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52"/>
  </p:handoutMasterIdLst>
  <p:sldIdLst>
    <p:sldId id="300" r:id="rId3"/>
    <p:sldId id="517" r:id="rId5"/>
    <p:sldId id="518" r:id="rId6"/>
    <p:sldId id="519" r:id="rId7"/>
    <p:sldId id="520" r:id="rId8"/>
    <p:sldId id="521" r:id="rId9"/>
    <p:sldId id="522" r:id="rId10"/>
    <p:sldId id="525" r:id="rId11"/>
    <p:sldId id="526" r:id="rId12"/>
    <p:sldId id="527" r:id="rId13"/>
    <p:sldId id="528" r:id="rId14"/>
    <p:sldId id="529" r:id="rId15"/>
    <p:sldId id="530" r:id="rId16"/>
    <p:sldId id="531" r:id="rId17"/>
    <p:sldId id="532" r:id="rId18"/>
    <p:sldId id="533" r:id="rId19"/>
    <p:sldId id="534" r:id="rId20"/>
    <p:sldId id="535" r:id="rId21"/>
    <p:sldId id="536" r:id="rId22"/>
    <p:sldId id="537" r:id="rId23"/>
    <p:sldId id="538" r:id="rId24"/>
    <p:sldId id="578" r:id="rId25"/>
    <p:sldId id="579" r:id="rId26"/>
    <p:sldId id="580" r:id="rId27"/>
    <p:sldId id="611" r:id="rId28"/>
    <p:sldId id="582" r:id="rId29"/>
    <p:sldId id="584" r:id="rId30"/>
    <p:sldId id="585" r:id="rId31"/>
    <p:sldId id="586" r:id="rId32"/>
    <p:sldId id="587" r:id="rId33"/>
    <p:sldId id="588" r:id="rId34"/>
    <p:sldId id="589" r:id="rId35"/>
    <p:sldId id="590" r:id="rId36"/>
    <p:sldId id="610" r:id="rId37"/>
    <p:sldId id="592" r:id="rId38"/>
    <p:sldId id="597" r:id="rId39"/>
    <p:sldId id="598" r:id="rId40"/>
    <p:sldId id="599" r:id="rId41"/>
    <p:sldId id="600" r:id="rId42"/>
    <p:sldId id="601" r:id="rId43"/>
    <p:sldId id="602" r:id="rId44"/>
    <p:sldId id="603" r:id="rId45"/>
    <p:sldId id="604" r:id="rId46"/>
    <p:sldId id="605" r:id="rId47"/>
    <p:sldId id="606" r:id="rId48"/>
    <p:sldId id="607" r:id="rId49"/>
    <p:sldId id="608" r:id="rId50"/>
    <p:sldId id="609" r:id="rId51"/>
  </p:sldIdLst>
  <p:sldSz cx="9361170" cy="5760720"/>
  <p:notesSz cx="9942195" cy="6760845"/>
  <p:custDataLst>
    <p:tags r:id="rId56"/>
  </p:custDataLst>
  <p:defaultTextStyle>
    <a:defPPr>
      <a:defRPr lang="zh-CN"/>
    </a:defPPr>
    <a:lvl1pPr marL="0" algn="l" defTabSz="967740" rtl="0" eaLnBrk="1" latinLnBrk="0" hangingPunct="1">
      <a:defRPr sz="1900" kern="1200">
        <a:solidFill>
          <a:schemeClr val="tx1"/>
        </a:solidFill>
        <a:latin typeface="+mn-lt"/>
        <a:ea typeface="+mn-ea"/>
        <a:cs typeface="+mn-cs"/>
      </a:defRPr>
    </a:lvl1pPr>
    <a:lvl2pPr marL="483870" algn="l" defTabSz="967740" rtl="0" eaLnBrk="1" latinLnBrk="0" hangingPunct="1">
      <a:defRPr sz="1900" kern="1200">
        <a:solidFill>
          <a:schemeClr val="tx1"/>
        </a:solidFill>
        <a:latin typeface="+mn-lt"/>
        <a:ea typeface="+mn-ea"/>
        <a:cs typeface="+mn-cs"/>
      </a:defRPr>
    </a:lvl2pPr>
    <a:lvl3pPr marL="967740" algn="l" defTabSz="967740" rtl="0" eaLnBrk="1" latinLnBrk="0" hangingPunct="1">
      <a:defRPr sz="1900" kern="1200">
        <a:solidFill>
          <a:schemeClr val="tx1"/>
        </a:solidFill>
        <a:latin typeface="+mn-lt"/>
        <a:ea typeface="+mn-ea"/>
        <a:cs typeface="+mn-cs"/>
      </a:defRPr>
    </a:lvl3pPr>
    <a:lvl4pPr marL="1451610" algn="l" defTabSz="967740" rtl="0" eaLnBrk="1" latinLnBrk="0" hangingPunct="1">
      <a:defRPr sz="1900" kern="1200">
        <a:solidFill>
          <a:schemeClr val="tx1"/>
        </a:solidFill>
        <a:latin typeface="+mn-lt"/>
        <a:ea typeface="+mn-ea"/>
        <a:cs typeface="+mn-cs"/>
      </a:defRPr>
    </a:lvl4pPr>
    <a:lvl5pPr marL="1935480" algn="l" defTabSz="967740" rtl="0" eaLnBrk="1" latinLnBrk="0" hangingPunct="1">
      <a:defRPr sz="1900" kern="1200">
        <a:solidFill>
          <a:schemeClr val="tx1"/>
        </a:solidFill>
        <a:latin typeface="+mn-lt"/>
        <a:ea typeface="+mn-ea"/>
        <a:cs typeface="+mn-cs"/>
      </a:defRPr>
    </a:lvl5pPr>
    <a:lvl6pPr marL="2419350" algn="l" defTabSz="967740" rtl="0" eaLnBrk="1" latinLnBrk="0" hangingPunct="1">
      <a:defRPr sz="1900" kern="1200">
        <a:solidFill>
          <a:schemeClr val="tx1"/>
        </a:solidFill>
        <a:latin typeface="+mn-lt"/>
        <a:ea typeface="+mn-ea"/>
        <a:cs typeface="+mn-cs"/>
      </a:defRPr>
    </a:lvl6pPr>
    <a:lvl7pPr marL="2903220" algn="l" defTabSz="967740" rtl="0" eaLnBrk="1" latinLnBrk="0" hangingPunct="1">
      <a:defRPr sz="1900" kern="1200">
        <a:solidFill>
          <a:schemeClr val="tx1"/>
        </a:solidFill>
        <a:latin typeface="+mn-lt"/>
        <a:ea typeface="+mn-ea"/>
        <a:cs typeface="+mn-cs"/>
      </a:defRPr>
    </a:lvl7pPr>
    <a:lvl8pPr marL="3387090" algn="l" defTabSz="967740" rtl="0" eaLnBrk="1" latinLnBrk="0" hangingPunct="1">
      <a:defRPr sz="1900" kern="1200">
        <a:solidFill>
          <a:schemeClr val="tx1"/>
        </a:solidFill>
        <a:latin typeface="+mn-lt"/>
        <a:ea typeface="+mn-ea"/>
        <a:cs typeface="+mn-cs"/>
      </a:defRPr>
    </a:lvl8pPr>
    <a:lvl9pPr marL="3870960" algn="l" defTabSz="967740" rtl="0" eaLnBrk="1" latinLnBrk="0" hangingPunct="1">
      <a:defRPr sz="19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983D5"/>
    <a:srgbClr val="21A0FF"/>
    <a:srgbClr val="FB436F"/>
    <a:srgbClr val="33CCFF"/>
    <a:srgbClr val="FFCC66"/>
    <a:srgbClr val="FFCC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3812" autoAdjust="0"/>
    <p:restoredTop sz="63421" autoAdjust="0"/>
  </p:normalViewPr>
  <p:slideViewPr>
    <p:cSldViewPr>
      <p:cViewPr varScale="1">
        <p:scale>
          <a:sx n="65" d="100"/>
          <a:sy n="65" d="100"/>
        </p:scale>
        <p:origin x="1355" y="58"/>
      </p:cViewPr>
      <p:guideLst>
        <p:guide orient="horz" pos="1620"/>
        <p:guide pos="2880"/>
        <p:guide orient="horz" pos="1815"/>
        <p:guide pos="2949"/>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6" Type="http://schemas.openxmlformats.org/officeDocument/2006/relationships/tags" Target="tags/tag1.xml"/><Relationship Id="rId55" Type="http://schemas.openxmlformats.org/officeDocument/2006/relationships/tableStyles" Target="tableStyles.xml"/><Relationship Id="rId54" Type="http://schemas.openxmlformats.org/officeDocument/2006/relationships/viewProps" Target="viewProps.xml"/><Relationship Id="rId53" Type="http://schemas.openxmlformats.org/officeDocument/2006/relationships/presProps" Target="presProps.xml"/><Relationship Id="rId52" Type="http://schemas.openxmlformats.org/officeDocument/2006/relationships/handoutMaster" Target="handoutMasters/handoutMaster1.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308422" cy="33805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5631790" y="0"/>
            <a:ext cx="4308422" cy="338058"/>
          </a:xfrm>
          <a:prstGeom prst="rect">
            <a:avLst/>
          </a:prstGeom>
        </p:spPr>
        <p:txBody>
          <a:bodyPr vert="horz" lIns="91440" tIns="45720" rIns="91440" bIns="45720" rtlCol="0"/>
          <a:lstStyle>
            <a:lvl1pPr algn="r">
              <a:defRPr sz="1200"/>
            </a:lvl1pPr>
          </a:lstStyle>
          <a:p>
            <a:fld id="{4FB91CA0-0B67-47BF-8831-AA3C79F5623F}" type="datetimeFigureOut">
              <a:rPr lang="zh-CN" altLang="en-US" smtClean="0"/>
            </a:fld>
            <a:endParaRPr lang="zh-CN" altLang="en-US"/>
          </a:p>
        </p:txBody>
      </p:sp>
      <p:sp>
        <p:nvSpPr>
          <p:cNvPr id="4" name="页脚占位符 3"/>
          <p:cNvSpPr>
            <a:spLocks noGrp="1"/>
          </p:cNvSpPr>
          <p:nvPr>
            <p:ph type="ftr" sz="quarter" idx="2"/>
          </p:nvPr>
        </p:nvSpPr>
        <p:spPr>
          <a:xfrm>
            <a:off x="0" y="6421932"/>
            <a:ext cx="4308422" cy="338058"/>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5631790" y="6421932"/>
            <a:ext cx="4308422" cy="338058"/>
          </a:xfrm>
          <a:prstGeom prst="rect">
            <a:avLst/>
          </a:prstGeom>
        </p:spPr>
        <p:txBody>
          <a:bodyPr vert="horz" lIns="91440" tIns="45720" rIns="91440" bIns="45720" rtlCol="0" anchor="b"/>
          <a:lstStyle>
            <a:lvl1pPr algn="r">
              <a:defRPr sz="1200"/>
            </a:lvl1pPr>
          </a:lstStyle>
          <a:p>
            <a:fld id="{DCD62696-946F-44D5-9568-E3AECC8AB2AD}"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308422" cy="33805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631790" y="0"/>
            <a:ext cx="4308422" cy="338058"/>
          </a:xfrm>
          <a:prstGeom prst="rect">
            <a:avLst/>
          </a:prstGeom>
        </p:spPr>
        <p:txBody>
          <a:bodyPr vert="horz" lIns="91440" tIns="45720" rIns="91440" bIns="45720" rtlCol="0"/>
          <a:lstStyle>
            <a:lvl1pPr algn="r">
              <a:defRPr sz="1200"/>
            </a:lvl1pPr>
          </a:lstStyle>
          <a:p>
            <a:fld id="{8A7D4E0A-3E9F-45E5-930A-D061E6A07787}"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2909888" y="506413"/>
            <a:ext cx="4122737" cy="253682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94252" y="3211553"/>
            <a:ext cx="7954010" cy="3042523"/>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6421932"/>
            <a:ext cx="4308422" cy="338058"/>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631790" y="6421932"/>
            <a:ext cx="4308422" cy="338058"/>
          </a:xfrm>
          <a:prstGeom prst="rect">
            <a:avLst/>
          </a:prstGeom>
        </p:spPr>
        <p:txBody>
          <a:bodyPr vert="horz" lIns="91440" tIns="45720" rIns="91440" bIns="45720" rtlCol="0" anchor="b"/>
          <a:lstStyle>
            <a:lvl1pPr algn="r">
              <a:defRPr sz="1200"/>
            </a:lvl1pPr>
          </a:lstStyle>
          <a:p>
            <a:fld id="{C3865324-6844-4AA0-9874-D8F982F0FEC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67740" rtl="0" eaLnBrk="1" latinLnBrk="0" hangingPunct="1">
      <a:defRPr sz="1300" kern="1200">
        <a:solidFill>
          <a:schemeClr val="tx1"/>
        </a:solidFill>
        <a:latin typeface="+mn-lt"/>
        <a:ea typeface="+mn-ea"/>
        <a:cs typeface="+mn-cs"/>
      </a:defRPr>
    </a:lvl1pPr>
    <a:lvl2pPr marL="483870" algn="l" defTabSz="967740" rtl="0" eaLnBrk="1" latinLnBrk="0" hangingPunct="1">
      <a:defRPr sz="1300" kern="1200">
        <a:solidFill>
          <a:schemeClr val="tx1"/>
        </a:solidFill>
        <a:latin typeface="+mn-lt"/>
        <a:ea typeface="+mn-ea"/>
        <a:cs typeface="+mn-cs"/>
      </a:defRPr>
    </a:lvl2pPr>
    <a:lvl3pPr marL="967740" algn="l" defTabSz="967740" rtl="0" eaLnBrk="1" latinLnBrk="0" hangingPunct="1">
      <a:defRPr sz="1300" kern="1200">
        <a:solidFill>
          <a:schemeClr val="tx1"/>
        </a:solidFill>
        <a:latin typeface="+mn-lt"/>
        <a:ea typeface="+mn-ea"/>
        <a:cs typeface="+mn-cs"/>
      </a:defRPr>
    </a:lvl3pPr>
    <a:lvl4pPr marL="1451610" algn="l" defTabSz="967740" rtl="0" eaLnBrk="1" latinLnBrk="0" hangingPunct="1">
      <a:defRPr sz="1300" kern="1200">
        <a:solidFill>
          <a:schemeClr val="tx1"/>
        </a:solidFill>
        <a:latin typeface="+mn-lt"/>
        <a:ea typeface="+mn-ea"/>
        <a:cs typeface="+mn-cs"/>
      </a:defRPr>
    </a:lvl4pPr>
    <a:lvl5pPr marL="1935480" algn="l" defTabSz="967740" rtl="0" eaLnBrk="1" latinLnBrk="0" hangingPunct="1">
      <a:defRPr sz="1300" kern="1200">
        <a:solidFill>
          <a:schemeClr val="tx1"/>
        </a:solidFill>
        <a:latin typeface="+mn-lt"/>
        <a:ea typeface="+mn-ea"/>
        <a:cs typeface="+mn-cs"/>
      </a:defRPr>
    </a:lvl5pPr>
    <a:lvl6pPr marL="2419350" algn="l" defTabSz="967740" rtl="0" eaLnBrk="1" latinLnBrk="0" hangingPunct="1">
      <a:defRPr sz="1300" kern="1200">
        <a:solidFill>
          <a:schemeClr val="tx1"/>
        </a:solidFill>
        <a:latin typeface="+mn-lt"/>
        <a:ea typeface="+mn-ea"/>
        <a:cs typeface="+mn-cs"/>
      </a:defRPr>
    </a:lvl6pPr>
    <a:lvl7pPr marL="2903220" algn="l" defTabSz="967740" rtl="0" eaLnBrk="1" latinLnBrk="0" hangingPunct="1">
      <a:defRPr sz="1300" kern="1200">
        <a:solidFill>
          <a:schemeClr val="tx1"/>
        </a:solidFill>
        <a:latin typeface="+mn-lt"/>
        <a:ea typeface="+mn-ea"/>
        <a:cs typeface="+mn-cs"/>
      </a:defRPr>
    </a:lvl7pPr>
    <a:lvl8pPr marL="3387090" algn="l" defTabSz="967740" rtl="0" eaLnBrk="1" latinLnBrk="0" hangingPunct="1">
      <a:defRPr sz="1300" kern="1200">
        <a:solidFill>
          <a:schemeClr val="tx1"/>
        </a:solidFill>
        <a:latin typeface="+mn-lt"/>
        <a:ea typeface="+mn-ea"/>
        <a:cs typeface="+mn-cs"/>
      </a:defRPr>
    </a:lvl8pPr>
    <a:lvl9pPr marL="3870960" algn="l" defTabSz="967740"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09888" y="506413"/>
            <a:ext cx="4122737" cy="2536825"/>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D767E4C-0F4E-4FD6-BA84-3E4933B62438}"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09888" y="506413"/>
            <a:ext cx="4122737" cy="2536825"/>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09888" y="506413"/>
            <a:ext cx="4122737" cy="2536825"/>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09888" y="506413"/>
            <a:ext cx="4122737" cy="253682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09888" y="506413"/>
            <a:ext cx="4122737" cy="2536825"/>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09888" y="506413"/>
            <a:ext cx="4122737" cy="2536825"/>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09888" y="506413"/>
            <a:ext cx="4122737" cy="253682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09888" y="506413"/>
            <a:ext cx="4122737" cy="2536825"/>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09888" y="506413"/>
            <a:ext cx="4122737" cy="2536825"/>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09888" y="506413"/>
            <a:ext cx="4122737" cy="2536825"/>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09888" y="506413"/>
            <a:ext cx="4122737" cy="2536825"/>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09888" y="506413"/>
            <a:ext cx="4122737" cy="2536825"/>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09888" y="506413"/>
            <a:ext cx="4122737" cy="2536825"/>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09888" y="506413"/>
            <a:ext cx="4122737" cy="2536825"/>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85750" indent="-285750">
              <a:buFont typeface="Arial" panose="020B0604020202020204" pitchFamily="34" charset="0"/>
              <a:buChar char="•"/>
            </a:pPr>
            <a:endParaRPr lang="zh-CN" altLang="en-US" dirty="0"/>
          </a:p>
        </p:txBody>
      </p:sp>
      <p:sp>
        <p:nvSpPr>
          <p:cNvPr id="4" name="灯片编号占位符 3"/>
          <p:cNvSpPr>
            <a:spLocks noGrp="1"/>
          </p:cNvSpPr>
          <p:nvPr>
            <p:ph type="sldNum" sz="quarter" idx="5"/>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09888" y="506413"/>
            <a:ext cx="4122737" cy="2536825"/>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09888" y="506413"/>
            <a:ext cx="4122737" cy="2536825"/>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09888" y="506413"/>
            <a:ext cx="4122737" cy="2536825"/>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09888" y="506413"/>
            <a:ext cx="4122737" cy="2536825"/>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09888" y="506413"/>
            <a:ext cx="4122737" cy="2536825"/>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09888" y="506413"/>
            <a:ext cx="4122737" cy="2536825"/>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09888" y="506413"/>
            <a:ext cx="4122737" cy="2536825"/>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02112" y="1789657"/>
            <a:ext cx="7957265" cy="1234889"/>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404223" y="3264588"/>
            <a:ext cx="6553042" cy="1472265"/>
          </a:xfrm>
        </p:spPr>
        <p:txBody>
          <a:bodyPr/>
          <a:lstStyle>
            <a:lvl1pPr marL="0" indent="0" algn="ctr">
              <a:buNone/>
              <a:defRPr>
                <a:solidFill>
                  <a:schemeClr val="tx1">
                    <a:tint val="75000"/>
                  </a:schemeClr>
                </a:solidFill>
              </a:defRPr>
            </a:lvl1pPr>
            <a:lvl2pPr marL="483870" indent="0" algn="ctr">
              <a:buNone/>
              <a:defRPr>
                <a:solidFill>
                  <a:schemeClr val="tx1">
                    <a:tint val="75000"/>
                  </a:schemeClr>
                </a:solidFill>
              </a:defRPr>
            </a:lvl2pPr>
            <a:lvl3pPr marL="967740" indent="0" algn="ctr">
              <a:buNone/>
              <a:defRPr>
                <a:solidFill>
                  <a:schemeClr val="tx1">
                    <a:tint val="75000"/>
                  </a:schemeClr>
                </a:solidFill>
              </a:defRPr>
            </a:lvl3pPr>
            <a:lvl4pPr marL="1451610" indent="0" algn="ctr">
              <a:buNone/>
              <a:defRPr>
                <a:solidFill>
                  <a:schemeClr val="tx1">
                    <a:tint val="75000"/>
                  </a:schemeClr>
                </a:solidFill>
              </a:defRPr>
            </a:lvl4pPr>
            <a:lvl5pPr marL="1935480" indent="0" algn="ctr">
              <a:buNone/>
              <a:defRPr>
                <a:solidFill>
                  <a:schemeClr val="tx1">
                    <a:tint val="75000"/>
                  </a:schemeClr>
                </a:solidFill>
              </a:defRPr>
            </a:lvl5pPr>
            <a:lvl6pPr marL="2419350" indent="0" algn="ctr">
              <a:buNone/>
              <a:defRPr>
                <a:solidFill>
                  <a:schemeClr val="tx1">
                    <a:tint val="75000"/>
                  </a:schemeClr>
                </a:solidFill>
              </a:defRPr>
            </a:lvl6pPr>
            <a:lvl7pPr marL="2903220" indent="0" algn="ctr">
              <a:buNone/>
              <a:defRPr>
                <a:solidFill>
                  <a:schemeClr val="tx1">
                    <a:tint val="75000"/>
                  </a:schemeClr>
                </a:solidFill>
              </a:defRPr>
            </a:lvl7pPr>
            <a:lvl8pPr marL="3387090" indent="0" algn="ctr">
              <a:buNone/>
              <a:defRPr>
                <a:solidFill>
                  <a:schemeClr val="tx1">
                    <a:tint val="75000"/>
                  </a:schemeClr>
                </a:solidFill>
              </a:defRPr>
            </a:lvl8pPr>
            <a:lvl9pPr marL="387096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BAFA4BD8-0A27-44DA-A891-235BAD7EE359}" type="datetime11">
              <a:rPr lang="zh-CN" altLang="en-US" smtClean="0"/>
            </a:fld>
            <a:endParaRPr lang="zh-CN" altLang="en-US"/>
          </a:p>
        </p:txBody>
      </p:sp>
      <p:sp>
        <p:nvSpPr>
          <p:cNvPr id="5" name="页脚占位符 4"/>
          <p:cNvSpPr>
            <a:spLocks noGrp="1"/>
          </p:cNvSpPr>
          <p:nvPr>
            <p:ph type="ftr" sz="quarter" idx="11"/>
          </p:nvPr>
        </p:nvSpPr>
        <p:spPr/>
        <p:txBody>
          <a:bodyPr/>
          <a:lstStyle/>
          <a:p>
            <a:r>
              <a:rPr lang="en-US" altLang="zh-CN"/>
              <a:t>Page ‹#›/54</a:t>
            </a:r>
            <a:endParaRPr lang="zh-CN" altLang="en-US"/>
          </a:p>
        </p:txBody>
      </p:sp>
      <p:sp>
        <p:nvSpPr>
          <p:cNvPr id="6" name="灯片编号占位符 5"/>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F0EB3316-2442-4364-82F4-CA1E34A712E6}" type="datetime11">
              <a:rPr lang="zh-CN" altLang="en-US" smtClean="0"/>
            </a:fld>
            <a:endParaRPr lang="zh-CN" altLang="en-US"/>
          </a:p>
        </p:txBody>
      </p:sp>
      <p:sp>
        <p:nvSpPr>
          <p:cNvPr id="5" name="页脚占位符 4"/>
          <p:cNvSpPr>
            <a:spLocks noGrp="1"/>
          </p:cNvSpPr>
          <p:nvPr>
            <p:ph type="ftr" sz="quarter" idx="11"/>
          </p:nvPr>
        </p:nvSpPr>
        <p:spPr/>
        <p:txBody>
          <a:bodyPr/>
          <a:lstStyle/>
          <a:p>
            <a:r>
              <a:rPr lang="en-US" altLang="zh-CN"/>
              <a:t>Page ‹#›/54</a:t>
            </a:r>
            <a:endParaRPr lang="zh-CN" altLang="en-US"/>
          </a:p>
        </p:txBody>
      </p:sp>
      <p:sp>
        <p:nvSpPr>
          <p:cNvPr id="6" name="灯片编号占位符 5"/>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7079" y="173364"/>
            <a:ext cx="2106335" cy="368599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68074" y="173364"/>
            <a:ext cx="6162980" cy="368599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49B505BB-28CD-4258-83B3-7AD57E47C50C}" type="datetime11">
              <a:rPr lang="zh-CN" altLang="en-US" smtClean="0"/>
            </a:fld>
            <a:endParaRPr lang="zh-CN" altLang="en-US"/>
          </a:p>
        </p:txBody>
      </p:sp>
      <p:sp>
        <p:nvSpPr>
          <p:cNvPr id="5" name="页脚占位符 4"/>
          <p:cNvSpPr>
            <a:spLocks noGrp="1"/>
          </p:cNvSpPr>
          <p:nvPr>
            <p:ph type="ftr" sz="quarter" idx="11"/>
          </p:nvPr>
        </p:nvSpPr>
        <p:spPr/>
        <p:txBody>
          <a:bodyPr/>
          <a:lstStyle/>
          <a:p>
            <a:r>
              <a:rPr lang="en-US" altLang="zh-CN"/>
              <a:t>Page ‹#›/54</a:t>
            </a:r>
            <a:endParaRPr lang="zh-CN" altLang="en-US"/>
          </a:p>
        </p:txBody>
      </p:sp>
      <p:sp>
        <p:nvSpPr>
          <p:cNvPr id="6" name="灯片编号占位符 5"/>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目录">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683768" y="642783"/>
            <a:ext cx="7567203" cy="473419"/>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68075" y="1536277"/>
            <a:ext cx="4134657" cy="377668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758757" y="1536277"/>
            <a:ext cx="4134657" cy="1824329"/>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758757" y="3488628"/>
            <a:ext cx="4134657" cy="1824329"/>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10"/>
          </p:nvPr>
        </p:nvSpPr>
        <p:spPr>
          <a:xfrm>
            <a:off x="3198509" y="5376969"/>
            <a:ext cx="2964471" cy="269382"/>
          </a:xfrm>
        </p:spPr>
        <p:txBody>
          <a:bodyPr/>
          <a:lstStyle>
            <a:lvl1pPr>
              <a:defRPr/>
            </a:lvl1pPr>
          </a:lstStyle>
          <a:p>
            <a:r>
              <a:rPr lang="en-US" altLang="zh-CN"/>
              <a:t>Page </a:t>
            </a:r>
            <a:fld id="{AFAAB92F-E307-4AC1-B6C2-224A0DA0A4FC}" type="slidenum">
              <a:rPr lang="en-US" altLang="zh-CN"/>
            </a:fld>
            <a:r>
              <a:rPr lang="en-US" altLang="zh-CN"/>
              <a:t>/54</a:t>
            </a:r>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683768" y="642783"/>
            <a:ext cx="7567203" cy="473419"/>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68075" y="1536277"/>
            <a:ext cx="4134657" cy="377668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758757" y="1536277"/>
            <a:ext cx="4134657" cy="377668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页脚占位符 4"/>
          <p:cNvSpPr>
            <a:spLocks noGrp="1"/>
          </p:cNvSpPr>
          <p:nvPr>
            <p:ph type="ftr" sz="quarter" idx="10"/>
          </p:nvPr>
        </p:nvSpPr>
        <p:spPr>
          <a:xfrm>
            <a:off x="3198509" y="5376969"/>
            <a:ext cx="2964471" cy="269382"/>
          </a:xfrm>
        </p:spPr>
        <p:txBody>
          <a:bodyPr/>
          <a:lstStyle>
            <a:lvl1pPr>
              <a:defRPr/>
            </a:lvl1pPr>
          </a:lstStyle>
          <a:p>
            <a:r>
              <a:rPr lang="en-US" altLang="zh-CN"/>
              <a:t>Page </a:t>
            </a:r>
            <a:fld id="{B55B2913-FDE7-42B2-8104-8C9AE63DE7C6}" type="slidenum">
              <a:rPr lang="en-US" altLang="zh-CN"/>
            </a:fld>
            <a:r>
              <a:rPr lang="en-US" altLang="zh-CN"/>
              <a:t>/54</a:t>
            </a:r>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683768" y="642783"/>
            <a:ext cx="7567203" cy="473419"/>
          </a:xfrm>
        </p:spPr>
        <p:txBody>
          <a:bodyPr/>
          <a:lstStyle/>
          <a:p>
            <a:r>
              <a:rPr lang="zh-CN" altLang="en-US"/>
              <a:t>单击此处编辑母版标题样式</a:t>
            </a:r>
            <a:endParaRPr lang="zh-CN" altLang="en-US"/>
          </a:p>
        </p:txBody>
      </p:sp>
      <p:sp>
        <p:nvSpPr>
          <p:cNvPr id="3" name="内容占位符 2"/>
          <p:cNvSpPr>
            <a:spLocks noGrp="1"/>
          </p:cNvSpPr>
          <p:nvPr>
            <p:ph sz="quarter" idx="1"/>
          </p:nvPr>
        </p:nvSpPr>
        <p:spPr>
          <a:xfrm>
            <a:off x="468075" y="1536277"/>
            <a:ext cx="4134657" cy="1824329"/>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758757" y="1536277"/>
            <a:ext cx="4134657" cy="1824329"/>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8075" y="3488628"/>
            <a:ext cx="4134657" cy="1824329"/>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内容占位符 5"/>
          <p:cNvSpPr>
            <a:spLocks noGrp="1"/>
          </p:cNvSpPr>
          <p:nvPr>
            <p:ph sz="quarter" idx="4"/>
          </p:nvPr>
        </p:nvSpPr>
        <p:spPr>
          <a:xfrm>
            <a:off x="4758757" y="3488628"/>
            <a:ext cx="4134657" cy="1824329"/>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页脚占位符 6"/>
          <p:cNvSpPr>
            <a:spLocks noGrp="1"/>
          </p:cNvSpPr>
          <p:nvPr>
            <p:ph type="ftr" sz="quarter" idx="10"/>
          </p:nvPr>
        </p:nvSpPr>
        <p:spPr>
          <a:xfrm>
            <a:off x="3198509" y="5376969"/>
            <a:ext cx="2964471" cy="269382"/>
          </a:xfrm>
        </p:spPr>
        <p:txBody>
          <a:bodyPr/>
          <a:lstStyle>
            <a:lvl1pPr>
              <a:defRPr/>
            </a:lvl1pPr>
          </a:lstStyle>
          <a:p>
            <a:r>
              <a:rPr lang="en-US" altLang="zh-CN"/>
              <a:t>Page </a:t>
            </a:r>
            <a:fld id="{19D7E187-76D2-4CE4-86F2-67B2BC109DBF}" type="slidenum">
              <a:rPr lang="en-US" altLang="zh-CN"/>
            </a:fld>
            <a:r>
              <a:rPr lang="en-US" altLang="zh-CN"/>
              <a:t>/54</a:t>
            </a:r>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23006AB0-72C7-424B-8288-677D1D255449}" type="datetime11">
              <a:rPr lang="zh-CN" altLang="en-US" smtClean="0"/>
            </a:fld>
            <a:endParaRPr lang="zh-CN" altLang="en-US"/>
          </a:p>
        </p:txBody>
      </p:sp>
      <p:sp>
        <p:nvSpPr>
          <p:cNvPr id="5" name="页脚占位符 4"/>
          <p:cNvSpPr>
            <a:spLocks noGrp="1"/>
          </p:cNvSpPr>
          <p:nvPr>
            <p:ph type="ftr" sz="quarter" idx="11"/>
          </p:nvPr>
        </p:nvSpPr>
        <p:spPr/>
        <p:txBody>
          <a:bodyPr/>
          <a:lstStyle/>
          <a:p>
            <a:r>
              <a:rPr lang="en-US" altLang="zh-CN"/>
              <a:t>Page ‹#›/54</a:t>
            </a:r>
            <a:endParaRPr lang="zh-CN" altLang="en-US"/>
          </a:p>
        </p:txBody>
      </p:sp>
      <p:sp>
        <p:nvSpPr>
          <p:cNvPr id="6" name="灯片编号占位符 5"/>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39493" y="3702001"/>
            <a:ext cx="7957265" cy="1144206"/>
          </a:xfrm>
        </p:spPr>
        <p:txBody>
          <a:bodyPr anchor="t"/>
          <a:lstStyle>
            <a:lvl1pPr algn="l">
              <a:defRPr sz="42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39493" y="2441774"/>
            <a:ext cx="7957265" cy="1260226"/>
          </a:xfrm>
        </p:spPr>
        <p:txBody>
          <a:bodyPr anchor="b"/>
          <a:lstStyle>
            <a:lvl1pPr marL="0" indent="0">
              <a:buNone/>
              <a:defRPr sz="2100">
                <a:solidFill>
                  <a:schemeClr val="tx1">
                    <a:tint val="75000"/>
                  </a:schemeClr>
                </a:solidFill>
              </a:defRPr>
            </a:lvl1pPr>
            <a:lvl2pPr marL="483870" indent="0">
              <a:buNone/>
              <a:defRPr sz="1900">
                <a:solidFill>
                  <a:schemeClr val="tx1">
                    <a:tint val="75000"/>
                  </a:schemeClr>
                </a:solidFill>
              </a:defRPr>
            </a:lvl2pPr>
            <a:lvl3pPr marL="967740" indent="0">
              <a:buNone/>
              <a:defRPr sz="1700">
                <a:solidFill>
                  <a:schemeClr val="tx1">
                    <a:tint val="75000"/>
                  </a:schemeClr>
                </a:solidFill>
              </a:defRPr>
            </a:lvl3pPr>
            <a:lvl4pPr marL="1451610" indent="0">
              <a:buNone/>
              <a:defRPr sz="1500">
                <a:solidFill>
                  <a:schemeClr val="tx1">
                    <a:tint val="75000"/>
                  </a:schemeClr>
                </a:solidFill>
              </a:defRPr>
            </a:lvl4pPr>
            <a:lvl5pPr marL="1935480" indent="0">
              <a:buNone/>
              <a:defRPr sz="1500">
                <a:solidFill>
                  <a:schemeClr val="tx1">
                    <a:tint val="75000"/>
                  </a:schemeClr>
                </a:solidFill>
              </a:defRPr>
            </a:lvl5pPr>
            <a:lvl6pPr marL="2419350" indent="0">
              <a:buNone/>
              <a:defRPr sz="1500">
                <a:solidFill>
                  <a:schemeClr val="tx1">
                    <a:tint val="75000"/>
                  </a:schemeClr>
                </a:solidFill>
              </a:defRPr>
            </a:lvl6pPr>
            <a:lvl7pPr marL="2903220" indent="0">
              <a:buNone/>
              <a:defRPr sz="1500">
                <a:solidFill>
                  <a:schemeClr val="tx1">
                    <a:tint val="75000"/>
                  </a:schemeClr>
                </a:solidFill>
              </a:defRPr>
            </a:lvl7pPr>
            <a:lvl8pPr marL="3387090" indent="0">
              <a:buNone/>
              <a:defRPr sz="1500">
                <a:solidFill>
                  <a:schemeClr val="tx1">
                    <a:tint val="75000"/>
                  </a:schemeClr>
                </a:solidFill>
              </a:defRPr>
            </a:lvl8pPr>
            <a:lvl9pPr marL="3870960" indent="0">
              <a:buNone/>
              <a:defRPr sz="15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F8407D04-DE11-496A-A4C3-D76DAC680B85}" type="datetime11">
              <a:rPr lang="zh-CN" altLang="en-US" smtClean="0"/>
            </a:fld>
            <a:endParaRPr lang="zh-CN" altLang="en-US"/>
          </a:p>
        </p:txBody>
      </p:sp>
      <p:sp>
        <p:nvSpPr>
          <p:cNvPr id="5" name="页脚占位符 4"/>
          <p:cNvSpPr>
            <a:spLocks noGrp="1"/>
          </p:cNvSpPr>
          <p:nvPr>
            <p:ph type="ftr" sz="quarter" idx="11"/>
          </p:nvPr>
        </p:nvSpPr>
        <p:spPr/>
        <p:txBody>
          <a:bodyPr/>
          <a:lstStyle/>
          <a:p>
            <a:r>
              <a:rPr lang="en-US" altLang="zh-CN"/>
              <a:t>Page ‹#›/54</a:t>
            </a:r>
            <a:endParaRPr lang="zh-CN" altLang="en-US"/>
          </a:p>
        </p:txBody>
      </p:sp>
      <p:sp>
        <p:nvSpPr>
          <p:cNvPr id="6" name="灯片编号占位符 5"/>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68075" y="1008182"/>
            <a:ext cx="4134657" cy="2851180"/>
          </a:xfrm>
        </p:spPr>
        <p:txBody>
          <a:bodyPr/>
          <a:lstStyle>
            <a:lvl1pPr>
              <a:defRPr sz="3000"/>
            </a:lvl1pPr>
            <a:lvl2pPr>
              <a:defRPr sz="2500"/>
            </a:lvl2pPr>
            <a:lvl3pPr>
              <a:defRPr sz="2100"/>
            </a:lvl3pPr>
            <a:lvl4pPr>
              <a:defRPr sz="1900"/>
            </a:lvl4pPr>
            <a:lvl5pPr>
              <a:defRPr sz="1900"/>
            </a:lvl5pPr>
            <a:lvl6pPr>
              <a:defRPr sz="1900"/>
            </a:lvl6pPr>
            <a:lvl7pPr>
              <a:defRPr sz="1900"/>
            </a:lvl7pPr>
            <a:lvl8pPr>
              <a:defRPr sz="1900"/>
            </a:lvl8pPr>
            <a:lvl9pPr>
              <a:defRPr sz="19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758757" y="1008182"/>
            <a:ext cx="4134657" cy="2851180"/>
          </a:xfrm>
        </p:spPr>
        <p:txBody>
          <a:bodyPr/>
          <a:lstStyle>
            <a:lvl1pPr>
              <a:defRPr sz="3000"/>
            </a:lvl1pPr>
            <a:lvl2pPr>
              <a:defRPr sz="2500"/>
            </a:lvl2pPr>
            <a:lvl3pPr>
              <a:defRPr sz="2100"/>
            </a:lvl3pPr>
            <a:lvl4pPr>
              <a:defRPr sz="1900"/>
            </a:lvl4pPr>
            <a:lvl5pPr>
              <a:defRPr sz="1900"/>
            </a:lvl5pPr>
            <a:lvl6pPr>
              <a:defRPr sz="1900"/>
            </a:lvl6pPr>
            <a:lvl7pPr>
              <a:defRPr sz="1900"/>
            </a:lvl7pPr>
            <a:lvl8pPr>
              <a:defRPr sz="1900"/>
            </a:lvl8pPr>
            <a:lvl9pPr>
              <a:defRPr sz="19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2842F3C9-FE0C-447F-93EF-1179B8F4243D}" type="datetime11">
              <a:rPr lang="zh-CN" altLang="en-US" smtClean="0"/>
            </a:fld>
            <a:endParaRPr lang="zh-CN" altLang="en-US"/>
          </a:p>
        </p:txBody>
      </p:sp>
      <p:sp>
        <p:nvSpPr>
          <p:cNvPr id="6" name="页脚占位符 5"/>
          <p:cNvSpPr>
            <a:spLocks noGrp="1"/>
          </p:cNvSpPr>
          <p:nvPr>
            <p:ph type="ftr" sz="quarter" idx="11"/>
          </p:nvPr>
        </p:nvSpPr>
        <p:spPr/>
        <p:txBody>
          <a:bodyPr/>
          <a:lstStyle/>
          <a:p>
            <a:r>
              <a:rPr lang="en-US" altLang="zh-CN"/>
              <a:t>Page ‹#›/54</a:t>
            </a:r>
            <a:endParaRPr lang="zh-CN" altLang="en-US"/>
          </a:p>
        </p:txBody>
      </p:sp>
      <p:sp>
        <p:nvSpPr>
          <p:cNvPr id="7" name="灯片编号占位符 6"/>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68075" y="230709"/>
            <a:ext cx="8425339" cy="960173"/>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68074" y="1289567"/>
            <a:ext cx="4136283" cy="537430"/>
          </a:xfrm>
        </p:spPr>
        <p:txBody>
          <a:bodyPr anchor="b"/>
          <a:lstStyle>
            <a:lvl1pPr marL="0" indent="0">
              <a:buNone/>
              <a:defRPr sz="2500" b="1"/>
            </a:lvl1pPr>
            <a:lvl2pPr marL="483870" indent="0">
              <a:buNone/>
              <a:defRPr sz="2100" b="1"/>
            </a:lvl2pPr>
            <a:lvl3pPr marL="967740" indent="0">
              <a:buNone/>
              <a:defRPr sz="1900" b="1"/>
            </a:lvl3pPr>
            <a:lvl4pPr marL="1451610" indent="0">
              <a:buNone/>
              <a:defRPr sz="1700" b="1"/>
            </a:lvl4pPr>
            <a:lvl5pPr marL="1935480" indent="0">
              <a:buNone/>
              <a:defRPr sz="1700" b="1"/>
            </a:lvl5pPr>
            <a:lvl6pPr marL="2419350" indent="0">
              <a:buNone/>
              <a:defRPr sz="1700" b="1"/>
            </a:lvl6pPr>
            <a:lvl7pPr marL="2903220" indent="0">
              <a:buNone/>
              <a:defRPr sz="1700" b="1"/>
            </a:lvl7pPr>
            <a:lvl8pPr marL="3387090" indent="0">
              <a:buNone/>
              <a:defRPr sz="1700" b="1"/>
            </a:lvl8pPr>
            <a:lvl9pPr marL="3870960" indent="0">
              <a:buNone/>
              <a:defRPr sz="17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68074" y="1826996"/>
            <a:ext cx="4136283" cy="3319265"/>
          </a:xfrm>
        </p:spPr>
        <p:txBody>
          <a:bodyPr/>
          <a:lstStyle>
            <a:lvl1pPr>
              <a:defRPr sz="2500"/>
            </a:lvl1pPr>
            <a:lvl2pPr>
              <a:defRPr sz="2100"/>
            </a:lvl2pPr>
            <a:lvl3pPr>
              <a:defRPr sz="1900"/>
            </a:lvl3pPr>
            <a:lvl4pPr>
              <a:defRPr sz="1700"/>
            </a:lvl4pPr>
            <a:lvl5pPr>
              <a:defRPr sz="1700"/>
            </a:lvl5pPr>
            <a:lvl6pPr>
              <a:defRPr sz="1700"/>
            </a:lvl6pPr>
            <a:lvl7pPr>
              <a:defRPr sz="1700"/>
            </a:lvl7pPr>
            <a:lvl8pPr>
              <a:defRPr sz="1700"/>
            </a:lvl8pPr>
            <a:lvl9pPr>
              <a:defRPr sz="17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755507" y="1289567"/>
            <a:ext cx="4137908" cy="537430"/>
          </a:xfrm>
        </p:spPr>
        <p:txBody>
          <a:bodyPr anchor="b"/>
          <a:lstStyle>
            <a:lvl1pPr marL="0" indent="0">
              <a:buNone/>
              <a:defRPr sz="2500" b="1"/>
            </a:lvl1pPr>
            <a:lvl2pPr marL="483870" indent="0">
              <a:buNone/>
              <a:defRPr sz="2100" b="1"/>
            </a:lvl2pPr>
            <a:lvl3pPr marL="967740" indent="0">
              <a:buNone/>
              <a:defRPr sz="1900" b="1"/>
            </a:lvl3pPr>
            <a:lvl4pPr marL="1451610" indent="0">
              <a:buNone/>
              <a:defRPr sz="1700" b="1"/>
            </a:lvl4pPr>
            <a:lvl5pPr marL="1935480" indent="0">
              <a:buNone/>
              <a:defRPr sz="1700" b="1"/>
            </a:lvl5pPr>
            <a:lvl6pPr marL="2419350" indent="0">
              <a:buNone/>
              <a:defRPr sz="1700" b="1"/>
            </a:lvl6pPr>
            <a:lvl7pPr marL="2903220" indent="0">
              <a:buNone/>
              <a:defRPr sz="1700" b="1"/>
            </a:lvl7pPr>
            <a:lvl8pPr marL="3387090" indent="0">
              <a:buNone/>
              <a:defRPr sz="1700" b="1"/>
            </a:lvl8pPr>
            <a:lvl9pPr marL="3870960" indent="0">
              <a:buNone/>
              <a:defRPr sz="17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755507" y="1826996"/>
            <a:ext cx="4137908" cy="3319265"/>
          </a:xfrm>
        </p:spPr>
        <p:txBody>
          <a:bodyPr/>
          <a:lstStyle>
            <a:lvl1pPr>
              <a:defRPr sz="2500"/>
            </a:lvl1pPr>
            <a:lvl2pPr>
              <a:defRPr sz="2100"/>
            </a:lvl2pPr>
            <a:lvl3pPr>
              <a:defRPr sz="1900"/>
            </a:lvl3pPr>
            <a:lvl4pPr>
              <a:defRPr sz="1700"/>
            </a:lvl4pPr>
            <a:lvl5pPr>
              <a:defRPr sz="1700"/>
            </a:lvl5pPr>
            <a:lvl6pPr>
              <a:defRPr sz="1700"/>
            </a:lvl6pPr>
            <a:lvl7pPr>
              <a:defRPr sz="1700"/>
            </a:lvl7pPr>
            <a:lvl8pPr>
              <a:defRPr sz="1700"/>
            </a:lvl8pPr>
            <a:lvl9pPr>
              <a:defRPr sz="17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F7A29048-1369-4070-8C23-E2D0E0EFA209}" type="datetime11">
              <a:rPr lang="zh-CN" altLang="en-US" smtClean="0"/>
            </a:fld>
            <a:endParaRPr lang="zh-CN" altLang="en-US"/>
          </a:p>
        </p:txBody>
      </p:sp>
      <p:sp>
        <p:nvSpPr>
          <p:cNvPr id="8" name="页脚占位符 7"/>
          <p:cNvSpPr>
            <a:spLocks noGrp="1"/>
          </p:cNvSpPr>
          <p:nvPr>
            <p:ph type="ftr" sz="quarter" idx="11"/>
          </p:nvPr>
        </p:nvSpPr>
        <p:spPr/>
        <p:txBody>
          <a:bodyPr/>
          <a:lstStyle/>
          <a:p>
            <a:r>
              <a:rPr lang="en-US" altLang="zh-CN"/>
              <a:t>Page ‹#›/54</a:t>
            </a:r>
            <a:endParaRPr lang="zh-CN" altLang="en-US"/>
          </a:p>
        </p:txBody>
      </p:sp>
      <p:sp>
        <p:nvSpPr>
          <p:cNvPr id="9" name="灯片编号占位符 8"/>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311F51EB-9BC8-43FE-8F53-82371BE43770}" type="datetime11">
              <a:rPr lang="zh-CN" altLang="en-US" smtClean="0"/>
            </a:fld>
            <a:endParaRPr lang="zh-CN" altLang="en-US"/>
          </a:p>
        </p:txBody>
      </p:sp>
      <p:sp>
        <p:nvSpPr>
          <p:cNvPr id="4" name="页脚占位符 3"/>
          <p:cNvSpPr>
            <a:spLocks noGrp="1"/>
          </p:cNvSpPr>
          <p:nvPr>
            <p:ph type="ftr" sz="quarter" idx="11"/>
          </p:nvPr>
        </p:nvSpPr>
        <p:spPr/>
        <p:txBody>
          <a:bodyPr/>
          <a:lstStyle/>
          <a:p>
            <a:r>
              <a:rPr lang="en-US" altLang="zh-CN"/>
              <a:t>Page ‹#›/54</a:t>
            </a:r>
            <a:endParaRPr lang="zh-CN" altLang="en-US"/>
          </a:p>
        </p:txBody>
      </p:sp>
      <p:sp>
        <p:nvSpPr>
          <p:cNvPr id="5" name="灯片编号占位符 4"/>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30F2C26-51D3-4996-9C3A-3F0BA02AFCDE}" type="datetime11">
              <a:rPr lang="zh-CN" altLang="en-US" smtClean="0"/>
            </a:fld>
            <a:endParaRPr lang="zh-CN" altLang="en-US"/>
          </a:p>
        </p:txBody>
      </p:sp>
      <p:sp>
        <p:nvSpPr>
          <p:cNvPr id="3" name="页脚占位符 2"/>
          <p:cNvSpPr>
            <a:spLocks noGrp="1"/>
          </p:cNvSpPr>
          <p:nvPr>
            <p:ph type="ftr" sz="quarter" idx="11"/>
          </p:nvPr>
        </p:nvSpPr>
        <p:spPr/>
        <p:txBody>
          <a:bodyPr/>
          <a:lstStyle/>
          <a:p>
            <a:r>
              <a:rPr lang="en-US" altLang="zh-CN"/>
              <a:t>Page ‹#›/54</a:t>
            </a:r>
            <a:endParaRPr lang="zh-CN" altLang="en-US"/>
          </a:p>
        </p:txBody>
      </p:sp>
      <p:sp>
        <p:nvSpPr>
          <p:cNvPr id="4" name="灯片编号占位符 3"/>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68076" y="229374"/>
            <a:ext cx="3079865" cy="976176"/>
          </a:xfrm>
        </p:spPr>
        <p:txBody>
          <a:bodyPr anchor="b"/>
          <a:lstStyle>
            <a:lvl1pPr algn="l">
              <a:defRPr sz="2100" b="1"/>
            </a:lvl1pPr>
          </a:lstStyle>
          <a:p>
            <a:r>
              <a:rPr lang="zh-CN" altLang="en-US"/>
              <a:t>单击此处编辑母版标题样式</a:t>
            </a:r>
            <a:endParaRPr lang="zh-CN" altLang="en-US"/>
          </a:p>
        </p:txBody>
      </p:sp>
      <p:sp>
        <p:nvSpPr>
          <p:cNvPr id="3" name="内容占位符 2"/>
          <p:cNvSpPr>
            <a:spLocks noGrp="1"/>
          </p:cNvSpPr>
          <p:nvPr>
            <p:ph idx="1"/>
          </p:nvPr>
        </p:nvSpPr>
        <p:spPr>
          <a:xfrm>
            <a:off x="3660082" y="229376"/>
            <a:ext cx="5233332" cy="4916887"/>
          </a:xfrm>
        </p:spPr>
        <p:txBody>
          <a:bodyPr/>
          <a:lstStyle>
            <a:lvl1pPr>
              <a:defRPr sz="3400"/>
            </a:lvl1pPr>
            <a:lvl2pPr>
              <a:defRPr sz="3000"/>
            </a:lvl2pPr>
            <a:lvl3pPr>
              <a:defRPr sz="25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68076" y="1205552"/>
            <a:ext cx="3079865" cy="3940710"/>
          </a:xfrm>
        </p:spPr>
        <p:txBody>
          <a:bodyPr/>
          <a:lstStyle>
            <a:lvl1pPr marL="0" indent="0">
              <a:buNone/>
              <a:defRPr sz="1500"/>
            </a:lvl1pPr>
            <a:lvl2pPr marL="483870" indent="0">
              <a:buNone/>
              <a:defRPr sz="1300"/>
            </a:lvl2pPr>
            <a:lvl3pPr marL="967740" indent="0">
              <a:buNone/>
              <a:defRPr sz="1100"/>
            </a:lvl3pPr>
            <a:lvl4pPr marL="1451610" indent="0">
              <a:buNone/>
              <a:defRPr sz="1000"/>
            </a:lvl4pPr>
            <a:lvl5pPr marL="1935480" indent="0">
              <a:buNone/>
              <a:defRPr sz="1000"/>
            </a:lvl5pPr>
            <a:lvl6pPr marL="2419350" indent="0">
              <a:buNone/>
              <a:defRPr sz="1000"/>
            </a:lvl6pPr>
            <a:lvl7pPr marL="2903220" indent="0">
              <a:buNone/>
              <a:defRPr sz="1000"/>
            </a:lvl7pPr>
            <a:lvl8pPr marL="3387090" indent="0">
              <a:buNone/>
              <a:defRPr sz="1000"/>
            </a:lvl8pPr>
            <a:lvl9pPr marL="387096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6430D225-CD5A-44D9-A81C-AF9C2F2BA07F}" type="datetime11">
              <a:rPr lang="zh-CN" altLang="en-US" smtClean="0"/>
            </a:fld>
            <a:endParaRPr lang="zh-CN" altLang="en-US"/>
          </a:p>
        </p:txBody>
      </p:sp>
      <p:sp>
        <p:nvSpPr>
          <p:cNvPr id="6" name="页脚占位符 5"/>
          <p:cNvSpPr>
            <a:spLocks noGrp="1"/>
          </p:cNvSpPr>
          <p:nvPr>
            <p:ph type="ftr" sz="quarter" idx="11"/>
          </p:nvPr>
        </p:nvSpPr>
        <p:spPr/>
        <p:txBody>
          <a:bodyPr/>
          <a:lstStyle/>
          <a:p>
            <a:r>
              <a:rPr lang="en-US" altLang="zh-CN"/>
              <a:t>Page ‹#›/54</a:t>
            </a:r>
            <a:endParaRPr lang="zh-CN" altLang="en-US"/>
          </a:p>
        </p:txBody>
      </p:sp>
      <p:sp>
        <p:nvSpPr>
          <p:cNvPr id="7" name="灯片编号占位符 6"/>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834917" y="4032726"/>
            <a:ext cx="5616893" cy="476087"/>
          </a:xfrm>
        </p:spPr>
        <p:txBody>
          <a:bodyPr anchor="b"/>
          <a:lstStyle>
            <a:lvl1pPr algn="l">
              <a:defRPr sz="21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834917" y="514759"/>
            <a:ext cx="5616893" cy="3456623"/>
          </a:xfrm>
        </p:spPr>
        <p:txBody>
          <a:bodyPr/>
          <a:lstStyle>
            <a:lvl1pPr marL="0" indent="0">
              <a:buNone/>
              <a:defRPr sz="3400"/>
            </a:lvl1pPr>
            <a:lvl2pPr marL="483870" indent="0">
              <a:buNone/>
              <a:defRPr sz="3000"/>
            </a:lvl2pPr>
            <a:lvl3pPr marL="967740" indent="0">
              <a:buNone/>
              <a:defRPr sz="2500"/>
            </a:lvl3pPr>
            <a:lvl4pPr marL="1451610" indent="0">
              <a:buNone/>
              <a:defRPr sz="2100"/>
            </a:lvl4pPr>
            <a:lvl5pPr marL="1935480" indent="0">
              <a:buNone/>
              <a:defRPr sz="2100"/>
            </a:lvl5pPr>
            <a:lvl6pPr marL="2419350" indent="0">
              <a:buNone/>
              <a:defRPr sz="2100"/>
            </a:lvl6pPr>
            <a:lvl7pPr marL="2903220" indent="0">
              <a:buNone/>
              <a:defRPr sz="2100"/>
            </a:lvl7pPr>
            <a:lvl8pPr marL="3387090" indent="0">
              <a:buNone/>
              <a:defRPr sz="2100"/>
            </a:lvl8pPr>
            <a:lvl9pPr marL="3870960" indent="0">
              <a:buNone/>
              <a:defRPr sz="2100"/>
            </a:lvl9pPr>
          </a:lstStyle>
          <a:p>
            <a:endParaRPr lang="zh-CN" altLang="en-US"/>
          </a:p>
        </p:txBody>
      </p:sp>
      <p:sp>
        <p:nvSpPr>
          <p:cNvPr id="4" name="文本占位符 3"/>
          <p:cNvSpPr>
            <a:spLocks noGrp="1"/>
          </p:cNvSpPr>
          <p:nvPr>
            <p:ph type="body" sz="half" idx="2"/>
          </p:nvPr>
        </p:nvSpPr>
        <p:spPr>
          <a:xfrm>
            <a:off x="1834917" y="4508813"/>
            <a:ext cx="5616893" cy="676122"/>
          </a:xfrm>
        </p:spPr>
        <p:txBody>
          <a:bodyPr/>
          <a:lstStyle>
            <a:lvl1pPr marL="0" indent="0">
              <a:buNone/>
              <a:defRPr sz="1500"/>
            </a:lvl1pPr>
            <a:lvl2pPr marL="483870" indent="0">
              <a:buNone/>
              <a:defRPr sz="1300"/>
            </a:lvl2pPr>
            <a:lvl3pPr marL="967740" indent="0">
              <a:buNone/>
              <a:defRPr sz="1100"/>
            </a:lvl3pPr>
            <a:lvl4pPr marL="1451610" indent="0">
              <a:buNone/>
              <a:defRPr sz="1000"/>
            </a:lvl4pPr>
            <a:lvl5pPr marL="1935480" indent="0">
              <a:buNone/>
              <a:defRPr sz="1000"/>
            </a:lvl5pPr>
            <a:lvl6pPr marL="2419350" indent="0">
              <a:buNone/>
              <a:defRPr sz="1000"/>
            </a:lvl6pPr>
            <a:lvl7pPr marL="2903220" indent="0">
              <a:buNone/>
              <a:defRPr sz="1000"/>
            </a:lvl7pPr>
            <a:lvl8pPr marL="3387090" indent="0">
              <a:buNone/>
              <a:defRPr sz="1000"/>
            </a:lvl8pPr>
            <a:lvl9pPr marL="387096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9B273AD6-6E69-4D61-AB4B-927A6F8C7D49}" type="datetime11">
              <a:rPr lang="zh-CN" altLang="en-US" smtClean="0"/>
            </a:fld>
            <a:endParaRPr lang="zh-CN" altLang="en-US"/>
          </a:p>
        </p:txBody>
      </p:sp>
      <p:sp>
        <p:nvSpPr>
          <p:cNvPr id="6" name="页脚占位符 5"/>
          <p:cNvSpPr>
            <a:spLocks noGrp="1"/>
          </p:cNvSpPr>
          <p:nvPr>
            <p:ph type="ftr" sz="quarter" idx="11"/>
          </p:nvPr>
        </p:nvSpPr>
        <p:spPr/>
        <p:txBody>
          <a:bodyPr/>
          <a:lstStyle/>
          <a:p>
            <a:r>
              <a:rPr lang="en-US" altLang="zh-CN"/>
              <a:t>Page ‹#›/54</a:t>
            </a:r>
            <a:endParaRPr lang="zh-CN" altLang="en-US"/>
          </a:p>
        </p:txBody>
      </p:sp>
      <p:sp>
        <p:nvSpPr>
          <p:cNvPr id="7" name="灯片编号占位符 6"/>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1.jpeg"/><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6">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68075" y="230709"/>
            <a:ext cx="8425339" cy="960173"/>
          </a:xfrm>
          <a:prstGeom prst="rect">
            <a:avLst/>
          </a:prstGeom>
        </p:spPr>
        <p:txBody>
          <a:bodyPr vert="horz" lIns="96780" tIns="48390" rIns="96780" bIns="4839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468075" y="1344243"/>
            <a:ext cx="8425339" cy="3802019"/>
          </a:xfrm>
          <a:prstGeom prst="rect">
            <a:avLst/>
          </a:prstGeom>
        </p:spPr>
        <p:txBody>
          <a:bodyPr vert="horz" lIns="96780" tIns="48390" rIns="96780" bIns="4839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68075" y="5339629"/>
            <a:ext cx="2184347" cy="306722"/>
          </a:xfrm>
          <a:prstGeom prst="rect">
            <a:avLst/>
          </a:prstGeom>
        </p:spPr>
        <p:txBody>
          <a:bodyPr vert="horz" lIns="96780" tIns="48390" rIns="96780" bIns="48390" rtlCol="0" anchor="ctr"/>
          <a:lstStyle>
            <a:lvl1pPr algn="l">
              <a:defRPr sz="1300">
                <a:solidFill>
                  <a:schemeClr val="tx1">
                    <a:tint val="75000"/>
                  </a:schemeClr>
                </a:solidFill>
              </a:defRPr>
            </a:lvl1pPr>
          </a:lstStyle>
          <a:p>
            <a:fld id="{5A8CDC4A-F71F-436B-9B9B-D50121C8E53F}" type="datetime11">
              <a:rPr lang="zh-CN" altLang="en-US" smtClean="0"/>
            </a:fld>
            <a:endParaRPr lang="zh-CN" altLang="en-US"/>
          </a:p>
        </p:txBody>
      </p:sp>
      <p:sp>
        <p:nvSpPr>
          <p:cNvPr id="5" name="页脚占位符 4"/>
          <p:cNvSpPr>
            <a:spLocks noGrp="1"/>
          </p:cNvSpPr>
          <p:nvPr>
            <p:ph type="ftr" sz="quarter" idx="3"/>
          </p:nvPr>
        </p:nvSpPr>
        <p:spPr>
          <a:xfrm>
            <a:off x="3198509" y="5339629"/>
            <a:ext cx="2964471" cy="306722"/>
          </a:xfrm>
          <a:prstGeom prst="rect">
            <a:avLst/>
          </a:prstGeom>
        </p:spPr>
        <p:txBody>
          <a:bodyPr vert="horz" lIns="96780" tIns="48390" rIns="96780" bIns="48390" rtlCol="0" anchor="ctr"/>
          <a:lstStyle>
            <a:lvl1pPr algn="ctr">
              <a:defRPr sz="1300">
                <a:solidFill>
                  <a:schemeClr val="tx1">
                    <a:tint val="75000"/>
                  </a:schemeClr>
                </a:solidFill>
              </a:defRPr>
            </a:lvl1pPr>
          </a:lstStyle>
          <a:p>
            <a:r>
              <a:rPr lang="en-US" altLang="zh-CN"/>
              <a:t>Page ‹#›/54</a:t>
            </a:r>
            <a:endParaRPr lang="zh-CN" altLang="en-US"/>
          </a:p>
        </p:txBody>
      </p:sp>
      <p:sp>
        <p:nvSpPr>
          <p:cNvPr id="6" name="灯片编号占位符 5"/>
          <p:cNvSpPr>
            <a:spLocks noGrp="1"/>
          </p:cNvSpPr>
          <p:nvPr>
            <p:ph type="sldNum" sz="quarter" idx="4"/>
          </p:nvPr>
        </p:nvSpPr>
        <p:spPr>
          <a:xfrm>
            <a:off x="6709067" y="5339629"/>
            <a:ext cx="2184347" cy="306722"/>
          </a:xfrm>
          <a:prstGeom prst="rect">
            <a:avLst/>
          </a:prstGeom>
        </p:spPr>
        <p:txBody>
          <a:bodyPr vert="horz" lIns="96780" tIns="48390" rIns="96780" bIns="48390" rtlCol="0" anchor="ctr"/>
          <a:lstStyle>
            <a:lvl1pPr algn="r">
              <a:defRPr sz="1300">
                <a:solidFill>
                  <a:schemeClr val="tx1">
                    <a:tint val="75000"/>
                  </a:schemeClr>
                </a:solidFill>
              </a:defRPr>
            </a:lvl1pPr>
          </a:lstStyle>
          <a:p>
            <a:fld id="{EBBACC46-F094-4483-8078-01747B98C2C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hf hdr="0" ftr="0"/>
  <p:txStyles>
    <p:titleStyle>
      <a:lvl1pPr algn="ctr" defTabSz="967740" rtl="0" eaLnBrk="1" latinLnBrk="0" hangingPunct="1">
        <a:spcBef>
          <a:spcPct val="0"/>
        </a:spcBef>
        <a:buNone/>
        <a:defRPr sz="4700" kern="1200">
          <a:solidFill>
            <a:schemeClr val="tx1"/>
          </a:solidFill>
          <a:latin typeface="+mj-lt"/>
          <a:ea typeface="+mj-ea"/>
          <a:cs typeface="+mj-cs"/>
        </a:defRPr>
      </a:lvl1pPr>
    </p:titleStyle>
    <p:bodyStyle>
      <a:lvl1pPr marL="363220" indent="-363220" algn="l" defTabSz="967740" rtl="0" eaLnBrk="1" latinLnBrk="0" hangingPunct="1">
        <a:spcBef>
          <a:spcPct val="20000"/>
        </a:spcBef>
        <a:buFont typeface="Arial" panose="020B0604020202020204" pitchFamily="34" charset="0"/>
        <a:buChar char="•"/>
        <a:defRPr sz="3400" kern="1200">
          <a:solidFill>
            <a:schemeClr val="tx1"/>
          </a:solidFill>
          <a:latin typeface="+mn-lt"/>
          <a:ea typeface="+mn-ea"/>
          <a:cs typeface="+mn-cs"/>
        </a:defRPr>
      </a:lvl1pPr>
      <a:lvl2pPr marL="786130" indent="-302260" algn="l" defTabSz="967740" rtl="0" eaLnBrk="1" latinLnBrk="0" hangingPunct="1">
        <a:spcBef>
          <a:spcPct val="20000"/>
        </a:spcBef>
        <a:buFont typeface="Arial" panose="020B0604020202020204" pitchFamily="34" charset="0"/>
        <a:buChar char="–"/>
        <a:defRPr sz="3000" kern="1200">
          <a:solidFill>
            <a:schemeClr val="tx1"/>
          </a:solidFill>
          <a:latin typeface="+mn-lt"/>
          <a:ea typeface="+mn-ea"/>
          <a:cs typeface="+mn-cs"/>
        </a:defRPr>
      </a:lvl2pPr>
      <a:lvl3pPr marL="1209675" indent="-241935" algn="l" defTabSz="967740" rtl="0" eaLnBrk="1" latinLnBrk="0" hangingPunct="1">
        <a:spcBef>
          <a:spcPct val="20000"/>
        </a:spcBef>
        <a:buFont typeface="Arial" panose="020B0604020202020204" pitchFamily="34" charset="0"/>
        <a:buChar char="•"/>
        <a:defRPr sz="2500" kern="1200">
          <a:solidFill>
            <a:schemeClr val="tx1"/>
          </a:solidFill>
          <a:latin typeface="+mn-lt"/>
          <a:ea typeface="+mn-ea"/>
          <a:cs typeface="+mn-cs"/>
        </a:defRPr>
      </a:lvl3pPr>
      <a:lvl4pPr marL="1693545" indent="-241935" algn="l" defTabSz="967740" rtl="0" eaLnBrk="1" latinLnBrk="0" hangingPunct="1">
        <a:spcBef>
          <a:spcPct val="20000"/>
        </a:spcBef>
        <a:buFont typeface="Arial" panose="020B0604020202020204" pitchFamily="34" charset="0"/>
        <a:buChar char="–"/>
        <a:defRPr sz="2100" kern="1200">
          <a:solidFill>
            <a:schemeClr val="tx1"/>
          </a:solidFill>
          <a:latin typeface="+mn-lt"/>
          <a:ea typeface="+mn-ea"/>
          <a:cs typeface="+mn-cs"/>
        </a:defRPr>
      </a:lvl4pPr>
      <a:lvl5pPr marL="2177415" indent="-241935" algn="l" defTabSz="967740" rtl="0" eaLnBrk="1" latinLnBrk="0" hangingPunct="1">
        <a:spcBef>
          <a:spcPct val="20000"/>
        </a:spcBef>
        <a:buFont typeface="Arial" panose="020B0604020202020204" pitchFamily="34" charset="0"/>
        <a:buChar char="»"/>
        <a:defRPr sz="2100" kern="1200">
          <a:solidFill>
            <a:schemeClr val="tx1"/>
          </a:solidFill>
          <a:latin typeface="+mn-lt"/>
          <a:ea typeface="+mn-ea"/>
          <a:cs typeface="+mn-cs"/>
        </a:defRPr>
      </a:lvl5pPr>
      <a:lvl6pPr marL="2661285" indent="-241935" algn="l" defTabSz="967740" rtl="0" eaLnBrk="1" latinLnBrk="0" hangingPunct="1">
        <a:spcBef>
          <a:spcPct val="20000"/>
        </a:spcBef>
        <a:buFont typeface="Arial" panose="020B0604020202020204" pitchFamily="34" charset="0"/>
        <a:buChar char="•"/>
        <a:defRPr sz="2100" kern="1200">
          <a:solidFill>
            <a:schemeClr val="tx1"/>
          </a:solidFill>
          <a:latin typeface="+mn-lt"/>
          <a:ea typeface="+mn-ea"/>
          <a:cs typeface="+mn-cs"/>
        </a:defRPr>
      </a:lvl6pPr>
      <a:lvl7pPr marL="3145155" indent="-241935" algn="l" defTabSz="967740" rtl="0" eaLnBrk="1" latinLnBrk="0" hangingPunct="1">
        <a:spcBef>
          <a:spcPct val="20000"/>
        </a:spcBef>
        <a:buFont typeface="Arial" panose="020B0604020202020204" pitchFamily="34" charset="0"/>
        <a:buChar char="•"/>
        <a:defRPr sz="2100" kern="1200">
          <a:solidFill>
            <a:schemeClr val="tx1"/>
          </a:solidFill>
          <a:latin typeface="+mn-lt"/>
          <a:ea typeface="+mn-ea"/>
          <a:cs typeface="+mn-cs"/>
        </a:defRPr>
      </a:lvl7pPr>
      <a:lvl8pPr marL="3629025" indent="-241935" algn="l" defTabSz="967740" rtl="0" eaLnBrk="1" latinLnBrk="0" hangingPunct="1">
        <a:spcBef>
          <a:spcPct val="20000"/>
        </a:spcBef>
        <a:buFont typeface="Arial" panose="020B0604020202020204" pitchFamily="34" charset="0"/>
        <a:buChar char="•"/>
        <a:defRPr sz="2100" kern="1200">
          <a:solidFill>
            <a:schemeClr val="tx1"/>
          </a:solidFill>
          <a:latin typeface="+mn-lt"/>
          <a:ea typeface="+mn-ea"/>
          <a:cs typeface="+mn-cs"/>
        </a:defRPr>
      </a:lvl8pPr>
      <a:lvl9pPr marL="4112895" indent="-241935" algn="l" defTabSz="967740" rtl="0" eaLnBrk="1" latinLnBrk="0" hangingPunct="1">
        <a:spcBef>
          <a:spcPct val="20000"/>
        </a:spcBef>
        <a:buFont typeface="Arial" panose="020B0604020202020204" pitchFamily="34" charset="0"/>
        <a:buChar char="•"/>
        <a:defRPr sz="2100" kern="1200">
          <a:solidFill>
            <a:schemeClr val="tx1"/>
          </a:solidFill>
          <a:latin typeface="+mn-lt"/>
          <a:ea typeface="+mn-ea"/>
          <a:cs typeface="+mn-cs"/>
        </a:defRPr>
      </a:lvl9pPr>
    </p:bodyStyle>
    <p:otherStyle>
      <a:defPPr>
        <a:defRPr lang="zh-CN"/>
      </a:defPPr>
      <a:lvl1pPr marL="0" algn="l" defTabSz="967740" rtl="0" eaLnBrk="1" latinLnBrk="0" hangingPunct="1">
        <a:defRPr sz="1900" kern="1200">
          <a:solidFill>
            <a:schemeClr val="tx1"/>
          </a:solidFill>
          <a:latin typeface="+mn-lt"/>
          <a:ea typeface="+mn-ea"/>
          <a:cs typeface="+mn-cs"/>
        </a:defRPr>
      </a:lvl1pPr>
      <a:lvl2pPr marL="483870" algn="l" defTabSz="967740" rtl="0" eaLnBrk="1" latinLnBrk="0" hangingPunct="1">
        <a:defRPr sz="1900" kern="1200">
          <a:solidFill>
            <a:schemeClr val="tx1"/>
          </a:solidFill>
          <a:latin typeface="+mn-lt"/>
          <a:ea typeface="+mn-ea"/>
          <a:cs typeface="+mn-cs"/>
        </a:defRPr>
      </a:lvl2pPr>
      <a:lvl3pPr marL="967740" algn="l" defTabSz="967740" rtl="0" eaLnBrk="1" latinLnBrk="0" hangingPunct="1">
        <a:defRPr sz="1900" kern="1200">
          <a:solidFill>
            <a:schemeClr val="tx1"/>
          </a:solidFill>
          <a:latin typeface="+mn-lt"/>
          <a:ea typeface="+mn-ea"/>
          <a:cs typeface="+mn-cs"/>
        </a:defRPr>
      </a:lvl3pPr>
      <a:lvl4pPr marL="1451610" algn="l" defTabSz="967740" rtl="0" eaLnBrk="1" latinLnBrk="0" hangingPunct="1">
        <a:defRPr sz="1900" kern="1200">
          <a:solidFill>
            <a:schemeClr val="tx1"/>
          </a:solidFill>
          <a:latin typeface="+mn-lt"/>
          <a:ea typeface="+mn-ea"/>
          <a:cs typeface="+mn-cs"/>
        </a:defRPr>
      </a:lvl4pPr>
      <a:lvl5pPr marL="1935480" algn="l" defTabSz="967740" rtl="0" eaLnBrk="1" latinLnBrk="0" hangingPunct="1">
        <a:defRPr sz="1900" kern="1200">
          <a:solidFill>
            <a:schemeClr val="tx1"/>
          </a:solidFill>
          <a:latin typeface="+mn-lt"/>
          <a:ea typeface="+mn-ea"/>
          <a:cs typeface="+mn-cs"/>
        </a:defRPr>
      </a:lvl5pPr>
      <a:lvl6pPr marL="2419350" algn="l" defTabSz="967740" rtl="0" eaLnBrk="1" latinLnBrk="0" hangingPunct="1">
        <a:defRPr sz="1900" kern="1200">
          <a:solidFill>
            <a:schemeClr val="tx1"/>
          </a:solidFill>
          <a:latin typeface="+mn-lt"/>
          <a:ea typeface="+mn-ea"/>
          <a:cs typeface="+mn-cs"/>
        </a:defRPr>
      </a:lvl6pPr>
      <a:lvl7pPr marL="2903220" algn="l" defTabSz="967740" rtl="0" eaLnBrk="1" latinLnBrk="0" hangingPunct="1">
        <a:defRPr sz="1900" kern="1200">
          <a:solidFill>
            <a:schemeClr val="tx1"/>
          </a:solidFill>
          <a:latin typeface="+mn-lt"/>
          <a:ea typeface="+mn-ea"/>
          <a:cs typeface="+mn-cs"/>
        </a:defRPr>
      </a:lvl7pPr>
      <a:lvl8pPr marL="3387090" algn="l" defTabSz="967740" rtl="0" eaLnBrk="1" latinLnBrk="0" hangingPunct="1">
        <a:defRPr sz="1900" kern="1200">
          <a:solidFill>
            <a:schemeClr val="tx1"/>
          </a:solidFill>
          <a:latin typeface="+mn-lt"/>
          <a:ea typeface="+mn-ea"/>
          <a:cs typeface="+mn-cs"/>
        </a:defRPr>
      </a:lvl8pPr>
      <a:lvl9pPr marL="3870960" algn="l" defTabSz="967740"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wmf"/></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wmf"/></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wmf"/></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1.vml"/><Relationship Id="rId3" Type="http://schemas.openxmlformats.org/officeDocument/2006/relationships/slideLayout" Target="../slideLayouts/slideLayout14.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3.xml"/><Relationship Id="rId1" Type="http://schemas.openxmlformats.org/officeDocument/2006/relationships/image" Target="../media/image2.wmf"/></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2.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wmf"/></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wmf"/></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wmf"/></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w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wmf"/></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themeOverride" Target="../theme/themeOverride1.xml"/><Relationship Id="rId1" Type="http://schemas.openxmlformats.org/officeDocument/2006/relationships/image" Target="../media/image1.jpe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w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4" name="组合 343"/>
          <p:cNvGrpSpPr/>
          <p:nvPr/>
        </p:nvGrpSpPr>
        <p:grpSpPr>
          <a:xfrm>
            <a:off x="0" y="2936206"/>
            <a:ext cx="9361488" cy="2824833"/>
            <a:chOff x="528638" y="2663825"/>
            <a:chExt cx="11131550" cy="3070225"/>
          </a:xfrm>
        </p:grpSpPr>
        <p:grpSp>
          <p:nvGrpSpPr>
            <p:cNvPr id="5" name="Group 205"/>
            <p:cNvGrpSpPr/>
            <p:nvPr/>
          </p:nvGrpSpPr>
          <p:grpSpPr bwMode="auto">
            <a:xfrm>
              <a:off x="528638" y="2663825"/>
              <a:ext cx="11131550" cy="3070225"/>
              <a:chOff x="333" y="1678"/>
              <a:chExt cx="7012" cy="1934"/>
            </a:xfrm>
            <a:solidFill>
              <a:schemeClr val="accent1"/>
            </a:solidFill>
          </p:grpSpPr>
          <p:sp>
            <p:nvSpPr>
              <p:cNvPr id="143" name="Freeform 5"/>
              <p:cNvSpPr>
                <a:spLocks noEditPoints="1"/>
              </p:cNvSpPr>
              <p:nvPr/>
            </p:nvSpPr>
            <p:spPr bwMode="auto">
              <a:xfrm>
                <a:off x="333" y="2549"/>
                <a:ext cx="7012" cy="1063"/>
              </a:xfrm>
              <a:custGeom>
                <a:avLst/>
                <a:gdLst>
                  <a:gd name="T0" fmla="*/ 2295 w 3037"/>
                  <a:gd name="T1" fmla="*/ 420 h 460"/>
                  <a:gd name="T2" fmla="*/ 2422 w 3037"/>
                  <a:gd name="T3" fmla="*/ 235 h 460"/>
                  <a:gd name="T4" fmla="*/ 2487 w 3037"/>
                  <a:gd name="T5" fmla="*/ 283 h 460"/>
                  <a:gd name="T6" fmla="*/ 2542 w 3037"/>
                  <a:gd name="T7" fmla="*/ 126 h 460"/>
                  <a:gd name="T8" fmla="*/ 2511 w 3037"/>
                  <a:gd name="T9" fmla="*/ 290 h 460"/>
                  <a:gd name="T10" fmla="*/ 2814 w 3037"/>
                  <a:gd name="T11" fmla="*/ 276 h 460"/>
                  <a:gd name="T12" fmla="*/ 3006 w 3037"/>
                  <a:gd name="T13" fmla="*/ 341 h 460"/>
                  <a:gd name="T14" fmla="*/ 2969 w 3037"/>
                  <a:gd name="T15" fmla="*/ 315 h 460"/>
                  <a:gd name="T16" fmla="*/ 2900 w 3037"/>
                  <a:gd name="T17" fmla="*/ 448 h 460"/>
                  <a:gd name="T18" fmla="*/ 1733 w 3037"/>
                  <a:gd name="T19" fmla="*/ 449 h 460"/>
                  <a:gd name="T20" fmla="*/ 462 w 3037"/>
                  <a:gd name="T21" fmla="*/ 450 h 460"/>
                  <a:gd name="T22" fmla="*/ 183 w 3037"/>
                  <a:gd name="T23" fmla="*/ 448 h 460"/>
                  <a:gd name="T24" fmla="*/ 237 w 3037"/>
                  <a:gd name="T25" fmla="*/ 168 h 460"/>
                  <a:gd name="T26" fmla="*/ 450 w 3037"/>
                  <a:gd name="T27" fmla="*/ 399 h 460"/>
                  <a:gd name="T28" fmla="*/ 520 w 3037"/>
                  <a:gd name="T29" fmla="*/ 323 h 460"/>
                  <a:gd name="T30" fmla="*/ 843 w 3037"/>
                  <a:gd name="T31" fmla="*/ 445 h 460"/>
                  <a:gd name="T32" fmla="*/ 834 w 3037"/>
                  <a:gd name="T33" fmla="*/ 394 h 460"/>
                  <a:gd name="T34" fmla="*/ 1233 w 3037"/>
                  <a:gd name="T35" fmla="*/ 411 h 460"/>
                  <a:gd name="T36" fmla="*/ 1511 w 3037"/>
                  <a:gd name="T37" fmla="*/ 338 h 460"/>
                  <a:gd name="T38" fmla="*/ 1689 w 3037"/>
                  <a:gd name="T39" fmla="*/ 357 h 460"/>
                  <a:gd name="T40" fmla="*/ 1946 w 3037"/>
                  <a:gd name="T41" fmla="*/ 255 h 460"/>
                  <a:gd name="T42" fmla="*/ 2082 w 3037"/>
                  <a:gd name="T43" fmla="*/ 201 h 460"/>
                  <a:gd name="T44" fmla="*/ 2152 w 3037"/>
                  <a:gd name="T45" fmla="*/ 444 h 460"/>
                  <a:gd name="T46" fmla="*/ 2184 w 3037"/>
                  <a:gd name="T47" fmla="*/ 275 h 460"/>
                  <a:gd name="T48" fmla="*/ 1107 w 3037"/>
                  <a:gd name="T49" fmla="*/ 390 h 460"/>
                  <a:gd name="T50" fmla="*/ 2243 w 3037"/>
                  <a:gd name="T51" fmla="*/ 380 h 460"/>
                  <a:gd name="T52" fmla="*/ 2396 w 3037"/>
                  <a:gd name="T53" fmla="*/ 352 h 460"/>
                  <a:gd name="T54" fmla="*/ 2309 w 3037"/>
                  <a:gd name="T55" fmla="*/ 416 h 460"/>
                  <a:gd name="T56" fmla="*/ 975 w 3037"/>
                  <a:gd name="T57" fmla="*/ 432 h 460"/>
                  <a:gd name="T58" fmla="*/ 1051 w 3037"/>
                  <a:gd name="T59" fmla="*/ 374 h 460"/>
                  <a:gd name="T60" fmla="*/ 105 w 3037"/>
                  <a:gd name="T61" fmla="*/ 373 h 460"/>
                  <a:gd name="T62" fmla="*/ 46 w 3037"/>
                  <a:gd name="T63" fmla="*/ 322 h 460"/>
                  <a:gd name="T64" fmla="*/ 1356 w 3037"/>
                  <a:gd name="T65" fmla="*/ 443 h 460"/>
                  <a:gd name="T66" fmla="*/ 1262 w 3037"/>
                  <a:gd name="T67" fmla="*/ 401 h 460"/>
                  <a:gd name="T68" fmla="*/ 1129 w 3037"/>
                  <a:gd name="T69" fmla="*/ 375 h 460"/>
                  <a:gd name="T70" fmla="*/ 695 w 3037"/>
                  <a:gd name="T71" fmla="*/ 338 h 460"/>
                  <a:gd name="T72" fmla="*/ 1392 w 3037"/>
                  <a:gd name="T73" fmla="*/ 385 h 460"/>
                  <a:gd name="T74" fmla="*/ 246 w 3037"/>
                  <a:gd name="T75" fmla="*/ 302 h 460"/>
                  <a:gd name="T76" fmla="*/ 164 w 3037"/>
                  <a:gd name="T77" fmla="*/ 400 h 460"/>
                  <a:gd name="T78" fmla="*/ 2149 w 3037"/>
                  <a:gd name="T79" fmla="*/ 413 h 460"/>
                  <a:gd name="T80" fmla="*/ 1465 w 3037"/>
                  <a:gd name="T81" fmla="*/ 433 h 460"/>
                  <a:gd name="T82" fmla="*/ 292 w 3037"/>
                  <a:gd name="T83" fmla="*/ 208 h 460"/>
                  <a:gd name="T84" fmla="*/ 2891 w 3037"/>
                  <a:gd name="T85" fmla="*/ 227 h 460"/>
                  <a:gd name="T86" fmla="*/ 1442 w 3037"/>
                  <a:gd name="T87" fmla="*/ 387 h 460"/>
                  <a:gd name="T88" fmla="*/ 1504 w 3037"/>
                  <a:gd name="T89" fmla="*/ 355 h 460"/>
                  <a:gd name="T90" fmla="*/ 2453 w 3037"/>
                  <a:gd name="T91" fmla="*/ 434 h 460"/>
                  <a:gd name="T92" fmla="*/ 559 w 3037"/>
                  <a:gd name="T93" fmla="*/ 355 h 460"/>
                  <a:gd name="T94" fmla="*/ 327 w 3037"/>
                  <a:gd name="T95" fmla="*/ 442 h 460"/>
                  <a:gd name="T96" fmla="*/ 1492 w 3037"/>
                  <a:gd name="T97" fmla="*/ 434 h 460"/>
                  <a:gd name="T98" fmla="*/ 2326 w 3037"/>
                  <a:gd name="T99" fmla="*/ 314 h 460"/>
                  <a:gd name="T100" fmla="*/ 202 w 3037"/>
                  <a:gd name="T101" fmla="*/ 390 h 460"/>
                  <a:gd name="T102" fmla="*/ 208 w 3037"/>
                  <a:gd name="T103" fmla="*/ 349 h 460"/>
                  <a:gd name="T104" fmla="*/ 1194 w 3037"/>
                  <a:gd name="T105" fmla="*/ 405 h 460"/>
                  <a:gd name="T106" fmla="*/ 608 w 3037"/>
                  <a:gd name="T107" fmla="*/ 420 h 460"/>
                  <a:gd name="T108" fmla="*/ 2210 w 3037"/>
                  <a:gd name="T109" fmla="*/ 442 h 460"/>
                  <a:gd name="T110" fmla="*/ 169 w 3037"/>
                  <a:gd name="T111" fmla="*/ 280 h 460"/>
                  <a:gd name="T112" fmla="*/ 2500 w 3037"/>
                  <a:gd name="T113" fmla="*/ 241 h 460"/>
                  <a:gd name="T114" fmla="*/ 1509 w 3037"/>
                  <a:gd name="T115" fmla="*/ 404 h 460"/>
                  <a:gd name="T116" fmla="*/ 2038 w 3037"/>
                  <a:gd name="T117" fmla="*/ 234 h 460"/>
                  <a:gd name="T118" fmla="*/ 2462 w 3037"/>
                  <a:gd name="T119" fmla="*/ 236 h 460"/>
                  <a:gd name="T120" fmla="*/ 1103 w 3037"/>
                  <a:gd name="T121" fmla="*/ 429 h 460"/>
                  <a:gd name="T122" fmla="*/ 2290 w 3037"/>
                  <a:gd name="T123" fmla="*/ 433 h 460"/>
                  <a:gd name="T124" fmla="*/ 2346 w 3037"/>
                  <a:gd name="T125" fmla="*/ 22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037" h="460">
                    <a:moveTo>
                      <a:pt x="2169" y="328"/>
                    </a:moveTo>
                    <a:cubicBezTo>
                      <a:pt x="2170" y="328"/>
                      <a:pt x="2170" y="329"/>
                      <a:pt x="2170" y="330"/>
                    </a:cubicBezTo>
                    <a:cubicBezTo>
                      <a:pt x="2170" y="331"/>
                      <a:pt x="2170" y="332"/>
                      <a:pt x="2171" y="332"/>
                    </a:cubicBezTo>
                    <a:cubicBezTo>
                      <a:pt x="2172" y="333"/>
                      <a:pt x="2173" y="335"/>
                      <a:pt x="2174" y="336"/>
                    </a:cubicBezTo>
                    <a:cubicBezTo>
                      <a:pt x="2176" y="343"/>
                      <a:pt x="2178" y="350"/>
                      <a:pt x="2180" y="357"/>
                    </a:cubicBezTo>
                    <a:cubicBezTo>
                      <a:pt x="2179" y="356"/>
                      <a:pt x="2178" y="355"/>
                      <a:pt x="2177" y="353"/>
                    </a:cubicBezTo>
                    <a:cubicBezTo>
                      <a:pt x="2175" y="351"/>
                      <a:pt x="2175" y="348"/>
                      <a:pt x="2173" y="346"/>
                    </a:cubicBezTo>
                    <a:cubicBezTo>
                      <a:pt x="2173" y="344"/>
                      <a:pt x="2171" y="344"/>
                      <a:pt x="2170" y="345"/>
                    </a:cubicBezTo>
                    <a:cubicBezTo>
                      <a:pt x="2170" y="346"/>
                      <a:pt x="2169" y="346"/>
                      <a:pt x="2169" y="346"/>
                    </a:cubicBezTo>
                    <a:cubicBezTo>
                      <a:pt x="2168" y="346"/>
                      <a:pt x="2168" y="346"/>
                      <a:pt x="2168" y="346"/>
                    </a:cubicBezTo>
                    <a:cubicBezTo>
                      <a:pt x="2168" y="346"/>
                      <a:pt x="2167" y="346"/>
                      <a:pt x="2167" y="345"/>
                    </a:cubicBezTo>
                    <a:cubicBezTo>
                      <a:pt x="2167" y="343"/>
                      <a:pt x="2169" y="342"/>
                      <a:pt x="2169" y="340"/>
                    </a:cubicBezTo>
                    <a:cubicBezTo>
                      <a:pt x="2170" y="337"/>
                      <a:pt x="2168" y="334"/>
                      <a:pt x="2165" y="334"/>
                    </a:cubicBezTo>
                    <a:cubicBezTo>
                      <a:pt x="2164" y="335"/>
                      <a:pt x="2162" y="335"/>
                      <a:pt x="2161" y="335"/>
                    </a:cubicBezTo>
                    <a:cubicBezTo>
                      <a:pt x="2158" y="336"/>
                      <a:pt x="2156" y="337"/>
                      <a:pt x="2154" y="337"/>
                    </a:cubicBezTo>
                    <a:cubicBezTo>
                      <a:pt x="2154" y="338"/>
                      <a:pt x="2154" y="338"/>
                      <a:pt x="2154" y="338"/>
                    </a:cubicBezTo>
                    <a:cubicBezTo>
                      <a:pt x="2154" y="343"/>
                      <a:pt x="2155" y="348"/>
                      <a:pt x="2153" y="352"/>
                    </a:cubicBezTo>
                    <a:cubicBezTo>
                      <a:pt x="2153" y="353"/>
                      <a:pt x="2153" y="354"/>
                      <a:pt x="2153" y="356"/>
                    </a:cubicBezTo>
                    <a:cubicBezTo>
                      <a:pt x="2152" y="362"/>
                      <a:pt x="2152" y="369"/>
                      <a:pt x="2152" y="376"/>
                    </a:cubicBezTo>
                    <a:cubicBezTo>
                      <a:pt x="2152" y="390"/>
                      <a:pt x="2152" y="405"/>
                      <a:pt x="2153" y="419"/>
                    </a:cubicBezTo>
                    <a:cubicBezTo>
                      <a:pt x="2153" y="421"/>
                      <a:pt x="2153" y="422"/>
                      <a:pt x="2153" y="424"/>
                    </a:cubicBezTo>
                    <a:cubicBezTo>
                      <a:pt x="2154" y="427"/>
                      <a:pt x="2154" y="430"/>
                      <a:pt x="2154" y="433"/>
                    </a:cubicBezTo>
                    <a:cubicBezTo>
                      <a:pt x="2154" y="433"/>
                      <a:pt x="2155" y="434"/>
                      <a:pt x="2156" y="434"/>
                    </a:cubicBezTo>
                    <a:cubicBezTo>
                      <a:pt x="2157" y="435"/>
                      <a:pt x="2158" y="435"/>
                      <a:pt x="2159" y="434"/>
                    </a:cubicBezTo>
                    <a:cubicBezTo>
                      <a:pt x="2160" y="433"/>
                      <a:pt x="2161" y="432"/>
                      <a:pt x="2161" y="431"/>
                    </a:cubicBezTo>
                    <a:cubicBezTo>
                      <a:pt x="2163" y="426"/>
                      <a:pt x="2166" y="421"/>
                      <a:pt x="2168" y="416"/>
                    </a:cubicBezTo>
                    <a:cubicBezTo>
                      <a:pt x="2171" y="411"/>
                      <a:pt x="2174" y="405"/>
                      <a:pt x="2174" y="399"/>
                    </a:cubicBezTo>
                    <a:cubicBezTo>
                      <a:pt x="2174" y="396"/>
                      <a:pt x="2176" y="394"/>
                      <a:pt x="2177" y="392"/>
                    </a:cubicBezTo>
                    <a:cubicBezTo>
                      <a:pt x="2176" y="391"/>
                      <a:pt x="2176" y="390"/>
                      <a:pt x="2175" y="389"/>
                    </a:cubicBezTo>
                    <a:cubicBezTo>
                      <a:pt x="2173" y="388"/>
                      <a:pt x="2174" y="387"/>
                      <a:pt x="2174" y="385"/>
                    </a:cubicBezTo>
                    <a:cubicBezTo>
                      <a:pt x="2174" y="386"/>
                      <a:pt x="2174" y="386"/>
                      <a:pt x="2174" y="386"/>
                    </a:cubicBezTo>
                    <a:cubicBezTo>
                      <a:pt x="2175" y="385"/>
                      <a:pt x="2176" y="385"/>
                      <a:pt x="2177" y="385"/>
                    </a:cubicBezTo>
                    <a:cubicBezTo>
                      <a:pt x="2179" y="385"/>
                      <a:pt x="2181" y="385"/>
                      <a:pt x="2184" y="385"/>
                    </a:cubicBezTo>
                    <a:cubicBezTo>
                      <a:pt x="2185" y="385"/>
                      <a:pt x="2186" y="384"/>
                      <a:pt x="2185" y="383"/>
                    </a:cubicBezTo>
                    <a:cubicBezTo>
                      <a:pt x="2184" y="377"/>
                      <a:pt x="2182" y="371"/>
                      <a:pt x="2180" y="366"/>
                    </a:cubicBezTo>
                    <a:cubicBezTo>
                      <a:pt x="2179" y="363"/>
                      <a:pt x="2178" y="361"/>
                      <a:pt x="2179" y="358"/>
                    </a:cubicBezTo>
                    <a:cubicBezTo>
                      <a:pt x="2179" y="358"/>
                      <a:pt x="2179" y="358"/>
                      <a:pt x="2180" y="357"/>
                    </a:cubicBezTo>
                    <a:cubicBezTo>
                      <a:pt x="2181" y="362"/>
                      <a:pt x="2183" y="366"/>
                      <a:pt x="2184" y="370"/>
                    </a:cubicBezTo>
                    <a:cubicBezTo>
                      <a:pt x="2185" y="373"/>
                      <a:pt x="2187" y="377"/>
                      <a:pt x="2188" y="380"/>
                    </a:cubicBezTo>
                    <a:cubicBezTo>
                      <a:pt x="2189" y="383"/>
                      <a:pt x="2190" y="385"/>
                      <a:pt x="2193" y="385"/>
                    </a:cubicBezTo>
                    <a:cubicBezTo>
                      <a:pt x="2194" y="385"/>
                      <a:pt x="2194" y="387"/>
                      <a:pt x="2194" y="387"/>
                    </a:cubicBezTo>
                    <a:cubicBezTo>
                      <a:pt x="2191" y="390"/>
                      <a:pt x="2192" y="392"/>
                      <a:pt x="2193" y="395"/>
                    </a:cubicBezTo>
                    <a:cubicBezTo>
                      <a:pt x="2193" y="395"/>
                      <a:pt x="2194" y="396"/>
                      <a:pt x="2195" y="397"/>
                    </a:cubicBezTo>
                    <a:cubicBezTo>
                      <a:pt x="2196" y="399"/>
                      <a:pt x="2195" y="401"/>
                      <a:pt x="2197" y="403"/>
                    </a:cubicBezTo>
                    <a:cubicBezTo>
                      <a:pt x="2198" y="406"/>
                      <a:pt x="2199" y="408"/>
                      <a:pt x="2200" y="411"/>
                    </a:cubicBezTo>
                    <a:cubicBezTo>
                      <a:pt x="2201" y="413"/>
                      <a:pt x="2202" y="415"/>
                      <a:pt x="2203" y="417"/>
                    </a:cubicBezTo>
                    <a:cubicBezTo>
                      <a:pt x="2203" y="417"/>
                      <a:pt x="2203" y="418"/>
                      <a:pt x="2203" y="418"/>
                    </a:cubicBezTo>
                    <a:cubicBezTo>
                      <a:pt x="2203" y="418"/>
                      <a:pt x="2203" y="419"/>
                      <a:pt x="2202" y="419"/>
                    </a:cubicBezTo>
                    <a:cubicBezTo>
                      <a:pt x="2202" y="419"/>
                      <a:pt x="2201" y="419"/>
                      <a:pt x="2201" y="419"/>
                    </a:cubicBezTo>
                    <a:cubicBezTo>
                      <a:pt x="2199" y="415"/>
                      <a:pt x="2197" y="410"/>
                      <a:pt x="2195" y="406"/>
                    </a:cubicBezTo>
                    <a:cubicBezTo>
                      <a:pt x="2194" y="404"/>
                      <a:pt x="2192" y="403"/>
                      <a:pt x="2191" y="401"/>
                    </a:cubicBezTo>
                    <a:cubicBezTo>
                      <a:pt x="2190" y="399"/>
                      <a:pt x="2190" y="397"/>
                      <a:pt x="2189" y="395"/>
                    </a:cubicBezTo>
                    <a:cubicBezTo>
                      <a:pt x="2189" y="395"/>
                      <a:pt x="2188" y="395"/>
                      <a:pt x="2188" y="395"/>
                    </a:cubicBezTo>
                    <a:cubicBezTo>
                      <a:pt x="2186" y="395"/>
                      <a:pt x="2184" y="397"/>
                      <a:pt x="2184" y="399"/>
                    </a:cubicBezTo>
                    <a:cubicBezTo>
                      <a:pt x="2185" y="403"/>
                      <a:pt x="2187" y="407"/>
                      <a:pt x="2188" y="411"/>
                    </a:cubicBezTo>
                    <a:cubicBezTo>
                      <a:pt x="2189" y="413"/>
                      <a:pt x="2190" y="415"/>
                      <a:pt x="2190" y="417"/>
                    </a:cubicBezTo>
                    <a:cubicBezTo>
                      <a:pt x="2191" y="421"/>
                      <a:pt x="2192" y="424"/>
                      <a:pt x="2195" y="427"/>
                    </a:cubicBezTo>
                    <a:cubicBezTo>
                      <a:pt x="2196" y="429"/>
                      <a:pt x="2198" y="431"/>
                      <a:pt x="2200" y="434"/>
                    </a:cubicBezTo>
                    <a:cubicBezTo>
                      <a:pt x="2200" y="434"/>
                      <a:pt x="2201" y="434"/>
                      <a:pt x="2201" y="434"/>
                    </a:cubicBezTo>
                    <a:cubicBezTo>
                      <a:pt x="2202" y="435"/>
                      <a:pt x="2204" y="434"/>
                      <a:pt x="2205" y="433"/>
                    </a:cubicBezTo>
                    <a:cubicBezTo>
                      <a:pt x="2205" y="429"/>
                      <a:pt x="2205" y="426"/>
                      <a:pt x="2205" y="423"/>
                    </a:cubicBezTo>
                    <a:cubicBezTo>
                      <a:pt x="2205" y="418"/>
                      <a:pt x="2205" y="413"/>
                      <a:pt x="2205" y="408"/>
                    </a:cubicBezTo>
                    <a:cubicBezTo>
                      <a:pt x="2205" y="399"/>
                      <a:pt x="2205" y="389"/>
                      <a:pt x="2206" y="380"/>
                    </a:cubicBezTo>
                    <a:cubicBezTo>
                      <a:pt x="2207" y="377"/>
                      <a:pt x="2207" y="374"/>
                      <a:pt x="2208" y="371"/>
                    </a:cubicBezTo>
                    <a:cubicBezTo>
                      <a:pt x="2211" y="369"/>
                      <a:pt x="2215" y="367"/>
                      <a:pt x="2218" y="365"/>
                    </a:cubicBezTo>
                    <a:cubicBezTo>
                      <a:pt x="2222" y="362"/>
                      <a:pt x="2223" y="358"/>
                      <a:pt x="2225" y="354"/>
                    </a:cubicBezTo>
                    <a:cubicBezTo>
                      <a:pt x="2225" y="353"/>
                      <a:pt x="2224" y="351"/>
                      <a:pt x="2224" y="350"/>
                    </a:cubicBezTo>
                    <a:cubicBezTo>
                      <a:pt x="2224" y="348"/>
                      <a:pt x="2224" y="347"/>
                      <a:pt x="2224" y="345"/>
                    </a:cubicBezTo>
                    <a:cubicBezTo>
                      <a:pt x="2224" y="344"/>
                      <a:pt x="2224" y="343"/>
                      <a:pt x="2225" y="342"/>
                    </a:cubicBezTo>
                    <a:cubicBezTo>
                      <a:pt x="2225" y="341"/>
                      <a:pt x="2226" y="341"/>
                      <a:pt x="2226" y="341"/>
                    </a:cubicBezTo>
                    <a:cubicBezTo>
                      <a:pt x="2226" y="341"/>
                      <a:pt x="2227" y="342"/>
                      <a:pt x="2227" y="342"/>
                    </a:cubicBezTo>
                    <a:cubicBezTo>
                      <a:pt x="2227" y="345"/>
                      <a:pt x="2228" y="348"/>
                      <a:pt x="2228" y="350"/>
                    </a:cubicBezTo>
                    <a:cubicBezTo>
                      <a:pt x="2229" y="354"/>
                      <a:pt x="2230" y="358"/>
                      <a:pt x="2232" y="361"/>
                    </a:cubicBezTo>
                    <a:cubicBezTo>
                      <a:pt x="2232" y="362"/>
                      <a:pt x="2233" y="363"/>
                      <a:pt x="2233" y="363"/>
                    </a:cubicBezTo>
                    <a:cubicBezTo>
                      <a:pt x="2234" y="363"/>
                      <a:pt x="2235" y="363"/>
                      <a:pt x="2235" y="363"/>
                    </a:cubicBezTo>
                    <a:cubicBezTo>
                      <a:pt x="2235" y="362"/>
                      <a:pt x="2235" y="361"/>
                      <a:pt x="2235" y="360"/>
                    </a:cubicBezTo>
                    <a:cubicBezTo>
                      <a:pt x="2236" y="350"/>
                      <a:pt x="2236" y="339"/>
                      <a:pt x="2236" y="328"/>
                    </a:cubicBezTo>
                    <a:cubicBezTo>
                      <a:pt x="2236" y="326"/>
                      <a:pt x="2236" y="324"/>
                      <a:pt x="2237" y="321"/>
                    </a:cubicBezTo>
                    <a:cubicBezTo>
                      <a:pt x="2237" y="318"/>
                      <a:pt x="2237" y="315"/>
                      <a:pt x="2237" y="312"/>
                    </a:cubicBezTo>
                    <a:cubicBezTo>
                      <a:pt x="2236" y="310"/>
                      <a:pt x="2236" y="308"/>
                      <a:pt x="2236" y="306"/>
                    </a:cubicBezTo>
                    <a:cubicBezTo>
                      <a:pt x="2237" y="301"/>
                      <a:pt x="2236" y="295"/>
                      <a:pt x="2236" y="290"/>
                    </a:cubicBezTo>
                    <a:cubicBezTo>
                      <a:pt x="2236" y="288"/>
                      <a:pt x="2237" y="287"/>
                      <a:pt x="2239" y="287"/>
                    </a:cubicBezTo>
                    <a:cubicBezTo>
                      <a:pt x="2240" y="287"/>
                      <a:pt x="2241" y="287"/>
                      <a:pt x="2242" y="286"/>
                    </a:cubicBezTo>
                    <a:cubicBezTo>
                      <a:pt x="2243" y="286"/>
                      <a:pt x="2244" y="285"/>
                      <a:pt x="2243" y="283"/>
                    </a:cubicBezTo>
                    <a:cubicBezTo>
                      <a:pt x="2243" y="283"/>
                      <a:pt x="2242" y="283"/>
                      <a:pt x="2242" y="283"/>
                    </a:cubicBezTo>
                    <a:cubicBezTo>
                      <a:pt x="2241" y="281"/>
                      <a:pt x="2242" y="279"/>
                      <a:pt x="2244" y="279"/>
                    </a:cubicBezTo>
                    <a:cubicBezTo>
                      <a:pt x="2248" y="279"/>
                      <a:pt x="2253" y="279"/>
                      <a:pt x="2257" y="279"/>
                    </a:cubicBezTo>
                    <a:cubicBezTo>
                      <a:pt x="2258" y="279"/>
                      <a:pt x="2259" y="280"/>
                      <a:pt x="2261" y="279"/>
                    </a:cubicBezTo>
                    <a:cubicBezTo>
                      <a:pt x="2266" y="278"/>
                      <a:pt x="2272" y="278"/>
                      <a:pt x="2277" y="278"/>
                    </a:cubicBezTo>
                    <a:cubicBezTo>
                      <a:pt x="2278" y="278"/>
                      <a:pt x="2279" y="277"/>
                      <a:pt x="2280" y="275"/>
                    </a:cubicBezTo>
                    <a:cubicBezTo>
                      <a:pt x="2280" y="270"/>
                      <a:pt x="2281" y="264"/>
                      <a:pt x="2281" y="259"/>
                    </a:cubicBezTo>
                    <a:cubicBezTo>
                      <a:pt x="2281" y="258"/>
                      <a:pt x="2281" y="258"/>
                      <a:pt x="2281" y="257"/>
                    </a:cubicBezTo>
                    <a:cubicBezTo>
                      <a:pt x="2286" y="256"/>
                      <a:pt x="2291" y="256"/>
                      <a:pt x="2296" y="256"/>
                    </a:cubicBezTo>
                    <a:cubicBezTo>
                      <a:pt x="2297" y="256"/>
                      <a:pt x="2297" y="257"/>
                      <a:pt x="2298" y="258"/>
                    </a:cubicBezTo>
                    <a:cubicBezTo>
                      <a:pt x="2298" y="259"/>
                      <a:pt x="2298" y="260"/>
                      <a:pt x="2298" y="261"/>
                    </a:cubicBezTo>
                    <a:cubicBezTo>
                      <a:pt x="2297" y="260"/>
                      <a:pt x="2296" y="260"/>
                      <a:pt x="2294" y="260"/>
                    </a:cubicBezTo>
                    <a:cubicBezTo>
                      <a:pt x="2293" y="260"/>
                      <a:pt x="2293" y="261"/>
                      <a:pt x="2294" y="262"/>
                    </a:cubicBezTo>
                    <a:cubicBezTo>
                      <a:pt x="2295" y="263"/>
                      <a:pt x="2296" y="264"/>
                      <a:pt x="2296" y="265"/>
                    </a:cubicBezTo>
                    <a:cubicBezTo>
                      <a:pt x="2296" y="272"/>
                      <a:pt x="2296" y="280"/>
                      <a:pt x="2295" y="287"/>
                    </a:cubicBezTo>
                    <a:cubicBezTo>
                      <a:pt x="2294" y="298"/>
                      <a:pt x="2294" y="308"/>
                      <a:pt x="2295" y="319"/>
                    </a:cubicBezTo>
                    <a:cubicBezTo>
                      <a:pt x="2296" y="322"/>
                      <a:pt x="2296" y="325"/>
                      <a:pt x="2296" y="327"/>
                    </a:cubicBezTo>
                    <a:cubicBezTo>
                      <a:pt x="2296" y="344"/>
                      <a:pt x="2296" y="360"/>
                      <a:pt x="2296" y="376"/>
                    </a:cubicBezTo>
                    <a:cubicBezTo>
                      <a:pt x="2296" y="377"/>
                      <a:pt x="2296" y="377"/>
                      <a:pt x="2296" y="378"/>
                    </a:cubicBezTo>
                    <a:cubicBezTo>
                      <a:pt x="2295" y="386"/>
                      <a:pt x="2295" y="393"/>
                      <a:pt x="2295" y="401"/>
                    </a:cubicBezTo>
                    <a:cubicBezTo>
                      <a:pt x="2295" y="407"/>
                      <a:pt x="2295" y="413"/>
                      <a:pt x="2295" y="420"/>
                    </a:cubicBezTo>
                    <a:cubicBezTo>
                      <a:pt x="2295" y="423"/>
                      <a:pt x="2295" y="426"/>
                      <a:pt x="2295" y="429"/>
                    </a:cubicBezTo>
                    <a:cubicBezTo>
                      <a:pt x="2295" y="434"/>
                      <a:pt x="2295" y="439"/>
                      <a:pt x="2296" y="443"/>
                    </a:cubicBezTo>
                    <a:cubicBezTo>
                      <a:pt x="2296" y="444"/>
                      <a:pt x="2297" y="444"/>
                      <a:pt x="2297" y="444"/>
                    </a:cubicBezTo>
                    <a:cubicBezTo>
                      <a:pt x="2297" y="444"/>
                      <a:pt x="2297" y="444"/>
                      <a:pt x="2298" y="443"/>
                    </a:cubicBezTo>
                    <a:cubicBezTo>
                      <a:pt x="2298" y="441"/>
                      <a:pt x="2298" y="439"/>
                      <a:pt x="2298" y="436"/>
                    </a:cubicBezTo>
                    <a:cubicBezTo>
                      <a:pt x="2300" y="428"/>
                      <a:pt x="2299" y="420"/>
                      <a:pt x="2299" y="412"/>
                    </a:cubicBezTo>
                    <a:cubicBezTo>
                      <a:pt x="2299" y="411"/>
                      <a:pt x="2299" y="410"/>
                      <a:pt x="2299" y="410"/>
                    </a:cubicBezTo>
                    <a:cubicBezTo>
                      <a:pt x="2298" y="408"/>
                      <a:pt x="2298" y="405"/>
                      <a:pt x="2298" y="403"/>
                    </a:cubicBezTo>
                    <a:cubicBezTo>
                      <a:pt x="2298" y="401"/>
                      <a:pt x="2299" y="399"/>
                      <a:pt x="2299" y="398"/>
                    </a:cubicBezTo>
                    <a:cubicBezTo>
                      <a:pt x="2299" y="392"/>
                      <a:pt x="2299" y="385"/>
                      <a:pt x="2299" y="379"/>
                    </a:cubicBezTo>
                    <a:cubicBezTo>
                      <a:pt x="2298" y="373"/>
                      <a:pt x="2299" y="367"/>
                      <a:pt x="2300" y="361"/>
                    </a:cubicBezTo>
                    <a:cubicBezTo>
                      <a:pt x="2300" y="359"/>
                      <a:pt x="2299" y="357"/>
                      <a:pt x="2299" y="355"/>
                    </a:cubicBezTo>
                    <a:cubicBezTo>
                      <a:pt x="2300" y="347"/>
                      <a:pt x="2299" y="339"/>
                      <a:pt x="2299" y="330"/>
                    </a:cubicBezTo>
                    <a:cubicBezTo>
                      <a:pt x="2300" y="320"/>
                      <a:pt x="2300" y="310"/>
                      <a:pt x="2299" y="299"/>
                    </a:cubicBezTo>
                    <a:cubicBezTo>
                      <a:pt x="2298" y="296"/>
                      <a:pt x="2298" y="292"/>
                      <a:pt x="2298" y="289"/>
                    </a:cubicBezTo>
                    <a:cubicBezTo>
                      <a:pt x="2299" y="283"/>
                      <a:pt x="2299" y="278"/>
                      <a:pt x="2299" y="273"/>
                    </a:cubicBezTo>
                    <a:cubicBezTo>
                      <a:pt x="2298" y="269"/>
                      <a:pt x="2298" y="265"/>
                      <a:pt x="2298" y="260"/>
                    </a:cubicBezTo>
                    <a:cubicBezTo>
                      <a:pt x="2299" y="260"/>
                      <a:pt x="2299" y="260"/>
                      <a:pt x="2300" y="259"/>
                    </a:cubicBezTo>
                    <a:cubicBezTo>
                      <a:pt x="2301" y="259"/>
                      <a:pt x="2302" y="259"/>
                      <a:pt x="2302" y="261"/>
                    </a:cubicBezTo>
                    <a:cubicBezTo>
                      <a:pt x="2302" y="261"/>
                      <a:pt x="2302" y="262"/>
                      <a:pt x="2302" y="263"/>
                    </a:cubicBezTo>
                    <a:cubicBezTo>
                      <a:pt x="2302" y="265"/>
                      <a:pt x="2301" y="267"/>
                      <a:pt x="2301" y="269"/>
                    </a:cubicBezTo>
                    <a:cubicBezTo>
                      <a:pt x="2302" y="279"/>
                      <a:pt x="2300" y="289"/>
                      <a:pt x="2301" y="299"/>
                    </a:cubicBezTo>
                    <a:cubicBezTo>
                      <a:pt x="2301" y="308"/>
                      <a:pt x="2301" y="317"/>
                      <a:pt x="2301" y="326"/>
                    </a:cubicBezTo>
                    <a:cubicBezTo>
                      <a:pt x="2302" y="335"/>
                      <a:pt x="2302" y="344"/>
                      <a:pt x="2302" y="354"/>
                    </a:cubicBezTo>
                    <a:cubicBezTo>
                      <a:pt x="2302" y="355"/>
                      <a:pt x="2302" y="356"/>
                      <a:pt x="2302" y="357"/>
                    </a:cubicBezTo>
                    <a:cubicBezTo>
                      <a:pt x="2301" y="371"/>
                      <a:pt x="2301" y="384"/>
                      <a:pt x="2301" y="398"/>
                    </a:cubicBezTo>
                    <a:cubicBezTo>
                      <a:pt x="2301" y="401"/>
                      <a:pt x="2302" y="403"/>
                      <a:pt x="2302" y="406"/>
                    </a:cubicBezTo>
                    <a:cubicBezTo>
                      <a:pt x="2303" y="408"/>
                      <a:pt x="2303" y="410"/>
                      <a:pt x="2303" y="412"/>
                    </a:cubicBezTo>
                    <a:cubicBezTo>
                      <a:pt x="2303" y="422"/>
                      <a:pt x="2304" y="431"/>
                      <a:pt x="2303" y="440"/>
                    </a:cubicBezTo>
                    <a:cubicBezTo>
                      <a:pt x="2303" y="441"/>
                      <a:pt x="2303" y="442"/>
                      <a:pt x="2303" y="443"/>
                    </a:cubicBezTo>
                    <a:cubicBezTo>
                      <a:pt x="2303" y="443"/>
                      <a:pt x="2304" y="443"/>
                      <a:pt x="2304" y="443"/>
                    </a:cubicBezTo>
                    <a:cubicBezTo>
                      <a:pt x="2304" y="443"/>
                      <a:pt x="2305" y="443"/>
                      <a:pt x="2305" y="443"/>
                    </a:cubicBezTo>
                    <a:cubicBezTo>
                      <a:pt x="2305" y="443"/>
                      <a:pt x="2305" y="442"/>
                      <a:pt x="2305" y="441"/>
                    </a:cubicBezTo>
                    <a:cubicBezTo>
                      <a:pt x="2306" y="435"/>
                      <a:pt x="2306" y="429"/>
                      <a:pt x="2307" y="423"/>
                    </a:cubicBezTo>
                    <a:cubicBezTo>
                      <a:pt x="2307" y="416"/>
                      <a:pt x="2307" y="409"/>
                      <a:pt x="2308" y="402"/>
                    </a:cubicBezTo>
                    <a:cubicBezTo>
                      <a:pt x="2308" y="394"/>
                      <a:pt x="2308" y="385"/>
                      <a:pt x="2307" y="377"/>
                    </a:cubicBezTo>
                    <a:cubicBezTo>
                      <a:pt x="2307" y="373"/>
                      <a:pt x="2308" y="370"/>
                      <a:pt x="2308" y="366"/>
                    </a:cubicBezTo>
                    <a:cubicBezTo>
                      <a:pt x="2308" y="363"/>
                      <a:pt x="2308" y="359"/>
                      <a:pt x="2307" y="356"/>
                    </a:cubicBezTo>
                    <a:cubicBezTo>
                      <a:pt x="2307" y="351"/>
                      <a:pt x="2307" y="347"/>
                      <a:pt x="2308" y="343"/>
                    </a:cubicBezTo>
                    <a:cubicBezTo>
                      <a:pt x="2308" y="340"/>
                      <a:pt x="2308" y="337"/>
                      <a:pt x="2308" y="334"/>
                    </a:cubicBezTo>
                    <a:cubicBezTo>
                      <a:pt x="2307" y="327"/>
                      <a:pt x="2307" y="319"/>
                      <a:pt x="2307" y="311"/>
                    </a:cubicBezTo>
                    <a:cubicBezTo>
                      <a:pt x="2307" y="302"/>
                      <a:pt x="2307" y="292"/>
                      <a:pt x="2308" y="283"/>
                    </a:cubicBezTo>
                    <a:cubicBezTo>
                      <a:pt x="2308" y="277"/>
                      <a:pt x="2308" y="272"/>
                      <a:pt x="2308" y="267"/>
                    </a:cubicBezTo>
                    <a:cubicBezTo>
                      <a:pt x="2308" y="264"/>
                      <a:pt x="2308" y="260"/>
                      <a:pt x="2307" y="257"/>
                    </a:cubicBezTo>
                    <a:cubicBezTo>
                      <a:pt x="2307" y="257"/>
                      <a:pt x="2306" y="257"/>
                      <a:pt x="2306" y="256"/>
                    </a:cubicBezTo>
                    <a:cubicBezTo>
                      <a:pt x="2300" y="255"/>
                      <a:pt x="2300" y="255"/>
                      <a:pt x="2301" y="250"/>
                    </a:cubicBezTo>
                    <a:cubicBezTo>
                      <a:pt x="2301" y="246"/>
                      <a:pt x="2302" y="243"/>
                      <a:pt x="2302" y="239"/>
                    </a:cubicBezTo>
                    <a:cubicBezTo>
                      <a:pt x="2303" y="234"/>
                      <a:pt x="2304" y="229"/>
                      <a:pt x="2301" y="224"/>
                    </a:cubicBezTo>
                    <a:cubicBezTo>
                      <a:pt x="2301" y="224"/>
                      <a:pt x="2301" y="223"/>
                      <a:pt x="2302" y="223"/>
                    </a:cubicBezTo>
                    <a:cubicBezTo>
                      <a:pt x="2303" y="223"/>
                      <a:pt x="2304" y="222"/>
                      <a:pt x="2305" y="222"/>
                    </a:cubicBezTo>
                    <a:cubicBezTo>
                      <a:pt x="2307" y="222"/>
                      <a:pt x="2307" y="222"/>
                      <a:pt x="2306" y="220"/>
                    </a:cubicBezTo>
                    <a:cubicBezTo>
                      <a:pt x="2306" y="218"/>
                      <a:pt x="2306" y="217"/>
                      <a:pt x="2307" y="217"/>
                    </a:cubicBezTo>
                    <a:cubicBezTo>
                      <a:pt x="2309" y="216"/>
                      <a:pt x="2310" y="215"/>
                      <a:pt x="2311" y="213"/>
                    </a:cubicBezTo>
                    <a:cubicBezTo>
                      <a:pt x="2311" y="213"/>
                      <a:pt x="2311" y="212"/>
                      <a:pt x="2312" y="212"/>
                    </a:cubicBezTo>
                    <a:cubicBezTo>
                      <a:pt x="2316" y="208"/>
                      <a:pt x="2322" y="206"/>
                      <a:pt x="2328" y="207"/>
                    </a:cubicBezTo>
                    <a:cubicBezTo>
                      <a:pt x="2331" y="207"/>
                      <a:pt x="2334" y="207"/>
                      <a:pt x="2337" y="208"/>
                    </a:cubicBezTo>
                    <a:cubicBezTo>
                      <a:pt x="2339" y="209"/>
                      <a:pt x="2341" y="210"/>
                      <a:pt x="2343" y="211"/>
                    </a:cubicBezTo>
                    <a:cubicBezTo>
                      <a:pt x="2345" y="213"/>
                      <a:pt x="2347" y="215"/>
                      <a:pt x="2350" y="217"/>
                    </a:cubicBezTo>
                    <a:cubicBezTo>
                      <a:pt x="2351" y="219"/>
                      <a:pt x="2352" y="222"/>
                      <a:pt x="2353" y="224"/>
                    </a:cubicBezTo>
                    <a:cubicBezTo>
                      <a:pt x="2353" y="225"/>
                      <a:pt x="2353" y="226"/>
                      <a:pt x="2353" y="227"/>
                    </a:cubicBezTo>
                    <a:cubicBezTo>
                      <a:pt x="2351" y="229"/>
                      <a:pt x="2351" y="231"/>
                      <a:pt x="2351" y="233"/>
                    </a:cubicBezTo>
                    <a:cubicBezTo>
                      <a:pt x="2352" y="235"/>
                      <a:pt x="2352" y="238"/>
                      <a:pt x="2351" y="240"/>
                    </a:cubicBezTo>
                    <a:cubicBezTo>
                      <a:pt x="2350" y="243"/>
                      <a:pt x="2351" y="245"/>
                      <a:pt x="2352" y="247"/>
                    </a:cubicBezTo>
                    <a:cubicBezTo>
                      <a:pt x="2352" y="248"/>
                      <a:pt x="2353" y="248"/>
                      <a:pt x="2353" y="248"/>
                    </a:cubicBezTo>
                    <a:cubicBezTo>
                      <a:pt x="2354" y="248"/>
                      <a:pt x="2356" y="249"/>
                      <a:pt x="2357" y="249"/>
                    </a:cubicBezTo>
                    <a:cubicBezTo>
                      <a:pt x="2359" y="249"/>
                      <a:pt x="2361" y="249"/>
                      <a:pt x="2362" y="251"/>
                    </a:cubicBezTo>
                    <a:cubicBezTo>
                      <a:pt x="2363" y="252"/>
                      <a:pt x="2365" y="251"/>
                      <a:pt x="2366" y="251"/>
                    </a:cubicBezTo>
                    <a:cubicBezTo>
                      <a:pt x="2368" y="249"/>
                      <a:pt x="2371" y="251"/>
                      <a:pt x="2372" y="254"/>
                    </a:cubicBezTo>
                    <a:cubicBezTo>
                      <a:pt x="2372" y="257"/>
                      <a:pt x="2372" y="260"/>
                      <a:pt x="2373" y="262"/>
                    </a:cubicBezTo>
                    <a:cubicBezTo>
                      <a:pt x="2373" y="265"/>
                      <a:pt x="2373" y="268"/>
                      <a:pt x="2373" y="270"/>
                    </a:cubicBezTo>
                    <a:cubicBezTo>
                      <a:pt x="2373" y="271"/>
                      <a:pt x="2374" y="272"/>
                      <a:pt x="2376" y="272"/>
                    </a:cubicBezTo>
                    <a:cubicBezTo>
                      <a:pt x="2378" y="272"/>
                      <a:pt x="2381" y="270"/>
                      <a:pt x="2381" y="268"/>
                    </a:cubicBezTo>
                    <a:cubicBezTo>
                      <a:pt x="2381" y="266"/>
                      <a:pt x="2382" y="265"/>
                      <a:pt x="2382" y="264"/>
                    </a:cubicBezTo>
                    <a:cubicBezTo>
                      <a:pt x="2382" y="258"/>
                      <a:pt x="2382" y="252"/>
                      <a:pt x="2382" y="246"/>
                    </a:cubicBezTo>
                    <a:cubicBezTo>
                      <a:pt x="2382" y="244"/>
                      <a:pt x="2382" y="242"/>
                      <a:pt x="2382" y="240"/>
                    </a:cubicBezTo>
                    <a:cubicBezTo>
                      <a:pt x="2382" y="234"/>
                      <a:pt x="2382" y="227"/>
                      <a:pt x="2383" y="221"/>
                    </a:cubicBezTo>
                    <a:cubicBezTo>
                      <a:pt x="2385" y="213"/>
                      <a:pt x="2385" y="204"/>
                      <a:pt x="2385" y="196"/>
                    </a:cubicBezTo>
                    <a:cubicBezTo>
                      <a:pt x="2385" y="191"/>
                      <a:pt x="2386" y="185"/>
                      <a:pt x="2386" y="180"/>
                    </a:cubicBezTo>
                    <a:cubicBezTo>
                      <a:pt x="2386" y="177"/>
                      <a:pt x="2387" y="175"/>
                      <a:pt x="2387" y="172"/>
                    </a:cubicBezTo>
                    <a:cubicBezTo>
                      <a:pt x="2386" y="162"/>
                      <a:pt x="2387" y="151"/>
                      <a:pt x="2387" y="141"/>
                    </a:cubicBezTo>
                    <a:cubicBezTo>
                      <a:pt x="2387" y="132"/>
                      <a:pt x="2387" y="123"/>
                      <a:pt x="2388" y="113"/>
                    </a:cubicBezTo>
                    <a:cubicBezTo>
                      <a:pt x="2388" y="109"/>
                      <a:pt x="2387" y="105"/>
                      <a:pt x="2387" y="101"/>
                    </a:cubicBezTo>
                    <a:cubicBezTo>
                      <a:pt x="2386" y="95"/>
                      <a:pt x="2386" y="89"/>
                      <a:pt x="2386" y="82"/>
                    </a:cubicBezTo>
                    <a:cubicBezTo>
                      <a:pt x="2386" y="81"/>
                      <a:pt x="2386" y="79"/>
                      <a:pt x="2386" y="77"/>
                    </a:cubicBezTo>
                    <a:cubicBezTo>
                      <a:pt x="2386" y="75"/>
                      <a:pt x="2386" y="74"/>
                      <a:pt x="2386" y="72"/>
                    </a:cubicBezTo>
                    <a:cubicBezTo>
                      <a:pt x="2386" y="71"/>
                      <a:pt x="2386" y="70"/>
                      <a:pt x="2386" y="69"/>
                    </a:cubicBezTo>
                    <a:cubicBezTo>
                      <a:pt x="2386" y="65"/>
                      <a:pt x="2386" y="61"/>
                      <a:pt x="2386" y="58"/>
                    </a:cubicBezTo>
                    <a:cubicBezTo>
                      <a:pt x="2386" y="54"/>
                      <a:pt x="2386" y="50"/>
                      <a:pt x="2385" y="46"/>
                    </a:cubicBezTo>
                    <a:cubicBezTo>
                      <a:pt x="2385" y="45"/>
                      <a:pt x="2386" y="43"/>
                      <a:pt x="2386" y="42"/>
                    </a:cubicBezTo>
                    <a:cubicBezTo>
                      <a:pt x="2387" y="37"/>
                      <a:pt x="2388" y="31"/>
                      <a:pt x="2387" y="26"/>
                    </a:cubicBezTo>
                    <a:cubicBezTo>
                      <a:pt x="2387" y="20"/>
                      <a:pt x="2387" y="15"/>
                      <a:pt x="2386" y="9"/>
                    </a:cubicBezTo>
                    <a:cubicBezTo>
                      <a:pt x="2385" y="7"/>
                      <a:pt x="2386" y="5"/>
                      <a:pt x="2388" y="5"/>
                    </a:cubicBezTo>
                    <a:cubicBezTo>
                      <a:pt x="2389" y="4"/>
                      <a:pt x="2391" y="5"/>
                      <a:pt x="2390" y="6"/>
                    </a:cubicBezTo>
                    <a:cubicBezTo>
                      <a:pt x="2390" y="17"/>
                      <a:pt x="2392" y="27"/>
                      <a:pt x="2393" y="38"/>
                    </a:cubicBezTo>
                    <a:cubicBezTo>
                      <a:pt x="2393" y="43"/>
                      <a:pt x="2393" y="47"/>
                      <a:pt x="2394" y="52"/>
                    </a:cubicBezTo>
                    <a:cubicBezTo>
                      <a:pt x="2394" y="56"/>
                      <a:pt x="2394" y="59"/>
                      <a:pt x="2395" y="63"/>
                    </a:cubicBezTo>
                    <a:cubicBezTo>
                      <a:pt x="2396" y="69"/>
                      <a:pt x="2397" y="75"/>
                      <a:pt x="2398" y="81"/>
                    </a:cubicBezTo>
                    <a:cubicBezTo>
                      <a:pt x="2398" y="88"/>
                      <a:pt x="2399" y="95"/>
                      <a:pt x="2399" y="101"/>
                    </a:cubicBezTo>
                    <a:cubicBezTo>
                      <a:pt x="2399" y="106"/>
                      <a:pt x="2401" y="111"/>
                      <a:pt x="2401" y="115"/>
                    </a:cubicBezTo>
                    <a:cubicBezTo>
                      <a:pt x="2402" y="120"/>
                      <a:pt x="2402" y="124"/>
                      <a:pt x="2403" y="129"/>
                    </a:cubicBezTo>
                    <a:cubicBezTo>
                      <a:pt x="2403" y="135"/>
                      <a:pt x="2404" y="141"/>
                      <a:pt x="2405" y="147"/>
                    </a:cubicBezTo>
                    <a:cubicBezTo>
                      <a:pt x="2407" y="160"/>
                      <a:pt x="2410" y="173"/>
                      <a:pt x="2414" y="186"/>
                    </a:cubicBezTo>
                    <a:cubicBezTo>
                      <a:pt x="2415" y="192"/>
                      <a:pt x="2417" y="197"/>
                      <a:pt x="2417" y="203"/>
                    </a:cubicBezTo>
                    <a:cubicBezTo>
                      <a:pt x="2418" y="209"/>
                      <a:pt x="2419" y="215"/>
                      <a:pt x="2420" y="221"/>
                    </a:cubicBezTo>
                    <a:cubicBezTo>
                      <a:pt x="2420" y="226"/>
                      <a:pt x="2421" y="230"/>
                      <a:pt x="2422" y="235"/>
                    </a:cubicBezTo>
                    <a:cubicBezTo>
                      <a:pt x="2423" y="241"/>
                      <a:pt x="2423" y="247"/>
                      <a:pt x="2424" y="252"/>
                    </a:cubicBezTo>
                    <a:cubicBezTo>
                      <a:pt x="2424" y="254"/>
                      <a:pt x="2425" y="255"/>
                      <a:pt x="2426" y="257"/>
                    </a:cubicBezTo>
                    <a:cubicBezTo>
                      <a:pt x="2428" y="260"/>
                      <a:pt x="2429" y="264"/>
                      <a:pt x="2429" y="268"/>
                    </a:cubicBezTo>
                    <a:cubicBezTo>
                      <a:pt x="2430" y="276"/>
                      <a:pt x="2431" y="284"/>
                      <a:pt x="2431" y="291"/>
                    </a:cubicBezTo>
                    <a:cubicBezTo>
                      <a:pt x="2431" y="303"/>
                      <a:pt x="2431" y="314"/>
                      <a:pt x="2432" y="325"/>
                    </a:cubicBezTo>
                    <a:cubicBezTo>
                      <a:pt x="2432" y="334"/>
                      <a:pt x="2433" y="342"/>
                      <a:pt x="2432" y="351"/>
                    </a:cubicBezTo>
                    <a:cubicBezTo>
                      <a:pt x="2432" y="357"/>
                      <a:pt x="2432" y="364"/>
                      <a:pt x="2431" y="370"/>
                    </a:cubicBezTo>
                    <a:cubicBezTo>
                      <a:pt x="2431" y="374"/>
                      <a:pt x="2431" y="379"/>
                      <a:pt x="2431" y="383"/>
                    </a:cubicBezTo>
                    <a:cubicBezTo>
                      <a:pt x="2431" y="397"/>
                      <a:pt x="2431" y="412"/>
                      <a:pt x="2431" y="427"/>
                    </a:cubicBezTo>
                    <a:cubicBezTo>
                      <a:pt x="2431" y="429"/>
                      <a:pt x="2431" y="432"/>
                      <a:pt x="2431" y="434"/>
                    </a:cubicBezTo>
                    <a:cubicBezTo>
                      <a:pt x="2431" y="437"/>
                      <a:pt x="2431" y="439"/>
                      <a:pt x="2429" y="441"/>
                    </a:cubicBezTo>
                    <a:cubicBezTo>
                      <a:pt x="2429" y="441"/>
                      <a:pt x="2429" y="442"/>
                      <a:pt x="2430" y="442"/>
                    </a:cubicBezTo>
                    <a:cubicBezTo>
                      <a:pt x="2430" y="442"/>
                      <a:pt x="2430" y="442"/>
                      <a:pt x="2430" y="442"/>
                    </a:cubicBezTo>
                    <a:cubicBezTo>
                      <a:pt x="2433" y="440"/>
                      <a:pt x="2435" y="439"/>
                      <a:pt x="2439" y="440"/>
                    </a:cubicBezTo>
                    <a:cubicBezTo>
                      <a:pt x="2439" y="440"/>
                      <a:pt x="2440" y="439"/>
                      <a:pt x="2441" y="439"/>
                    </a:cubicBezTo>
                    <a:cubicBezTo>
                      <a:pt x="2443" y="439"/>
                      <a:pt x="2445" y="438"/>
                      <a:pt x="2445" y="436"/>
                    </a:cubicBezTo>
                    <a:cubicBezTo>
                      <a:pt x="2445" y="434"/>
                      <a:pt x="2445" y="431"/>
                      <a:pt x="2445" y="429"/>
                    </a:cubicBezTo>
                    <a:cubicBezTo>
                      <a:pt x="2444" y="421"/>
                      <a:pt x="2444" y="414"/>
                      <a:pt x="2444" y="406"/>
                    </a:cubicBezTo>
                    <a:cubicBezTo>
                      <a:pt x="2444" y="395"/>
                      <a:pt x="2444" y="384"/>
                      <a:pt x="2444" y="372"/>
                    </a:cubicBezTo>
                    <a:cubicBezTo>
                      <a:pt x="2444" y="369"/>
                      <a:pt x="2443" y="365"/>
                      <a:pt x="2443" y="362"/>
                    </a:cubicBezTo>
                    <a:cubicBezTo>
                      <a:pt x="2441" y="349"/>
                      <a:pt x="2440" y="337"/>
                      <a:pt x="2441" y="325"/>
                    </a:cubicBezTo>
                    <a:cubicBezTo>
                      <a:pt x="2441" y="318"/>
                      <a:pt x="2440" y="312"/>
                      <a:pt x="2442" y="305"/>
                    </a:cubicBezTo>
                    <a:cubicBezTo>
                      <a:pt x="2442" y="304"/>
                      <a:pt x="2442" y="303"/>
                      <a:pt x="2442" y="302"/>
                    </a:cubicBezTo>
                    <a:cubicBezTo>
                      <a:pt x="2442" y="294"/>
                      <a:pt x="2441" y="287"/>
                      <a:pt x="2442" y="279"/>
                    </a:cubicBezTo>
                    <a:cubicBezTo>
                      <a:pt x="2442" y="270"/>
                      <a:pt x="2442" y="260"/>
                      <a:pt x="2443" y="251"/>
                    </a:cubicBezTo>
                    <a:cubicBezTo>
                      <a:pt x="2443" y="247"/>
                      <a:pt x="2443" y="242"/>
                      <a:pt x="2444" y="238"/>
                    </a:cubicBezTo>
                    <a:cubicBezTo>
                      <a:pt x="2444" y="234"/>
                      <a:pt x="2445" y="230"/>
                      <a:pt x="2446" y="226"/>
                    </a:cubicBezTo>
                    <a:cubicBezTo>
                      <a:pt x="2447" y="220"/>
                      <a:pt x="2447" y="214"/>
                      <a:pt x="2447" y="209"/>
                    </a:cubicBezTo>
                    <a:cubicBezTo>
                      <a:pt x="2447" y="205"/>
                      <a:pt x="2448" y="201"/>
                      <a:pt x="2449" y="197"/>
                    </a:cubicBezTo>
                    <a:cubicBezTo>
                      <a:pt x="2452" y="188"/>
                      <a:pt x="2452" y="180"/>
                      <a:pt x="2453" y="171"/>
                    </a:cubicBezTo>
                    <a:cubicBezTo>
                      <a:pt x="2453" y="167"/>
                      <a:pt x="2453" y="163"/>
                      <a:pt x="2454" y="160"/>
                    </a:cubicBezTo>
                    <a:cubicBezTo>
                      <a:pt x="2454" y="156"/>
                      <a:pt x="2454" y="153"/>
                      <a:pt x="2455" y="150"/>
                    </a:cubicBezTo>
                    <a:cubicBezTo>
                      <a:pt x="2455" y="146"/>
                      <a:pt x="2455" y="142"/>
                      <a:pt x="2456" y="138"/>
                    </a:cubicBezTo>
                    <a:cubicBezTo>
                      <a:pt x="2457" y="136"/>
                      <a:pt x="2456" y="133"/>
                      <a:pt x="2456" y="130"/>
                    </a:cubicBezTo>
                    <a:cubicBezTo>
                      <a:pt x="2458" y="129"/>
                      <a:pt x="2459" y="129"/>
                      <a:pt x="2460" y="128"/>
                    </a:cubicBezTo>
                    <a:cubicBezTo>
                      <a:pt x="2462" y="126"/>
                      <a:pt x="2463" y="125"/>
                      <a:pt x="2462" y="123"/>
                    </a:cubicBezTo>
                    <a:cubicBezTo>
                      <a:pt x="2462" y="117"/>
                      <a:pt x="2462" y="112"/>
                      <a:pt x="2463" y="106"/>
                    </a:cubicBezTo>
                    <a:cubicBezTo>
                      <a:pt x="2463" y="100"/>
                      <a:pt x="2463" y="94"/>
                      <a:pt x="2463" y="89"/>
                    </a:cubicBezTo>
                    <a:cubicBezTo>
                      <a:pt x="2463" y="88"/>
                      <a:pt x="2462" y="88"/>
                      <a:pt x="2462" y="88"/>
                    </a:cubicBezTo>
                    <a:cubicBezTo>
                      <a:pt x="2462" y="89"/>
                      <a:pt x="2462" y="90"/>
                      <a:pt x="2461" y="90"/>
                    </a:cubicBezTo>
                    <a:cubicBezTo>
                      <a:pt x="2460" y="100"/>
                      <a:pt x="2459" y="111"/>
                      <a:pt x="2459" y="121"/>
                    </a:cubicBezTo>
                    <a:cubicBezTo>
                      <a:pt x="2459" y="122"/>
                      <a:pt x="2459" y="123"/>
                      <a:pt x="2459" y="124"/>
                    </a:cubicBezTo>
                    <a:cubicBezTo>
                      <a:pt x="2459" y="124"/>
                      <a:pt x="2458" y="124"/>
                      <a:pt x="2458" y="124"/>
                    </a:cubicBezTo>
                    <a:cubicBezTo>
                      <a:pt x="2458" y="124"/>
                      <a:pt x="2457" y="124"/>
                      <a:pt x="2457" y="124"/>
                    </a:cubicBezTo>
                    <a:cubicBezTo>
                      <a:pt x="2457" y="124"/>
                      <a:pt x="2457" y="123"/>
                      <a:pt x="2457" y="123"/>
                    </a:cubicBezTo>
                    <a:cubicBezTo>
                      <a:pt x="2458" y="119"/>
                      <a:pt x="2458" y="115"/>
                      <a:pt x="2458" y="112"/>
                    </a:cubicBezTo>
                    <a:cubicBezTo>
                      <a:pt x="2458" y="107"/>
                      <a:pt x="2458" y="102"/>
                      <a:pt x="2458" y="97"/>
                    </a:cubicBezTo>
                    <a:cubicBezTo>
                      <a:pt x="2458" y="94"/>
                      <a:pt x="2458" y="92"/>
                      <a:pt x="2459" y="89"/>
                    </a:cubicBezTo>
                    <a:cubicBezTo>
                      <a:pt x="2460" y="83"/>
                      <a:pt x="2460" y="77"/>
                      <a:pt x="2460" y="71"/>
                    </a:cubicBezTo>
                    <a:cubicBezTo>
                      <a:pt x="2460" y="66"/>
                      <a:pt x="2461" y="61"/>
                      <a:pt x="2461" y="57"/>
                    </a:cubicBezTo>
                    <a:cubicBezTo>
                      <a:pt x="2462" y="55"/>
                      <a:pt x="2463" y="53"/>
                      <a:pt x="2464" y="51"/>
                    </a:cubicBezTo>
                    <a:cubicBezTo>
                      <a:pt x="2464" y="49"/>
                      <a:pt x="2465" y="46"/>
                      <a:pt x="2462" y="45"/>
                    </a:cubicBezTo>
                    <a:cubicBezTo>
                      <a:pt x="2461" y="43"/>
                      <a:pt x="2460" y="42"/>
                      <a:pt x="2460" y="40"/>
                    </a:cubicBezTo>
                    <a:cubicBezTo>
                      <a:pt x="2461" y="35"/>
                      <a:pt x="2460" y="30"/>
                      <a:pt x="2461" y="25"/>
                    </a:cubicBezTo>
                    <a:cubicBezTo>
                      <a:pt x="2461" y="19"/>
                      <a:pt x="2460" y="15"/>
                      <a:pt x="2458" y="10"/>
                    </a:cubicBezTo>
                    <a:cubicBezTo>
                      <a:pt x="2453" y="10"/>
                      <a:pt x="2448" y="9"/>
                      <a:pt x="2444" y="8"/>
                    </a:cubicBezTo>
                    <a:cubicBezTo>
                      <a:pt x="2437" y="7"/>
                      <a:pt x="2431" y="7"/>
                      <a:pt x="2425" y="6"/>
                    </a:cubicBezTo>
                    <a:cubicBezTo>
                      <a:pt x="2424" y="6"/>
                      <a:pt x="2423" y="6"/>
                      <a:pt x="2422" y="6"/>
                    </a:cubicBezTo>
                    <a:cubicBezTo>
                      <a:pt x="2414" y="4"/>
                      <a:pt x="2407" y="4"/>
                      <a:pt x="2400" y="5"/>
                    </a:cubicBezTo>
                    <a:cubicBezTo>
                      <a:pt x="2398" y="5"/>
                      <a:pt x="2397" y="5"/>
                      <a:pt x="2396" y="4"/>
                    </a:cubicBezTo>
                    <a:cubicBezTo>
                      <a:pt x="2396" y="4"/>
                      <a:pt x="2395" y="3"/>
                      <a:pt x="2395" y="3"/>
                    </a:cubicBezTo>
                    <a:cubicBezTo>
                      <a:pt x="2395" y="2"/>
                      <a:pt x="2396" y="1"/>
                      <a:pt x="2396" y="1"/>
                    </a:cubicBezTo>
                    <a:cubicBezTo>
                      <a:pt x="2403" y="1"/>
                      <a:pt x="2409" y="0"/>
                      <a:pt x="2416" y="1"/>
                    </a:cubicBezTo>
                    <a:cubicBezTo>
                      <a:pt x="2422" y="3"/>
                      <a:pt x="2429" y="2"/>
                      <a:pt x="2435" y="4"/>
                    </a:cubicBezTo>
                    <a:cubicBezTo>
                      <a:pt x="2436" y="4"/>
                      <a:pt x="2438" y="4"/>
                      <a:pt x="2439" y="4"/>
                    </a:cubicBezTo>
                    <a:cubicBezTo>
                      <a:pt x="2441" y="4"/>
                      <a:pt x="2444" y="4"/>
                      <a:pt x="2447" y="5"/>
                    </a:cubicBezTo>
                    <a:cubicBezTo>
                      <a:pt x="2450" y="5"/>
                      <a:pt x="2453" y="6"/>
                      <a:pt x="2456" y="6"/>
                    </a:cubicBezTo>
                    <a:cubicBezTo>
                      <a:pt x="2460" y="6"/>
                      <a:pt x="2463" y="8"/>
                      <a:pt x="2465" y="12"/>
                    </a:cubicBezTo>
                    <a:cubicBezTo>
                      <a:pt x="2465" y="12"/>
                      <a:pt x="2465" y="13"/>
                      <a:pt x="2465" y="14"/>
                    </a:cubicBezTo>
                    <a:cubicBezTo>
                      <a:pt x="2465" y="16"/>
                      <a:pt x="2465" y="18"/>
                      <a:pt x="2464" y="19"/>
                    </a:cubicBezTo>
                    <a:cubicBezTo>
                      <a:pt x="2464" y="21"/>
                      <a:pt x="2464" y="22"/>
                      <a:pt x="2465" y="23"/>
                    </a:cubicBezTo>
                    <a:cubicBezTo>
                      <a:pt x="2466" y="27"/>
                      <a:pt x="2466" y="31"/>
                      <a:pt x="2466" y="34"/>
                    </a:cubicBezTo>
                    <a:cubicBezTo>
                      <a:pt x="2466" y="36"/>
                      <a:pt x="2467" y="39"/>
                      <a:pt x="2467" y="40"/>
                    </a:cubicBezTo>
                    <a:cubicBezTo>
                      <a:pt x="2469" y="43"/>
                      <a:pt x="2469" y="47"/>
                      <a:pt x="2469" y="50"/>
                    </a:cubicBezTo>
                    <a:cubicBezTo>
                      <a:pt x="2467" y="58"/>
                      <a:pt x="2467" y="66"/>
                      <a:pt x="2467" y="74"/>
                    </a:cubicBezTo>
                    <a:cubicBezTo>
                      <a:pt x="2467" y="82"/>
                      <a:pt x="2467" y="90"/>
                      <a:pt x="2466" y="98"/>
                    </a:cubicBezTo>
                    <a:cubicBezTo>
                      <a:pt x="2466" y="102"/>
                      <a:pt x="2466" y="106"/>
                      <a:pt x="2466" y="110"/>
                    </a:cubicBezTo>
                    <a:cubicBezTo>
                      <a:pt x="2466" y="112"/>
                      <a:pt x="2465" y="114"/>
                      <a:pt x="2466" y="115"/>
                    </a:cubicBezTo>
                    <a:cubicBezTo>
                      <a:pt x="2467" y="129"/>
                      <a:pt x="2467" y="143"/>
                      <a:pt x="2467" y="157"/>
                    </a:cubicBezTo>
                    <a:cubicBezTo>
                      <a:pt x="2467" y="164"/>
                      <a:pt x="2467" y="170"/>
                      <a:pt x="2467" y="177"/>
                    </a:cubicBezTo>
                    <a:cubicBezTo>
                      <a:pt x="2467" y="180"/>
                      <a:pt x="2467" y="183"/>
                      <a:pt x="2467" y="186"/>
                    </a:cubicBezTo>
                    <a:cubicBezTo>
                      <a:pt x="2466" y="195"/>
                      <a:pt x="2466" y="204"/>
                      <a:pt x="2467" y="213"/>
                    </a:cubicBezTo>
                    <a:cubicBezTo>
                      <a:pt x="2467" y="218"/>
                      <a:pt x="2468" y="223"/>
                      <a:pt x="2466" y="228"/>
                    </a:cubicBezTo>
                    <a:cubicBezTo>
                      <a:pt x="2465" y="229"/>
                      <a:pt x="2466" y="231"/>
                      <a:pt x="2466" y="232"/>
                    </a:cubicBezTo>
                    <a:cubicBezTo>
                      <a:pt x="2466" y="236"/>
                      <a:pt x="2466" y="239"/>
                      <a:pt x="2466" y="242"/>
                    </a:cubicBezTo>
                    <a:cubicBezTo>
                      <a:pt x="2466" y="257"/>
                      <a:pt x="2467" y="272"/>
                      <a:pt x="2467" y="287"/>
                    </a:cubicBezTo>
                    <a:cubicBezTo>
                      <a:pt x="2467" y="287"/>
                      <a:pt x="2467" y="288"/>
                      <a:pt x="2467" y="289"/>
                    </a:cubicBezTo>
                    <a:cubicBezTo>
                      <a:pt x="2468" y="295"/>
                      <a:pt x="2469" y="301"/>
                      <a:pt x="2469" y="308"/>
                    </a:cubicBezTo>
                    <a:cubicBezTo>
                      <a:pt x="2469" y="308"/>
                      <a:pt x="2469" y="309"/>
                      <a:pt x="2469" y="309"/>
                    </a:cubicBezTo>
                    <a:cubicBezTo>
                      <a:pt x="2469" y="310"/>
                      <a:pt x="2471" y="312"/>
                      <a:pt x="2472" y="312"/>
                    </a:cubicBezTo>
                    <a:cubicBezTo>
                      <a:pt x="2474" y="312"/>
                      <a:pt x="2477" y="313"/>
                      <a:pt x="2479" y="313"/>
                    </a:cubicBezTo>
                    <a:cubicBezTo>
                      <a:pt x="2481" y="313"/>
                      <a:pt x="2483" y="313"/>
                      <a:pt x="2484" y="313"/>
                    </a:cubicBezTo>
                    <a:cubicBezTo>
                      <a:pt x="2488" y="310"/>
                      <a:pt x="2493" y="309"/>
                      <a:pt x="2498" y="309"/>
                    </a:cubicBezTo>
                    <a:cubicBezTo>
                      <a:pt x="2499" y="309"/>
                      <a:pt x="2501" y="308"/>
                      <a:pt x="2501" y="307"/>
                    </a:cubicBezTo>
                    <a:cubicBezTo>
                      <a:pt x="2501" y="305"/>
                      <a:pt x="2501" y="303"/>
                      <a:pt x="2501" y="301"/>
                    </a:cubicBezTo>
                    <a:cubicBezTo>
                      <a:pt x="2500" y="297"/>
                      <a:pt x="2499" y="293"/>
                      <a:pt x="2500" y="289"/>
                    </a:cubicBezTo>
                    <a:cubicBezTo>
                      <a:pt x="2500" y="289"/>
                      <a:pt x="2499" y="289"/>
                      <a:pt x="2498" y="289"/>
                    </a:cubicBezTo>
                    <a:cubicBezTo>
                      <a:pt x="2497" y="289"/>
                      <a:pt x="2496" y="290"/>
                      <a:pt x="2496" y="291"/>
                    </a:cubicBezTo>
                    <a:cubicBezTo>
                      <a:pt x="2495" y="296"/>
                      <a:pt x="2494" y="300"/>
                      <a:pt x="2493" y="305"/>
                    </a:cubicBezTo>
                    <a:cubicBezTo>
                      <a:pt x="2493" y="305"/>
                      <a:pt x="2493" y="306"/>
                      <a:pt x="2493" y="306"/>
                    </a:cubicBezTo>
                    <a:cubicBezTo>
                      <a:pt x="2492" y="306"/>
                      <a:pt x="2492" y="305"/>
                      <a:pt x="2491" y="305"/>
                    </a:cubicBezTo>
                    <a:cubicBezTo>
                      <a:pt x="2491" y="303"/>
                      <a:pt x="2491" y="302"/>
                      <a:pt x="2491" y="300"/>
                    </a:cubicBezTo>
                    <a:cubicBezTo>
                      <a:pt x="2491" y="297"/>
                      <a:pt x="2492" y="293"/>
                      <a:pt x="2492" y="289"/>
                    </a:cubicBezTo>
                    <a:cubicBezTo>
                      <a:pt x="2492" y="288"/>
                      <a:pt x="2491" y="289"/>
                      <a:pt x="2489" y="288"/>
                    </a:cubicBezTo>
                    <a:cubicBezTo>
                      <a:pt x="2487" y="288"/>
                      <a:pt x="2486" y="286"/>
                      <a:pt x="2487" y="283"/>
                    </a:cubicBezTo>
                    <a:cubicBezTo>
                      <a:pt x="2487" y="283"/>
                      <a:pt x="2487" y="282"/>
                      <a:pt x="2488" y="282"/>
                    </a:cubicBezTo>
                    <a:cubicBezTo>
                      <a:pt x="2489" y="281"/>
                      <a:pt x="2490" y="281"/>
                      <a:pt x="2490" y="281"/>
                    </a:cubicBezTo>
                    <a:cubicBezTo>
                      <a:pt x="2492" y="281"/>
                      <a:pt x="2493" y="280"/>
                      <a:pt x="2493" y="278"/>
                    </a:cubicBezTo>
                    <a:cubicBezTo>
                      <a:pt x="2494" y="277"/>
                      <a:pt x="2494" y="275"/>
                      <a:pt x="2494" y="273"/>
                    </a:cubicBezTo>
                    <a:cubicBezTo>
                      <a:pt x="2494" y="267"/>
                      <a:pt x="2494" y="260"/>
                      <a:pt x="2493" y="254"/>
                    </a:cubicBezTo>
                    <a:cubicBezTo>
                      <a:pt x="2493" y="251"/>
                      <a:pt x="2492" y="250"/>
                      <a:pt x="2490" y="248"/>
                    </a:cubicBezTo>
                    <a:cubicBezTo>
                      <a:pt x="2490" y="248"/>
                      <a:pt x="2489" y="247"/>
                      <a:pt x="2489" y="246"/>
                    </a:cubicBezTo>
                    <a:cubicBezTo>
                      <a:pt x="2488" y="245"/>
                      <a:pt x="2488" y="245"/>
                      <a:pt x="2489" y="244"/>
                    </a:cubicBezTo>
                    <a:cubicBezTo>
                      <a:pt x="2489" y="243"/>
                      <a:pt x="2490" y="242"/>
                      <a:pt x="2490" y="242"/>
                    </a:cubicBezTo>
                    <a:cubicBezTo>
                      <a:pt x="2492" y="240"/>
                      <a:pt x="2493" y="237"/>
                      <a:pt x="2493" y="234"/>
                    </a:cubicBezTo>
                    <a:cubicBezTo>
                      <a:pt x="2493" y="228"/>
                      <a:pt x="2492" y="221"/>
                      <a:pt x="2491" y="214"/>
                    </a:cubicBezTo>
                    <a:cubicBezTo>
                      <a:pt x="2490" y="211"/>
                      <a:pt x="2490" y="208"/>
                      <a:pt x="2490" y="205"/>
                    </a:cubicBezTo>
                    <a:cubicBezTo>
                      <a:pt x="2490" y="204"/>
                      <a:pt x="2489" y="202"/>
                      <a:pt x="2489" y="201"/>
                    </a:cubicBezTo>
                    <a:cubicBezTo>
                      <a:pt x="2488" y="199"/>
                      <a:pt x="2488" y="197"/>
                      <a:pt x="2490" y="196"/>
                    </a:cubicBezTo>
                    <a:cubicBezTo>
                      <a:pt x="2492" y="194"/>
                      <a:pt x="2493" y="192"/>
                      <a:pt x="2493" y="190"/>
                    </a:cubicBezTo>
                    <a:cubicBezTo>
                      <a:pt x="2493" y="186"/>
                      <a:pt x="2493" y="182"/>
                      <a:pt x="2493" y="178"/>
                    </a:cubicBezTo>
                    <a:cubicBezTo>
                      <a:pt x="2493" y="172"/>
                      <a:pt x="2492" y="166"/>
                      <a:pt x="2492" y="160"/>
                    </a:cubicBezTo>
                    <a:cubicBezTo>
                      <a:pt x="2492" y="158"/>
                      <a:pt x="2492" y="157"/>
                      <a:pt x="2492" y="155"/>
                    </a:cubicBezTo>
                    <a:cubicBezTo>
                      <a:pt x="2494" y="148"/>
                      <a:pt x="2494" y="141"/>
                      <a:pt x="2494" y="134"/>
                    </a:cubicBezTo>
                    <a:cubicBezTo>
                      <a:pt x="2494" y="133"/>
                      <a:pt x="2493" y="132"/>
                      <a:pt x="2493" y="131"/>
                    </a:cubicBezTo>
                    <a:cubicBezTo>
                      <a:pt x="2493" y="128"/>
                      <a:pt x="2492" y="126"/>
                      <a:pt x="2492" y="124"/>
                    </a:cubicBezTo>
                    <a:cubicBezTo>
                      <a:pt x="2492" y="121"/>
                      <a:pt x="2494" y="118"/>
                      <a:pt x="2494" y="115"/>
                    </a:cubicBezTo>
                    <a:cubicBezTo>
                      <a:pt x="2497" y="110"/>
                      <a:pt x="2496" y="105"/>
                      <a:pt x="2496" y="100"/>
                    </a:cubicBezTo>
                    <a:cubicBezTo>
                      <a:pt x="2496" y="98"/>
                      <a:pt x="2496" y="96"/>
                      <a:pt x="2495" y="95"/>
                    </a:cubicBezTo>
                    <a:cubicBezTo>
                      <a:pt x="2496" y="94"/>
                      <a:pt x="2496" y="93"/>
                      <a:pt x="2497" y="93"/>
                    </a:cubicBezTo>
                    <a:cubicBezTo>
                      <a:pt x="2499" y="92"/>
                      <a:pt x="2499" y="89"/>
                      <a:pt x="2499" y="87"/>
                    </a:cubicBezTo>
                    <a:cubicBezTo>
                      <a:pt x="2499" y="84"/>
                      <a:pt x="2499" y="82"/>
                      <a:pt x="2499" y="79"/>
                    </a:cubicBezTo>
                    <a:cubicBezTo>
                      <a:pt x="2499" y="77"/>
                      <a:pt x="2498" y="75"/>
                      <a:pt x="2498" y="73"/>
                    </a:cubicBezTo>
                    <a:cubicBezTo>
                      <a:pt x="2499" y="70"/>
                      <a:pt x="2499" y="68"/>
                      <a:pt x="2501" y="66"/>
                    </a:cubicBezTo>
                    <a:cubicBezTo>
                      <a:pt x="2502" y="66"/>
                      <a:pt x="2502" y="64"/>
                      <a:pt x="2502" y="63"/>
                    </a:cubicBezTo>
                    <a:cubicBezTo>
                      <a:pt x="2503" y="62"/>
                      <a:pt x="2504" y="61"/>
                      <a:pt x="2505" y="60"/>
                    </a:cubicBezTo>
                    <a:cubicBezTo>
                      <a:pt x="2506" y="59"/>
                      <a:pt x="2508" y="58"/>
                      <a:pt x="2508" y="57"/>
                    </a:cubicBezTo>
                    <a:cubicBezTo>
                      <a:pt x="2509" y="53"/>
                      <a:pt x="2512" y="50"/>
                      <a:pt x="2514" y="47"/>
                    </a:cubicBezTo>
                    <a:cubicBezTo>
                      <a:pt x="2516" y="46"/>
                      <a:pt x="2517" y="44"/>
                      <a:pt x="2517" y="42"/>
                    </a:cubicBezTo>
                    <a:cubicBezTo>
                      <a:pt x="2518" y="40"/>
                      <a:pt x="2518" y="37"/>
                      <a:pt x="2519" y="34"/>
                    </a:cubicBezTo>
                    <a:cubicBezTo>
                      <a:pt x="2519" y="34"/>
                      <a:pt x="2519" y="33"/>
                      <a:pt x="2519" y="33"/>
                    </a:cubicBezTo>
                    <a:cubicBezTo>
                      <a:pt x="2520" y="32"/>
                      <a:pt x="2521" y="32"/>
                      <a:pt x="2522" y="32"/>
                    </a:cubicBezTo>
                    <a:cubicBezTo>
                      <a:pt x="2522" y="33"/>
                      <a:pt x="2523" y="33"/>
                      <a:pt x="2523" y="33"/>
                    </a:cubicBezTo>
                    <a:cubicBezTo>
                      <a:pt x="2523" y="34"/>
                      <a:pt x="2523" y="35"/>
                      <a:pt x="2524" y="36"/>
                    </a:cubicBezTo>
                    <a:cubicBezTo>
                      <a:pt x="2524" y="40"/>
                      <a:pt x="2524" y="44"/>
                      <a:pt x="2524" y="48"/>
                    </a:cubicBezTo>
                    <a:cubicBezTo>
                      <a:pt x="2524" y="49"/>
                      <a:pt x="2524" y="50"/>
                      <a:pt x="2523" y="51"/>
                    </a:cubicBezTo>
                    <a:cubicBezTo>
                      <a:pt x="2522" y="52"/>
                      <a:pt x="2521" y="52"/>
                      <a:pt x="2520" y="53"/>
                    </a:cubicBezTo>
                    <a:cubicBezTo>
                      <a:pt x="2523" y="56"/>
                      <a:pt x="2523" y="56"/>
                      <a:pt x="2526" y="55"/>
                    </a:cubicBezTo>
                    <a:cubicBezTo>
                      <a:pt x="2527" y="55"/>
                      <a:pt x="2527" y="54"/>
                      <a:pt x="2528" y="54"/>
                    </a:cubicBezTo>
                    <a:cubicBezTo>
                      <a:pt x="2529" y="54"/>
                      <a:pt x="2531" y="54"/>
                      <a:pt x="2531" y="55"/>
                    </a:cubicBezTo>
                    <a:cubicBezTo>
                      <a:pt x="2531" y="56"/>
                      <a:pt x="2532" y="57"/>
                      <a:pt x="2532" y="58"/>
                    </a:cubicBezTo>
                    <a:cubicBezTo>
                      <a:pt x="2532" y="59"/>
                      <a:pt x="2533" y="60"/>
                      <a:pt x="2535" y="61"/>
                    </a:cubicBezTo>
                    <a:cubicBezTo>
                      <a:pt x="2537" y="62"/>
                      <a:pt x="2537" y="63"/>
                      <a:pt x="2536" y="65"/>
                    </a:cubicBezTo>
                    <a:cubicBezTo>
                      <a:pt x="2536" y="66"/>
                      <a:pt x="2535" y="67"/>
                      <a:pt x="2535" y="68"/>
                    </a:cubicBezTo>
                    <a:cubicBezTo>
                      <a:pt x="2534" y="69"/>
                      <a:pt x="2535" y="70"/>
                      <a:pt x="2536" y="70"/>
                    </a:cubicBezTo>
                    <a:cubicBezTo>
                      <a:pt x="2537" y="70"/>
                      <a:pt x="2538" y="70"/>
                      <a:pt x="2538" y="70"/>
                    </a:cubicBezTo>
                    <a:cubicBezTo>
                      <a:pt x="2540" y="71"/>
                      <a:pt x="2541" y="73"/>
                      <a:pt x="2541" y="75"/>
                    </a:cubicBezTo>
                    <a:cubicBezTo>
                      <a:pt x="2540" y="77"/>
                      <a:pt x="2540" y="78"/>
                      <a:pt x="2539" y="80"/>
                    </a:cubicBezTo>
                    <a:cubicBezTo>
                      <a:pt x="2539" y="82"/>
                      <a:pt x="2539" y="84"/>
                      <a:pt x="2540" y="86"/>
                    </a:cubicBezTo>
                    <a:cubicBezTo>
                      <a:pt x="2541" y="87"/>
                      <a:pt x="2541" y="88"/>
                      <a:pt x="2541" y="88"/>
                    </a:cubicBezTo>
                    <a:cubicBezTo>
                      <a:pt x="2541" y="90"/>
                      <a:pt x="2543" y="91"/>
                      <a:pt x="2544" y="92"/>
                    </a:cubicBezTo>
                    <a:cubicBezTo>
                      <a:pt x="2546" y="93"/>
                      <a:pt x="2547" y="94"/>
                      <a:pt x="2545" y="96"/>
                    </a:cubicBezTo>
                    <a:cubicBezTo>
                      <a:pt x="2544" y="98"/>
                      <a:pt x="2543" y="100"/>
                      <a:pt x="2543" y="102"/>
                    </a:cubicBezTo>
                    <a:cubicBezTo>
                      <a:pt x="2542" y="106"/>
                      <a:pt x="2542" y="110"/>
                      <a:pt x="2543" y="114"/>
                    </a:cubicBezTo>
                    <a:cubicBezTo>
                      <a:pt x="2543" y="115"/>
                      <a:pt x="2544" y="115"/>
                      <a:pt x="2544" y="115"/>
                    </a:cubicBezTo>
                    <a:cubicBezTo>
                      <a:pt x="2548" y="116"/>
                      <a:pt x="2549" y="118"/>
                      <a:pt x="2550" y="122"/>
                    </a:cubicBezTo>
                    <a:cubicBezTo>
                      <a:pt x="2550" y="123"/>
                      <a:pt x="2549" y="125"/>
                      <a:pt x="2549" y="126"/>
                    </a:cubicBezTo>
                    <a:cubicBezTo>
                      <a:pt x="2549" y="132"/>
                      <a:pt x="2548" y="137"/>
                      <a:pt x="2548" y="143"/>
                    </a:cubicBezTo>
                    <a:cubicBezTo>
                      <a:pt x="2548" y="145"/>
                      <a:pt x="2548" y="148"/>
                      <a:pt x="2549" y="150"/>
                    </a:cubicBezTo>
                    <a:cubicBezTo>
                      <a:pt x="2550" y="151"/>
                      <a:pt x="2550" y="152"/>
                      <a:pt x="2550" y="153"/>
                    </a:cubicBezTo>
                    <a:cubicBezTo>
                      <a:pt x="2552" y="157"/>
                      <a:pt x="2552" y="160"/>
                      <a:pt x="2551" y="164"/>
                    </a:cubicBezTo>
                    <a:cubicBezTo>
                      <a:pt x="2549" y="167"/>
                      <a:pt x="2549" y="172"/>
                      <a:pt x="2549" y="176"/>
                    </a:cubicBezTo>
                    <a:cubicBezTo>
                      <a:pt x="2549" y="182"/>
                      <a:pt x="2550" y="188"/>
                      <a:pt x="2550" y="194"/>
                    </a:cubicBezTo>
                    <a:cubicBezTo>
                      <a:pt x="2552" y="197"/>
                      <a:pt x="2554" y="196"/>
                      <a:pt x="2556" y="198"/>
                    </a:cubicBezTo>
                    <a:cubicBezTo>
                      <a:pt x="2556" y="198"/>
                      <a:pt x="2557" y="200"/>
                      <a:pt x="2557" y="201"/>
                    </a:cubicBezTo>
                    <a:cubicBezTo>
                      <a:pt x="2556" y="202"/>
                      <a:pt x="2556" y="203"/>
                      <a:pt x="2555" y="204"/>
                    </a:cubicBezTo>
                    <a:cubicBezTo>
                      <a:pt x="2555" y="205"/>
                      <a:pt x="2554" y="206"/>
                      <a:pt x="2554" y="207"/>
                    </a:cubicBezTo>
                    <a:cubicBezTo>
                      <a:pt x="2552" y="214"/>
                      <a:pt x="2552" y="222"/>
                      <a:pt x="2552" y="229"/>
                    </a:cubicBezTo>
                    <a:cubicBezTo>
                      <a:pt x="2553" y="233"/>
                      <a:pt x="2554" y="236"/>
                      <a:pt x="2557" y="237"/>
                    </a:cubicBezTo>
                    <a:cubicBezTo>
                      <a:pt x="2559" y="239"/>
                      <a:pt x="2559" y="240"/>
                      <a:pt x="2559" y="243"/>
                    </a:cubicBezTo>
                    <a:cubicBezTo>
                      <a:pt x="2558" y="248"/>
                      <a:pt x="2557" y="254"/>
                      <a:pt x="2557" y="260"/>
                    </a:cubicBezTo>
                    <a:cubicBezTo>
                      <a:pt x="2557" y="262"/>
                      <a:pt x="2556" y="263"/>
                      <a:pt x="2555" y="267"/>
                    </a:cubicBezTo>
                    <a:cubicBezTo>
                      <a:pt x="2555" y="264"/>
                      <a:pt x="2554" y="263"/>
                      <a:pt x="2554" y="263"/>
                    </a:cubicBezTo>
                    <a:cubicBezTo>
                      <a:pt x="2554" y="259"/>
                      <a:pt x="2554" y="255"/>
                      <a:pt x="2554" y="251"/>
                    </a:cubicBezTo>
                    <a:cubicBezTo>
                      <a:pt x="2554" y="248"/>
                      <a:pt x="2553" y="245"/>
                      <a:pt x="2550" y="244"/>
                    </a:cubicBezTo>
                    <a:cubicBezTo>
                      <a:pt x="2550" y="244"/>
                      <a:pt x="2550" y="244"/>
                      <a:pt x="2550" y="244"/>
                    </a:cubicBezTo>
                    <a:cubicBezTo>
                      <a:pt x="2549" y="243"/>
                      <a:pt x="2548" y="241"/>
                      <a:pt x="2549" y="240"/>
                    </a:cubicBezTo>
                    <a:cubicBezTo>
                      <a:pt x="2551" y="235"/>
                      <a:pt x="2550" y="230"/>
                      <a:pt x="2550" y="225"/>
                    </a:cubicBezTo>
                    <a:cubicBezTo>
                      <a:pt x="2550" y="219"/>
                      <a:pt x="2549" y="213"/>
                      <a:pt x="2550" y="207"/>
                    </a:cubicBezTo>
                    <a:cubicBezTo>
                      <a:pt x="2550" y="205"/>
                      <a:pt x="2549" y="204"/>
                      <a:pt x="2546" y="203"/>
                    </a:cubicBezTo>
                    <a:cubicBezTo>
                      <a:pt x="2544" y="203"/>
                      <a:pt x="2543" y="201"/>
                      <a:pt x="2544" y="199"/>
                    </a:cubicBezTo>
                    <a:cubicBezTo>
                      <a:pt x="2544" y="198"/>
                      <a:pt x="2544" y="198"/>
                      <a:pt x="2544" y="197"/>
                    </a:cubicBezTo>
                    <a:cubicBezTo>
                      <a:pt x="2544" y="197"/>
                      <a:pt x="2545" y="197"/>
                      <a:pt x="2545" y="196"/>
                    </a:cubicBezTo>
                    <a:cubicBezTo>
                      <a:pt x="2547" y="195"/>
                      <a:pt x="2548" y="192"/>
                      <a:pt x="2548" y="190"/>
                    </a:cubicBezTo>
                    <a:cubicBezTo>
                      <a:pt x="2548" y="188"/>
                      <a:pt x="2548" y="187"/>
                      <a:pt x="2548" y="186"/>
                    </a:cubicBezTo>
                    <a:cubicBezTo>
                      <a:pt x="2546" y="179"/>
                      <a:pt x="2547" y="173"/>
                      <a:pt x="2546" y="166"/>
                    </a:cubicBezTo>
                    <a:cubicBezTo>
                      <a:pt x="2545" y="166"/>
                      <a:pt x="2545" y="167"/>
                      <a:pt x="2545" y="167"/>
                    </a:cubicBezTo>
                    <a:cubicBezTo>
                      <a:pt x="2544" y="173"/>
                      <a:pt x="2543" y="179"/>
                      <a:pt x="2543" y="185"/>
                    </a:cubicBezTo>
                    <a:cubicBezTo>
                      <a:pt x="2543" y="186"/>
                      <a:pt x="2543" y="188"/>
                      <a:pt x="2543" y="189"/>
                    </a:cubicBezTo>
                    <a:cubicBezTo>
                      <a:pt x="2543" y="190"/>
                      <a:pt x="2543" y="190"/>
                      <a:pt x="2542" y="191"/>
                    </a:cubicBezTo>
                    <a:cubicBezTo>
                      <a:pt x="2542" y="190"/>
                      <a:pt x="2542" y="190"/>
                      <a:pt x="2541" y="190"/>
                    </a:cubicBezTo>
                    <a:cubicBezTo>
                      <a:pt x="2541" y="189"/>
                      <a:pt x="2541" y="189"/>
                      <a:pt x="2541" y="189"/>
                    </a:cubicBezTo>
                    <a:cubicBezTo>
                      <a:pt x="2541" y="181"/>
                      <a:pt x="2541" y="173"/>
                      <a:pt x="2540" y="165"/>
                    </a:cubicBezTo>
                    <a:cubicBezTo>
                      <a:pt x="2540" y="164"/>
                      <a:pt x="2541" y="162"/>
                      <a:pt x="2541" y="161"/>
                    </a:cubicBezTo>
                    <a:cubicBezTo>
                      <a:pt x="2541" y="161"/>
                      <a:pt x="2542" y="160"/>
                      <a:pt x="2542" y="159"/>
                    </a:cubicBezTo>
                    <a:cubicBezTo>
                      <a:pt x="2545" y="156"/>
                      <a:pt x="2545" y="153"/>
                      <a:pt x="2545" y="149"/>
                    </a:cubicBezTo>
                    <a:cubicBezTo>
                      <a:pt x="2546" y="141"/>
                      <a:pt x="2547" y="133"/>
                      <a:pt x="2545" y="124"/>
                    </a:cubicBezTo>
                    <a:cubicBezTo>
                      <a:pt x="2545" y="124"/>
                      <a:pt x="2544" y="123"/>
                      <a:pt x="2543" y="124"/>
                    </a:cubicBezTo>
                    <a:cubicBezTo>
                      <a:pt x="2543" y="124"/>
                      <a:pt x="2543" y="124"/>
                      <a:pt x="2543" y="124"/>
                    </a:cubicBezTo>
                    <a:cubicBezTo>
                      <a:pt x="2543" y="125"/>
                      <a:pt x="2542" y="125"/>
                      <a:pt x="2542" y="126"/>
                    </a:cubicBezTo>
                    <a:cubicBezTo>
                      <a:pt x="2542" y="128"/>
                      <a:pt x="2542" y="131"/>
                      <a:pt x="2541" y="133"/>
                    </a:cubicBezTo>
                    <a:cubicBezTo>
                      <a:pt x="2541" y="134"/>
                      <a:pt x="2541" y="135"/>
                      <a:pt x="2541" y="135"/>
                    </a:cubicBezTo>
                    <a:cubicBezTo>
                      <a:pt x="2540" y="135"/>
                      <a:pt x="2540" y="135"/>
                      <a:pt x="2540" y="135"/>
                    </a:cubicBezTo>
                    <a:cubicBezTo>
                      <a:pt x="2540" y="132"/>
                      <a:pt x="2539" y="128"/>
                      <a:pt x="2539" y="125"/>
                    </a:cubicBezTo>
                    <a:cubicBezTo>
                      <a:pt x="2539" y="124"/>
                      <a:pt x="2539" y="122"/>
                      <a:pt x="2539" y="121"/>
                    </a:cubicBezTo>
                    <a:cubicBezTo>
                      <a:pt x="2538" y="119"/>
                      <a:pt x="2538" y="117"/>
                      <a:pt x="2539" y="115"/>
                    </a:cubicBezTo>
                    <a:cubicBezTo>
                      <a:pt x="2540" y="112"/>
                      <a:pt x="2539" y="110"/>
                      <a:pt x="2539" y="108"/>
                    </a:cubicBezTo>
                    <a:cubicBezTo>
                      <a:pt x="2538" y="104"/>
                      <a:pt x="2538" y="101"/>
                      <a:pt x="2537" y="97"/>
                    </a:cubicBezTo>
                    <a:cubicBezTo>
                      <a:pt x="2536" y="96"/>
                      <a:pt x="2535" y="95"/>
                      <a:pt x="2534" y="94"/>
                    </a:cubicBezTo>
                    <a:cubicBezTo>
                      <a:pt x="2533" y="94"/>
                      <a:pt x="2532" y="93"/>
                      <a:pt x="2532" y="91"/>
                    </a:cubicBezTo>
                    <a:cubicBezTo>
                      <a:pt x="2533" y="87"/>
                      <a:pt x="2533" y="82"/>
                      <a:pt x="2533" y="78"/>
                    </a:cubicBezTo>
                    <a:cubicBezTo>
                      <a:pt x="2533" y="76"/>
                      <a:pt x="2531" y="75"/>
                      <a:pt x="2530" y="74"/>
                    </a:cubicBezTo>
                    <a:cubicBezTo>
                      <a:pt x="2529" y="73"/>
                      <a:pt x="2528" y="71"/>
                      <a:pt x="2528" y="69"/>
                    </a:cubicBezTo>
                    <a:cubicBezTo>
                      <a:pt x="2529" y="68"/>
                      <a:pt x="2529" y="67"/>
                      <a:pt x="2528" y="65"/>
                    </a:cubicBezTo>
                    <a:cubicBezTo>
                      <a:pt x="2527" y="65"/>
                      <a:pt x="2527" y="64"/>
                      <a:pt x="2526" y="64"/>
                    </a:cubicBezTo>
                    <a:cubicBezTo>
                      <a:pt x="2525" y="60"/>
                      <a:pt x="2521" y="58"/>
                      <a:pt x="2517" y="59"/>
                    </a:cubicBezTo>
                    <a:cubicBezTo>
                      <a:pt x="2516" y="59"/>
                      <a:pt x="2515" y="60"/>
                      <a:pt x="2515" y="60"/>
                    </a:cubicBezTo>
                    <a:cubicBezTo>
                      <a:pt x="2514" y="63"/>
                      <a:pt x="2512" y="64"/>
                      <a:pt x="2509" y="65"/>
                    </a:cubicBezTo>
                    <a:cubicBezTo>
                      <a:pt x="2509" y="65"/>
                      <a:pt x="2509" y="65"/>
                      <a:pt x="2508" y="65"/>
                    </a:cubicBezTo>
                    <a:cubicBezTo>
                      <a:pt x="2508" y="66"/>
                      <a:pt x="2508" y="67"/>
                      <a:pt x="2508" y="67"/>
                    </a:cubicBezTo>
                    <a:cubicBezTo>
                      <a:pt x="2510" y="68"/>
                      <a:pt x="2511" y="70"/>
                      <a:pt x="2512" y="72"/>
                    </a:cubicBezTo>
                    <a:cubicBezTo>
                      <a:pt x="2512" y="73"/>
                      <a:pt x="2513" y="73"/>
                      <a:pt x="2514" y="74"/>
                    </a:cubicBezTo>
                    <a:cubicBezTo>
                      <a:pt x="2515" y="74"/>
                      <a:pt x="2516" y="75"/>
                      <a:pt x="2517" y="75"/>
                    </a:cubicBezTo>
                    <a:cubicBezTo>
                      <a:pt x="2518" y="76"/>
                      <a:pt x="2518" y="78"/>
                      <a:pt x="2517" y="78"/>
                    </a:cubicBezTo>
                    <a:cubicBezTo>
                      <a:pt x="2516" y="80"/>
                      <a:pt x="2515" y="81"/>
                      <a:pt x="2513" y="82"/>
                    </a:cubicBezTo>
                    <a:cubicBezTo>
                      <a:pt x="2514" y="84"/>
                      <a:pt x="2514" y="85"/>
                      <a:pt x="2514" y="87"/>
                    </a:cubicBezTo>
                    <a:cubicBezTo>
                      <a:pt x="2515" y="90"/>
                      <a:pt x="2516" y="92"/>
                      <a:pt x="2520" y="92"/>
                    </a:cubicBezTo>
                    <a:cubicBezTo>
                      <a:pt x="2520" y="92"/>
                      <a:pt x="2521" y="93"/>
                      <a:pt x="2522" y="93"/>
                    </a:cubicBezTo>
                    <a:cubicBezTo>
                      <a:pt x="2522" y="94"/>
                      <a:pt x="2523" y="94"/>
                      <a:pt x="2523" y="95"/>
                    </a:cubicBezTo>
                    <a:cubicBezTo>
                      <a:pt x="2523" y="96"/>
                      <a:pt x="2522" y="97"/>
                      <a:pt x="2522" y="97"/>
                    </a:cubicBezTo>
                    <a:cubicBezTo>
                      <a:pt x="2521" y="97"/>
                      <a:pt x="2521" y="98"/>
                      <a:pt x="2520" y="98"/>
                    </a:cubicBezTo>
                    <a:cubicBezTo>
                      <a:pt x="2519" y="98"/>
                      <a:pt x="2518" y="98"/>
                      <a:pt x="2517" y="99"/>
                    </a:cubicBezTo>
                    <a:cubicBezTo>
                      <a:pt x="2516" y="99"/>
                      <a:pt x="2515" y="99"/>
                      <a:pt x="2515" y="100"/>
                    </a:cubicBezTo>
                    <a:cubicBezTo>
                      <a:pt x="2514" y="106"/>
                      <a:pt x="2514" y="111"/>
                      <a:pt x="2514" y="117"/>
                    </a:cubicBezTo>
                    <a:cubicBezTo>
                      <a:pt x="2516" y="118"/>
                      <a:pt x="2517" y="119"/>
                      <a:pt x="2519" y="120"/>
                    </a:cubicBezTo>
                    <a:cubicBezTo>
                      <a:pt x="2520" y="120"/>
                      <a:pt x="2520" y="121"/>
                      <a:pt x="2521" y="122"/>
                    </a:cubicBezTo>
                    <a:cubicBezTo>
                      <a:pt x="2522" y="122"/>
                      <a:pt x="2521" y="125"/>
                      <a:pt x="2520" y="125"/>
                    </a:cubicBezTo>
                    <a:cubicBezTo>
                      <a:pt x="2519" y="125"/>
                      <a:pt x="2517" y="125"/>
                      <a:pt x="2516" y="126"/>
                    </a:cubicBezTo>
                    <a:cubicBezTo>
                      <a:pt x="2515" y="126"/>
                      <a:pt x="2515" y="128"/>
                      <a:pt x="2515" y="129"/>
                    </a:cubicBezTo>
                    <a:cubicBezTo>
                      <a:pt x="2514" y="135"/>
                      <a:pt x="2514" y="141"/>
                      <a:pt x="2514" y="147"/>
                    </a:cubicBezTo>
                    <a:cubicBezTo>
                      <a:pt x="2514" y="149"/>
                      <a:pt x="2514" y="150"/>
                      <a:pt x="2514" y="151"/>
                    </a:cubicBezTo>
                    <a:cubicBezTo>
                      <a:pt x="2514" y="152"/>
                      <a:pt x="2512" y="153"/>
                      <a:pt x="2511" y="152"/>
                    </a:cubicBezTo>
                    <a:cubicBezTo>
                      <a:pt x="2510" y="152"/>
                      <a:pt x="2509" y="151"/>
                      <a:pt x="2509" y="151"/>
                    </a:cubicBezTo>
                    <a:cubicBezTo>
                      <a:pt x="2508" y="152"/>
                      <a:pt x="2508" y="153"/>
                      <a:pt x="2508" y="155"/>
                    </a:cubicBezTo>
                    <a:cubicBezTo>
                      <a:pt x="2508" y="155"/>
                      <a:pt x="2509" y="156"/>
                      <a:pt x="2510" y="156"/>
                    </a:cubicBezTo>
                    <a:cubicBezTo>
                      <a:pt x="2512" y="155"/>
                      <a:pt x="2514" y="155"/>
                      <a:pt x="2516" y="154"/>
                    </a:cubicBezTo>
                    <a:cubicBezTo>
                      <a:pt x="2518" y="154"/>
                      <a:pt x="2519" y="154"/>
                      <a:pt x="2520" y="154"/>
                    </a:cubicBezTo>
                    <a:cubicBezTo>
                      <a:pt x="2521" y="154"/>
                      <a:pt x="2522" y="155"/>
                      <a:pt x="2523" y="155"/>
                    </a:cubicBezTo>
                    <a:cubicBezTo>
                      <a:pt x="2523" y="156"/>
                      <a:pt x="2523" y="156"/>
                      <a:pt x="2523" y="157"/>
                    </a:cubicBezTo>
                    <a:cubicBezTo>
                      <a:pt x="2523" y="157"/>
                      <a:pt x="2523" y="158"/>
                      <a:pt x="2522" y="158"/>
                    </a:cubicBezTo>
                    <a:cubicBezTo>
                      <a:pt x="2521" y="158"/>
                      <a:pt x="2519" y="159"/>
                      <a:pt x="2517" y="159"/>
                    </a:cubicBezTo>
                    <a:cubicBezTo>
                      <a:pt x="2515" y="159"/>
                      <a:pt x="2514" y="160"/>
                      <a:pt x="2514" y="162"/>
                    </a:cubicBezTo>
                    <a:cubicBezTo>
                      <a:pt x="2514" y="169"/>
                      <a:pt x="2515" y="177"/>
                      <a:pt x="2515" y="184"/>
                    </a:cubicBezTo>
                    <a:cubicBezTo>
                      <a:pt x="2515" y="185"/>
                      <a:pt x="2514" y="186"/>
                      <a:pt x="2514" y="187"/>
                    </a:cubicBezTo>
                    <a:cubicBezTo>
                      <a:pt x="2514" y="188"/>
                      <a:pt x="2514" y="188"/>
                      <a:pt x="2513" y="188"/>
                    </a:cubicBezTo>
                    <a:cubicBezTo>
                      <a:pt x="2513" y="188"/>
                      <a:pt x="2513" y="188"/>
                      <a:pt x="2513" y="188"/>
                    </a:cubicBezTo>
                    <a:cubicBezTo>
                      <a:pt x="2512" y="187"/>
                      <a:pt x="2512" y="185"/>
                      <a:pt x="2512" y="184"/>
                    </a:cubicBezTo>
                    <a:cubicBezTo>
                      <a:pt x="2513" y="178"/>
                      <a:pt x="2512" y="171"/>
                      <a:pt x="2511" y="165"/>
                    </a:cubicBezTo>
                    <a:cubicBezTo>
                      <a:pt x="2511" y="164"/>
                      <a:pt x="2510" y="164"/>
                      <a:pt x="2510" y="164"/>
                    </a:cubicBezTo>
                    <a:cubicBezTo>
                      <a:pt x="2509" y="164"/>
                      <a:pt x="2509" y="164"/>
                      <a:pt x="2508" y="165"/>
                    </a:cubicBezTo>
                    <a:cubicBezTo>
                      <a:pt x="2508" y="165"/>
                      <a:pt x="2508" y="166"/>
                      <a:pt x="2508" y="167"/>
                    </a:cubicBezTo>
                    <a:cubicBezTo>
                      <a:pt x="2508" y="172"/>
                      <a:pt x="2508" y="177"/>
                      <a:pt x="2508" y="183"/>
                    </a:cubicBezTo>
                    <a:cubicBezTo>
                      <a:pt x="2508" y="187"/>
                      <a:pt x="2510" y="191"/>
                      <a:pt x="2510" y="196"/>
                    </a:cubicBezTo>
                    <a:cubicBezTo>
                      <a:pt x="2511" y="196"/>
                      <a:pt x="2512" y="196"/>
                      <a:pt x="2513" y="195"/>
                    </a:cubicBezTo>
                    <a:cubicBezTo>
                      <a:pt x="2517" y="193"/>
                      <a:pt x="2521" y="194"/>
                      <a:pt x="2524" y="196"/>
                    </a:cubicBezTo>
                    <a:cubicBezTo>
                      <a:pt x="2525" y="196"/>
                      <a:pt x="2526" y="199"/>
                      <a:pt x="2525" y="200"/>
                    </a:cubicBezTo>
                    <a:cubicBezTo>
                      <a:pt x="2523" y="202"/>
                      <a:pt x="2521" y="203"/>
                      <a:pt x="2519" y="202"/>
                    </a:cubicBezTo>
                    <a:cubicBezTo>
                      <a:pt x="2518" y="202"/>
                      <a:pt x="2517" y="202"/>
                      <a:pt x="2516" y="201"/>
                    </a:cubicBezTo>
                    <a:cubicBezTo>
                      <a:pt x="2516" y="201"/>
                      <a:pt x="2515" y="200"/>
                      <a:pt x="2514" y="200"/>
                    </a:cubicBezTo>
                    <a:cubicBezTo>
                      <a:pt x="2514" y="199"/>
                      <a:pt x="2512" y="200"/>
                      <a:pt x="2512" y="201"/>
                    </a:cubicBezTo>
                    <a:cubicBezTo>
                      <a:pt x="2511" y="213"/>
                      <a:pt x="2511" y="225"/>
                      <a:pt x="2512" y="238"/>
                    </a:cubicBezTo>
                    <a:cubicBezTo>
                      <a:pt x="2513" y="239"/>
                      <a:pt x="2513" y="240"/>
                      <a:pt x="2513" y="240"/>
                    </a:cubicBezTo>
                    <a:cubicBezTo>
                      <a:pt x="2513" y="242"/>
                      <a:pt x="2515" y="242"/>
                      <a:pt x="2516" y="242"/>
                    </a:cubicBezTo>
                    <a:cubicBezTo>
                      <a:pt x="2518" y="241"/>
                      <a:pt x="2519" y="238"/>
                      <a:pt x="2522" y="237"/>
                    </a:cubicBezTo>
                    <a:cubicBezTo>
                      <a:pt x="2524" y="237"/>
                      <a:pt x="2527" y="236"/>
                      <a:pt x="2529" y="236"/>
                    </a:cubicBezTo>
                    <a:cubicBezTo>
                      <a:pt x="2530" y="236"/>
                      <a:pt x="2530" y="236"/>
                      <a:pt x="2531" y="236"/>
                    </a:cubicBezTo>
                    <a:cubicBezTo>
                      <a:pt x="2532" y="235"/>
                      <a:pt x="2532" y="236"/>
                      <a:pt x="2533" y="237"/>
                    </a:cubicBezTo>
                    <a:cubicBezTo>
                      <a:pt x="2533" y="238"/>
                      <a:pt x="2533" y="239"/>
                      <a:pt x="2532" y="239"/>
                    </a:cubicBezTo>
                    <a:cubicBezTo>
                      <a:pt x="2532" y="240"/>
                      <a:pt x="2531" y="241"/>
                      <a:pt x="2530" y="241"/>
                    </a:cubicBezTo>
                    <a:cubicBezTo>
                      <a:pt x="2528" y="242"/>
                      <a:pt x="2527" y="242"/>
                      <a:pt x="2525" y="243"/>
                    </a:cubicBezTo>
                    <a:cubicBezTo>
                      <a:pt x="2525" y="248"/>
                      <a:pt x="2524" y="253"/>
                      <a:pt x="2526" y="258"/>
                    </a:cubicBezTo>
                    <a:cubicBezTo>
                      <a:pt x="2527" y="258"/>
                      <a:pt x="2527" y="259"/>
                      <a:pt x="2527" y="260"/>
                    </a:cubicBezTo>
                    <a:cubicBezTo>
                      <a:pt x="2527" y="263"/>
                      <a:pt x="2527" y="266"/>
                      <a:pt x="2527" y="269"/>
                    </a:cubicBezTo>
                    <a:cubicBezTo>
                      <a:pt x="2527" y="271"/>
                      <a:pt x="2527" y="273"/>
                      <a:pt x="2526" y="275"/>
                    </a:cubicBezTo>
                    <a:cubicBezTo>
                      <a:pt x="2526" y="276"/>
                      <a:pt x="2526" y="277"/>
                      <a:pt x="2526" y="277"/>
                    </a:cubicBezTo>
                    <a:cubicBezTo>
                      <a:pt x="2528" y="279"/>
                      <a:pt x="2528" y="280"/>
                      <a:pt x="2529" y="282"/>
                    </a:cubicBezTo>
                    <a:cubicBezTo>
                      <a:pt x="2529" y="286"/>
                      <a:pt x="2530" y="286"/>
                      <a:pt x="2534" y="286"/>
                    </a:cubicBezTo>
                    <a:cubicBezTo>
                      <a:pt x="2534" y="285"/>
                      <a:pt x="2535" y="285"/>
                      <a:pt x="2536" y="285"/>
                    </a:cubicBezTo>
                    <a:cubicBezTo>
                      <a:pt x="2537" y="285"/>
                      <a:pt x="2538" y="285"/>
                      <a:pt x="2539" y="286"/>
                    </a:cubicBezTo>
                    <a:cubicBezTo>
                      <a:pt x="2539" y="287"/>
                      <a:pt x="2538" y="288"/>
                      <a:pt x="2538" y="289"/>
                    </a:cubicBezTo>
                    <a:cubicBezTo>
                      <a:pt x="2536" y="291"/>
                      <a:pt x="2534" y="292"/>
                      <a:pt x="2532" y="291"/>
                    </a:cubicBezTo>
                    <a:cubicBezTo>
                      <a:pt x="2530" y="291"/>
                      <a:pt x="2529" y="292"/>
                      <a:pt x="2528" y="293"/>
                    </a:cubicBezTo>
                    <a:cubicBezTo>
                      <a:pt x="2528" y="294"/>
                      <a:pt x="2526" y="294"/>
                      <a:pt x="2526" y="293"/>
                    </a:cubicBezTo>
                    <a:cubicBezTo>
                      <a:pt x="2526" y="291"/>
                      <a:pt x="2524" y="290"/>
                      <a:pt x="2522" y="290"/>
                    </a:cubicBezTo>
                    <a:cubicBezTo>
                      <a:pt x="2521" y="289"/>
                      <a:pt x="2520" y="289"/>
                      <a:pt x="2519" y="289"/>
                    </a:cubicBezTo>
                    <a:cubicBezTo>
                      <a:pt x="2518" y="289"/>
                      <a:pt x="2517" y="290"/>
                      <a:pt x="2517" y="290"/>
                    </a:cubicBezTo>
                    <a:cubicBezTo>
                      <a:pt x="2516" y="295"/>
                      <a:pt x="2516" y="300"/>
                      <a:pt x="2516" y="304"/>
                    </a:cubicBezTo>
                    <a:cubicBezTo>
                      <a:pt x="2516" y="311"/>
                      <a:pt x="2517" y="317"/>
                      <a:pt x="2517" y="323"/>
                    </a:cubicBezTo>
                    <a:cubicBezTo>
                      <a:pt x="2517" y="324"/>
                      <a:pt x="2517" y="324"/>
                      <a:pt x="2516" y="325"/>
                    </a:cubicBezTo>
                    <a:cubicBezTo>
                      <a:pt x="2516" y="325"/>
                      <a:pt x="2516" y="326"/>
                      <a:pt x="2515" y="326"/>
                    </a:cubicBezTo>
                    <a:cubicBezTo>
                      <a:pt x="2515" y="326"/>
                      <a:pt x="2514" y="325"/>
                      <a:pt x="2514" y="325"/>
                    </a:cubicBezTo>
                    <a:cubicBezTo>
                      <a:pt x="2514" y="315"/>
                      <a:pt x="2514" y="304"/>
                      <a:pt x="2513" y="294"/>
                    </a:cubicBezTo>
                    <a:cubicBezTo>
                      <a:pt x="2513" y="293"/>
                      <a:pt x="2513" y="291"/>
                      <a:pt x="2512" y="290"/>
                    </a:cubicBezTo>
                    <a:cubicBezTo>
                      <a:pt x="2512" y="290"/>
                      <a:pt x="2512" y="289"/>
                      <a:pt x="2512" y="289"/>
                    </a:cubicBezTo>
                    <a:cubicBezTo>
                      <a:pt x="2511" y="289"/>
                      <a:pt x="2511" y="289"/>
                      <a:pt x="2511" y="290"/>
                    </a:cubicBezTo>
                    <a:cubicBezTo>
                      <a:pt x="2511" y="290"/>
                      <a:pt x="2511" y="290"/>
                      <a:pt x="2510" y="290"/>
                    </a:cubicBezTo>
                    <a:cubicBezTo>
                      <a:pt x="2510" y="295"/>
                      <a:pt x="2509" y="300"/>
                      <a:pt x="2510" y="304"/>
                    </a:cubicBezTo>
                    <a:cubicBezTo>
                      <a:pt x="2510" y="307"/>
                      <a:pt x="2511" y="309"/>
                      <a:pt x="2511" y="311"/>
                    </a:cubicBezTo>
                    <a:cubicBezTo>
                      <a:pt x="2511" y="314"/>
                      <a:pt x="2510" y="315"/>
                      <a:pt x="2509" y="315"/>
                    </a:cubicBezTo>
                    <a:cubicBezTo>
                      <a:pt x="2508" y="314"/>
                      <a:pt x="2508" y="313"/>
                      <a:pt x="2508" y="312"/>
                    </a:cubicBezTo>
                    <a:cubicBezTo>
                      <a:pt x="2508" y="306"/>
                      <a:pt x="2507" y="300"/>
                      <a:pt x="2507" y="294"/>
                    </a:cubicBezTo>
                    <a:cubicBezTo>
                      <a:pt x="2507" y="292"/>
                      <a:pt x="2506" y="290"/>
                      <a:pt x="2506" y="287"/>
                    </a:cubicBezTo>
                    <a:cubicBezTo>
                      <a:pt x="2506" y="287"/>
                      <a:pt x="2505" y="287"/>
                      <a:pt x="2504" y="287"/>
                    </a:cubicBezTo>
                    <a:cubicBezTo>
                      <a:pt x="2503" y="286"/>
                      <a:pt x="2502" y="287"/>
                      <a:pt x="2502" y="288"/>
                    </a:cubicBezTo>
                    <a:cubicBezTo>
                      <a:pt x="2503" y="295"/>
                      <a:pt x="2503" y="302"/>
                      <a:pt x="2503" y="308"/>
                    </a:cubicBezTo>
                    <a:cubicBezTo>
                      <a:pt x="2503" y="310"/>
                      <a:pt x="2504" y="311"/>
                      <a:pt x="2504" y="312"/>
                    </a:cubicBezTo>
                    <a:cubicBezTo>
                      <a:pt x="2505" y="315"/>
                      <a:pt x="2506" y="318"/>
                      <a:pt x="2505" y="321"/>
                    </a:cubicBezTo>
                    <a:cubicBezTo>
                      <a:pt x="2504" y="323"/>
                      <a:pt x="2504" y="325"/>
                      <a:pt x="2504" y="326"/>
                    </a:cubicBezTo>
                    <a:cubicBezTo>
                      <a:pt x="2504" y="329"/>
                      <a:pt x="2505" y="331"/>
                      <a:pt x="2508" y="331"/>
                    </a:cubicBezTo>
                    <a:cubicBezTo>
                      <a:pt x="2511" y="331"/>
                      <a:pt x="2515" y="332"/>
                      <a:pt x="2518" y="332"/>
                    </a:cubicBezTo>
                    <a:cubicBezTo>
                      <a:pt x="2519" y="332"/>
                      <a:pt x="2520" y="333"/>
                      <a:pt x="2521" y="334"/>
                    </a:cubicBezTo>
                    <a:cubicBezTo>
                      <a:pt x="2523" y="337"/>
                      <a:pt x="2523" y="341"/>
                      <a:pt x="2522" y="344"/>
                    </a:cubicBezTo>
                    <a:cubicBezTo>
                      <a:pt x="2522" y="347"/>
                      <a:pt x="2521" y="350"/>
                      <a:pt x="2521" y="353"/>
                    </a:cubicBezTo>
                    <a:cubicBezTo>
                      <a:pt x="2520" y="354"/>
                      <a:pt x="2521" y="355"/>
                      <a:pt x="2521" y="356"/>
                    </a:cubicBezTo>
                    <a:cubicBezTo>
                      <a:pt x="2521" y="357"/>
                      <a:pt x="2521" y="357"/>
                      <a:pt x="2522" y="357"/>
                    </a:cubicBezTo>
                    <a:cubicBezTo>
                      <a:pt x="2523" y="358"/>
                      <a:pt x="2525" y="358"/>
                      <a:pt x="2526" y="358"/>
                    </a:cubicBezTo>
                    <a:cubicBezTo>
                      <a:pt x="2531" y="357"/>
                      <a:pt x="2536" y="357"/>
                      <a:pt x="2541" y="356"/>
                    </a:cubicBezTo>
                    <a:cubicBezTo>
                      <a:pt x="2544" y="356"/>
                      <a:pt x="2546" y="355"/>
                      <a:pt x="2548" y="355"/>
                    </a:cubicBezTo>
                    <a:cubicBezTo>
                      <a:pt x="2550" y="354"/>
                      <a:pt x="2552" y="356"/>
                      <a:pt x="2552" y="357"/>
                    </a:cubicBezTo>
                    <a:cubicBezTo>
                      <a:pt x="2552" y="361"/>
                      <a:pt x="2551" y="364"/>
                      <a:pt x="2551" y="367"/>
                    </a:cubicBezTo>
                    <a:cubicBezTo>
                      <a:pt x="2550" y="374"/>
                      <a:pt x="2550" y="381"/>
                      <a:pt x="2550" y="388"/>
                    </a:cubicBezTo>
                    <a:cubicBezTo>
                      <a:pt x="2550" y="391"/>
                      <a:pt x="2553" y="393"/>
                      <a:pt x="2555" y="393"/>
                    </a:cubicBezTo>
                    <a:cubicBezTo>
                      <a:pt x="2555" y="393"/>
                      <a:pt x="2556" y="393"/>
                      <a:pt x="2557" y="393"/>
                    </a:cubicBezTo>
                    <a:cubicBezTo>
                      <a:pt x="2558" y="393"/>
                      <a:pt x="2560" y="393"/>
                      <a:pt x="2561" y="393"/>
                    </a:cubicBezTo>
                    <a:cubicBezTo>
                      <a:pt x="2566" y="394"/>
                      <a:pt x="2567" y="394"/>
                      <a:pt x="2567" y="389"/>
                    </a:cubicBezTo>
                    <a:cubicBezTo>
                      <a:pt x="2567" y="388"/>
                      <a:pt x="2567" y="387"/>
                      <a:pt x="2567" y="386"/>
                    </a:cubicBezTo>
                    <a:cubicBezTo>
                      <a:pt x="2568" y="385"/>
                      <a:pt x="2569" y="385"/>
                      <a:pt x="2570" y="385"/>
                    </a:cubicBezTo>
                    <a:cubicBezTo>
                      <a:pt x="2570" y="386"/>
                      <a:pt x="2571" y="386"/>
                      <a:pt x="2570" y="386"/>
                    </a:cubicBezTo>
                    <a:cubicBezTo>
                      <a:pt x="2570" y="388"/>
                      <a:pt x="2570" y="389"/>
                      <a:pt x="2570" y="391"/>
                    </a:cubicBezTo>
                    <a:cubicBezTo>
                      <a:pt x="2569" y="393"/>
                      <a:pt x="2570" y="394"/>
                      <a:pt x="2572" y="395"/>
                    </a:cubicBezTo>
                    <a:cubicBezTo>
                      <a:pt x="2574" y="395"/>
                      <a:pt x="2575" y="395"/>
                      <a:pt x="2577" y="396"/>
                    </a:cubicBezTo>
                    <a:cubicBezTo>
                      <a:pt x="2579" y="397"/>
                      <a:pt x="2580" y="398"/>
                      <a:pt x="2580" y="400"/>
                    </a:cubicBezTo>
                    <a:cubicBezTo>
                      <a:pt x="2580" y="401"/>
                      <a:pt x="2580" y="402"/>
                      <a:pt x="2580" y="403"/>
                    </a:cubicBezTo>
                    <a:cubicBezTo>
                      <a:pt x="2580" y="410"/>
                      <a:pt x="2580" y="417"/>
                      <a:pt x="2579" y="424"/>
                    </a:cubicBezTo>
                    <a:cubicBezTo>
                      <a:pt x="2579" y="428"/>
                      <a:pt x="2579" y="432"/>
                      <a:pt x="2580" y="435"/>
                    </a:cubicBezTo>
                    <a:cubicBezTo>
                      <a:pt x="2581" y="439"/>
                      <a:pt x="2581" y="442"/>
                      <a:pt x="2582" y="445"/>
                    </a:cubicBezTo>
                    <a:cubicBezTo>
                      <a:pt x="2582" y="446"/>
                      <a:pt x="2583" y="447"/>
                      <a:pt x="2584" y="447"/>
                    </a:cubicBezTo>
                    <a:cubicBezTo>
                      <a:pt x="2587" y="447"/>
                      <a:pt x="2589" y="447"/>
                      <a:pt x="2592" y="447"/>
                    </a:cubicBezTo>
                    <a:cubicBezTo>
                      <a:pt x="2595" y="447"/>
                      <a:pt x="2598" y="447"/>
                      <a:pt x="2601" y="448"/>
                    </a:cubicBezTo>
                    <a:cubicBezTo>
                      <a:pt x="2604" y="448"/>
                      <a:pt x="2608" y="448"/>
                      <a:pt x="2611" y="448"/>
                    </a:cubicBezTo>
                    <a:cubicBezTo>
                      <a:pt x="2612" y="448"/>
                      <a:pt x="2613" y="447"/>
                      <a:pt x="2615" y="447"/>
                    </a:cubicBezTo>
                    <a:cubicBezTo>
                      <a:pt x="2625" y="448"/>
                      <a:pt x="2635" y="446"/>
                      <a:pt x="2645" y="445"/>
                    </a:cubicBezTo>
                    <a:cubicBezTo>
                      <a:pt x="2648" y="445"/>
                      <a:pt x="2650" y="445"/>
                      <a:pt x="2653" y="445"/>
                    </a:cubicBezTo>
                    <a:cubicBezTo>
                      <a:pt x="2655" y="444"/>
                      <a:pt x="2656" y="444"/>
                      <a:pt x="2657" y="444"/>
                    </a:cubicBezTo>
                    <a:cubicBezTo>
                      <a:pt x="2662" y="444"/>
                      <a:pt x="2667" y="445"/>
                      <a:pt x="2672" y="445"/>
                    </a:cubicBezTo>
                    <a:cubicBezTo>
                      <a:pt x="2678" y="445"/>
                      <a:pt x="2684" y="445"/>
                      <a:pt x="2691" y="446"/>
                    </a:cubicBezTo>
                    <a:cubicBezTo>
                      <a:pt x="2700" y="447"/>
                      <a:pt x="2709" y="448"/>
                      <a:pt x="2719" y="447"/>
                    </a:cubicBezTo>
                    <a:cubicBezTo>
                      <a:pt x="2724" y="446"/>
                      <a:pt x="2730" y="446"/>
                      <a:pt x="2735" y="446"/>
                    </a:cubicBezTo>
                    <a:cubicBezTo>
                      <a:pt x="2738" y="445"/>
                      <a:pt x="2741" y="447"/>
                      <a:pt x="2744" y="446"/>
                    </a:cubicBezTo>
                    <a:cubicBezTo>
                      <a:pt x="2745" y="445"/>
                      <a:pt x="2747" y="445"/>
                      <a:pt x="2749" y="445"/>
                    </a:cubicBezTo>
                    <a:cubicBezTo>
                      <a:pt x="2757" y="445"/>
                      <a:pt x="2765" y="444"/>
                      <a:pt x="2774" y="444"/>
                    </a:cubicBezTo>
                    <a:cubicBezTo>
                      <a:pt x="2780" y="444"/>
                      <a:pt x="2787" y="444"/>
                      <a:pt x="2793" y="443"/>
                    </a:cubicBezTo>
                    <a:cubicBezTo>
                      <a:pt x="2797" y="443"/>
                      <a:pt x="2800" y="443"/>
                      <a:pt x="2804" y="444"/>
                    </a:cubicBezTo>
                    <a:cubicBezTo>
                      <a:pt x="2807" y="445"/>
                      <a:pt x="2811" y="445"/>
                      <a:pt x="2815" y="445"/>
                    </a:cubicBezTo>
                    <a:cubicBezTo>
                      <a:pt x="2820" y="445"/>
                      <a:pt x="2824" y="445"/>
                      <a:pt x="2828" y="445"/>
                    </a:cubicBezTo>
                    <a:cubicBezTo>
                      <a:pt x="2832" y="444"/>
                      <a:pt x="2836" y="445"/>
                      <a:pt x="2840" y="446"/>
                    </a:cubicBezTo>
                    <a:cubicBezTo>
                      <a:pt x="2848" y="448"/>
                      <a:pt x="2856" y="447"/>
                      <a:pt x="2864" y="446"/>
                    </a:cubicBezTo>
                    <a:cubicBezTo>
                      <a:pt x="2871" y="445"/>
                      <a:pt x="2877" y="444"/>
                      <a:pt x="2884" y="446"/>
                    </a:cubicBezTo>
                    <a:cubicBezTo>
                      <a:pt x="2886" y="447"/>
                      <a:pt x="2888" y="447"/>
                      <a:pt x="2890" y="446"/>
                    </a:cubicBezTo>
                    <a:cubicBezTo>
                      <a:pt x="2896" y="444"/>
                      <a:pt x="2903" y="445"/>
                      <a:pt x="2909" y="444"/>
                    </a:cubicBezTo>
                    <a:cubicBezTo>
                      <a:pt x="2912" y="443"/>
                      <a:pt x="2915" y="443"/>
                      <a:pt x="2917" y="443"/>
                    </a:cubicBezTo>
                    <a:cubicBezTo>
                      <a:pt x="2918" y="443"/>
                      <a:pt x="2919" y="441"/>
                      <a:pt x="2919" y="440"/>
                    </a:cubicBezTo>
                    <a:cubicBezTo>
                      <a:pt x="2919" y="439"/>
                      <a:pt x="2918" y="438"/>
                      <a:pt x="2917" y="438"/>
                    </a:cubicBezTo>
                    <a:cubicBezTo>
                      <a:pt x="2916" y="437"/>
                      <a:pt x="2914" y="437"/>
                      <a:pt x="2913" y="437"/>
                    </a:cubicBezTo>
                    <a:cubicBezTo>
                      <a:pt x="2912" y="437"/>
                      <a:pt x="2912" y="436"/>
                      <a:pt x="2912" y="435"/>
                    </a:cubicBezTo>
                    <a:cubicBezTo>
                      <a:pt x="2911" y="433"/>
                      <a:pt x="2911" y="431"/>
                      <a:pt x="2911" y="429"/>
                    </a:cubicBezTo>
                    <a:cubicBezTo>
                      <a:pt x="2911" y="429"/>
                      <a:pt x="2910" y="428"/>
                      <a:pt x="2909" y="427"/>
                    </a:cubicBezTo>
                    <a:cubicBezTo>
                      <a:pt x="2907" y="426"/>
                      <a:pt x="2904" y="425"/>
                      <a:pt x="2902" y="426"/>
                    </a:cubicBezTo>
                    <a:cubicBezTo>
                      <a:pt x="2899" y="427"/>
                      <a:pt x="2895" y="428"/>
                      <a:pt x="2892" y="429"/>
                    </a:cubicBezTo>
                    <a:cubicBezTo>
                      <a:pt x="2891" y="429"/>
                      <a:pt x="2890" y="430"/>
                      <a:pt x="2888" y="431"/>
                    </a:cubicBezTo>
                    <a:cubicBezTo>
                      <a:pt x="2888" y="431"/>
                      <a:pt x="2887" y="431"/>
                      <a:pt x="2887" y="431"/>
                    </a:cubicBezTo>
                    <a:cubicBezTo>
                      <a:pt x="2885" y="430"/>
                      <a:pt x="2882" y="430"/>
                      <a:pt x="2880" y="431"/>
                    </a:cubicBezTo>
                    <a:cubicBezTo>
                      <a:pt x="2879" y="431"/>
                      <a:pt x="2878" y="429"/>
                      <a:pt x="2878" y="428"/>
                    </a:cubicBezTo>
                    <a:cubicBezTo>
                      <a:pt x="2880" y="421"/>
                      <a:pt x="2879" y="413"/>
                      <a:pt x="2879" y="405"/>
                    </a:cubicBezTo>
                    <a:cubicBezTo>
                      <a:pt x="2879" y="403"/>
                      <a:pt x="2877" y="403"/>
                      <a:pt x="2876" y="403"/>
                    </a:cubicBezTo>
                    <a:cubicBezTo>
                      <a:pt x="2875" y="403"/>
                      <a:pt x="2873" y="404"/>
                      <a:pt x="2872" y="404"/>
                    </a:cubicBezTo>
                    <a:cubicBezTo>
                      <a:pt x="2870" y="404"/>
                      <a:pt x="2868" y="402"/>
                      <a:pt x="2868" y="401"/>
                    </a:cubicBezTo>
                    <a:cubicBezTo>
                      <a:pt x="2868" y="400"/>
                      <a:pt x="2868" y="399"/>
                      <a:pt x="2868" y="398"/>
                    </a:cubicBezTo>
                    <a:cubicBezTo>
                      <a:pt x="2869" y="394"/>
                      <a:pt x="2869" y="390"/>
                      <a:pt x="2870" y="387"/>
                    </a:cubicBezTo>
                    <a:cubicBezTo>
                      <a:pt x="2870" y="380"/>
                      <a:pt x="2871" y="379"/>
                      <a:pt x="2864" y="377"/>
                    </a:cubicBezTo>
                    <a:cubicBezTo>
                      <a:pt x="2862" y="377"/>
                      <a:pt x="2861" y="375"/>
                      <a:pt x="2861" y="373"/>
                    </a:cubicBezTo>
                    <a:cubicBezTo>
                      <a:pt x="2862" y="366"/>
                      <a:pt x="2862" y="360"/>
                      <a:pt x="2862" y="353"/>
                    </a:cubicBezTo>
                    <a:cubicBezTo>
                      <a:pt x="2862" y="352"/>
                      <a:pt x="2862" y="352"/>
                      <a:pt x="2862" y="352"/>
                    </a:cubicBezTo>
                    <a:cubicBezTo>
                      <a:pt x="2864" y="339"/>
                      <a:pt x="2863" y="326"/>
                      <a:pt x="2863" y="313"/>
                    </a:cubicBezTo>
                    <a:cubicBezTo>
                      <a:pt x="2863" y="311"/>
                      <a:pt x="2863" y="309"/>
                      <a:pt x="2863" y="307"/>
                    </a:cubicBezTo>
                    <a:cubicBezTo>
                      <a:pt x="2861" y="302"/>
                      <a:pt x="2861" y="296"/>
                      <a:pt x="2861" y="291"/>
                    </a:cubicBezTo>
                    <a:cubicBezTo>
                      <a:pt x="2861" y="288"/>
                      <a:pt x="2861" y="285"/>
                      <a:pt x="2861" y="282"/>
                    </a:cubicBezTo>
                    <a:cubicBezTo>
                      <a:pt x="2860" y="282"/>
                      <a:pt x="2860" y="282"/>
                      <a:pt x="2859" y="282"/>
                    </a:cubicBezTo>
                    <a:cubicBezTo>
                      <a:pt x="2859" y="283"/>
                      <a:pt x="2858" y="284"/>
                      <a:pt x="2857" y="283"/>
                    </a:cubicBezTo>
                    <a:cubicBezTo>
                      <a:pt x="2857" y="282"/>
                      <a:pt x="2857" y="281"/>
                      <a:pt x="2857" y="280"/>
                    </a:cubicBezTo>
                    <a:cubicBezTo>
                      <a:pt x="2857" y="279"/>
                      <a:pt x="2858" y="279"/>
                      <a:pt x="2858" y="278"/>
                    </a:cubicBezTo>
                    <a:cubicBezTo>
                      <a:pt x="2859" y="277"/>
                      <a:pt x="2859" y="276"/>
                      <a:pt x="2858" y="276"/>
                    </a:cubicBezTo>
                    <a:cubicBezTo>
                      <a:pt x="2855" y="276"/>
                      <a:pt x="2852" y="275"/>
                      <a:pt x="2849" y="275"/>
                    </a:cubicBezTo>
                    <a:cubicBezTo>
                      <a:pt x="2848" y="274"/>
                      <a:pt x="2848" y="273"/>
                      <a:pt x="2847" y="272"/>
                    </a:cubicBezTo>
                    <a:cubicBezTo>
                      <a:pt x="2844" y="270"/>
                      <a:pt x="2842" y="270"/>
                      <a:pt x="2839" y="272"/>
                    </a:cubicBezTo>
                    <a:cubicBezTo>
                      <a:pt x="2837" y="273"/>
                      <a:pt x="2836" y="275"/>
                      <a:pt x="2835" y="277"/>
                    </a:cubicBezTo>
                    <a:cubicBezTo>
                      <a:pt x="2834" y="278"/>
                      <a:pt x="2833" y="278"/>
                      <a:pt x="2831" y="277"/>
                    </a:cubicBezTo>
                    <a:cubicBezTo>
                      <a:pt x="2830" y="276"/>
                      <a:pt x="2829" y="276"/>
                      <a:pt x="2828" y="276"/>
                    </a:cubicBezTo>
                    <a:cubicBezTo>
                      <a:pt x="2827" y="276"/>
                      <a:pt x="2826" y="277"/>
                      <a:pt x="2825" y="277"/>
                    </a:cubicBezTo>
                    <a:cubicBezTo>
                      <a:pt x="2821" y="276"/>
                      <a:pt x="2817" y="276"/>
                      <a:pt x="2814" y="276"/>
                    </a:cubicBezTo>
                    <a:cubicBezTo>
                      <a:pt x="2811" y="276"/>
                      <a:pt x="2808" y="277"/>
                      <a:pt x="2804" y="278"/>
                    </a:cubicBezTo>
                    <a:cubicBezTo>
                      <a:pt x="2803" y="278"/>
                      <a:pt x="2801" y="278"/>
                      <a:pt x="2800" y="279"/>
                    </a:cubicBezTo>
                    <a:cubicBezTo>
                      <a:pt x="2798" y="279"/>
                      <a:pt x="2797" y="279"/>
                      <a:pt x="2795" y="279"/>
                    </a:cubicBezTo>
                    <a:cubicBezTo>
                      <a:pt x="2789" y="279"/>
                      <a:pt x="2784" y="279"/>
                      <a:pt x="2778" y="279"/>
                    </a:cubicBezTo>
                    <a:cubicBezTo>
                      <a:pt x="2776" y="279"/>
                      <a:pt x="2774" y="279"/>
                      <a:pt x="2773" y="278"/>
                    </a:cubicBezTo>
                    <a:cubicBezTo>
                      <a:pt x="2773" y="279"/>
                      <a:pt x="2773" y="279"/>
                      <a:pt x="2773" y="279"/>
                    </a:cubicBezTo>
                    <a:cubicBezTo>
                      <a:pt x="2773" y="279"/>
                      <a:pt x="2773" y="279"/>
                      <a:pt x="2773" y="278"/>
                    </a:cubicBezTo>
                    <a:cubicBezTo>
                      <a:pt x="2772" y="280"/>
                      <a:pt x="2771" y="281"/>
                      <a:pt x="2769" y="282"/>
                    </a:cubicBezTo>
                    <a:cubicBezTo>
                      <a:pt x="2768" y="282"/>
                      <a:pt x="2767" y="282"/>
                      <a:pt x="2765" y="282"/>
                    </a:cubicBezTo>
                    <a:cubicBezTo>
                      <a:pt x="2763" y="281"/>
                      <a:pt x="2760" y="282"/>
                      <a:pt x="2760" y="285"/>
                    </a:cubicBezTo>
                    <a:cubicBezTo>
                      <a:pt x="2760" y="285"/>
                      <a:pt x="2759" y="285"/>
                      <a:pt x="2759" y="286"/>
                    </a:cubicBezTo>
                    <a:cubicBezTo>
                      <a:pt x="2758" y="287"/>
                      <a:pt x="2756" y="287"/>
                      <a:pt x="2755" y="285"/>
                    </a:cubicBezTo>
                    <a:cubicBezTo>
                      <a:pt x="2755" y="284"/>
                      <a:pt x="2755" y="283"/>
                      <a:pt x="2755" y="283"/>
                    </a:cubicBezTo>
                    <a:cubicBezTo>
                      <a:pt x="2755" y="281"/>
                      <a:pt x="2756" y="280"/>
                      <a:pt x="2757" y="279"/>
                    </a:cubicBezTo>
                    <a:cubicBezTo>
                      <a:pt x="2759" y="279"/>
                      <a:pt x="2762" y="278"/>
                      <a:pt x="2764" y="278"/>
                    </a:cubicBezTo>
                    <a:cubicBezTo>
                      <a:pt x="2765" y="278"/>
                      <a:pt x="2767" y="277"/>
                      <a:pt x="2767" y="275"/>
                    </a:cubicBezTo>
                    <a:cubicBezTo>
                      <a:pt x="2767" y="274"/>
                      <a:pt x="2768" y="272"/>
                      <a:pt x="2769" y="271"/>
                    </a:cubicBezTo>
                    <a:cubicBezTo>
                      <a:pt x="2773" y="265"/>
                      <a:pt x="2775" y="259"/>
                      <a:pt x="2776" y="252"/>
                    </a:cubicBezTo>
                    <a:cubicBezTo>
                      <a:pt x="2776" y="251"/>
                      <a:pt x="2776" y="250"/>
                      <a:pt x="2776" y="249"/>
                    </a:cubicBezTo>
                    <a:cubicBezTo>
                      <a:pt x="2777" y="248"/>
                      <a:pt x="2778" y="246"/>
                      <a:pt x="2779" y="246"/>
                    </a:cubicBezTo>
                    <a:cubicBezTo>
                      <a:pt x="2784" y="246"/>
                      <a:pt x="2789" y="244"/>
                      <a:pt x="2794" y="243"/>
                    </a:cubicBezTo>
                    <a:cubicBezTo>
                      <a:pt x="2797" y="242"/>
                      <a:pt x="2799" y="242"/>
                      <a:pt x="2802" y="242"/>
                    </a:cubicBezTo>
                    <a:cubicBezTo>
                      <a:pt x="2805" y="242"/>
                      <a:pt x="2807" y="242"/>
                      <a:pt x="2810" y="244"/>
                    </a:cubicBezTo>
                    <a:cubicBezTo>
                      <a:pt x="2811" y="245"/>
                      <a:pt x="2813" y="245"/>
                      <a:pt x="2815" y="246"/>
                    </a:cubicBezTo>
                    <a:cubicBezTo>
                      <a:pt x="2816" y="247"/>
                      <a:pt x="2816" y="248"/>
                      <a:pt x="2816" y="249"/>
                    </a:cubicBezTo>
                    <a:cubicBezTo>
                      <a:pt x="2815" y="250"/>
                      <a:pt x="2815" y="250"/>
                      <a:pt x="2814" y="250"/>
                    </a:cubicBezTo>
                    <a:cubicBezTo>
                      <a:pt x="2812" y="255"/>
                      <a:pt x="2811" y="259"/>
                      <a:pt x="2811" y="264"/>
                    </a:cubicBezTo>
                    <a:cubicBezTo>
                      <a:pt x="2811" y="266"/>
                      <a:pt x="2811" y="268"/>
                      <a:pt x="2810" y="270"/>
                    </a:cubicBezTo>
                    <a:cubicBezTo>
                      <a:pt x="2810" y="271"/>
                      <a:pt x="2810" y="271"/>
                      <a:pt x="2811" y="272"/>
                    </a:cubicBezTo>
                    <a:cubicBezTo>
                      <a:pt x="2811" y="272"/>
                      <a:pt x="2812" y="273"/>
                      <a:pt x="2812" y="273"/>
                    </a:cubicBezTo>
                    <a:cubicBezTo>
                      <a:pt x="2813" y="273"/>
                      <a:pt x="2813" y="273"/>
                      <a:pt x="2814" y="272"/>
                    </a:cubicBezTo>
                    <a:cubicBezTo>
                      <a:pt x="2816" y="267"/>
                      <a:pt x="2818" y="262"/>
                      <a:pt x="2818" y="257"/>
                    </a:cubicBezTo>
                    <a:cubicBezTo>
                      <a:pt x="2818" y="256"/>
                      <a:pt x="2818" y="256"/>
                      <a:pt x="2818" y="256"/>
                    </a:cubicBezTo>
                    <a:cubicBezTo>
                      <a:pt x="2817" y="256"/>
                      <a:pt x="2816" y="255"/>
                      <a:pt x="2816" y="255"/>
                    </a:cubicBezTo>
                    <a:cubicBezTo>
                      <a:pt x="2815" y="253"/>
                      <a:pt x="2815" y="252"/>
                      <a:pt x="2814" y="250"/>
                    </a:cubicBezTo>
                    <a:cubicBezTo>
                      <a:pt x="2815" y="250"/>
                      <a:pt x="2816" y="251"/>
                      <a:pt x="2816" y="251"/>
                    </a:cubicBezTo>
                    <a:cubicBezTo>
                      <a:pt x="2818" y="250"/>
                      <a:pt x="2819" y="250"/>
                      <a:pt x="2821" y="249"/>
                    </a:cubicBezTo>
                    <a:cubicBezTo>
                      <a:pt x="2823" y="248"/>
                      <a:pt x="2825" y="247"/>
                      <a:pt x="2827" y="248"/>
                    </a:cubicBezTo>
                    <a:cubicBezTo>
                      <a:pt x="2830" y="248"/>
                      <a:pt x="2833" y="249"/>
                      <a:pt x="2835" y="249"/>
                    </a:cubicBezTo>
                    <a:cubicBezTo>
                      <a:pt x="2838" y="249"/>
                      <a:pt x="2840" y="250"/>
                      <a:pt x="2841" y="253"/>
                    </a:cubicBezTo>
                    <a:cubicBezTo>
                      <a:pt x="2842" y="255"/>
                      <a:pt x="2843" y="257"/>
                      <a:pt x="2843" y="259"/>
                    </a:cubicBezTo>
                    <a:cubicBezTo>
                      <a:pt x="2844" y="260"/>
                      <a:pt x="2843" y="261"/>
                      <a:pt x="2843" y="262"/>
                    </a:cubicBezTo>
                    <a:cubicBezTo>
                      <a:pt x="2843" y="262"/>
                      <a:pt x="2842" y="263"/>
                      <a:pt x="2842" y="263"/>
                    </a:cubicBezTo>
                    <a:cubicBezTo>
                      <a:pt x="2841" y="263"/>
                      <a:pt x="2841" y="263"/>
                      <a:pt x="2840" y="262"/>
                    </a:cubicBezTo>
                    <a:cubicBezTo>
                      <a:pt x="2840" y="261"/>
                      <a:pt x="2839" y="260"/>
                      <a:pt x="2839" y="259"/>
                    </a:cubicBezTo>
                    <a:cubicBezTo>
                      <a:pt x="2838" y="258"/>
                      <a:pt x="2838" y="256"/>
                      <a:pt x="2837" y="256"/>
                    </a:cubicBezTo>
                    <a:cubicBezTo>
                      <a:pt x="2836" y="255"/>
                      <a:pt x="2835" y="255"/>
                      <a:pt x="2834" y="255"/>
                    </a:cubicBezTo>
                    <a:cubicBezTo>
                      <a:pt x="2834" y="255"/>
                      <a:pt x="2833" y="256"/>
                      <a:pt x="2833" y="257"/>
                    </a:cubicBezTo>
                    <a:cubicBezTo>
                      <a:pt x="2834" y="260"/>
                      <a:pt x="2834" y="264"/>
                      <a:pt x="2835" y="267"/>
                    </a:cubicBezTo>
                    <a:cubicBezTo>
                      <a:pt x="2835" y="268"/>
                      <a:pt x="2836" y="268"/>
                      <a:pt x="2836" y="268"/>
                    </a:cubicBezTo>
                    <a:cubicBezTo>
                      <a:pt x="2836" y="269"/>
                      <a:pt x="2837" y="269"/>
                      <a:pt x="2837" y="268"/>
                    </a:cubicBezTo>
                    <a:cubicBezTo>
                      <a:pt x="2841" y="267"/>
                      <a:pt x="2846" y="267"/>
                      <a:pt x="2850" y="269"/>
                    </a:cubicBezTo>
                    <a:cubicBezTo>
                      <a:pt x="2851" y="269"/>
                      <a:pt x="2852" y="269"/>
                      <a:pt x="2853" y="269"/>
                    </a:cubicBezTo>
                    <a:cubicBezTo>
                      <a:pt x="2855" y="269"/>
                      <a:pt x="2857" y="270"/>
                      <a:pt x="2858" y="270"/>
                    </a:cubicBezTo>
                    <a:cubicBezTo>
                      <a:pt x="2860" y="271"/>
                      <a:pt x="2862" y="271"/>
                      <a:pt x="2864" y="271"/>
                    </a:cubicBezTo>
                    <a:cubicBezTo>
                      <a:pt x="2864" y="271"/>
                      <a:pt x="2866" y="273"/>
                      <a:pt x="2866" y="274"/>
                    </a:cubicBezTo>
                    <a:cubicBezTo>
                      <a:pt x="2864" y="279"/>
                      <a:pt x="2865" y="284"/>
                      <a:pt x="2864" y="289"/>
                    </a:cubicBezTo>
                    <a:cubicBezTo>
                      <a:pt x="2864" y="291"/>
                      <a:pt x="2864" y="294"/>
                      <a:pt x="2866" y="296"/>
                    </a:cubicBezTo>
                    <a:cubicBezTo>
                      <a:pt x="2866" y="297"/>
                      <a:pt x="2867" y="299"/>
                      <a:pt x="2867" y="300"/>
                    </a:cubicBezTo>
                    <a:cubicBezTo>
                      <a:pt x="2866" y="312"/>
                      <a:pt x="2866" y="325"/>
                      <a:pt x="2866" y="337"/>
                    </a:cubicBezTo>
                    <a:cubicBezTo>
                      <a:pt x="2865" y="344"/>
                      <a:pt x="2865" y="352"/>
                      <a:pt x="2865" y="359"/>
                    </a:cubicBezTo>
                    <a:cubicBezTo>
                      <a:pt x="2866" y="360"/>
                      <a:pt x="2866" y="359"/>
                      <a:pt x="2866" y="358"/>
                    </a:cubicBezTo>
                    <a:cubicBezTo>
                      <a:pt x="2867" y="355"/>
                      <a:pt x="2868" y="352"/>
                      <a:pt x="2868" y="349"/>
                    </a:cubicBezTo>
                    <a:cubicBezTo>
                      <a:pt x="2868" y="344"/>
                      <a:pt x="2868" y="339"/>
                      <a:pt x="2868" y="334"/>
                    </a:cubicBezTo>
                    <a:cubicBezTo>
                      <a:pt x="2868" y="328"/>
                      <a:pt x="2868" y="322"/>
                      <a:pt x="2868" y="316"/>
                    </a:cubicBezTo>
                    <a:cubicBezTo>
                      <a:pt x="2869" y="310"/>
                      <a:pt x="2869" y="303"/>
                      <a:pt x="2869" y="297"/>
                    </a:cubicBezTo>
                    <a:cubicBezTo>
                      <a:pt x="2869" y="293"/>
                      <a:pt x="2869" y="290"/>
                      <a:pt x="2869" y="287"/>
                    </a:cubicBezTo>
                    <a:cubicBezTo>
                      <a:pt x="2871" y="276"/>
                      <a:pt x="2870" y="266"/>
                      <a:pt x="2871" y="256"/>
                    </a:cubicBezTo>
                    <a:cubicBezTo>
                      <a:pt x="2871" y="248"/>
                      <a:pt x="2870" y="240"/>
                      <a:pt x="2872" y="232"/>
                    </a:cubicBezTo>
                    <a:cubicBezTo>
                      <a:pt x="2872" y="229"/>
                      <a:pt x="2872" y="226"/>
                      <a:pt x="2871" y="223"/>
                    </a:cubicBezTo>
                    <a:cubicBezTo>
                      <a:pt x="2870" y="219"/>
                      <a:pt x="2870" y="215"/>
                      <a:pt x="2870" y="211"/>
                    </a:cubicBezTo>
                    <a:cubicBezTo>
                      <a:pt x="2870" y="209"/>
                      <a:pt x="2871" y="207"/>
                      <a:pt x="2873" y="207"/>
                    </a:cubicBezTo>
                    <a:cubicBezTo>
                      <a:pt x="2876" y="207"/>
                      <a:pt x="2879" y="206"/>
                      <a:pt x="2882" y="206"/>
                    </a:cubicBezTo>
                    <a:cubicBezTo>
                      <a:pt x="2884" y="206"/>
                      <a:pt x="2886" y="207"/>
                      <a:pt x="2888" y="206"/>
                    </a:cubicBezTo>
                    <a:cubicBezTo>
                      <a:pt x="2890" y="205"/>
                      <a:pt x="2891" y="204"/>
                      <a:pt x="2892" y="203"/>
                    </a:cubicBezTo>
                    <a:cubicBezTo>
                      <a:pt x="2893" y="202"/>
                      <a:pt x="2895" y="201"/>
                      <a:pt x="2896" y="201"/>
                    </a:cubicBezTo>
                    <a:cubicBezTo>
                      <a:pt x="2896" y="198"/>
                      <a:pt x="2899" y="195"/>
                      <a:pt x="2899" y="192"/>
                    </a:cubicBezTo>
                    <a:cubicBezTo>
                      <a:pt x="2899" y="191"/>
                      <a:pt x="2899" y="189"/>
                      <a:pt x="2898" y="188"/>
                    </a:cubicBezTo>
                    <a:cubicBezTo>
                      <a:pt x="2897" y="181"/>
                      <a:pt x="2897" y="175"/>
                      <a:pt x="2897" y="168"/>
                    </a:cubicBezTo>
                    <a:cubicBezTo>
                      <a:pt x="2897" y="166"/>
                      <a:pt x="2898" y="164"/>
                      <a:pt x="2898" y="162"/>
                    </a:cubicBezTo>
                    <a:cubicBezTo>
                      <a:pt x="2899" y="161"/>
                      <a:pt x="2900" y="160"/>
                      <a:pt x="2901" y="160"/>
                    </a:cubicBezTo>
                    <a:cubicBezTo>
                      <a:pt x="2903" y="160"/>
                      <a:pt x="2905" y="160"/>
                      <a:pt x="2906" y="161"/>
                    </a:cubicBezTo>
                    <a:cubicBezTo>
                      <a:pt x="2914" y="163"/>
                      <a:pt x="2922" y="163"/>
                      <a:pt x="2930" y="161"/>
                    </a:cubicBezTo>
                    <a:cubicBezTo>
                      <a:pt x="2936" y="160"/>
                      <a:pt x="2942" y="161"/>
                      <a:pt x="2948" y="161"/>
                    </a:cubicBezTo>
                    <a:cubicBezTo>
                      <a:pt x="2951" y="162"/>
                      <a:pt x="2955" y="163"/>
                      <a:pt x="2958" y="162"/>
                    </a:cubicBezTo>
                    <a:cubicBezTo>
                      <a:pt x="2959" y="162"/>
                      <a:pt x="2961" y="163"/>
                      <a:pt x="2962" y="163"/>
                    </a:cubicBezTo>
                    <a:cubicBezTo>
                      <a:pt x="2963" y="165"/>
                      <a:pt x="2965" y="165"/>
                      <a:pt x="2967" y="165"/>
                    </a:cubicBezTo>
                    <a:cubicBezTo>
                      <a:pt x="2970" y="164"/>
                      <a:pt x="2971" y="166"/>
                      <a:pt x="2971" y="168"/>
                    </a:cubicBezTo>
                    <a:cubicBezTo>
                      <a:pt x="2971" y="171"/>
                      <a:pt x="2970" y="174"/>
                      <a:pt x="2970" y="176"/>
                    </a:cubicBezTo>
                    <a:cubicBezTo>
                      <a:pt x="2969" y="182"/>
                      <a:pt x="2969" y="189"/>
                      <a:pt x="2968" y="195"/>
                    </a:cubicBezTo>
                    <a:cubicBezTo>
                      <a:pt x="2968" y="198"/>
                      <a:pt x="2968" y="201"/>
                      <a:pt x="2968" y="204"/>
                    </a:cubicBezTo>
                    <a:cubicBezTo>
                      <a:pt x="2969" y="213"/>
                      <a:pt x="2969" y="221"/>
                      <a:pt x="2969" y="229"/>
                    </a:cubicBezTo>
                    <a:cubicBezTo>
                      <a:pt x="2969" y="236"/>
                      <a:pt x="2968" y="243"/>
                      <a:pt x="2967" y="251"/>
                    </a:cubicBezTo>
                    <a:cubicBezTo>
                      <a:pt x="2966" y="259"/>
                      <a:pt x="2965" y="268"/>
                      <a:pt x="2966" y="277"/>
                    </a:cubicBezTo>
                    <a:cubicBezTo>
                      <a:pt x="2966" y="282"/>
                      <a:pt x="2966" y="286"/>
                      <a:pt x="2966" y="290"/>
                    </a:cubicBezTo>
                    <a:cubicBezTo>
                      <a:pt x="2966" y="292"/>
                      <a:pt x="2968" y="293"/>
                      <a:pt x="2969" y="293"/>
                    </a:cubicBezTo>
                    <a:cubicBezTo>
                      <a:pt x="2971" y="294"/>
                      <a:pt x="2973" y="294"/>
                      <a:pt x="2974" y="294"/>
                    </a:cubicBezTo>
                    <a:cubicBezTo>
                      <a:pt x="2978" y="293"/>
                      <a:pt x="2982" y="293"/>
                      <a:pt x="2986" y="294"/>
                    </a:cubicBezTo>
                    <a:cubicBezTo>
                      <a:pt x="2988" y="294"/>
                      <a:pt x="2989" y="294"/>
                      <a:pt x="2991" y="293"/>
                    </a:cubicBezTo>
                    <a:cubicBezTo>
                      <a:pt x="2994" y="291"/>
                      <a:pt x="2996" y="291"/>
                      <a:pt x="2999" y="292"/>
                    </a:cubicBezTo>
                    <a:cubicBezTo>
                      <a:pt x="3002" y="293"/>
                      <a:pt x="3004" y="292"/>
                      <a:pt x="3007" y="292"/>
                    </a:cubicBezTo>
                    <a:cubicBezTo>
                      <a:pt x="3008" y="292"/>
                      <a:pt x="3009" y="294"/>
                      <a:pt x="3009" y="295"/>
                    </a:cubicBezTo>
                    <a:cubicBezTo>
                      <a:pt x="3009" y="296"/>
                      <a:pt x="3009" y="298"/>
                      <a:pt x="3008" y="299"/>
                    </a:cubicBezTo>
                    <a:cubicBezTo>
                      <a:pt x="3007" y="307"/>
                      <a:pt x="3006" y="315"/>
                      <a:pt x="3007" y="324"/>
                    </a:cubicBezTo>
                    <a:cubicBezTo>
                      <a:pt x="3007" y="329"/>
                      <a:pt x="3007" y="335"/>
                      <a:pt x="3006" y="341"/>
                    </a:cubicBezTo>
                    <a:cubicBezTo>
                      <a:pt x="3004" y="347"/>
                      <a:pt x="3005" y="360"/>
                      <a:pt x="3006" y="367"/>
                    </a:cubicBezTo>
                    <a:cubicBezTo>
                      <a:pt x="3006" y="369"/>
                      <a:pt x="3008" y="369"/>
                      <a:pt x="3009" y="369"/>
                    </a:cubicBezTo>
                    <a:cubicBezTo>
                      <a:pt x="3011" y="370"/>
                      <a:pt x="3012" y="370"/>
                      <a:pt x="3014" y="370"/>
                    </a:cubicBezTo>
                    <a:cubicBezTo>
                      <a:pt x="3015" y="371"/>
                      <a:pt x="3016" y="373"/>
                      <a:pt x="3016" y="375"/>
                    </a:cubicBezTo>
                    <a:cubicBezTo>
                      <a:pt x="3014" y="380"/>
                      <a:pt x="3013" y="386"/>
                      <a:pt x="3013" y="391"/>
                    </a:cubicBezTo>
                    <a:cubicBezTo>
                      <a:pt x="3012" y="396"/>
                      <a:pt x="3012" y="401"/>
                      <a:pt x="3013" y="406"/>
                    </a:cubicBezTo>
                    <a:cubicBezTo>
                      <a:pt x="3013" y="411"/>
                      <a:pt x="3013" y="416"/>
                      <a:pt x="3013" y="420"/>
                    </a:cubicBezTo>
                    <a:cubicBezTo>
                      <a:pt x="3013" y="421"/>
                      <a:pt x="3013" y="422"/>
                      <a:pt x="3013" y="423"/>
                    </a:cubicBezTo>
                    <a:cubicBezTo>
                      <a:pt x="3013" y="424"/>
                      <a:pt x="3015" y="425"/>
                      <a:pt x="3016" y="425"/>
                    </a:cubicBezTo>
                    <a:cubicBezTo>
                      <a:pt x="3017" y="425"/>
                      <a:pt x="3019" y="425"/>
                      <a:pt x="3020" y="425"/>
                    </a:cubicBezTo>
                    <a:cubicBezTo>
                      <a:pt x="3022" y="425"/>
                      <a:pt x="3023" y="425"/>
                      <a:pt x="3024" y="426"/>
                    </a:cubicBezTo>
                    <a:cubicBezTo>
                      <a:pt x="3025" y="426"/>
                      <a:pt x="3026" y="427"/>
                      <a:pt x="3026" y="428"/>
                    </a:cubicBezTo>
                    <a:cubicBezTo>
                      <a:pt x="3028" y="432"/>
                      <a:pt x="3028" y="436"/>
                      <a:pt x="3027" y="440"/>
                    </a:cubicBezTo>
                    <a:cubicBezTo>
                      <a:pt x="3026" y="443"/>
                      <a:pt x="3028" y="444"/>
                      <a:pt x="3030" y="445"/>
                    </a:cubicBezTo>
                    <a:cubicBezTo>
                      <a:pt x="3032" y="446"/>
                      <a:pt x="3034" y="446"/>
                      <a:pt x="3036" y="448"/>
                    </a:cubicBezTo>
                    <a:cubicBezTo>
                      <a:pt x="3036" y="448"/>
                      <a:pt x="3036" y="449"/>
                      <a:pt x="3037" y="450"/>
                    </a:cubicBezTo>
                    <a:cubicBezTo>
                      <a:pt x="3037" y="451"/>
                      <a:pt x="3035" y="452"/>
                      <a:pt x="3035" y="452"/>
                    </a:cubicBezTo>
                    <a:cubicBezTo>
                      <a:pt x="3034" y="452"/>
                      <a:pt x="3032" y="452"/>
                      <a:pt x="3031" y="451"/>
                    </a:cubicBezTo>
                    <a:cubicBezTo>
                      <a:pt x="3026" y="450"/>
                      <a:pt x="3021" y="450"/>
                      <a:pt x="3016" y="450"/>
                    </a:cubicBezTo>
                    <a:cubicBezTo>
                      <a:pt x="3011" y="450"/>
                      <a:pt x="3006" y="450"/>
                      <a:pt x="3000" y="450"/>
                    </a:cubicBezTo>
                    <a:cubicBezTo>
                      <a:pt x="3000" y="450"/>
                      <a:pt x="2999" y="449"/>
                      <a:pt x="2999" y="448"/>
                    </a:cubicBezTo>
                    <a:cubicBezTo>
                      <a:pt x="2999" y="448"/>
                      <a:pt x="3000" y="447"/>
                      <a:pt x="3000" y="447"/>
                    </a:cubicBezTo>
                    <a:cubicBezTo>
                      <a:pt x="3002" y="445"/>
                      <a:pt x="3004" y="445"/>
                      <a:pt x="3007" y="446"/>
                    </a:cubicBezTo>
                    <a:cubicBezTo>
                      <a:pt x="3012" y="448"/>
                      <a:pt x="3018" y="446"/>
                      <a:pt x="3023" y="445"/>
                    </a:cubicBezTo>
                    <a:cubicBezTo>
                      <a:pt x="3023" y="445"/>
                      <a:pt x="3023" y="445"/>
                      <a:pt x="3023" y="445"/>
                    </a:cubicBezTo>
                    <a:cubicBezTo>
                      <a:pt x="3023" y="445"/>
                      <a:pt x="3023" y="445"/>
                      <a:pt x="3023" y="445"/>
                    </a:cubicBezTo>
                    <a:cubicBezTo>
                      <a:pt x="3023" y="442"/>
                      <a:pt x="3023" y="438"/>
                      <a:pt x="3023" y="435"/>
                    </a:cubicBezTo>
                    <a:cubicBezTo>
                      <a:pt x="3023" y="434"/>
                      <a:pt x="3023" y="433"/>
                      <a:pt x="3023" y="433"/>
                    </a:cubicBezTo>
                    <a:cubicBezTo>
                      <a:pt x="3023" y="431"/>
                      <a:pt x="3020" y="429"/>
                      <a:pt x="3018" y="429"/>
                    </a:cubicBezTo>
                    <a:cubicBezTo>
                      <a:pt x="3017" y="429"/>
                      <a:pt x="3015" y="430"/>
                      <a:pt x="3013" y="430"/>
                    </a:cubicBezTo>
                    <a:cubicBezTo>
                      <a:pt x="3011" y="431"/>
                      <a:pt x="3009" y="429"/>
                      <a:pt x="3009" y="427"/>
                    </a:cubicBezTo>
                    <a:cubicBezTo>
                      <a:pt x="3009" y="424"/>
                      <a:pt x="3009" y="421"/>
                      <a:pt x="3009" y="418"/>
                    </a:cubicBezTo>
                    <a:cubicBezTo>
                      <a:pt x="3010" y="414"/>
                      <a:pt x="3010" y="409"/>
                      <a:pt x="3009" y="404"/>
                    </a:cubicBezTo>
                    <a:cubicBezTo>
                      <a:pt x="3009" y="396"/>
                      <a:pt x="3009" y="388"/>
                      <a:pt x="3010" y="380"/>
                    </a:cubicBezTo>
                    <a:cubicBezTo>
                      <a:pt x="3011" y="379"/>
                      <a:pt x="3010" y="377"/>
                      <a:pt x="3010" y="376"/>
                    </a:cubicBezTo>
                    <a:cubicBezTo>
                      <a:pt x="3010" y="375"/>
                      <a:pt x="3008" y="375"/>
                      <a:pt x="3007" y="375"/>
                    </a:cubicBezTo>
                    <a:cubicBezTo>
                      <a:pt x="3006" y="376"/>
                      <a:pt x="3005" y="377"/>
                      <a:pt x="3004" y="378"/>
                    </a:cubicBezTo>
                    <a:cubicBezTo>
                      <a:pt x="3004" y="379"/>
                      <a:pt x="3002" y="378"/>
                      <a:pt x="3002" y="378"/>
                    </a:cubicBezTo>
                    <a:cubicBezTo>
                      <a:pt x="3002" y="377"/>
                      <a:pt x="3002" y="376"/>
                      <a:pt x="3002" y="376"/>
                    </a:cubicBezTo>
                    <a:cubicBezTo>
                      <a:pt x="3002" y="367"/>
                      <a:pt x="3002" y="357"/>
                      <a:pt x="3002" y="348"/>
                    </a:cubicBezTo>
                    <a:cubicBezTo>
                      <a:pt x="3002" y="346"/>
                      <a:pt x="3002" y="345"/>
                      <a:pt x="3002" y="343"/>
                    </a:cubicBezTo>
                    <a:cubicBezTo>
                      <a:pt x="3004" y="338"/>
                      <a:pt x="3004" y="333"/>
                      <a:pt x="3004" y="328"/>
                    </a:cubicBezTo>
                    <a:cubicBezTo>
                      <a:pt x="3004" y="319"/>
                      <a:pt x="3004" y="310"/>
                      <a:pt x="3004" y="301"/>
                    </a:cubicBezTo>
                    <a:cubicBezTo>
                      <a:pt x="3004" y="301"/>
                      <a:pt x="3004" y="300"/>
                      <a:pt x="3003" y="300"/>
                    </a:cubicBezTo>
                    <a:cubicBezTo>
                      <a:pt x="3003" y="298"/>
                      <a:pt x="3002" y="297"/>
                      <a:pt x="3001" y="297"/>
                    </a:cubicBezTo>
                    <a:cubicBezTo>
                      <a:pt x="2999" y="297"/>
                      <a:pt x="2997" y="296"/>
                      <a:pt x="2995" y="296"/>
                    </a:cubicBezTo>
                    <a:cubicBezTo>
                      <a:pt x="2995" y="296"/>
                      <a:pt x="2994" y="296"/>
                      <a:pt x="2993" y="296"/>
                    </a:cubicBezTo>
                    <a:cubicBezTo>
                      <a:pt x="2990" y="297"/>
                      <a:pt x="2987" y="298"/>
                      <a:pt x="2984" y="298"/>
                    </a:cubicBezTo>
                    <a:cubicBezTo>
                      <a:pt x="2984" y="298"/>
                      <a:pt x="2983" y="298"/>
                      <a:pt x="2983" y="299"/>
                    </a:cubicBezTo>
                    <a:cubicBezTo>
                      <a:pt x="2982" y="301"/>
                      <a:pt x="2982" y="303"/>
                      <a:pt x="2982" y="306"/>
                    </a:cubicBezTo>
                    <a:cubicBezTo>
                      <a:pt x="2982" y="306"/>
                      <a:pt x="2983" y="307"/>
                      <a:pt x="2983" y="306"/>
                    </a:cubicBezTo>
                    <a:cubicBezTo>
                      <a:pt x="2983" y="306"/>
                      <a:pt x="2984" y="306"/>
                      <a:pt x="2984" y="306"/>
                    </a:cubicBezTo>
                    <a:cubicBezTo>
                      <a:pt x="2984" y="304"/>
                      <a:pt x="2984" y="303"/>
                      <a:pt x="2984" y="301"/>
                    </a:cubicBezTo>
                    <a:cubicBezTo>
                      <a:pt x="2984" y="300"/>
                      <a:pt x="2985" y="299"/>
                      <a:pt x="2987" y="299"/>
                    </a:cubicBezTo>
                    <a:cubicBezTo>
                      <a:pt x="2987" y="299"/>
                      <a:pt x="2989" y="300"/>
                      <a:pt x="2989" y="300"/>
                    </a:cubicBezTo>
                    <a:cubicBezTo>
                      <a:pt x="2989" y="301"/>
                      <a:pt x="2989" y="302"/>
                      <a:pt x="2989" y="303"/>
                    </a:cubicBezTo>
                    <a:cubicBezTo>
                      <a:pt x="2989" y="306"/>
                      <a:pt x="2989" y="308"/>
                      <a:pt x="2989" y="311"/>
                    </a:cubicBezTo>
                    <a:cubicBezTo>
                      <a:pt x="2989" y="314"/>
                      <a:pt x="2988" y="317"/>
                      <a:pt x="2988" y="321"/>
                    </a:cubicBezTo>
                    <a:cubicBezTo>
                      <a:pt x="2988" y="324"/>
                      <a:pt x="2987" y="327"/>
                      <a:pt x="2987" y="331"/>
                    </a:cubicBezTo>
                    <a:cubicBezTo>
                      <a:pt x="2987" y="330"/>
                      <a:pt x="2986" y="330"/>
                      <a:pt x="2986" y="330"/>
                    </a:cubicBezTo>
                    <a:cubicBezTo>
                      <a:pt x="2986" y="326"/>
                      <a:pt x="2986" y="322"/>
                      <a:pt x="2986" y="318"/>
                    </a:cubicBezTo>
                    <a:cubicBezTo>
                      <a:pt x="2986" y="317"/>
                      <a:pt x="2985" y="316"/>
                      <a:pt x="2985" y="315"/>
                    </a:cubicBezTo>
                    <a:cubicBezTo>
                      <a:pt x="2985" y="314"/>
                      <a:pt x="2985" y="314"/>
                      <a:pt x="2985" y="314"/>
                    </a:cubicBezTo>
                    <a:cubicBezTo>
                      <a:pt x="2984" y="314"/>
                      <a:pt x="2984" y="314"/>
                      <a:pt x="2984" y="314"/>
                    </a:cubicBezTo>
                    <a:cubicBezTo>
                      <a:pt x="2983" y="315"/>
                      <a:pt x="2982" y="316"/>
                      <a:pt x="2981" y="318"/>
                    </a:cubicBezTo>
                    <a:cubicBezTo>
                      <a:pt x="2981" y="321"/>
                      <a:pt x="2980" y="324"/>
                      <a:pt x="2980" y="327"/>
                    </a:cubicBezTo>
                    <a:cubicBezTo>
                      <a:pt x="2980" y="333"/>
                      <a:pt x="2980" y="339"/>
                      <a:pt x="2980" y="345"/>
                    </a:cubicBezTo>
                    <a:cubicBezTo>
                      <a:pt x="2980" y="350"/>
                      <a:pt x="2979" y="354"/>
                      <a:pt x="2979" y="359"/>
                    </a:cubicBezTo>
                    <a:cubicBezTo>
                      <a:pt x="2979" y="368"/>
                      <a:pt x="2978" y="378"/>
                      <a:pt x="2978" y="388"/>
                    </a:cubicBezTo>
                    <a:cubicBezTo>
                      <a:pt x="2978" y="393"/>
                      <a:pt x="2978" y="398"/>
                      <a:pt x="2978" y="403"/>
                    </a:cubicBezTo>
                    <a:cubicBezTo>
                      <a:pt x="2978" y="405"/>
                      <a:pt x="2978" y="407"/>
                      <a:pt x="2979" y="409"/>
                    </a:cubicBezTo>
                    <a:cubicBezTo>
                      <a:pt x="2980" y="416"/>
                      <a:pt x="2980" y="423"/>
                      <a:pt x="2980" y="430"/>
                    </a:cubicBezTo>
                    <a:cubicBezTo>
                      <a:pt x="2980" y="430"/>
                      <a:pt x="2980" y="430"/>
                      <a:pt x="2979" y="430"/>
                    </a:cubicBezTo>
                    <a:cubicBezTo>
                      <a:pt x="2979" y="431"/>
                      <a:pt x="2979" y="431"/>
                      <a:pt x="2978" y="431"/>
                    </a:cubicBezTo>
                    <a:cubicBezTo>
                      <a:pt x="2977" y="432"/>
                      <a:pt x="2977" y="431"/>
                      <a:pt x="2977" y="431"/>
                    </a:cubicBezTo>
                    <a:cubicBezTo>
                      <a:pt x="2977" y="430"/>
                      <a:pt x="2977" y="429"/>
                      <a:pt x="2977" y="428"/>
                    </a:cubicBezTo>
                    <a:cubicBezTo>
                      <a:pt x="2977" y="425"/>
                      <a:pt x="2977" y="423"/>
                      <a:pt x="2977" y="420"/>
                    </a:cubicBezTo>
                    <a:cubicBezTo>
                      <a:pt x="2976" y="412"/>
                      <a:pt x="2975" y="404"/>
                      <a:pt x="2976" y="396"/>
                    </a:cubicBezTo>
                    <a:cubicBezTo>
                      <a:pt x="2977" y="394"/>
                      <a:pt x="2976" y="393"/>
                      <a:pt x="2976" y="391"/>
                    </a:cubicBezTo>
                    <a:cubicBezTo>
                      <a:pt x="2976" y="389"/>
                      <a:pt x="2976" y="387"/>
                      <a:pt x="2976" y="386"/>
                    </a:cubicBezTo>
                    <a:cubicBezTo>
                      <a:pt x="2977" y="380"/>
                      <a:pt x="2977" y="374"/>
                      <a:pt x="2977" y="368"/>
                    </a:cubicBezTo>
                    <a:cubicBezTo>
                      <a:pt x="2977" y="363"/>
                      <a:pt x="2977" y="359"/>
                      <a:pt x="2978" y="355"/>
                    </a:cubicBezTo>
                    <a:cubicBezTo>
                      <a:pt x="2979" y="350"/>
                      <a:pt x="2979" y="345"/>
                      <a:pt x="2979" y="340"/>
                    </a:cubicBezTo>
                    <a:cubicBezTo>
                      <a:pt x="2979" y="334"/>
                      <a:pt x="2979" y="328"/>
                      <a:pt x="2979" y="322"/>
                    </a:cubicBezTo>
                    <a:cubicBezTo>
                      <a:pt x="2979" y="318"/>
                      <a:pt x="2979" y="315"/>
                      <a:pt x="2979" y="311"/>
                    </a:cubicBezTo>
                    <a:cubicBezTo>
                      <a:pt x="2977" y="307"/>
                      <a:pt x="2977" y="303"/>
                      <a:pt x="2977" y="299"/>
                    </a:cubicBezTo>
                    <a:cubicBezTo>
                      <a:pt x="2977" y="299"/>
                      <a:pt x="2977" y="299"/>
                      <a:pt x="2976" y="298"/>
                    </a:cubicBezTo>
                    <a:cubicBezTo>
                      <a:pt x="2976" y="298"/>
                      <a:pt x="2976" y="297"/>
                      <a:pt x="2975" y="298"/>
                    </a:cubicBezTo>
                    <a:cubicBezTo>
                      <a:pt x="2974" y="298"/>
                      <a:pt x="2974" y="298"/>
                      <a:pt x="2974" y="298"/>
                    </a:cubicBezTo>
                    <a:cubicBezTo>
                      <a:pt x="2973" y="301"/>
                      <a:pt x="2973" y="303"/>
                      <a:pt x="2973" y="305"/>
                    </a:cubicBezTo>
                    <a:cubicBezTo>
                      <a:pt x="2973" y="308"/>
                      <a:pt x="2973" y="310"/>
                      <a:pt x="2972" y="312"/>
                    </a:cubicBezTo>
                    <a:cubicBezTo>
                      <a:pt x="2972" y="314"/>
                      <a:pt x="2972" y="316"/>
                      <a:pt x="2972" y="318"/>
                    </a:cubicBezTo>
                    <a:cubicBezTo>
                      <a:pt x="2971" y="329"/>
                      <a:pt x="2971" y="341"/>
                      <a:pt x="2971" y="352"/>
                    </a:cubicBezTo>
                    <a:cubicBezTo>
                      <a:pt x="2971" y="362"/>
                      <a:pt x="2971" y="371"/>
                      <a:pt x="2971" y="381"/>
                    </a:cubicBezTo>
                    <a:cubicBezTo>
                      <a:pt x="2972" y="384"/>
                      <a:pt x="2971" y="387"/>
                      <a:pt x="2972" y="390"/>
                    </a:cubicBezTo>
                    <a:cubicBezTo>
                      <a:pt x="2973" y="398"/>
                      <a:pt x="2973" y="406"/>
                      <a:pt x="2974" y="414"/>
                    </a:cubicBezTo>
                    <a:cubicBezTo>
                      <a:pt x="2974" y="417"/>
                      <a:pt x="2974" y="419"/>
                      <a:pt x="2973" y="421"/>
                    </a:cubicBezTo>
                    <a:cubicBezTo>
                      <a:pt x="2972" y="422"/>
                      <a:pt x="2972" y="422"/>
                      <a:pt x="2971" y="422"/>
                    </a:cubicBezTo>
                    <a:cubicBezTo>
                      <a:pt x="2971" y="423"/>
                      <a:pt x="2970" y="422"/>
                      <a:pt x="2970" y="422"/>
                    </a:cubicBezTo>
                    <a:cubicBezTo>
                      <a:pt x="2970" y="421"/>
                      <a:pt x="2969" y="420"/>
                      <a:pt x="2969" y="419"/>
                    </a:cubicBezTo>
                    <a:cubicBezTo>
                      <a:pt x="2969" y="417"/>
                      <a:pt x="2969" y="416"/>
                      <a:pt x="2969" y="415"/>
                    </a:cubicBezTo>
                    <a:cubicBezTo>
                      <a:pt x="2970" y="406"/>
                      <a:pt x="2970" y="398"/>
                      <a:pt x="2969" y="390"/>
                    </a:cubicBezTo>
                    <a:cubicBezTo>
                      <a:pt x="2968" y="382"/>
                      <a:pt x="2968" y="375"/>
                      <a:pt x="2969" y="368"/>
                    </a:cubicBezTo>
                    <a:cubicBezTo>
                      <a:pt x="2970" y="354"/>
                      <a:pt x="2969" y="341"/>
                      <a:pt x="2969" y="328"/>
                    </a:cubicBezTo>
                    <a:cubicBezTo>
                      <a:pt x="2969" y="324"/>
                      <a:pt x="2970" y="320"/>
                      <a:pt x="2969" y="315"/>
                    </a:cubicBezTo>
                    <a:cubicBezTo>
                      <a:pt x="2969" y="311"/>
                      <a:pt x="2968" y="306"/>
                      <a:pt x="2968" y="302"/>
                    </a:cubicBezTo>
                    <a:cubicBezTo>
                      <a:pt x="2968" y="301"/>
                      <a:pt x="2968" y="301"/>
                      <a:pt x="2968" y="300"/>
                    </a:cubicBezTo>
                    <a:cubicBezTo>
                      <a:pt x="2967" y="299"/>
                      <a:pt x="2967" y="299"/>
                      <a:pt x="2966" y="299"/>
                    </a:cubicBezTo>
                    <a:cubicBezTo>
                      <a:pt x="2965" y="299"/>
                      <a:pt x="2964" y="300"/>
                      <a:pt x="2964" y="300"/>
                    </a:cubicBezTo>
                    <a:cubicBezTo>
                      <a:pt x="2964" y="306"/>
                      <a:pt x="2964" y="312"/>
                      <a:pt x="2963" y="318"/>
                    </a:cubicBezTo>
                    <a:cubicBezTo>
                      <a:pt x="2963" y="319"/>
                      <a:pt x="2963" y="319"/>
                      <a:pt x="2963" y="320"/>
                    </a:cubicBezTo>
                    <a:cubicBezTo>
                      <a:pt x="2964" y="328"/>
                      <a:pt x="2963" y="335"/>
                      <a:pt x="2963" y="343"/>
                    </a:cubicBezTo>
                    <a:cubicBezTo>
                      <a:pt x="2963" y="344"/>
                      <a:pt x="2963" y="346"/>
                      <a:pt x="2963" y="347"/>
                    </a:cubicBezTo>
                    <a:cubicBezTo>
                      <a:pt x="2965" y="359"/>
                      <a:pt x="2964" y="371"/>
                      <a:pt x="2965" y="383"/>
                    </a:cubicBezTo>
                    <a:cubicBezTo>
                      <a:pt x="2966" y="391"/>
                      <a:pt x="2966" y="399"/>
                      <a:pt x="2966" y="407"/>
                    </a:cubicBezTo>
                    <a:cubicBezTo>
                      <a:pt x="2966" y="408"/>
                      <a:pt x="2966" y="409"/>
                      <a:pt x="2965" y="410"/>
                    </a:cubicBezTo>
                    <a:cubicBezTo>
                      <a:pt x="2965" y="414"/>
                      <a:pt x="2964" y="418"/>
                      <a:pt x="2965" y="422"/>
                    </a:cubicBezTo>
                    <a:cubicBezTo>
                      <a:pt x="2965" y="424"/>
                      <a:pt x="2965" y="426"/>
                      <a:pt x="2963" y="427"/>
                    </a:cubicBezTo>
                    <a:cubicBezTo>
                      <a:pt x="2963" y="428"/>
                      <a:pt x="2962" y="428"/>
                      <a:pt x="2962" y="428"/>
                    </a:cubicBezTo>
                    <a:cubicBezTo>
                      <a:pt x="2962" y="428"/>
                      <a:pt x="2961" y="427"/>
                      <a:pt x="2961" y="427"/>
                    </a:cubicBezTo>
                    <a:cubicBezTo>
                      <a:pt x="2960" y="425"/>
                      <a:pt x="2960" y="423"/>
                      <a:pt x="2960" y="421"/>
                    </a:cubicBezTo>
                    <a:cubicBezTo>
                      <a:pt x="2962" y="416"/>
                      <a:pt x="2962" y="412"/>
                      <a:pt x="2962" y="407"/>
                    </a:cubicBezTo>
                    <a:cubicBezTo>
                      <a:pt x="2963" y="403"/>
                      <a:pt x="2963" y="398"/>
                      <a:pt x="2963" y="394"/>
                    </a:cubicBezTo>
                    <a:cubicBezTo>
                      <a:pt x="2962" y="389"/>
                      <a:pt x="2962" y="384"/>
                      <a:pt x="2962" y="380"/>
                    </a:cubicBezTo>
                    <a:cubicBezTo>
                      <a:pt x="2962" y="374"/>
                      <a:pt x="2961" y="369"/>
                      <a:pt x="2961" y="364"/>
                    </a:cubicBezTo>
                    <a:cubicBezTo>
                      <a:pt x="2961" y="362"/>
                      <a:pt x="2961" y="360"/>
                      <a:pt x="2960" y="357"/>
                    </a:cubicBezTo>
                    <a:cubicBezTo>
                      <a:pt x="2960" y="350"/>
                      <a:pt x="2960" y="342"/>
                      <a:pt x="2960" y="334"/>
                    </a:cubicBezTo>
                    <a:cubicBezTo>
                      <a:pt x="2960" y="332"/>
                      <a:pt x="2960" y="329"/>
                      <a:pt x="2960" y="327"/>
                    </a:cubicBezTo>
                    <a:cubicBezTo>
                      <a:pt x="2960" y="324"/>
                      <a:pt x="2960" y="320"/>
                      <a:pt x="2960" y="317"/>
                    </a:cubicBezTo>
                    <a:cubicBezTo>
                      <a:pt x="2961" y="304"/>
                      <a:pt x="2962" y="292"/>
                      <a:pt x="2961" y="280"/>
                    </a:cubicBezTo>
                    <a:cubicBezTo>
                      <a:pt x="2960" y="264"/>
                      <a:pt x="2960" y="249"/>
                      <a:pt x="2962" y="233"/>
                    </a:cubicBezTo>
                    <a:cubicBezTo>
                      <a:pt x="2962" y="228"/>
                      <a:pt x="2962" y="223"/>
                      <a:pt x="2962" y="217"/>
                    </a:cubicBezTo>
                    <a:cubicBezTo>
                      <a:pt x="2962" y="215"/>
                      <a:pt x="2962" y="213"/>
                      <a:pt x="2961" y="211"/>
                    </a:cubicBezTo>
                    <a:cubicBezTo>
                      <a:pt x="2961" y="210"/>
                      <a:pt x="2961" y="209"/>
                      <a:pt x="2960" y="209"/>
                    </a:cubicBezTo>
                    <a:cubicBezTo>
                      <a:pt x="2957" y="207"/>
                      <a:pt x="2954" y="206"/>
                      <a:pt x="2951" y="206"/>
                    </a:cubicBezTo>
                    <a:cubicBezTo>
                      <a:pt x="2951" y="206"/>
                      <a:pt x="2950" y="207"/>
                      <a:pt x="2950" y="207"/>
                    </a:cubicBezTo>
                    <a:cubicBezTo>
                      <a:pt x="2949" y="208"/>
                      <a:pt x="2949" y="210"/>
                      <a:pt x="2949" y="211"/>
                    </a:cubicBezTo>
                    <a:cubicBezTo>
                      <a:pt x="2949" y="213"/>
                      <a:pt x="2948" y="215"/>
                      <a:pt x="2948" y="218"/>
                    </a:cubicBezTo>
                    <a:cubicBezTo>
                      <a:pt x="2948" y="218"/>
                      <a:pt x="2947" y="219"/>
                      <a:pt x="2947" y="219"/>
                    </a:cubicBezTo>
                    <a:cubicBezTo>
                      <a:pt x="2946" y="219"/>
                      <a:pt x="2945" y="218"/>
                      <a:pt x="2945" y="217"/>
                    </a:cubicBezTo>
                    <a:cubicBezTo>
                      <a:pt x="2945" y="216"/>
                      <a:pt x="2945" y="215"/>
                      <a:pt x="2945" y="214"/>
                    </a:cubicBezTo>
                    <a:cubicBezTo>
                      <a:pt x="2945" y="212"/>
                      <a:pt x="2945" y="211"/>
                      <a:pt x="2945" y="209"/>
                    </a:cubicBezTo>
                    <a:cubicBezTo>
                      <a:pt x="2945" y="209"/>
                      <a:pt x="2944" y="208"/>
                      <a:pt x="2944" y="208"/>
                    </a:cubicBezTo>
                    <a:cubicBezTo>
                      <a:pt x="2944" y="208"/>
                      <a:pt x="2942" y="208"/>
                      <a:pt x="2942" y="209"/>
                    </a:cubicBezTo>
                    <a:cubicBezTo>
                      <a:pt x="2941" y="211"/>
                      <a:pt x="2941" y="213"/>
                      <a:pt x="2942" y="215"/>
                    </a:cubicBezTo>
                    <a:cubicBezTo>
                      <a:pt x="2942" y="215"/>
                      <a:pt x="2942" y="216"/>
                      <a:pt x="2942" y="217"/>
                    </a:cubicBezTo>
                    <a:cubicBezTo>
                      <a:pt x="2942" y="218"/>
                      <a:pt x="2940" y="219"/>
                      <a:pt x="2940" y="219"/>
                    </a:cubicBezTo>
                    <a:cubicBezTo>
                      <a:pt x="2939" y="219"/>
                      <a:pt x="2938" y="218"/>
                      <a:pt x="2938" y="217"/>
                    </a:cubicBezTo>
                    <a:cubicBezTo>
                      <a:pt x="2938" y="215"/>
                      <a:pt x="2938" y="212"/>
                      <a:pt x="2938" y="210"/>
                    </a:cubicBezTo>
                    <a:cubicBezTo>
                      <a:pt x="2938" y="209"/>
                      <a:pt x="2937" y="208"/>
                      <a:pt x="2937" y="208"/>
                    </a:cubicBezTo>
                    <a:cubicBezTo>
                      <a:pt x="2936" y="207"/>
                      <a:pt x="2935" y="207"/>
                      <a:pt x="2935" y="207"/>
                    </a:cubicBezTo>
                    <a:cubicBezTo>
                      <a:pt x="2935" y="207"/>
                      <a:pt x="2934" y="208"/>
                      <a:pt x="2934" y="208"/>
                    </a:cubicBezTo>
                    <a:cubicBezTo>
                      <a:pt x="2934" y="210"/>
                      <a:pt x="2934" y="212"/>
                      <a:pt x="2934" y="214"/>
                    </a:cubicBezTo>
                    <a:cubicBezTo>
                      <a:pt x="2934" y="216"/>
                      <a:pt x="2933" y="217"/>
                      <a:pt x="2933" y="218"/>
                    </a:cubicBezTo>
                    <a:cubicBezTo>
                      <a:pt x="2932" y="219"/>
                      <a:pt x="2932" y="219"/>
                      <a:pt x="2931" y="219"/>
                    </a:cubicBezTo>
                    <a:cubicBezTo>
                      <a:pt x="2930" y="219"/>
                      <a:pt x="2929" y="218"/>
                      <a:pt x="2929" y="217"/>
                    </a:cubicBezTo>
                    <a:cubicBezTo>
                      <a:pt x="2929" y="215"/>
                      <a:pt x="2929" y="212"/>
                      <a:pt x="2928" y="209"/>
                    </a:cubicBezTo>
                    <a:cubicBezTo>
                      <a:pt x="2928" y="209"/>
                      <a:pt x="2927" y="208"/>
                      <a:pt x="2927" y="207"/>
                    </a:cubicBezTo>
                    <a:cubicBezTo>
                      <a:pt x="2926" y="207"/>
                      <a:pt x="2925" y="207"/>
                      <a:pt x="2925" y="208"/>
                    </a:cubicBezTo>
                    <a:cubicBezTo>
                      <a:pt x="2925" y="209"/>
                      <a:pt x="2924" y="210"/>
                      <a:pt x="2924" y="211"/>
                    </a:cubicBezTo>
                    <a:cubicBezTo>
                      <a:pt x="2924" y="213"/>
                      <a:pt x="2924" y="215"/>
                      <a:pt x="2924" y="217"/>
                    </a:cubicBezTo>
                    <a:cubicBezTo>
                      <a:pt x="2924" y="218"/>
                      <a:pt x="2923" y="219"/>
                      <a:pt x="2922" y="218"/>
                    </a:cubicBezTo>
                    <a:cubicBezTo>
                      <a:pt x="2922" y="218"/>
                      <a:pt x="2921" y="217"/>
                      <a:pt x="2921" y="216"/>
                    </a:cubicBezTo>
                    <a:cubicBezTo>
                      <a:pt x="2920" y="214"/>
                      <a:pt x="2920" y="212"/>
                      <a:pt x="2920" y="210"/>
                    </a:cubicBezTo>
                    <a:cubicBezTo>
                      <a:pt x="2920" y="209"/>
                      <a:pt x="2920" y="208"/>
                      <a:pt x="2919" y="207"/>
                    </a:cubicBezTo>
                    <a:cubicBezTo>
                      <a:pt x="2919" y="207"/>
                      <a:pt x="2918" y="207"/>
                      <a:pt x="2918" y="207"/>
                    </a:cubicBezTo>
                    <a:cubicBezTo>
                      <a:pt x="2917" y="206"/>
                      <a:pt x="2917" y="207"/>
                      <a:pt x="2916" y="207"/>
                    </a:cubicBezTo>
                    <a:cubicBezTo>
                      <a:pt x="2916" y="207"/>
                      <a:pt x="2916" y="208"/>
                      <a:pt x="2916" y="208"/>
                    </a:cubicBezTo>
                    <a:cubicBezTo>
                      <a:pt x="2917" y="209"/>
                      <a:pt x="2917" y="209"/>
                      <a:pt x="2917" y="210"/>
                    </a:cubicBezTo>
                    <a:cubicBezTo>
                      <a:pt x="2918" y="211"/>
                      <a:pt x="2917" y="212"/>
                      <a:pt x="2916" y="212"/>
                    </a:cubicBezTo>
                    <a:cubicBezTo>
                      <a:pt x="2915" y="212"/>
                      <a:pt x="2914" y="212"/>
                      <a:pt x="2913" y="211"/>
                    </a:cubicBezTo>
                    <a:cubicBezTo>
                      <a:pt x="2911" y="211"/>
                      <a:pt x="2910" y="210"/>
                      <a:pt x="2908" y="209"/>
                    </a:cubicBezTo>
                    <a:cubicBezTo>
                      <a:pt x="2906" y="209"/>
                      <a:pt x="2904" y="210"/>
                      <a:pt x="2901" y="211"/>
                    </a:cubicBezTo>
                    <a:cubicBezTo>
                      <a:pt x="2901" y="212"/>
                      <a:pt x="2900" y="213"/>
                      <a:pt x="2900" y="215"/>
                    </a:cubicBezTo>
                    <a:cubicBezTo>
                      <a:pt x="2899" y="219"/>
                      <a:pt x="2898" y="224"/>
                      <a:pt x="2898" y="229"/>
                    </a:cubicBezTo>
                    <a:cubicBezTo>
                      <a:pt x="2898" y="244"/>
                      <a:pt x="2899" y="259"/>
                      <a:pt x="2899" y="275"/>
                    </a:cubicBezTo>
                    <a:cubicBezTo>
                      <a:pt x="2899" y="279"/>
                      <a:pt x="2900" y="282"/>
                      <a:pt x="2900" y="286"/>
                    </a:cubicBezTo>
                    <a:cubicBezTo>
                      <a:pt x="2900" y="295"/>
                      <a:pt x="2900" y="304"/>
                      <a:pt x="2899" y="313"/>
                    </a:cubicBezTo>
                    <a:cubicBezTo>
                      <a:pt x="2899" y="316"/>
                      <a:pt x="2899" y="319"/>
                      <a:pt x="2899" y="323"/>
                    </a:cubicBezTo>
                    <a:cubicBezTo>
                      <a:pt x="2899" y="332"/>
                      <a:pt x="2900" y="342"/>
                      <a:pt x="2901" y="352"/>
                    </a:cubicBezTo>
                    <a:cubicBezTo>
                      <a:pt x="2901" y="359"/>
                      <a:pt x="2902" y="365"/>
                      <a:pt x="2902" y="372"/>
                    </a:cubicBezTo>
                    <a:cubicBezTo>
                      <a:pt x="2902" y="381"/>
                      <a:pt x="2903" y="389"/>
                      <a:pt x="2903" y="397"/>
                    </a:cubicBezTo>
                    <a:cubicBezTo>
                      <a:pt x="2903" y="404"/>
                      <a:pt x="2903" y="410"/>
                      <a:pt x="2904" y="417"/>
                    </a:cubicBezTo>
                    <a:cubicBezTo>
                      <a:pt x="2904" y="417"/>
                      <a:pt x="2904" y="418"/>
                      <a:pt x="2904" y="419"/>
                    </a:cubicBezTo>
                    <a:cubicBezTo>
                      <a:pt x="2904" y="421"/>
                      <a:pt x="2905" y="423"/>
                      <a:pt x="2907" y="423"/>
                    </a:cubicBezTo>
                    <a:cubicBezTo>
                      <a:pt x="2909" y="423"/>
                      <a:pt x="2910" y="423"/>
                      <a:pt x="2912" y="423"/>
                    </a:cubicBezTo>
                    <a:cubicBezTo>
                      <a:pt x="2915" y="424"/>
                      <a:pt x="2916" y="425"/>
                      <a:pt x="2916" y="427"/>
                    </a:cubicBezTo>
                    <a:cubicBezTo>
                      <a:pt x="2916" y="429"/>
                      <a:pt x="2915" y="430"/>
                      <a:pt x="2916" y="431"/>
                    </a:cubicBezTo>
                    <a:cubicBezTo>
                      <a:pt x="2916" y="432"/>
                      <a:pt x="2917" y="433"/>
                      <a:pt x="2918" y="433"/>
                    </a:cubicBezTo>
                    <a:cubicBezTo>
                      <a:pt x="2920" y="433"/>
                      <a:pt x="2922" y="433"/>
                      <a:pt x="2924" y="433"/>
                    </a:cubicBezTo>
                    <a:cubicBezTo>
                      <a:pt x="2925" y="433"/>
                      <a:pt x="2926" y="434"/>
                      <a:pt x="2926" y="435"/>
                    </a:cubicBezTo>
                    <a:cubicBezTo>
                      <a:pt x="2925" y="437"/>
                      <a:pt x="2925" y="439"/>
                      <a:pt x="2924" y="441"/>
                    </a:cubicBezTo>
                    <a:cubicBezTo>
                      <a:pt x="2924" y="442"/>
                      <a:pt x="2925" y="443"/>
                      <a:pt x="2925" y="443"/>
                    </a:cubicBezTo>
                    <a:cubicBezTo>
                      <a:pt x="2931" y="443"/>
                      <a:pt x="2936" y="444"/>
                      <a:pt x="2942" y="444"/>
                    </a:cubicBezTo>
                    <a:cubicBezTo>
                      <a:pt x="2946" y="443"/>
                      <a:pt x="2950" y="443"/>
                      <a:pt x="2954" y="445"/>
                    </a:cubicBezTo>
                    <a:cubicBezTo>
                      <a:pt x="2963" y="445"/>
                      <a:pt x="2971" y="447"/>
                      <a:pt x="2980" y="447"/>
                    </a:cubicBezTo>
                    <a:cubicBezTo>
                      <a:pt x="2983" y="447"/>
                      <a:pt x="2987" y="447"/>
                      <a:pt x="2990" y="448"/>
                    </a:cubicBezTo>
                    <a:cubicBezTo>
                      <a:pt x="2991" y="448"/>
                      <a:pt x="2991" y="448"/>
                      <a:pt x="2991" y="448"/>
                    </a:cubicBezTo>
                    <a:cubicBezTo>
                      <a:pt x="2991" y="448"/>
                      <a:pt x="2991" y="449"/>
                      <a:pt x="2991" y="449"/>
                    </a:cubicBezTo>
                    <a:cubicBezTo>
                      <a:pt x="2990" y="449"/>
                      <a:pt x="2990" y="449"/>
                      <a:pt x="2990" y="449"/>
                    </a:cubicBezTo>
                    <a:cubicBezTo>
                      <a:pt x="2989" y="450"/>
                      <a:pt x="2988" y="450"/>
                      <a:pt x="2987" y="450"/>
                    </a:cubicBezTo>
                    <a:cubicBezTo>
                      <a:pt x="2979" y="449"/>
                      <a:pt x="2971" y="451"/>
                      <a:pt x="2963" y="449"/>
                    </a:cubicBezTo>
                    <a:cubicBezTo>
                      <a:pt x="2961" y="448"/>
                      <a:pt x="2958" y="448"/>
                      <a:pt x="2956" y="448"/>
                    </a:cubicBezTo>
                    <a:cubicBezTo>
                      <a:pt x="2955" y="448"/>
                      <a:pt x="2954" y="448"/>
                      <a:pt x="2953" y="448"/>
                    </a:cubicBezTo>
                    <a:cubicBezTo>
                      <a:pt x="2950" y="448"/>
                      <a:pt x="2948" y="446"/>
                      <a:pt x="2945" y="447"/>
                    </a:cubicBezTo>
                    <a:cubicBezTo>
                      <a:pt x="2942" y="447"/>
                      <a:pt x="2940" y="448"/>
                      <a:pt x="2937" y="448"/>
                    </a:cubicBezTo>
                    <a:cubicBezTo>
                      <a:pt x="2932" y="448"/>
                      <a:pt x="2926" y="448"/>
                      <a:pt x="2921" y="448"/>
                    </a:cubicBezTo>
                    <a:cubicBezTo>
                      <a:pt x="2921" y="448"/>
                      <a:pt x="2920" y="448"/>
                      <a:pt x="2919" y="448"/>
                    </a:cubicBezTo>
                    <a:cubicBezTo>
                      <a:pt x="2914" y="445"/>
                      <a:pt x="2908" y="447"/>
                      <a:pt x="2902" y="448"/>
                    </a:cubicBezTo>
                    <a:cubicBezTo>
                      <a:pt x="2901" y="448"/>
                      <a:pt x="2900" y="448"/>
                      <a:pt x="2900" y="448"/>
                    </a:cubicBezTo>
                    <a:cubicBezTo>
                      <a:pt x="2895" y="450"/>
                      <a:pt x="2890" y="449"/>
                      <a:pt x="2886" y="450"/>
                    </a:cubicBezTo>
                    <a:cubicBezTo>
                      <a:pt x="2884" y="450"/>
                      <a:pt x="2883" y="450"/>
                      <a:pt x="2882" y="449"/>
                    </a:cubicBezTo>
                    <a:cubicBezTo>
                      <a:pt x="2876" y="447"/>
                      <a:pt x="2869" y="448"/>
                      <a:pt x="2863" y="449"/>
                    </a:cubicBezTo>
                    <a:cubicBezTo>
                      <a:pt x="2863" y="449"/>
                      <a:pt x="2862" y="449"/>
                      <a:pt x="2862" y="449"/>
                    </a:cubicBezTo>
                    <a:cubicBezTo>
                      <a:pt x="2851" y="452"/>
                      <a:pt x="2848" y="452"/>
                      <a:pt x="2837" y="449"/>
                    </a:cubicBezTo>
                    <a:cubicBezTo>
                      <a:pt x="2831" y="448"/>
                      <a:pt x="2826" y="447"/>
                      <a:pt x="2820" y="450"/>
                    </a:cubicBezTo>
                    <a:cubicBezTo>
                      <a:pt x="2819" y="450"/>
                      <a:pt x="2817" y="450"/>
                      <a:pt x="2816" y="450"/>
                    </a:cubicBezTo>
                    <a:cubicBezTo>
                      <a:pt x="2814" y="449"/>
                      <a:pt x="2811" y="448"/>
                      <a:pt x="2809" y="449"/>
                    </a:cubicBezTo>
                    <a:cubicBezTo>
                      <a:pt x="2806" y="449"/>
                      <a:pt x="2804" y="449"/>
                      <a:pt x="2802" y="448"/>
                    </a:cubicBezTo>
                    <a:cubicBezTo>
                      <a:pt x="2801" y="447"/>
                      <a:pt x="2799" y="447"/>
                      <a:pt x="2798" y="447"/>
                    </a:cubicBezTo>
                    <a:cubicBezTo>
                      <a:pt x="2795" y="447"/>
                      <a:pt x="2793" y="447"/>
                      <a:pt x="2791" y="447"/>
                    </a:cubicBezTo>
                    <a:cubicBezTo>
                      <a:pt x="2785" y="448"/>
                      <a:pt x="2779" y="448"/>
                      <a:pt x="2774" y="448"/>
                    </a:cubicBezTo>
                    <a:cubicBezTo>
                      <a:pt x="2771" y="447"/>
                      <a:pt x="2769" y="447"/>
                      <a:pt x="2766" y="448"/>
                    </a:cubicBezTo>
                    <a:cubicBezTo>
                      <a:pt x="2763" y="448"/>
                      <a:pt x="2761" y="448"/>
                      <a:pt x="2758" y="448"/>
                    </a:cubicBezTo>
                    <a:cubicBezTo>
                      <a:pt x="2756" y="448"/>
                      <a:pt x="2754" y="448"/>
                      <a:pt x="2752" y="449"/>
                    </a:cubicBezTo>
                    <a:cubicBezTo>
                      <a:pt x="2744" y="450"/>
                      <a:pt x="2736" y="450"/>
                      <a:pt x="2728" y="449"/>
                    </a:cubicBezTo>
                    <a:cubicBezTo>
                      <a:pt x="2725" y="449"/>
                      <a:pt x="2723" y="449"/>
                      <a:pt x="2721" y="450"/>
                    </a:cubicBezTo>
                    <a:cubicBezTo>
                      <a:pt x="2710" y="452"/>
                      <a:pt x="2699" y="451"/>
                      <a:pt x="2688" y="449"/>
                    </a:cubicBezTo>
                    <a:cubicBezTo>
                      <a:pt x="2678" y="448"/>
                      <a:pt x="2668" y="448"/>
                      <a:pt x="2658" y="448"/>
                    </a:cubicBezTo>
                    <a:cubicBezTo>
                      <a:pt x="2654" y="448"/>
                      <a:pt x="2651" y="448"/>
                      <a:pt x="2647" y="448"/>
                    </a:cubicBezTo>
                    <a:cubicBezTo>
                      <a:pt x="2645" y="448"/>
                      <a:pt x="2643" y="448"/>
                      <a:pt x="2640" y="449"/>
                    </a:cubicBezTo>
                    <a:cubicBezTo>
                      <a:pt x="2635" y="450"/>
                      <a:pt x="2629" y="450"/>
                      <a:pt x="2623" y="450"/>
                    </a:cubicBezTo>
                    <a:cubicBezTo>
                      <a:pt x="2621" y="450"/>
                      <a:pt x="2618" y="450"/>
                      <a:pt x="2616" y="451"/>
                    </a:cubicBezTo>
                    <a:cubicBezTo>
                      <a:pt x="2611" y="451"/>
                      <a:pt x="2607" y="452"/>
                      <a:pt x="2602" y="451"/>
                    </a:cubicBezTo>
                    <a:cubicBezTo>
                      <a:pt x="2601" y="451"/>
                      <a:pt x="2600" y="452"/>
                      <a:pt x="2599" y="451"/>
                    </a:cubicBezTo>
                    <a:cubicBezTo>
                      <a:pt x="2594" y="449"/>
                      <a:pt x="2588" y="450"/>
                      <a:pt x="2583" y="450"/>
                    </a:cubicBezTo>
                    <a:cubicBezTo>
                      <a:pt x="2579" y="450"/>
                      <a:pt x="2576" y="450"/>
                      <a:pt x="2572" y="450"/>
                    </a:cubicBezTo>
                    <a:cubicBezTo>
                      <a:pt x="2571" y="450"/>
                      <a:pt x="2569" y="450"/>
                      <a:pt x="2567" y="450"/>
                    </a:cubicBezTo>
                    <a:cubicBezTo>
                      <a:pt x="2561" y="451"/>
                      <a:pt x="2556" y="451"/>
                      <a:pt x="2550" y="450"/>
                    </a:cubicBezTo>
                    <a:cubicBezTo>
                      <a:pt x="2547" y="449"/>
                      <a:pt x="2546" y="452"/>
                      <a:pt x="2547" y="454"/>
                    </a:cubicBezTo>
                    <a:cubicBezTo>
                      <a:pt x="2548" y="456"/>
                      <a:pt x="2548" y="458"/>
                      <a:pt x="2549" y="459"/>
                    </a:cubicBezTo>
                    <a:cubicBezTo>
                      <a:pt x="2549" y="459"/>
                      <a:pt x="2549" y="460"/>
                      <a:pt x="2549" y="460"/>
                    </a:cubicBezTo>
                    <a:cubicBezTo>
                      <a:pt x="2548" y="460"/>
                      <a:pt x="2548" y="460"/>
                      <a:pt x="2548" y="460"/>
                    </a:cubicBezTo>
                    <a:cubicBezTo>
                      <a:pt x="2546" y="457"/>
                      <a:pt x="2545" y="455"/>
                      <a:pt x="2544" y="452"/>
                    </a:cubicBezTo>
                    <a:cubicBezTo>
                      <a:pt x="2543" y="450"/>
                      <a:pt x="2541" y="448"/>
                      <a:pt x="2538" y="448"/>
                    </a:cubicBezTo>
                    <a:cubicBezTo>
                      <a:pt x="2536" y="448"/>
                      <a:pt x="2533" y="448"/>
                      <a:pt x="2530" y="448"/>
                    </a:cubicBezTo>
                    <a:cubicBezTo>
                      <a:pt x="2528" y="448"/>
                      <a:pt x="2527" y="447"/>
                      <a:pt x="2526" y="446"/>
                    </a:cubicBezTo>
                    <a:cubicBezTo>
                      <a:pt x="2525" y="445"/>
                      <a:pt x="2524" y="445"/>
                      <a:pt x="2523" y="445"/>
                    </a:cubicBezTo>
                    <a:cubicBezTo>
                      <a:pt x="2521" y="447"/>
                      <a:pt x="2519" y="447"/>
                      <a:pt x="2517" y="446"/>
                    </a:cubicBezTo>
                    <a:cubicBezTo>
                      <a:pt x="2516" y="446"/>
                      <a:pt x="2516" y="446"/>
                      <a:pt x="2515" y="446"/>
                    </a:cubicBezTo>
                    <a:cubicBezTo>
                      <a:pt x="2510" y="447"/>
                      <a:pt x="2505" y="446"/>
                      <a:pt x="2500" y="446"/>
                    </a:cubicBezTo>
                    <a:cubicBezTo>
                      <a:pt x="2496" y="447"/>
                      <a:pt x="2492" y="447"/>
                      <a:pt x="2489" y="447"/>
                    </a:cubicBezTo>
                    <a:cubicBezTo>
                      <a:pt x="2484" y="446"/>
                      <a:pt x="2479" y="447"/>
                      <a:pt x="2474" y="447"/>
                    </a:cubicBezTo>
                    <a:cubicBezTo>
                      <a:pt x="2466" y="448"/>
                      <a:pt x="2459" y="448"/>
                      <a:pt x="2451" y="448"/>
                    </a:cubicBezTo>
                    <a:cubicBezTo>
                      <a:pt x="2445" y="447"/>
                      <a:pt x="2438" y="446"/>
                      <a:pt x="2431" y="446"/>
                    </a:cubicBezTo>
                    <a:cubicBezTo>
                      <a:pt x="2430" y="446"/>
                      <a:pt x="2429" y="446"/>
                      <a:pt x="2428" y="446"/>
                    </a:cubicBezTo>
                    <a:cubicBezTo>
                      <a:pt x="2425" y="444"/>
                      <a:pt x="2422" y="445"/>
                      <a:pt x="2419" y="445"/>
                    </a:cubicBezTo>
                    <a:cubicBezTo>
                      <a:pt x="2414" y="446"/>
                      <a:pt x="2409" y="446"/>
                      <a:pt x="2404" y="446"/>
                    </a:cubicBezTo>
                    <a:cubicBezTo>
                      <a:pt x="2396" y="446"/>
                      <a:pt x="2389" y="446"/>
                      <a:pt x="2381" y="448"/>
                    </a:cubicBezTo>
                    <a:cubicBezTo>
                      <a:pt x="2378" y="448"/>
                      <a:pt x="2376" y="448"/>
                      <a:pt x="2373" y="448"/>
                    </a:cubicBezTo>
                    <a:cubicBezTo>
                      <a:pt x="2368" y="447"/>
                      <a:pt x="2364" y="447"/>
                      <a:pt x="2359" y="447"/>
                    </a:cubicBezTo>
                    <a:cubicBezTo>
                      <a:pt x="2357" y="446"/>
                      <a:pt x="2355" y="446"/>
                      <a:pt x="2353" y="447"/>
                    </a:cubicBezTo>
                    <a:cubicBezTo>
                      <a:pt x="2352" y="447"/>
                      <a:pt x="2351" y="448"/>
                      <a:pt x="2350" y="448"/>
                    </a:cubicBezTo>
                    <a:cubicBezTo>
                      <a:pt x="2342" y="446"/>
                      <a:pt x="2333" y="447"/>
                      <a:pt x="2325" y="446"/>
                    </a:cubicBezTo>
                    <a:cubicBezTo>
                      <a:pt x="2321" y="446"/>
                      <a:pt x="2316" y="446"/>
                      <a:pt x="2312" y="446"/>
                    </a:cubicBezTo>
                    <a:cubicBezTo>
                      <a:pt x="2311" y="446"/>
                      <a:pt x="2310" y="447"/>
                      <a:pt x="2309" y="447"/>
                    </a:cubicBezTo>
                    <a:cubicBezTo>
                      <a:pt x="2305" y="448"/>
                      <a:pt x="2301" y="449"/>
                      <a:pt x="2297" y="449"/>
                    </a:cubicBezTo>
                    <a:cubicBezTo>
                      <a:pt x="2294" y="449"/>
                      <a:pt x="2291" y="449"/>
                      <a:pt x="2288" y="450"/>
                    </a:cubicBezTo>
                    <a:cubicBezTo>
                      <a:pt x="2284" y="451"/>
                      <a:pt x="2281" y="452"/>
                      <a:pt x="2277" y="451"/>
                    </a:cubicBezTo>
                    <a:cubicBezTo>
                      <a:pt x="2277" y="451"/>
                      <a:pt x="2276" y="451"/>
                      <a:pt x="2276" y="451"/>
                    </a:cubicBezTo>
                    <a:cubicBezTo>
                      <a:pt x="2268" y="453"/>
                      <a:pt x="2261" y="451"/>
                      <a:pt x="2254" y="452"/>
                    </a:cubicBezTo>
                    <a:cubicBezTo>
                      <a:pt x="2249" y="453"/>
                      <a:pt x="2245" y="451"/>
                      <a:pt x="2241" y="450"/>
                    </a:cubicBezTo>
                    <a:cubicBezTo>
                      <a:pt x="2239" y="450"/>
                      <a:pt x="2238" y="450"/>
                      <a:pt x="2237" y="452"/>
                    </a:cubicBezTo>
                    <a:cubicBezTo>
                      <a:pt x="2237" y="453"/>
                      <a:pt x="2237" y="453"/>
                      <a:pt x="2237" y="453"/>
                    </a:cubicBezTo>
                    <a:cubicBezTo>
                      <a:pt x="2236" y="454"/>
                      <a:pt x="2235" y="454"/>
                      <a:pt x="2234" y="452"/>
                    </a:cubicBezTo>
                    <a:cubicBezTo>
                      <a:pt x="2234" y="452"/>
                      <a:pt x="2234" y="451"/>
                      <a:pt x="2233" y="450"/>
                    </a:cubicBezTo>
                    <a:cubicBezTo>
                      <a:pt x="2233" y="449"/>
                      <a:pt x="2232" y="448"/>
                      <a:pt x="2231" y="448"/>
                    </a:cubicBezTo>
                    <a:cubicBezTo>
                      <a:pt x="2229" y="448"/>
                      <a:pt x="2227" y="448"/>
                      <a:pt x="2225" y="449"/>
                    </a:cubicBezTo>
                    <a:cubicBezTo>
                      <a:pt x="2222" y="449"/>
                      <a:pt x="2219" y="449"/>
                      <a:pt x="2216" y="447"/>
                    </a:cubicBezTo>
                    <a:cubicBezTo>
                      <a:pt x="2215" y="446"/>
                      <a:pt x="2213" y="446"/>
                      <a:pt x="2212" y="446"/>
                    </a:cubicBezTo>
                    <a:cubicBezTo>
                      <a:pt x="2206" y="446"/>
                      <a:pt x="2201" y="446"/>
                      <a:pt x="2196" y="446"/>
                    </a:cubicBezTo>
                    <a:cubicBezTo>
                      <a:pt x="2193" y="446"/>
                      <a:pt x="2190" y="446"/>
                      <a:pt x="2188" y="446"/>
                    </a:cubicBezTo>
                    <a:cubicBezTo>
                      <a:pt x="2180" y="446"/>
                      <a:pt x="2172" y="446"/>
                      <a:pt x="2164" y="447"/>
                    </a:cubicBezTo>
                    <a:cubicBezTo>
                      <a:pt x="2161" y="448"/>
                      <a:pt x="2157" y="448"/>
                      <a:pt x="2154" y="448"/>
                    </a:cubicBezTo>
                    <a:cubicBezTo>
                      <a:pt x="2153" y="448"/>
                      <a:pt x="2151" y="448"/>
                      <a:pt x="2150" y="448"/>
                    </a:cubicBezTo>
                    <a:cubicBezTo>
                      <a:pt x="2147" y="446"/>
                      <a:pt x="2143" y="446"/>
                      <a:pt x="2140" y="446"/>
                    </a:cubicBezTo>
                    <a:cubicBezTo>
                      <a:pt x="2135" y="447"/>
                      <a:pt x="2130" y="447"/>
                      <a:pt x="2125" y="446"/>
                    </a:cubicBezTo>
                    <a:cubicBezTo>
                      <a:pt x="2121" y="446"/>
                      <a:pt x="2117" y="447"/>
                      <a:pt x="2113" y="447"/>
                    </a:cubicBezTo>
                    <a:cubicBezTo>
                      <a:pt x="2111" y="447"/>
                      <a:pt x="2109" y="448"/>
                      <a:pt x="2107" y="448"/>
                    </a:cubicBezTo>
                    <a:cubicBezTo>
                      <a:pt x="2100" y="448"/>
                      <a:pt x="2093" y="447"/>
                      <a:pt x="2085" y="448"/>
                    </a:cubicBezTo>
                    <a:cubicBezTo>
                      <a:pt x="2084" y="449"/>
                      <a:pt x="2082" y="448"/>
                      <a:pt x="2081" y="448"/>
                    </a:cubicBezTo>
                    <a:cubicBezTo>
                      <a:pt x="2075" y="448"/>
                      <a:pt x="2070" y="448"/>
                      <a:pt x="2064" y="450"/>
                    </a:cubicBezTo>
                    <a:cubicBezTo>
                      <a:pt x="2063" y="450"/>
                      <a:pt x="2062" y="450"/>
                      <a:pt x="2061" y="450"/>
                    </a:cubicBezTo>
                    <a:cubicBezTo>
                      <a:pt x="2054" y="449"/>
                      <a:pt x="2047" y="449"/>
                      <a:pt x="2040" y="449"/>
                    </a:cubicBezTo>
                    <a:cubicBezTo>
                      <a:pt x="2040" y="449"/>
                      <a:pt x="2039" y="450"/>
                      <a:pt x="2039" y="449"/>
                    </a:cubicBezTo>
                    <a:cubicBezTo>
                      <a:pt x="2036" y="449"/>
                      <a:pt x="2034" y="449"/>
                      <a:pt x="2032" y="449"/>
                    </a:cubicBezTo>
                    <a:cubicBezTo>
                      <a:pt x="2029" y="449"/>
                      <a:pt x="2027" y="450"/>
                      <a:pt x="2025" y="450"/>
                    </a:cubicBezTo>
                    <a:cubicBezTo>
                      <a:pt x="2018" y="450"/>
                      <a:pt x="2012" y="450"/>
                      <a:pt x="2005" y="449"/>
                    </a:cubicBezTo>
                    <a:cubicBezTo>
                      <a:pt x="2002" y="449"/>
                      <a:pt x="1999" y="449"/>
                      <a:pt x="1996" y="450"/>
                    </a:cubicBezTo>
                    <a:cubicBezTo>
                      <a:pt x="1994" y="450"/>
                      <a:pt x="1992" y="451"/>
                      <a:pt x="1989" y="451"/>
                    </a:cubicBezTo>
                    <a:cubicBezTo>
                      <a:pt x="1987" y="451"/>
                      <a:pt x="1985" y="451"/>
                      <a:pt x="1983" y="451"/>
                    </a:cubicBezTo>
                    <a:cubicBezTo>
                      <a:pt x="1980" y="450"/>
                      <a:pt x="1977" y="450"/>
                      <a:pt x="1973" y="449"/>
                    </a:cubicBezTo>
                    <a:cubicBezTo>
                      <a:pt x="1971" y="449"/>
                      <a:pt x="1968" y="449"/>
                      <a:pt x="1966" y="448"/>
                    </a:cubicBezTo>
                    <a:cubicBezTo>
                      <a:pt x="1961" y="448"/>
                      <a:pt x="1958" y="447"/>
                      <a:pt x="1953" y="448"/>
                    </a:cubicBezTo>
                    <a:cubicBezTo>
                      <a:pt x="1947" y="449"/>
                      <a:pt x="1940" y="448"/>
                      <a:pt x="1934" y="447"/>
                    </a:cubicBezTo>
                    <a:cubicBezTo>
                      <a:pt x="1925" y="447"/>
                      <a:pt x="1916" y="446"/>
                      <a:pt x="1906" y="446"/>
                    </a:cubicBezTo>
                    <a:cubicBezTo>
                      <a:pt x="1895" y="447"/>
                      <a:pt x="1883" y="447"/>
                      <a:pt x="1872" y="448"/>
                    </a:cubicBezTo>
                    <a:cubicBezTo>
                      <a:pt x="1869" y="448"/>
                      <a:pt x="1867" y="448"/>
                      <a:pt x="1865" y="448"/>
                    </a:cubicBezTo>
                    <a:cubicBezTo>
                      <a:pt x="1858" y="450"/>
                      <a:pt x="1851" y="450"/>
                      <a:pt x="1844" y="450"/>
                    </a:cubicBezTo>
                    <a:cubicBezTo>
                      <a:pt x="1840" y="450"/>
                      <a:pt x="1836" y="450"/>
                      <a:pt x="1832" y="450"/>
                    </a:cubicBezTo>
                    <a:cubicBezTo>
                      <a:pt x="1823" y="450"/>
                      <a:pt x="1814" y="449"/>
                      <a:pt x="1805" y="448"/>
                    </a:cubicBezTo>
                    <a:cubicBezTo>
                      <a:pt x="1802" y="447"/>
                      <a:pt x="1800" y="447"/>
                      <a:pt x="1798" y="447"/>
                    </a:cubicBezTo>
                    <a:cubicBezTo>
                      <a:pt x="1791" y="449"/>
                      <a:pt x="1783" y="448"/>
                      <a:pt x="1776" y="448"/>
                    </a:cubicBezTo>
                    <a:cubicBezTo>
                      <a:pt x="1764" y="448"/>
                      <a:pt x="1751" y="448"/>
                      <a:pt x="1739" y="449"/>
                    </a:cubicBezTo>
                    <a:cubicBezTo>
                      <a:pt x="1737" y="449"/>
                      <a:pt x="1735" y="449"/>
                      <a:pt x="1733" y="449"/>
                    </a:cubicBezTo>
                    <a:cubicBezTo>
                      <a:pt x="1730" y="449"/>
                      <a:pt x="1727" y="449"/>
                      <a:pt x="1725" y="449"/>
                    </a:cubicBezTo>
                    <a:cubicBezTo>
                      <a:pt x="1720" y="450"/>
                      <a:pt x="1715" y="450"/>
                      <a:pt x="1710" y="449"/>
                    </a:cubicBezTo>
                    <a:cubicBezTo>
                      <a:pt x="1705" y="449"/>
                      <a:pt x="1699" y="448"/>
                      <a:pt x="1694" y="448"/>
                    </a:cubicBezTo>
                    <a:cubicBezTo>
                      <a:pt x="1692" y="449"/>
                      <a:pt x="1691" y="449"/>
                      <a:pt x="1689" y="448"/>
                    </a:cubicBezTo>
                    <a:cubicBezTo>
                      <a:pt x="1686" y="448"/>
                      <a:pt x="1683" y="448"/>
                      <a:pt x="1680" y="449"/>
                    </a:cubicBezTo>
                    <a:cubicBezTo>
                      <a:pt x="1676" y="450"/>
                      <a:pt x="1672" y="450"/>
                      <a:pt x="1667" y="449"/>
                    </a:cubicBezTo>
                    <a:cubicBezTo>
                      <a:pt x="1658" y="448"/>
                      <a:pt x="1648" y="448"/>
                      <a:pt x="1638" y="448"/>
                    </a:cubicBezTo>
                    <a:cubicBezTo>
                      <a:pt x="1631" y="449"/>
                      <a:pt x="1624" y="449"/>
                      <a:pt x="1617" y="448"/>
                    </a:cubicBezTo>
                    <a:cubicBezTo>
                      <a:pt x="1616" y="448"/>
                      <a:pt x="1614" y="448"/>
                      <a:pt x="1613" y="449"/>
                    </a:cubicBezTo>
                    <a:cubicBezTo>
                      <a:pt x="1611" y="450"/>
                      <a:pt x="1609" y="450"/>
                      <a:pt x="1608" y="449"/>
                    </a:cubicBezTo>
                    <a:cubicBezTo>
                      <a:pt x="1605" y="448"/>
                      <a:pt x="1603" y="448"/>
                      <a:pt x="1601" y="449"/>
                    </a:cubicBezTo>
                    <a:cubicBezTo>
                      <a:pt x="1595" y="450"/>
                      <a:pt x="1588" y="451"/>
                      <a:pt x="1582" y="452"/>
                    </a:cubicBezTo>
                    <a:cubicBezTo>
                      <a:pt x="1579" y="453"/>
                      <a:pt x="1577" y="453"/>
                      <a:pt x="1574" y="452"/>
                    </a:cubicBezTo>
                    <a:cubicBezTo>
                      <a:pt x="1566" y="452"/>
                      <a:pt x="1558" y="452"/>
                      <a:pt x="1551" y="452"/>
                    </a:cubicBezTo>
                    <a:cubicBezTo>
                      <a:pt x="1545" y="452"/>
                      <a:pt x="1539" y="452"/>
                      <a:pt x="1534" y="451"/>
                    </a:cubicBezTo>
                    <a:cubicBezTo>
                      <a:pt x="1531" y="450"/>
                      <a:pt x="1528" y="450"/>
                      <a:pt x="1525" y="450"/>
                    </a:cubicBezTo>
                    <a:cubicBezTo>
                      <a:pt x="1523" y="450"/>
                      <a:pt x="1521" y="449"/>
                      <a:pt x="1520" y="449"/>
                    </a:cubicBezTo>
                    <a:cubicBezTo>
                      <a:pt x="1513" y="448"/>
                      <a:pt x="1506" y="448"/>
                      <a:pt x="1499" y="448"/>
                    </a:cubicBezTo>
                    <a:cubicBezTo>
                      <a:pt x="1492" y="448"/>
                      <a:pt x="1484" y="448"/>
                      <a:pt x="1476" y="448"/>
                    </a:cubicBezTo>
                    <a:cubicBezTo>
                      <a:pt x="1469" y="448"/>
                      <a:pt x="1462" y="449"/>
                      <a:pt x="1454" y="450"/>
                    </a:cubicBezTo>
                    <a:cubicBezTo>
                      <a:pt x="1452" y="450"/>
                      <a:pt x="1451" y="451"/>
                      <a:pt x="1449" y="450"/>
                    </a:cubicBezTo>
                    <a:cubicBezTo>
                      <a:pt x="1447" y="450"/>
                      <a:pt x="1445" y="450"/>
                      <a:pt x="1443" y="450"/>
                    </a:cubicBezTo>
                    <a:cubicBezTo>
                      <a:pt x="1437" y="451"/>
                      <a:pt x="1431" y="450"/>
                      <a:pt x="1424" y="450"/>
                    </a:cubicBezTo>
                    <a:cubicBezTo>
                      <a:pt x="1415" y="450"/>
                      <a:pt x="1407" y="449"/>
                      <a:pt x="1398" y="449"/>
                    </a:cubicBezTo>
                    <a:cubicBezTo>
                      <a:pt x="1393" y="449"/>
                      <a:pt x="1388" y="449"/>
                      <a:pt x="1384" y="449"/>
                    </a:cubicBezTo>
                    <a:cubicBezTo>
                      <a:pt x="1381" y="450"/>
                      <a:pt x="1380" y="449"/>
                      <a:pt x="1378" y="448"/>
                    </a:cubicBezTo>
                    <a:cubicBezTo>
                      <a:pt x="1376" y="447"/>
                      <a:pt x="1374" y="446"/>
                      <a:pt x="1372" y="448"/>
                    </a:cubicBezTo>
                    <a:cubicBezTo>
                      <a:pt x="1371" y="448"/>
                      <a:pt x="1371" y="448"/>
                      <a:pt x="1370" y="448"/>
                    </a:cubicBezTo>
                    <a:cubicBezTo>
                      <a:pt x="1368" y="447"/>
                      <a:pt x="1367" y="447"/>
                      <a:pt x="1366" y="447"/>
                    </a:cubicBezTo>
                    <a:cubicBezTo>
                      <a:pt x="1364" y="447"/>
                      <a:pt x="1362" y="447"/>
                      <a:pt x="1360" y="447"/>
                    </a:cubicBezTo>
                    <a:cubicBezTo>
                      <a:pt x="1348" y="449"/>
                      <a:pt x="1335" y="448"/>
                      <a:pt x="1322" y="448"/>
                    </a:cubicBezTo>
                    <a:cubicBezTo>
                      <a:pt x="1321" y="448"/>
                      <a:pt x="1320" y="448"/>
                      <a:pt x="1319" y="448"/>
                    </a:cubicBezTo>
                    <a:cubicBezTo>
                      <a:pt x="1306" y="449"/>
                      <a:pt x="1294" y="448"/>
                      <a:pt x="1282" y="448"/>
                    </a:cubicBezTo>
                    <a:cubicBezTo>
                      <a:pt x="1275" y="448"/>
                      <a:pt x="1267" y="448"/>
                      <a:pt x="1260" y="448"/>
                    </a:cubicBezTo>
                    <a:cubicBezTo>
                      <a:pt x="1258" y="448"/>
                      <a:pt x="1256" y="447"/>
                      <a:pt x="1254" y="447"/>
                    </a:cubicBezTo>
                    <a:cubicBezTo>
                      <a:pt x="1248" y="446"/>
                      <a:pt x="1243" y="446"/>
                      <a:pt x="1237" y="447"/>
                    </a:cubicBezTo>
                    <a:cubicBezTo>
                      <a:pt x="1229" y="449"/>
                      <a:pt x="1221" y="450"/>
                      <a:pt x="1213" y="451"/>
                    </a:cubicBezTo>
                    <a:cubicBezTo>
                      <a:pt x="1208" y="451"/>
                      <a:pt x="1202" y="452"/>
                      <a:pt x="1197" y="451"/>
                    </a:cubicBezTo>
                    <a:cubicBezTo>
                      <a:pt x="1191" y="450"/>
                      <a:pt x="1186" y="450"/>
                      <a:pt x="1181" y="450"/>
                    </a:cubicBezTo>
                    <a:cubicBezTo>
                      <a:pt x="1178" y="450"/>
                      <a:pt x="1175" y="450"/>
                      <a:pt x="1172" y="450"/>
                    </a:cubicBezTo>
                    <a:cubicBezTo>
                      <a:pt x="1169" y="449"/>
                      <a:pt x="1165" y="449"/>
                      <a:pt x="1162" y="449"/>
                    </a:cubicBezTo>
                    <a:cubicBezTo>
                      <a:pt x="1158" y="450"/>
                      <a:pt x="1153" y="450"/>
                      <a:pt x="1149" y="450"/>
                    </a:cubicBezTo>
                    <a:cubicBezTo>
                      <a:pt x="1145" y="450"/>
                      <a:pt x="1142" y="450"/>
                      <a:pt x="1139" y="449"/>
                    </a:cubicBezTo>
                    <a:cubicBezTo>
                      <a:pt x="1131" y="446"/>
                      <a:pt x="1124" y="446"/>
                      <a:pt x="1117" y="448"/>
                    </a:cubicBezTo>
                    <a:cubicBezTo>
                      <a:pt x="1111" y="449"/>
                      <a:pt x="1106" y="448"/>
                      <a:pt x="1101" y="447"/>
                    </a:cubicBezTo>
                    <a:cubicBezTo>
                      <a:pt x="1093" y="444"/>
                      <a:pt x="1084" y="445"/>
                      <a:pt x="1076" y="445"/>
                    </a:cubicBezTo>
                    <a:cubicBezTo>
                      <a:pt x="1071" y="446"/>
                      <a:pt x="1066" y="446"/>
                      <a:pt x="1061" y="446"/>
                    </a:cubicBezTo>
                    <a:cubicBezTo>
                      <a:pt x="1058" y="446"/>
                      <a:pt x="1054" y="447"/>
                      <a:pt x="1051" y="447"/>
                    </a:cubicBezTo>
                    <a:cubicBezTo>
                      <a:pt x="1049" y="447"/>
                      <a:pt x="1047" y="448"/>
                      <a:pt x="1045" y="448"/>
                    </a:cubicBezTo>
                    <a:cubicBezTo>
                      <a:pt x="1037" y="448"/>
                      <a:pt x="1029" y="448"/>
                      <a:pt x="1020" y="448"/>
                    </a:cubicBezTo>
                    <a:cubicBezTo>
                      <a:pt x="1016" y="448"/>
                      <a:pt x="1011" y="450"/>
                      <a:pt x="1006" y="450"/>
                    </a:cubicBezTo>
                    <a:cubicBezTo>
                      <a:pt x="1004" y="450"/>
                      <a:pt x="1002" y="451"/>
                      <a:pt x="1000" y="451"/>
                    </a:cubicBezTo>
                    <a:cubicBezTo>
                      <a:pt x="991" y="451"/>
                      <a:pt x="982" y="451"/>
                      <a:pt x="974" y="450"/>
                    </a:cubicBezTo>
                    <a:cubicBezTo>
                      <a:pt x="969" y="449"/>
                      <a:pt x="964" y="450"/>
                      <a:pt x="959" y="450"/>
                    </a:cubicBezTo>
                    <a:cubicBezTo>
                      <a:pt x="954" y="450"/>
                      <a:pt x="949" y="450"/>
                      <a:pt x="944" y="450"/>
                    </a:cubicBezTo>
                    <a:cubicBezTo>
                      <a:pt x="944" y="450"/>
                      <a:pt x="943" y="449"/>
                      <a:pt x="943" y="448"/>
                    </a:cubicBezTo>
                    <a:cubicBezTo>
                      <a:pt x="943" y="447"/>
                      <a:pt x="944" y="446"/>
                      <a:pt x="945" y="446"/>
                    </a:cubicBezTo>
                    <a:cubicBezTo>
                      <a:pt x="946" y="446"/>
                      <a:pt x="947" y="446"/>
                      <a:pt x="948" y="446"/>
                    </a:cubicBezTo>
                    <a:cubicBezTo>
                      <a:pt x="950" y="447"/>
                      <a:pt x="951" y="446"/>
                      <a:pt x="951" y="444"/>
                    </a:cubicBezTo>
                    <a:cubicBezTo>
                      <a:pt x="952" y="441"/>
                      <a:pt x="952" y="438"/>
                      <a:pt x="953" y="434"/>
                    </a:cubicBezTo>
                    <a:cubicBezTo>
                      <a:pt x="953" y="431"/>
                      <a:pt x="953" y="427"/>
                      <a:pt x="953" y="424"/>
                    </a:cubicBezTo>
                    <a:cubicBezTo>
                      <a:pt x="953" y="418"/>
                      <a:pt x="953" y="413"/>
                      <a:pt x="952" y="407"/>
                    </a:cubicBezTo>
                    <a:cubicBezTo>
                      <a:pt x="952" y="404"/>
                      <a:pt x="952" y="400"/>
                      <a:pt x="951" y="397"/>
                    </a:cubicBezTo>
                    <a:cubicBezTo>
                      <a:pt x="951" y="396"/>
                      <a:pt x="950" y="395"/>
                      <a:pt x="949" y="395"/>
                    </a:cubicBezTo>
                    <a:cubicBezTo>
                      <a:pt x="947" y="395"/>
                      <a:pt x="945" y="396"/>
                      <a:pt x="944" y="397"/>
                    </a:cubicBezTo>
                    <a:cubicBezTo>
                      <a:pt x="944" y="397"/>
                      <a:pt x="943" y="398"/>
                      <a:pt x="943" y="398"/>
                    </a:cubicBezTo>
                    <a:cubicBezTo>
                      <a:pt x="942" y="408"/>
                      <a:pt x="941" y="417"/>
                      <a:pt x="940" y="427"/>
                    </a:cubicBezTo>
                    <a:cubicBezTo>
                      <a:pt x="940" y="432"/>
                      <a:pt x="939" y="438"/>
                      <a:pt x="941" y="443"/>
                    </a:cubicBezTo>
                    <a:cubicBezTo>
                      <a:pt x="941" y="445"/>
                      <a:pt x="940" y="447"/>
                      <a:pt x="938" y="447"/>
                    </a:cubicBezTo>
                    <a:cubicBezTo>
                      <a:pt x="933" y="447"/>
                      <a:pt x="928" y="448"/>
                      <a:pt x="923" y="447"/>
                    </a:cubicBezTo>
                    <a:cubicBezTo>
                      <a:pt x="922" y="447"/>
                      <a:pt x="920" y="447"/>
                      <a:pt x="918" y="447"/>
                    </a:cubicBezTo>
                    <a:cubicBezTo>
                      <a:pt x="914" y="448"/>
                      <a:pt x="911" y="448"/>
                      <a:pt x="907" y="448"/>
                    </a:cubicBezTo>
                    <a:cubicBezTo>
                      <a:pt x="896" y="448"/>
                      <a:pt x="886" y="447"/>
                      <a:pt x="876" y="448"/>
                    </a:cubicBezTo>
                    <a:cubicBezTo>
                      <a:pt x="873" y="448"/>
                      <a:pt x="870" y="447"/>
                      <a:pt x="868" y="447"/>
                    </a:cubicBezTo>
                    <a:cubicBezTo>
                      <a:pt x="864" y="447"/>
                      <a:pt x="860" y="447"/>
                      <a:pt x="855" y="447"/>
                    </a:cubicBezTo>
                    <a:cubicBezTo>
                      <a:pt x="846" y="449"/>
                      <a:pt x="837" y="450"/>
                      <a:pt x="828" y="451"/>
                    </a:cubicBezTo>
                    <a:cubicBezTo>
                      <a:pt x="824" y="452"/>
                      <a:pt x="820" y="452"/>
                      <a:pt x="817" y="451"/>
                    </a:cubicBezTo>
                    <a:cubicBezTo>
                      <a:pt x="811" y="451"/>
                      <a:pt x="806" y="452"/>
                      <a:pt x="801" y="453"/>
                    </a:cubicBezTo>
                    <a:cubicBezTo>
                      <a:pt x="800" y="454"/>
                      <a:pt x="798" y="454"/>
                      <a:pt x="797" y="453"/>
                    </a:cubicBezTo>
                    <a:cubicBezTo>
                      <a:pt x="795" y="452"/>
                      <a:pt x="792" y="452"/>
                      <a:pt x="790" y="452"/>
                    </a:cubicBezTo>
                    <a:cubicBezTo>
                      <a:pt x="785" y="452"/>
                      <a:pt x="780" y="451"/>
                      <a:pt x="775" y="451"/>
                    </a:cubicBezTo>
                    <a:cubicBezTo>
                      <a:pt x="772" y="451"/>
                      <a:pt x="769" y="451"/>
                      <a:pt x="767" y="451"/>
                    </a:cubicBezTo>
                    <a:cubicBezTo>
                      <a:pt x="764" y="450"/>
                      <a:pt x="761" y="450"/>
                      <a:pt x="758" y="450"/>
                    </a:cubicBezTo>
                    <a:cubicBezTo>
                      <a:pt x="748" y="450"/>
                      <a:pt x="738" y="450"/>
                      <a:pt x="728" y="450"/>
                    </a:cubicBezTo>
                    <a:cubicBezTo>
                      <a:pt x="724" y="449"/>
                      <a:pt x="720" y="449"/>
                      <a:pt x="715" y="450"/>
                    </a:cubicBezTo>
                    <a:cubicBezTo>
                      <a:pt x="710" y="450"/>
                      <a:pt x="704" y="450"/>
                      <a:pt x="699" y="450"/>
                    </a:cubicBezTo>
                    <a:cubicBezTo>
                      <a:pt x="694" y="450"/>
                      <a:pt x="689" y="449"/>
                      <a:pt x="684" y="450"/>
                    </a:cubicBezTo>
                    <a:cubicBezTo>
                      <a:pt x="680" y="451"/>
                      <a:pt x="676" y="450"/>
                      <a:pt x="672" y="449"/>
                    </a:cubicBezTo>
                    <a:cubicBezTo>
                      <a:pt x="669" y="448"/>
                      <a:pt x="665" y="448"/>
                      <a:pt x="662" y="449"/>
                    </a:cubicBezTo>
                    <a:cubicBezTo>
                      <a:pt x="659" y="450"/>
                      <a:pt x="656" y="450"/>
                      <a:pt x="653" y="449"/>
                    </a:cubicBezTo>
                    <a:cubicBezTo>
                      <a:pt x="650" y="448"/>
                      <a:pt x="647" y="448"/>
                      <a:pt x="643" y="447"/>
                    </a:cubicBezTo>
                    <a:cubicBezTo>
                      <a:pt x="643" y="447"/>
                      <a:pt x="642" y="447"/>
                      <a:pt x="641" y="448"/>
                    </a:cubicBezTo>
                    <a:cubicBezTo>
                      <a:pt x="639" y="448"/>
                      <a:pt x="637" y="451"/>
                      <a:pt x="634" y="450"/>
                    </a:cubicBezTo>
                    <a:cubicBezTo>
                      <a:pt x="632" y="449"/>
                      <a:pt x="630" y="449"/>
                      <a:pt x="627" y="449"/>
                    </a:cubicBezTo>
                    <a:cubicBezTo>
                      <a:pt x="623" y="448"/>
                      <a:pt x="619" y="448"/>
                      <a:pt x="614" y="448"/>
                    </a:cubicBezTo>
                    <a:cubicBezTo>
                      <a:pt x="611" y="449"/>
                      <a:pt x="608" y="448"/>
                      <a:pt x="605" y="449"/>
                    </a:cubicBezTo>
                    <a:cubicBezTo>
                      <a:pt x="598" y="450"/>
                      <a:pt x="590" y="449"/>
                      <a:pt x="583" y="447"/>
                    </a:cubicBezTo>
                    <a:cubicBezTo>
                      <a:pt x="579" y="447"/>
                      <a:pt x="574" y="447"/>
                      <a:pt x="570" y="447"/>
                    </a:cubicBezTo>
                    <a:cubicBezTo>
                      <a:pt x="561" y="449"/>
                      <a:pt x="551" y="448"/>
                      <a:pt x="542" y="448"/>
                    </a:cubicBezTo>
                    <a:cubicBezTo>
                      <a:pt x="539" y="447"/>
                      <a:pt x="537" y="447"/>
                      <a:pt x="535" y="448"/>
                    </a:cubicBezTo>
                    <a:cubicBezTo>
                      <a:pt x="534" y="448"/>
                      <a:pt x="533" y="448"/>
                      <a:pt x="533" y="448"/>
                    </a:cubicBezTo>
                    <a:cubicBezTo>
                      <a:pt x="529" y="446"/>
                      <a:pt x="526" y="447"/>
                      <a:pt x="522" y="447"/>
                    </a:cubicBezTo>
                    <a:cubicBezTo>
                      <a:pt x="509" y="447"/>
                      <a:pt x="496" y="447"/>
                      <a:pt x="483" y="449"/>
                    </a:cubicBezTo>
                    <a:cubicBezTo>
                      <a:pt x="482" y="449"/>
                      <a:pt x="481" y="449"/>
                      <a:pt x="480" y="449"/>
                    </a:cubicBezTo>
                    <a:cubicBezTo>
                      <a:pt x="474" y="448"/>
                      <a:pt x="468" y="449"/>
                      <a:pt x="462" y="450"/>
                    </a:cubicBezTo>
                    <a:cubicBezTo>
                      <a:pt x="454" y="450"/>
                      <a:pt x="447" y="451"/>
                      <a:pt x="439" y="452"/>
                    </a:cubicBezTo>
                    <a:cubicBezTo>
                      <a:pt x="435" y="452"/>
                      <a:pt x="430" y="452"/>
                      <a:pt x="426" y="451"/>
                    </a:cubicBezTo>
                    <a:cubicBezTo>
                      <a:pt x="423" y="451"/>
                      <a:pt x="420" y="450"/>
                      <a:pt x="417" y="451"/>
                    </a:cubicBezTo>
                    <a:cubicBezTo>
                      <a:pt x="415" y="451"/>
                      <a:pt x="414" y="451"/>
                      <a:pt x="412" y="450"/>
                    </a:cubicBezTo>
                    <a:cubicBezTo>
                      <a:pt x="410" y="449"/>
                      <a:pt x="407" y="448"/>
                      <a:pt x="404" y="448"/>
                    </a:cubicBezTo>
                    <a:cubicBezTo>
                      <a:pt x="400" y="448"/>
                      <a:pt x="396" y="447"/>
                      <a:pt x="391" y="448"/>
                    </a:cubicBezTo>
                    <a:cubicBezTo>
                      <a:pt x="381" y="449"/>
                      <a:pt x="371" y="450"/>
                      <a:pt x="361" y="450"/>
                    </a:cubicBezTo>
                    <a:cubicBezTo>
                      <a:pt x="359" y="450"/>
                      <a:pt x="358" y="448"/>
                      <a:pt x="358" y="446"/>
                    </a:cubicBezTo>
                    <a:cubicBezTo>
                      <a:pt x="358" y="445"/>
                      <a:pt x="359" y="443"/>
                      <a:pt x="360" y="444"/>
                    </a:cubicBezTo>
                    <a:cubicBezTo>
                      <a:pt x="362" y="445"/>
                      <a:pt x="363" y="446"/>
                      <a:pt x="364" y="446"/>
                    </a:cubicBezTo>
                    <a:cubicBezTo>
                      <a:pt x="372" y="446"/>
                      <a:pt x="380" y="445"/>
                      <a:pt x="388" y="445"/>
                    </a:cubicBezTo>
                    <a:cubicBezTo>
                      <a:pt x="389" y="445"/>
                      <a:pt x="390" y="445"/>
                      <a:pt x="392" y="444"/>
                    </a:cubicBezTo>
                    <a:cubicBezTo>
                      <a:pt x="392" y="438"/>
                      <a:pt x="392" y="432"/>
                      <a:pt x="393" y="426"/>
                    </a:cubicBezTo>
                    <a:cubicBezTo>
                      <a:pt x="393" y="424"/>
                      <a:pt x="393" y="422"/>
                      <a:pt x="393" y="420"/>
                    </a:cubicBezTo>
                    <a:cubicBezTo>
                      <a:pt x="393" y="416"/>
                      <a:pt x="393" y="412"/>
                      <a:pt x="393" y="408"/>
                    </a:cubicBezTo>
                    <a:cubicBezTo>
                      <a:pt x="393" y="403"/>
                      <a:pt x="393" y="398"/>
                      <a:pt x="392" y="393"/>
                    </a:cubicBezTo>
                    <a:cubicBezTo>
                      <a:pt x="392" y="391"/>
                      <a:pt x="392" y="389"/>
                      <a:pt x="392" y="388"/>
                    </a:cubicBezTo>
                    <a:cubicBezTo>
                      <a:pt x="393" y="381"/>
                      <a:pt x="393" y="375"/>
                      <a:pt x="393" y="369"/>
                    </a:cubicBezTo>
                    <a:cubicBezTo>
                      <a:pt x="393" y="362"/>
                      <a:pt x="393" y="355"/>
                      <a:pt x="393" y="349"/>
                    </a:cubicBezTo>
                    <a:cubicBezTo>
                      <a:pt x="393" y="347"/>
                      <a:pt x="393" y="346"/>
                      <a:pt x="393" y="344"/>
                    </a:cubicBezTo>
                    <a:cubicBezTo>
                      <a:pt x="396" y="325"/>
                      <a:pt x="394" y="306"/>
                      <a:pt x="394" y="287"/>
                    </a:cubicBezTo>
                    <a:cubicBezTo>
                      <a:pt x="394" y="285"/>
                      <a:pt x="394" y="283"/>
                      <a:pt x="392" y="281"/>
                    </a:cubicBezTo>
                    <a:cubicBezTo>
                      <a:pt x="389" y="281"/>
                      <a:pt x="385" y="281"/>
                      <a:pt x="382" y="281"/>
                    </a:cubicBezTo>
                    <a:cubicBezTo>
                      <a:pt x="380" y="281"/>
                      <a:pt x="379" y="281"/>
                      <a:pt x="377" y="281"/>
                    </a:cubicBezTo>
                    <a:cubicBezTo>
                      <a:pt x="376" y="281"/>
                      <a:pt x="374" y="279"/>
                      <a:pt x="374" y="278"/>
                    </a:cubicBezTo>
                    <a:cubicBezTo>
                      <a:pt x="376" y="270"/>
                      <a:pt x="374" y="263"/>
                      <a:pt x="376" y="255"/>
                    </a:cubicBezTo>
                    <a:cubicBezTo>
                      <a:pt x="375" y="255"/>
                      <a:pt x="374" y="255"/>
                      <a:pt x="373" y="255"/>
                    </a:cubicBezTo>
                    <a:cubicBezTo>
                      <a:pt x="370" y="255"/>
                      <a:pt x="367" y="255"/>
                      <a:pt x="364" y="255"/>
                    </a:cubicBezTo>
                    <a:cubicBezTo>
                      <a:pt x="358" y="256"/>
                      <a:pt x="352" y="257"/>
                      <a:pt x="346" y="256"/>
                    </a:cubicBezTo>
                    <a:cubicBezTo>
                      <a:pt x="336" y="256"/>
                      <a:pt x="327" y="258"/>
                      <a:pt x="318" y="260"/>
                    </a:cubicBezTo>
                    <a:cubicBezTo>
                      <a:pt x="316" y="260"/>
                      <a:pt x="315" y="261"/>
                      <a:pt x="314" y="261"/>
                    </a:cubicBezTo>
                    <a:cubicBezTo>
                      <a:pt x="314" y="262"/>
                      <a:pt x="313" y="263"/>
                      <a:pt x="313" y="263"/>
                    </a:cubicBezTo>
                    <a:cubicBezTo>
                      <a:pt x="312" y="269"/>
                      <a:pt x="311" y="274"/>
                      <a:pt x="312" y="279"/>
                    </a:cubicBezTo>
                    <a:cubicBezTo>
                      <a:pt x="313" y="281"/>
                      <a:pt x="312" y="283"/>
                      <a:pt x="311" y="284"/>
                    </a:cubicBezTo>
                    <a:cubicBezTo>
                      <a:pt x="310" y="286"/>
                      <a:pt x="308" y="287"/>
                      <a:pt x="306" y="286"/>
                    </a:cubicBezTo>
                    <a:cubicBezTo>
                      <a:pt x="300" y="282"/>
                      <a:pt x="292" y="283"/>
                      <a:pt x="285" y="283"/>
                    </a:cubicBezTo>
                    <a:cubicBezTo>
                      <a:pt x="284" y="283"/>
                      <a:pt x="282" y="283"/>
                      <a:pt x="281" y="283"/>
                    </a:cubicBezTo>
                    <a:cubicBezTo>
                      <a:pt x="280" y="283"/>
                      <a:pt x="279" y="284"/>
                      <a:pt x="278" y="285"/>
                    </a:cubicBezTo>
                    <a:cubicBezTo>
                      <a:pt x="277" y="286"/>
                      <a:pt x="275" y="286"/>
                      <a:pt x="274" y="286"/>
                    </a:cubicBezTo>
                    <a:cubicBezTo>
                      <a:pt x="273" y="286"/>
                      <a:pt x="272" y="286"/>
                      <a:pt x="272" y="286"/>
                    </a:cubicBezTo>
                    <a:cubicBezTo>
                      <a:pt x="271" y="286"/>
                      <a:pt x="271" y="287"/>
                      <a:pt x="271" y="287"/>
                    </a:cubicBezTo>
                    <a:cubicBezTo>
                      <a:pt x="270" y="288"/>
                      <a:pt x="270" y="290"/>
                      <a:pt x="270" y="291"/>
                    </a:cubicBezTo>
                    <a:cubicBezTo>
                      <a:pt x="270" y="295"/>
                      <a:pt x="270" y="299"/>
                      <a:pt x="269" y="302"/>
                    </a:cubicBezTo>
                    <a:cubicBezTo>
                      <a:pt x="268" y="308"/>
                      <a:pt x="268" y="313"/>
                      <a:pt x="269" y="319"/>
                    </a:cubicBezTo>
                    <a:cubicBezTo>
                      <a:pt x="269" y="324"/>
                      <a:pt x="269" y="329"/>
                      <a:pt x="268" y="334"/>
                    </a:cubicBezTo>
                    <a:cubicBezTo>
                      <a:pt x="268" y="337"/>
                      <a:pt x="268" y="340"/>
                      <a:pt x="268" y="344"/>
                    </a:cubicBezTo>
                    <a:cubicBezTo>
                      <a:pt x="268" y="350"/>
                      <a:pt x="268" y="355"/>
                      <a:pt x="267" y="361"/>
                    </a:cubicBezTo>
                    <a:cubicBezTo>
                      <a:pt x="267" y="366"/>
                      <a:pt x="267" y="371"/>
                      <a:pt x="267" y="376"/>
                    </a:cubicBezTo>
                    <a:cubicBezTo>
                      <a:pt x="267" y="385"/>
                      <a:pt x="267" y="394"/>
                      <a:pt x="266" y="402"/>
                    </a:cubicBezTo>
                    <a:cubicBezTo>
                      <a:pt x="266" y="408"/>
                      <a:pt x="266" y="413"/>
                      <a:pt x="265" y="419"/>
                    </a:cubicBezTo>
                    <a:cubicBezTo>
                      <a:pt x="265" y="426"/>
                      <a:pt x="265" y="433"/>
                      <a:pt x="266" y="439"/>
                    </a:cubicBezTo>
                    <a:cubicBezTo>
                      <a:pt x="266" y="440"/>
                      <a:pt x="266" y="441"/>
                      <a:pt x="267" y="442"/>
                    </a:cubicBezTo>
                    <a:cubicBezTo>
                      <a:pt x="267" y="443"/>
                      <a:pt x="268" y="444"/>
                      <a:pt x="269" y="444"/>
                    </a:cubicBezTo>
                    <a:cubicBezTo>
                      <a:pt x="271" y="444"/>
                      <a:pt x="273" y="444"/>
                      <a:pt x="275" y="444"/>
                    </a:cubicBezTo>
                    <a:cubicBezTo>
                      <a:pt x="278" y="444"/>
                      <a:pt x="281" y="443"/>
                      <a:pt x="284" y="444"/>
                    </a:cubicBezTo>
                    <a:cubicBezTo>
                      <a:pt x="296" y="446"/>
                      <a:pt x="307" y="445"/>
                      <a:pt x="318" y="443"/>
                    </a:cubicBezTo>
                    <a:cubicBezTo>
                      <a:pt x="320" y="443"/>
                      <a:pt x="320" y="442"/>
                      <a:pt x="321" y="440"/>
                    </a:cubicBezTo>
                    <a:cubicBezTo>
                      <a:pt x="322" y="436"/>
                      <a:pt x="322" y="431"/>
                      <a:pt x="321" y="426"/>
                    </a:cubicBezTo>
                    <a:cubicBezTo>
                      <a:pt x="321" y="420"/>
                      <a:pt x="321" y="415"/>
                      <a:pt x="321" y="410"/>
                    </a:cubicBezTo>
                    <a:cubicBezTo>
                      <a:pt x="321" y="408"/>
                      <a:pt x="321" y="407"/>
                      <a:pt x="322" y="405"/>
                    </a:cubicBezTo>
                    <a:cubicBezTo>
                      <a:pt x="322" y="396"/>
                      <a:pt x="322" y="387"/>
                      <a:pt x="322" y="379"/>
                    </a:cubicBezTo>
                    <a:cubicBezTo>
                      <a:pt x="322" y="374"/>
                      <a:pt x="322" y="370"/>
                      <a:pt x="323" y="366"/>
                    </a:cubicBezTo>
                    <a:cubicBezTo>
                      <a:pt x="324" y="364"/>
                      <a:pt x="324" y="362"/>
                      <a:pt x="324" y="360"/>
                    </a:cubicBezTo>
                    <a:cubicBezTo>
                      <a:pt x="324" y="350"/>
                      <a:pt x="324" y="339"/>
                      <a:pt x="323" y="329"/>
                    </a:cubicBezTo>
                    <a:cubicBezTo>
                      <a:pt x="323" y="323"/>
                      <a:pt x="323" y="317"/>
                      <a:pt x="323" y="310"/>
                    </a:cubicBezTo>
                    <a:cubicBezTo>
                      <a:pt x="323" y="306"/>
                      <a:pt x="324" y="302"/>
                      <a:pt x="322" y="298"/>
                    </a:cubicBezTo>
                    <a:cubicBezTo>
                      <a:pt x="322" y="297"/>
                      <a:pt x="322" y="296"/>
                      <a:pt x="323" y="296"/>
                    </a:cubicBezTo>
                    <a:cubicBezTo>
                      <a:pt x="323" y="294"/>
                      <a:pt x="323" y="292"/>
                      <a:pt x="323" y="290"/>
                    </a:cubicBezTo>
                    <a:cubicBezTo>
                      <a:pt x="323" y="290"/>
                      <a:pt x="324" y="289"/>
                      <a:pt x="325" y="288"/>
                    </a:cubicBezTo>
                    <a:cubicBezTo>
                      <a:pt x="325" y="288"/>
                      <a:pt x="326" y="288"/>
                      <a:pt x="327" y="288"/>
                    </a:cubicBezTo>
                    <a:cubicBezTo>
                      <a:pt x="330" y="287"/>
                      <a:pt x="334" y="287"/>
                      <a:pt x="338" y="287"/>
                    </a:cubicBezTo>
                    <a:cubicBezTo>
                      <a:pt x="339" y="287"/>
                      <a:pt x="339" y="287"/>
                      <a:pt x="340" y="287"/>
                    </a:cubicBezTo>
                    <a:cubicBezTo>
                      <a:pt x="341" y="287"/>
                      <a:pt x="343" y="289"/>
                      <a:pt x="343" y="290"/>
                    </a:cubicBezTo>
                    <a:cubicBezTo>
                      <a:pt x="343" y="292"/>
                      <a:pt x="343" y="294"/>
                      <a:pt x="342" y="296"/>
                    </a:cubicBezTo>
                    <a:cubicBezTo>
                      <a:pt x="341" y="305"/>
                      <a:pt x="341" y="314"/>
                      <a:pt x="341" y="323"/>
                    </a:cubicBezTo>
                    <a:cubicBezTo>
                      <a:pt x="341" y="331"/>
                      <a:pt x="341" y="340"/>
                      <a:pt x="342" y="349"/>
                    </a:cubicBezTo>
                    <a:cubicBezTo>
                      <a:pt x="341" y="358"/>
                      <a:pt x="342" y="367"/>
                      <a:pt x="342" y="376"/>
                    </a:cubicBezTo>
                    <a:cubicBezTo>
                      <a:pt x="342" y="378"/>
                      <a:pt x="342" y="380"/>
                      <a:pt x="342" y="382"/>
                    </a:cubicBezTo>
                    <a:cubicBezTo>
                      <a:pt x="343" y="393"/>
                      <a:pt x="342" y="404"/>
                      <a:pt x="342" y="415"/>
                    </a:cubicBezTo>
                    <a:cubicBezTo>
                      <a:pt x="342" y="424"/>
                      <a:pt x="342" y="433"/>
                      <a:pt x="343" y="442"/>
                    </a:cubicBezTo>
                    <a:cubicBezTo>
                      <a:pt x="343" y="444"/>
                      <a:pt x="344" y="445"/>
                      <a:pt x="346" y="445"/>
                    </a:cubicBezTo>
                    <a:cubicBezTo>
                      <a:pt x="347" y="445"/>
                      <a:pt x="348" y="445"/>
                      <a:pt x="350" y="445"/>
                    </a:cubicBezTo>
                    <a:cubicBezTo>
                      <a:pt x="350" y="445"/>
                      <a:pt x="350" y="446"/>
                      <a:pt x="351" y="446"/>
                    </a:cubicBezTo>
                    <a:cubicBezTo>
                      <a:pt x="351" y="447"/>
                      <a:pt x="350" y="448"/>
                      <a:pt x="349" y="448"/>
                    </a:cubicBezTo>
                    <a:cubicBezTo>
                      <a:pt x="348" y="448"/>
                      <a:pt x="346" y="448"/>
                      <a:pt x="345" y="448"/>
                    </a:cubicBezTo>
                    <a:cubicBezTo>
                      <a:pt x="343" y="448"/>
                      <a:pt x="342" y="448"/>
                      <a:pt x="340" y="449"/>
                    </a:cubicBezTo>
                    <a:cubicBezTo>
                      <a:pt x="339" y="450"/>
                      <a:pt x="337" y="449"/>
                      <a:pt x="336" y="448"/>
                    </a:cubicBezTo>
                    <a:cubicBezTo>
                      <a:pt x="334" y="448"/>
                      <a:pt x="332" y="448"/>
                      <a:pt x="330" y="448"/>
                    </a:cubicBezTo>
                    <a:cubicBezTo>
                      <a:pt x="323" y="447"/>
                      <a:pt x="317" y="446"/>
                      <a:pt x="310" y="447"/>
                    </a:cubicBezTo>
                    <a:cubicBezTo>
                      <a:pt x="303" y="448"/>
                      <a:pt x="295" y="449"/>
                      <a:pt x="287" y="448"/>
                    </a:cubicBezTo>
                    <a:cubicBezTo>
                      <a:pt x="282" y="447"/>
                      <a:pt x="276" y="447"/>
                      <a:pt x="271" y="448"/>
                    </a:cubicBezTo>
                    <a:cubicBezTo>
                      <a:pt x="270" y="448"/>
                      <a:pt x="269" y="449"/>
                      <a:pt x="268" y="449"/>
                    </a:cubicBezTo>
                    <a:cubicBezTo>
                      <a:pt x="266" y="451"/>
                      <a:pt x="266" y="451"/>
                      <a:pt x="263" y="449"/>
                    </a:cubicBezTo>
                    <a:cubicBezTo>
                      <a:pt x="263" y="449"/>
                      <a:pt x="262" y="448"/>
                      <a:pt x="260" y="448"/>
                    </a:cubicBezTo>
                    <a:cubicBezTo>
                      <a:pt x="259" y="448"/>
                      <a:pt x="257" y="448"/>
                      <a:pt x="256" y="448"/>
                    </a:cubicBezTo>
                    <a:cubicBezTo>
                      <a:pt x="252" y="448"/>
                      <a:pt x="248" y="448"/>
                      <a:pt x="245" y="447"/>
                    </a:cubicBezTo>
                    <a:cubicBezTo>
                      <a:pt x="243" y="446"/>
                      <a:pt x="240" y="446"/>
                      <a:pt x="238" y="446"/>
                    </a:cubicBezTo>
                    <a:cubicBezTo>
                      <a:pt x="236" y="446"/>
                      <a:pt x="234" y="446"/>
                      <a:pt x="232" y="446"/>
                    </a:cubicBezTo>
                    <a:cubicBezTo>
                      <a:pt x="230" y="445"/>
                      <a:pt x="228" y="445"/>
                      <a:pt x="225" y="446"/>
                    </a:cubicBezTo>
                    <a:cubicBezTo>
                      <a:pt x="222" y="446"/>
                      <a:pt x="218" y="447"/>
                      <a:pt x="214" y="447"/>
                    </a:cubicBezTo>
                    <a:cubicBezTo>
                      <a:pt x="212" y="446"/>
                      <a:pt x="211" y="447"/>
                      <a:pt x="210" y="448"/>
                    </a:cubicBezTo>
                    <a:cubicBezTo>
                      <a:pt x="209" y="448"/>
                      <a:pt x="207" y="448"/>
                      <a:pt x="206" y="447"/>
                    </a:cubicBezTo>
                    <a:cubicBezTo>
                      <a:pt x="205" y="447"/>
                      <a:pt x="204" y="447"/>
                      <a:pt x="202" y="447"/>
                    </a:cubicBezTo>
                    <a:cubicBezTo>
                      <a:pt x="201" y="447"/>
                      <a:pt x="199" y="447"/>
                      <a:pt x="198" y="447"/>
                    </a:cubicBezTo>
                    <a:cubicBezTo>
                      <a:pt x="193" y="449"/>
                      <a:pt x="188" y="449"/>
                      <a:pt x="183" y="448"/>
                    </a:cubicBezTo>
                    <a:cubicBezTo>
                      <a:pt x="171" y="448"/>
                      <a:pt x="159" y="448"/>
                      <a:pt x="147" y="449"/>
                    </a:cubicBezTo>
                    <a:cubicBezTo>
                      <a:pt x="144" y="449"/>
                      <a:pt x="141" y="448"/>
                      <a:pt x="138" y="448"/>
                    </a:cubicBezTo>
                    <a:cubicBezTo>
                      <a:pt x="135" y="448"/>
                      <a:pt x="132" y="448"/>
                      <a:pt x="130" y="448"/>
                    </a:cubicBezTo>
                    <a:cubicBezTo>
                      <a:pt x="128" y="447"/>
                      <a:pt x="126" y="447"/>
                      <a:pt x="124" y="448"/>
                    </a:cubicBezTo>
                    <a:cubicBezTo>
                      <a:pt x="120" y="448"/>
                      <a:pt x="115" y="448"/>
                      <a:pt x="111" y="449"/>
                    </a:cubicBezTo>
                    <a:cubicBezTo>
                      <a:pt x="109" y="449"/>
                      <a:pt x="107" y="449"/>
                      <a:pt x="106" y="449"/>
                    </a:cubicBezTo>
                    <a:cubicBezTo>
                      <a:pt x="104" y="449"/>
                      <a:pt x="103" y="450"/>
                      <a:pt x="101" y="450"/>
                    </a:cubicBezTo>
                    <a:cubicBezTo>
                      <a:pt x="94" y="450"/>
                      <a:pt x="88" y="451"/>
                      <a:pt x="81" y="452"/>
                    </a:cubicBezTo>
                    <a:cubicBezTo>
                      <a:pt x="78" y="452"/>
                      <a:pt x="75" y="452"/>
                      <a:pt x="71" y="453"/>
                    </a:cubicBezTo>
                    <a:cubicBezTo>
                      <a:pt x="69" y="453"/>
                      <a:pt x="67" y="453"/>
                      <a:pt x="65" y="453"/>
                    </a:cubicBezTo>
                    <a:cubicBezTo>
                      <a:pt x="60" y="453"/>
                      <a:pt x="55" y="453"/>
                      <a:pt x="49" y="454"/>
                    </a:cubicBezTo>
                    <a:cubicBezTo>
                      <a:pt x="45" y="454"/>
                      <a:pt x="41" y="453"/>
                      <a:pt x="37" y="452"/>
                    </a:cubicBezTo>
                    <a:cubicBezTo>
                      <a:pt x="33" y="450"/>
                      <a:pt x="28" y="450"/>
                      <a:pt x="24" y="450"/>
                    </a:cubicBezTo>
                    <a:cubicBezTo>
                      <a:pt x="19" y="449"/>
                      <a:pt x="15" y="450"/>
                      <a:pt x="11" y="451"/>
                    </a:cubicBezTo>
                    <a:cubicBezTo>
                      <a:pt x="9" y="452"/>
                      <a:pt x="8" y="451"/>
                      <a:pt x="7" y="449"/>
                    </a:cubicBezTo>
                    <a:cubicBezTo>
                      <a:pt x="7" y="447"/>
                      <a:pt x="6" y="445"/>
                      <a:pt x="6" y="442"/>
                    </a:cubicBezTo>
                    <a:cubicBezTo>
                      <a:pt x="6" y="436"/>
                      <a:pt x="5" y="429"/>
                      <a:pt x="3" y="423"/>
                    </a:cubicBezTo>
                    <a:cubicBezTo>
                      <a:pt x="1" y="416"/>
                      <a:pt x="1" y="410"/>
                      <a:pt x="0" y="403"/>
                    </a:cubicBezTo>
                    <a:cubicBezTo>
                      <a:pt x="0" y="398"/>
                      <a:pt x="1" y="393"/>
                      <a:pt x="3" y="388"/>
                    </a:cubicBezTo>
                    <a:cubicBezTo>
                      <a:pt x="3" y="387"/>
                      <a:pt x="4" y="386"/>
                      <a:pt x="5" y="386"/>
                    </a:cubicBezTo>
                    <a:cubicBezTo>
                      <a:pt x="7" y="386"/>
                      <a:pt x="9" y="385"/>
                      <a:pt x="11" y="385"/>
                    </a:cubicBezTo>
                    <a:cubicBezTo>
                      <a:pt x="12" y="385"/>
                      <a:pt x="13" y="386"/>
                      <a:pt x="13" y="386"/>
                    </a:cubicBezTo>
                    <a:cubicBezTo>
                      <a:pt x="15" y="386"/>
                      <a:pt x="16" y="387"/>
                      <a:pt x="17" y="388"/>
                    </a:cubicBezTo>
                    <a:cubicBezTo>
                      <a:pt x="18" y="388"/>
                      <a:pt x="20" y="388"/>
                      <a:pt x="21" y="387"/>
                    </a:cubicBezTo>
                    <a:cubicBezTo>
                      <a:pt x="23" y="385"/>
                      <a:pt x="26" y="385"/>
                      <a:pt x="29" y="384"/>
                    </a:cubicBezTo>
                    <a:cubicBezTo>
                      <a:pt x="31" y="383"/>
                      <a:pt x="32" y="382"/>
                      <a:pt x="32" y="380"/>
                    </a:cubicBezTo>
                    <a:cubicBezTo>
                      <a:pt x="32" y="378"/>
                      <a:pt x="33" y="377"/>
                      <a:pt x="33" y="375"/>
                    </a:cubicBezTo>
                    <a:cubicBezTo>
                      <a:pt x="32" y="369"/>
                      <a:pt x="33" y="363"/>
                      <a:pt x="33" y="357"/>
                    </a:cubicBezTo>
                    <a:cubicBezTo>
                      <a:pt x="34" y="353"/>
                      <a:pt x="34" y="349"/>
                      <a:pt x="33" y="345"/>
                    </a:cubicBezTo>
                    <a:cubicBezTo>
                      <a:pt x="33" y="340"/>
                      <a:pt x="33" y="336"/>
                      <a:pt x="33" y="331"/>
                    </a:cubicBezTo>
                    <a:cubicBezTo>
                      <a:pt x="33" y="326"/>
                      <a:pt x="33" y="321"/>
                      <a:pt x="34" y="317"/>
                    </a:cubicBezTo>
                    <a:cubicBezTo>
                      <a:pt x="34" y="315"/>
                      <a:pt x="33" y="313"/>
                      <a:pt x="33" y="311"/>
                    </a:cubicBezTo>
                    <a:cubicBezTo>
                      <a:pt x="33" y="309"/>
                      <a:pt x="34" y="307"/>
                      <a:pt x="35" y="306"/>
                    </a:cubicBezTo>
                    <a:cubicBezTo>
                      <a:pt x="38" y="303"/>
                      <a:pt x="41" y="304"/>
                      <a:pt x="45" y="303"/>
                    </a:cubicBezTo>
                    <a:cubicBezTo>
                      <a:pt x="46" y="303"/>
                      <a:pt x="47" y="303"/>
                      <a:pt x="48" y="304"/>
                    </a:cubicBezTo>
                    <a:cubicBezTo>
                      <a:pt x="50" y="306"/>
                      <a:pt x="53" y="306"/>
                      <a:pt x="55" y="306"/>
                    </a:cubicBezTo>
                    <a:cubicBezTo>
                      <a:pt x="56" y="305"/>
                      <a:pt x="56" y="305"/>
                      <a:pt x="56" y="305"/>
                    </a:cubicBezTo>
                    <a:cubicBezTo>
                      <a:pt x="59" y="305"/>
                      <a:pt x="63" y="306"/>
                      <a:pt x="65" y="303"/>
                    </a:cubicBezTo>
                    <a:cubicBezTo>
                      <a:pt x="66" y="302"/>
                      <a:pt x="67" y="299"/>
                      <a:pt x="68" y="296"/>
                    </a:cubicBezTo>
                    <a:cubicBezTo>
                      <a:pt x="71" y="295"/>
                      <a:pt x="73" y="296"/>
                      <a:pt x="76" y="296"/>
                    </a:cubicBezTo>
                    <a:cubicBezTo>
                      <a:pt x="78" y="296"/>
                      <a:pt x="80" y="296"/>
                      <a:pt x="82" y="294"/>
                    </a:cubicBezTo>
                    <a:cubicBezTo>
                      <a:pt x="83" y="293"/>
                      <a:pt x="84" y="293"/>
                      <a:pt x="85" y="294"/>
                    </a:cubicBezTo>
                    <a:cubicBezTo>
                      <a:pt x="91" y="295"/>
                      <a:pt x="96" y="294"/>
                      <a:pt x="101" y="293"/>
                    </a:cubicBezTo>
                    <a:cubicBezTo>
                      <a:pt x="102" y="293"/>
                      <a:pt x="103" y="292"/>
                      <a:pt x="103" y="292"/>
                    </a:cubicBezTo>
                    <a:cubicBezTo>
                      <a:pt x="108" y="292"/>
                      <a:pt x="109" y="291"/>
                      <a:pt x="109" y="285"/>
                    </a:cubicBezTo>
                    <a:cubicBezTo>
                      <a:pt x="109" y="284"/>
                      <a:pt x="109" y="283"/>
                      <a:pt x="109" y="283"/>
                    </a:cubicBezTo>
                    <a:cubicBezTo>
                      <a:pt x="110" y="282"/>
                      <a:pt x="111" y="281"/>
                      <a:pt x="111" y="281"/>
                    </a:cubicBezTo>
                    <a:cubicBezTo>
                      <a:pt x="116" y="282"/>
                      <a:pt x="121" y="283"/>
                      <a:pt x="126" y="284"/>
                    </a:cubicBezTo>
                    <a:cubicBezTo>
                      <a:pt x="132" y="286"/>
                      <a:pt x="137" y="286"/>
                      <a:pt x="143" y="286"/>
                    </a:cubicBezTo>
                    <a:cubicBezTo>
                      <a:pt x="145" y="286"/>
                      <a:pt x="147" y="284"/>
                      <a:pt x="147" y="282"/>
                    </a:cubicBezTo>
                    <a:cubicBezTo>
                      <a:pt x="147" y="279"/>
                      <a:pt x="148" y="276"/>
                      <a:pt x="148" y="273"/>
                    </a:cubicBezTo>
                    <a:cubicBezTo>
                      <a:pt x="148" y="270"/>
                      <a:pt x="148" y="267"/>
                      <a:pt x="149" y="264"/>
                    </a:cubicBezTo>
                    <a:cubicBezTo>
                      <a:pt x="149" y="261"/>
                      <a:pt x="149" y="261"/>
                      <a:pt x="146" y="260"/>
                    </a:cubicBezTo>
                    <a:cubicBezTo>
                      <a:pt x="145" y="259"/>
                      <a:pt x="145" y="259"/>
                      <a:pt x="144" y="259"/>
                    </a:cubicBezTo>
                    <a:cubicBezTo>
                      <a:pt x="143" y="258"/>
                      <a:pt x="142" y="257"/>
                      <a:pt x="142" y="255"/>
                    </a:cubicBezTo>
                    <a:cubicBezTo>
                      <a:pt x="143" y="254"/>
                      <a:pt x="143" y="252"/>
                      <a:pt x="145" y="252"/>
                    </a:cubicBezTo>
                    <a:cubicBezTo>
                      <a:pt x="148" y="251"/>
                      <a:pt x="151" y="250"/>
                      <a:pt x="154" y="249"/>
                    </a:cubicBezTo>
                    <a:cubicBezTo>
                      <a:pt x="156" y="247"/>
                      <a:pt x="158" y="245"/>
                      <a:pt x="161" y="244"/>
                    </a:cubicBezTo>
                    <a:cubicBezTo>
                      <a:pt x="164" y="241"/>
                      <a:pt x="167" y="237"/>
                      <a:pt x="167" y="232"/>
                    </a:cubicBezTo>
                    <a:cubicBezTo>
                      <a:pt x="168" y="229"/>
                      <a:pt x="168" y="225"/>
                      <a:pt x="169" y="222"/>
                    </a:cubicBezTo>
                    <a:cubicBezTo>
                      <a:pt x="169" y="222"/>
                      <a:pt x="170" y="222"/>
                      <a:pt x="170" y="222"/>
                    </a:cubicBezTo>
                    <a:cubicBezTo>
                      <a:pt x="170" y="222"/>
                      <a:pt x="170" y="222"/>
                      <a:pt x="170" y="222"/>
                    </a:cubicBezTo>
                    <a:cubicBezTo>
                      <a:pt x="171" y="222"/>
                      <a:pt x="171" y="223"/>
                      <a:pt x="171" y="223"/>
                    </a:cubicBezTo>
                    <a:cubicBezTo>
                      <a:pt x="171" y="227"/>
                      <a:pt x="170" y="230"/>
                      <a:pt x="170" y="233"/>
                    </a:cubicBezTo>
                    <a:cubicBezTo>
                      <a:pt x="170" y="235"/>
                      <a:pt x="171" y="237"/>
                      <a:pt x="171" y="239"/>
                    </a:cubicBezTo>
                    <a:cubicBezTo>
                      <a:pt x="172" y="243"/>
                      <a:pt x="174" y="245"/>
                      <a:pt x="178" y="246"/>
                    </a:cubicBezTo>
                    <a:cubicBezTo>
                      <a:pt x="179" y="246"/>
                      <a:pt x="180" y="246"/>
                      <a:pt x="181" y="247"/>
                    </a:cubicBezTo>
                    <a:cubicBezTo>
                      <a:pt x="182" y="249"/>
                      <a:pt x="184" y="249"/>
                      <a:pt x="186" y="250"/>
                    </a:cubicBezTo>
                    <a:cubicBezTo>
                      <a:pt x="187" y="250"/>
                      <a:pt x="188" y="251"/>
                      <a:pt x="188" y="253"/>
                    </a:cubicBezTo>
                    <a:cubicBezTo>
                      <a:pt x="188" y="254"/>
                      <a:pt x="187" y="256"/>
                      <a:pt x="186" y="256"/>
                    </a:cubicBezTo>
                    <a:cubicBezTo>
                      <a:pt x="186" y="256"/>
                      <a:pt x="185" y="255"/>
                      <a:pt x="184" y="255"/>
                    </a:cubicBezTo>
                    <a:cubicBezTo>
                      <a:pt x="183" y="255"/>
                      <a:pt x="183" y="254"/>
                      <a:pt x="183" y="254"/>
                    </a:cubicBezTo>
                    <a:cubicBezTo>
                      <a:pt x="175" y="252"/>
                      <a:pt x="167" y="253"/>
                      <a:pt x="159" y="254"/>
                    </a:cubicBezTo>
                    <a:cubicBezTo>
                      <a:pt x="158" y="255"/>
                      <a:pt x="157" y="255"/>
                      <a:pt x="156" y="256"/>
                    </a:cubicBezTo>
                    <a:cubicBezTo>
                      <a:pt x="156" y="257"/>
                      <a:pt x="158" y="258"/>
                      <a:pt x="160" y="258"/>
                    </a:cubicBezTo>
                    <a:cubicBezTo>
                      <a:pt x="163" y="258"/>
                      <a:pt x="166" y="258"/>
                      <a:pt x="169" y="257"/>
                    </a:cubicBezTo>
                    <a:cubicBezTo>
                      <a:pt x="173" y="256"/>
                      <a:pt x="178" y="254"/>
                      <a:pt x="183" y="254"/>
                    </a:cubicBezTo>
                    <a:cubicBezTo>
                      <a:pt x="182" y="255"/>
                      <a:pt x="182" y="257"/>
                      <a:pt x="184" y="258"/>
                    </a:cubicBezTo>
                    <a:cubicBezTo>
                      <a:pt x="185" y="259"/>
                      <a:pt x="186" y="260"/>
                      <a:pt x="188" y="261"/>
                    </a:cubicBezTo>
                    <a:cubicBezTo>
                      <a:pt x="190" y="262"/>
                      <a:pt x="190" y="264"/>
                      <a:pt x="190" y="266"/>
                    </a:cubicBezTo>
                    <a:cubicBezTo>
                      <a:pt x="189" y="268"/>
                      <a:pt x="189" y="270"/>
                      <a:pt x="189" y="272"/>
                    </a:cubicBezTo>
                    <a:cubicBezTo>
                      <a:pt x="189" y="274"/>
                      <a:pt x="190" y="276"/>
                      <a:pt x="192" y="276"/>
                    </a:cubicBezTo>
                    <a:cubicBezTo>
                      <a:pt x="194" y="277"/>
                      <a:pt x="195" y="278"/>
                      <a:pt x="195" y="280"/>
                    </a:cubicBezTo>
                    <a:cubicBezTo>
                      <a:pt x="195" y="282"/>
                      <a:pt x="195" y="285"/>
                      <a:pt x="195" y="287"/>
                    </a:cubicBezTo>
                    <a:cubicBezTo>
                      <a:pt x="193" y="294"/>
                      <a:pt x="194" y="302"/>
                      <a:pt x="194" y="309"/>
                    </a:cubicBezTo>
                    <a:cubicBezTo>
                      <a:pt x="195" y="310"/>
                      <a:pt x="196" y="310"/>
                      <a:pt x="196" y="311"/>
                    </a:cubicBezTo>
                    <a:cubicBezTo>
                      <a:pt x="200" y="313"/>
                      <a:pt x="201" y="317"/>
                      <a:pt x="201" y="322"/>
                    </a:cubicBezTo>
                    <a:cubicBezTo>
                      <a:pt x="201" y="326"/>
                      <a:pt x="201" y="330"/>
                      <a:pt x="200" y="335"/>
                    </a:cubicBezTo>
                    <a:cubicBezTo>
                      <a:pt x="200" y="337"/>
                      <a:pt x="201" y="338"/>
                      <a:pt x="201" y="340"/>
                    </a:cubicBezTo>
                    <a:cubicBezTo>
                      <a:pt x="201" y="341"/>
                      <a:pt x="202" y="341"/>
                      <a:pt x="202" y="341"/>
                    </a:cubicBezTo>
                    <a:cubicBezTo>
                      <a:pt x="204" y="341"/>
                      <a:pt x="205" y="342"/>
                      <a:pt x="206" y="341"/>
                    </a:cubicBezTo>
                    <a:cubicBezTo>
                      <a:pt x="214" y="340"/>
                      <a:pt x="221" y="340"/>
                      <a:pt x="229" y="340"/>
                    </a:cubicBezTo>
                    <a:cubicBezTo>
                      <a:pt x="231" y="340"/>
                      <a:pt x="232" y="339"/>
                      <a:pt x="232" y="337"/>
                    </a:cubicBezTo>
                    <a:cubicBezTo>
                      <a:pt x="233" y="328"/>
                      <a:pt x="234" y="319"/>
                      <a:pt x="235" y="309"/>
                    </a:cubicBezTo>
                    <a:cubicBezTo>
                      <a:pt x="236" y="303"/>
                      <a:pt x="236" y="297"/>
                      <a:pt x="236" y="290"/>
                    </a:cubicBezTo>
                    <a:cubicBezTo>
                      <a:pt x="237" y="286"/>
                      <a:pt x="237" y="282"/>
                      <a:pt x="237" y="278"/>
                    </a:cubicBezTo>
                    <a:cubicBezTo>
                      <a:pt x="237" y="274"/>
                      <a:pt x="237" y="270"/>
                      <a:pt x="237" y="266"/>
                    </a:cubicBezTo>
                    <a:cubicBezTo>
                      <a:pt x="237" y="257"/>
                      <a:pt x="237" y="248"/>
                      <a:pt x="237" y="239"/>
                    </a:cubicBezTo>
                    <a:cubicBezTo>
                      <a:pt x="237" y="234"/>
                      <a:pt x="238" y="228"/>
                      <a:pt x="239" y="222"/>
                    </a:cubicBezTo>
                    <a:cubicBezTo>
                      <a:pt x="240" y="219"/>
                      <a:pt x="240" y="215"/>
                      <a:pt x="240" y="212"/>
                    </a:cubicBezTo>
                    <a:cubicBezTo>
                      <a:pt x="240" y="202"/>
                      <a:pt x="240" y="193"/>
                      <a:pt x="239" y="183"/>
                    </a:cubicBezTo>
                    <a:cubicBezTo>
                      <a:pt x="239" y="181"/>
                      <a:pt x="239" y="178"/>
                      <a:pt x="239" y="176"/>
                    </a:cubicBezTo>
                    <a:cubicBezTo>
                      <a:pt x="239" y="174"/>
                      <a:pt x="238" y="172"/>
                      <a:pt x="236" y="171"/>
                    </a:cubicBezTo>
                    <a:cubicBezTo>
                      <a:pt x="235" y="170"/>
                      <a:pt x="235" y="169"/>
                      <a:pt x="236" y="168"/>
                    </a:cubicBezTo>
                    <a:cubicBezTo>
                      <a:pt x="236" y="168"/>
                      <a:pt x="237" y="168"/>
                      <a:pt x="237" y="168"/>
                    </a:cubicBezTo>
                    <a:cubicBezTo>
                      <a:pt x="239" y="167"/>
                      <a:pt x="241" y="167"/>
                      <a:pt x="242" y="168"/>
                    </a:cubicBezTo>
                    <a:cubicBezTo>
                      <a:pt x="245" y="170"/>
                      <a:pt x="248" y="170"/>
                      <a:pt x="250" y="169"/>
                    </a:cubicBezTo>
                    <a:cubicBezTo>
                      <a:pt x="253" y="167"/>
                      <a:pt x="257" y="166"/>
                      <a:pt x="260" y="165"/>
                    </a:cubicBezTo>
                    <a:cubicBezTo>
                      <a:pt x="262" y="165"/>
                      <a:pt x="264" y="164"/>
                      <a:pt x="266" y="164"/>
                    </a:cubicBezTo>
                    <a:cubicBezTo>
                      <a:pt x="272" y="164"/>
                      <a:pt x="277" y="164"/>
                      <a:pt x="283" y="165"/>
                    </a:cubicBezTo>
                    <a:cubicBezTo>
                      <a:pt x="288" y="165"/>
                      <a:pt x="292" y="164"/>
                      <a:pt x="297" y="163"/>
                    </a:cubicBezTo>
                    <a:cubicBezTo>
                      <a:pt x="302" y="162"/>
                      <a:pt x="308" y="161"/>
                      <a:pt x="314" y="161"/>
                    </a:cubicBezTo>
                    <a:cubicBezTo>
                      <a:pt x="317" y="161"/>
                      <a:pt x="320" y="160"/>
                      <a:pt x="323" y="161"/>
                    </a:cubicBezTo>
                    <a:cubicBezTo>
                      <a:pt x="324" y="161"/>
                      <a:pt x="324" y="162"/>
                      <a:pt x="325" y="162"/>
                    </a:cubicBezTo>
                    <a:cubicBezTo>
                      <a:pt x="329" y="161"/>
                      <a:pt x="333" y="162"/>
                      <a:pt x="337" y="163"/>
                    </a:cubicBezTo>
                    <a:cubicBezTo>
                      <a:pt x="341" y="163"/>
                      <a:pt x="345" y="163"/>
                      <a:pt x="350" y="164"/>
                    </a:cubicBezTo>
                    <a:cubicBezTo>
                      <a:pt x="351" y="164"/>
                      <a:pt x="353" y="164"/>
                      <a:pt x="355" y="164"/>
                    </a:cubicBezTo>
                    <a:cubicBezTo>
                      <a:pt x="358" y="163"/>
                      <a:pt x="361" y="164"/>
                      <a:pt x="363" y="166"/>
                    </a:cubicBezTo>
                    <a:cubicBezTo>
                      <a:pt x="363" y="167"/>
                      <a:pt x="363" y="167"/>
                      <a:pt x="363" y="168"/>
                    </a:cubicBezTo>
                    <a:cubicBezTo>
                      <a:pt x="363" y="168"/>
                      <a:pt x="362" y="169"/>
                      <a:pt x="362" y="169"/>
                    </a:cubicBezTo>
                    <a:cubicBezTo>
                      <a:pt x="351" y="165"/>
                      <a:pt x="348" y="167"/>
                      <a:pt x="341" y="166"/>
                    </a:cubicBezTo>
                    <a:cubicBezTo>
                      <a:pt x="343" y="167"/>
                      <a:pt x="345" y="167"/>
                      <a:pt x="346" y="167"/>
                    </a:cubicBezTo>
                    <a:cubicBezTo>
                      <a:pt x="349" y="170"/>
                      <a:pt x="352" y="170"/>
                      <a:pt x="356" y="171"/>
                    </a:cubicBezTo>
                    <a:cubicBezTo>
                      <a:pt x="357" y="171"/>
                      <a:pt x="359" y="173"/>
                      <a:pt x="358" y="174"/>
                    </a:cubicBezTo>
                    <a:cubicBezTo>
                      <a:pt x="354" y="184"/>
                      <a:pt x="354" y="195"/>
                      <a:pt x="354" y="206"/>
                    </a:cubicBezTo>
                    <a:cubicBezTo>
                      <a:pt x="354" y="211"/>
                      <a:pt x="355" y="215"/>
                      <a:pt x="355" y="220"/>
                    </a:cubicBezTo>
                    <a:cubicBezTo>
                      <a:pt x="355" y="224"/>
                      <a:pt x="355" y="229"/>
                      <a:pt x="354" y="234"/>
                    </a:cubicBezTo>
                    <a:cubicBezTo>
                      <a:pt x="354" y="238"/>
                      <a:pt x="354" y="242"/>
                      <a:pt x="354" y="246"/>
                    </a:cubicBezTo>
                    <a:cubicBezTo>
                      <a:pt x="354" y="247"/>
                      <a:pt x="354" y="247"/>
                      <a:pt x="354" y="248"/>
                    </a:cubicBezTo>
                    <a:cubicBezTo>
                      <a:pt x="354" y="250"/>
                      <a:pt x="356" y="251"/>
                      <a:pt x="358" y="251"/>
                    </a:cubicBezTo>
                    <a:cubicBezTo>
                      <a:pt x="362" y="251"/>
                      <a:pt x="366" y="251"/>
                      <a:pt x="371" y="250"/>
                    </a:cubicBezTo>
                    <a:cubicBezTo>
                      <a:pt x="374" y="250"/>
                      <a:pt x="377" y="250"/>
                      <a:pt x="379" y="251"/>
                    </a:cubicBezTo>
                    <a:cubicBezTo>
                      <a:pt x="380" y="252"/>
                      <a:pt x="381" y="252"/>
                      <a:pt x="380" y="253"/>
                    </a:cubicBezTo>
                    <a:cubicBezTo>
                      <a:pt x="380" y="256"/>
                      <a:pt x="380" y="258"/>
                      <a:pt x="379" y="261"/>
                    </a:cubicBezTo>
                    <a:cubicBezTo>
                      <a:pt x="379" y="263"/>
                      <a:pt x="379" y="265"/>
                      <a:pt x="379" y="268"/>
                    </a:cubicBezTo>
                    <a:cubicBezTo>
                      <a:pt x="378" y="276"/>
                      <a:pt x="378" y="276"/>
                      <a:pt x="387" y="276"/>
                    </a:cubicBezTo>
                    <a:cubicBezTo>
                      <a:pt x="388" y="276"/>
                      <a:pt x="390" y="276"/>
                      <a:pt x="392" y="276"/>
                    </a:cubicBezTo>
                    <a:cubicBezTo>
                      <a:pt x="395" y="276"/>
                      <a:pt x="397" y="277"/>
                      <a:pt x="398" y="280"/>
                    </a:cubicBezTo>
                    <a:cubicBezTo>
                      <a:pt x="399" y="281"/>
                      <a:pt x="401" y="282"/>
                      <a:pt x="402" y="281"/>
                    </a:cubicBezTo>
                    <a:cubicBezTo>
                      <a:pt x="403" y="281"/>
                      <a:pt x="405" y="281"/>
                      <a:pt x="405" y="280"/>
                    </a:cubicBezTo>
                    <a:cubicBezTo>
                      <a:pt x="406" y="275"/>
                      <a:pt x="410" y="272"/>
                      <a:pt x="413" y="268"/>
                    </a:cubicBezTo>
                    <a:cubicBezTo>
                      <a:pt x="414" y="267"/>
                      <a:pt x="418" y="267"/>
                      <a:pt x="419" y="268"/>
                    </a:cubicBezTo>
                    <a:cubicBezTo>
                      <a:pt x="420" y="268"/>
                      <a:pt x="421" y="269"/>
                      <a:pt x="422" y="270"/>
                    </a:cubicBezTo>
                    <a:cubicBezTo>
                      <a:pt x="423" y="271"/>
                      <a:pt x="424" y="272"/>
                      <a:pt x="426" y="272"/>
                    </a:cubicBezTo>
                    <a:cubicBezTo>
                      <a:pt x="429" y="272"/>
                      <a:pt x="430" y="274"/>
                      <a:pt x="431" y="277"/>
                    </a:cubicBezTo>
                    <a:cubicBezTo>
                      <a:pt x="431" y="279"/>
                      <a:pt x="432" y="280"/>
                      <a:pt x="433" y="280"/>
                    </a:cubicBezTo>
                    <a:cubicBezTo>
                      <a:pt x="436" y="281"/>
                      <a:pt x="437" y="283"/>
                      <a:pt x="436" y="285"/>
                    </a:cubicBezTo>
                    <a:cubicBezTo>
                      <a:pt x="435" y="291"/>
                      <a:pt x="436" y="297"/>
                      <a:pt x="437" y="303"/>
                    </a:cubicBezTo>
                    <a:cubicBezTo>
                      <a:pt x="437" y="307"/>
                      <a:pt x="438" y="312"/>
                      <a:pt x="438" y="316"/>
                    </a:cubicBezTo>
                    <a:cubicBezTo>
                      <a:pt x="438" y="319"/>
                      <a:pt x="438" y="321"/>
                      <a:pt x="438" y="324"/>
                    </a:cubicBezTo>
                    <a:cubicBezTo>
                      <a:pt x="437" y="330"/>
                      <a:pt x="438" y="335"/>
                      <a:pt x="438" y="341"/>
                    </a:cubicBezTo>
                    <a:cubicBezTo>
                      <a:pt x="438" y="343"/>
                      <a:pt x="439" y="345"/>
                      <a:pt x="442" y="346"/>
                    </a:cubicBezTo>
                    <a:cubicBezTo>
                      <a:pt x="442" y="347"/>
                      <a:pt x="443" y="348"/>
                      <a:pt x="444" y="349"/>
                    </a:cubicBezTo>
                    <a:cubicBezTo>
                      <a:pt x="447" y="348"/>
                      <a:pt x="451" y="347"/>
                      <a:pt x="455" y="347"/>
                    </a:cubicBezTo>
                    <a:cubicBezTo>
                      <a:pt x="457" y="347"/>
                      <a:pt x="460" y="344"/>
                      <a:pt x="460" y="342"/>
                    </a:cubicBezTo>
                    <a:cubicBezTo>
                      <a:pt x="460" y="341"/>
                      <a:pt x="460" y="339"/>
                      <a:pt x="460" y="338"/>
                    </a:cubicBezTo>
                    <a:cubicBezTo>
                      <a:pt x="461" y="332"/>
                      <a:pt x="461" y="326"/>
                      <a:pt x="462" y="321"/>
                    </a:cubicBezTo>
                    <a:cubicBezTo>
                      <a:pt x="462" y="314"/>
                      <a:pt x="463" y="308"/>
                      <a:pt x="463" y="301"/>
                    </a:cubicBezTo>
                    <a:cubicBezTo>
                      <a:pt x="463" y="299"/>
                      <a:pt x="464" y="298"/>
                      <a:pt x="466" y="297"/>
                    </a:cubicBezTo>
                    <a:cubicBezTo>
                      <a:pt x="465" y="297"/>
                      <a:pt x="465" y="297"/>
                      <a:pt x="465" y="297"/>
                    </a:cubicBezTo>
                    <a:cubicBezTo>
                      <a:pt x="464" y="298"/>
                      <a:pt x="464" y="300"/>
                      <a:pt x="464" y="302"/>
                    </a:cubicBezTo>
                    <a:cubicBezTo>
                      <a:pt x="464" y="305"/>
                      <a:pt x="464" y="307"/>
                      <a:pt x="464" y="310"/>
                    </a:cubicBezTo>
                    <a:cubicBezTo>
                      <a:pt x="464" y="316"/>
                      <a:pt x="464" y="323"/>
                      <a:pt x="463" y="329"/>
                    </a:cubicBezTo>
                    <a:cubicBezTo>
                      <a:pt x="463" y="335"/>
                      <a:pt x="462" y="341"/>
                      <a:pt x="464" y="346"/>
                    </a:cubicBezTo>
                    <a:cubicBezTo>
                      <a:pt x="464" y="347"/>
                      <a:pt x="464" y="347"/>
                      <a:pt x="464" y="348"/>
                    </a:cubicBezTo>
                    <a:cubicBezTo>
                      <a:pt x="464" y="349"/>
                      <a:pt x="465" y="351"/>
                      <a:pt x="466" y="352"/>
                    </a:cubicBezTo>
                    <a:cubicBezTo>
                      <a:pt x="466" y="352"/>
                      <a:pt x="467" y="353"/>
                      <a:pt x="467" y="354"/>
                    </a:cubicBezTo>
                    <a:cubicBezTo>
                      <a:pt x="467" y="354"/>
                      <a:pt x="467" y="355"/>
                      <a:pt x="467" y="356"/>
                    </a:cubicBezTo>
                    <a:cubicBezTo>
                      <a:pt x="466" y="364"/>
                      <a:pt x="466" y="372"/>
                      <a:pt x="466" y="380"/>
                    </a:cubicBezTo>
                    <a:cubicBezTo>
                      <a:pt x="466" y="389"/>
                      <a:pt x="465" y="397"/>
                      <a:pt x="466" y="405"/>
                    </a:cubicBezTo>
                    <a:cubicBezTo>
                      <a:pt x="466" y="415"/>
                      <a:pt x="466" y="425"/>
                      <a:pt x="468" y="435"/>
                    </a:cubicBezTo>
                    <a:cubicBezTo>
                      <a:pt x="468" y="438"/>
                      <a:pt x="468" y="440"/>
                      <a:pt x="467" y="443"/>
                    </a:cubicBezTo>
                    <a:cubicBezTo>
                      <a:pt x="467" y="444"/>
                      <a:pt x="466" y="444"/>
                      <a:pt x="466" y="444"/>
                    </a:cubicBezTo>
                    <a:cubicBezTo>
                      <a:pt x="465" y="444"/>
                      <a:pt x="464" y="443"/>
                      <a:pt x="464" y="443"/>
                    </a:cubicBezTo>
                    <a:cubicBezTo>
                      <a:pt x="464" y="441"/>
                      <a:pt x="463" y="440"/>
                      <a:pt x="463" y="439"/>
                    </a:cubicBezTo>
                    <a:cubicBezTo>
                      <a:pt x="463" y="434"/>
                      <a:pt x="464" y="430"/>
                      <a:pt x="464" y="425"/>
                    </a:cubicBezTo>
                    <a:cubicBezTo>
                      <a:pt x="464" y="422"/>
                      <a:pt x="464" y="419"/>
                      <a:pt x="463" y="416"/>
                    </a:cubicBezTo>
                    <a:cubicBezTo>
                      <a:pt x="463" y="413"/>
                      <a:pt x="463" y="410"/>
                      <a:pt x="463" y="407"/>
                    </a:cubicBezTo>
                    <a:cubicBezTo>
                      <a:pt x="464" y="397"/>
                      <a:pt x="463" y="387"/>
                      <a:pt x="463" y="377"/>
                    </a:cubicBezTo>
                    <a:cubicBezTo>
                      <a:pt x="463" y="373"/>
                      <a:pt x="463" y="369"/>
                      <a:pt x="463" y="365"/>
                    </a:cubicBezTo>
                    <a:cubicBezTo>
                      <a:pt x="463" y="363"/>
                      <a:pt x="463" y="361"/>
                      <a:pt x="462" y="360"/>
                    </a:cubicBezTo>
                    <a:cubicBezTo>
                      <a:pt x="461" y="358"/>
                      <a:pt x="460" y="355"/>
                      <a:pt x="460" y="352"/>
                    </a:cubicBezTo>
                    <a:cubicBezTo>
                      <a:pt x="460" y="352"/>
                      <a:pt x="459" y="352"/>
                      <a:pt x="459" y="352"/>
                    </a:cubicBezTo>
                    <a:cubicBezTo>
                      <a:pt x="459" y="352"/>
                      <a:pt x="458" y="352"/>
                      <a:pt x="458" y="353"/>
                    </a:cubicBezTo>
                    <a:cubicBezTo>
                      <a:pt x="457" y="357"/>
                      <a:pt x="457" y="362"/>
                      <a:pt x="457" y="367"/>
                    </a:cubicBezTo>
                    <a:cubicBezTo>
                      <a:pt x="457" y="370"/>
                      <a:pt x="457" y="373"/>
                      <a:pt x="457" y="377"/>
                    </a:cubicBezTo>
                    <a:cubicBezTo>
                      <a:pt x="457" y="378"/>
                      <a:pt x="457" y="379"/>
                      <a:pt x="457" y="381"/>
                    </a:cubicBezTo>
                    <a:cubicBezTo>
                      <a:pt x="455" y="377"/>
                      <a:pt x="455" y="375"/>
                      <a:pt x="455" y="372"/>
                    </a:cubicBezTo>
                    <a:cubicBezTo>
                      <a:pt x="455" y="370"/>
                      <a:pt x="455" y="367"/>
                      <a:pt x="454" y="364"/>
                    </a:cubicBezTo>
                    <a:cubicBezTo>
                      <a:pt x="454" y="362"/>
                      <a:pt x="454" y="359"/>
                      <a:pt x="453" y="355"/>
                    </a:cubicBezTo>
                    <a:cubicBezTo>
                      <a:pt x="452" y="357"/>
                      <a:pt x="452" y="358"/>
                      <a:pt x="452" y="359"/>
                    </a:cubicBezTo>
                    <a:cubicBezTo>
                      <a:pt x="451" y="364"/>
                      <a:pt x="451" y="368"/>
                      <a:pt x="451" y="373"/>
                    </a:cubicBezTo>
                    <a:cubicBezTo>
                      <a:pt x="451" y="380"/>
                      <a:pt x="451" y="388"/>
                      <a:pt x="451" y="395"/>
                    </a:cubicBezTo>
                    <a:cubicBezTo>
                      <a:pt x="451" y="397"/>
                      <a:pt x="451" y="398"/>
                      <a:pt x="450" y="399"/>
                    </a:cubicBezTo>
                    <a:cubicBezTo>
                      <a:pt x="449" y="399"/>
                      <a:pt x="449" y="398"/>
                      <a:pt x="449" y="396"/>
                    </a:cubicBezTo>
                    <a:cubicBezTo>
                      <a:pt x="449" y="393"/>
                      <a:pt x="450" y="389"/>
                      <a:pt x="449" y="385"/>
                    </a:cubicBezTo>
                    <a:cubicBezTo>
                      <a:pt x="448" y="378"/>
                      <a:pt x="448" y="370"/>
                      <a:pt x="448" y="363"/>
                    </a:cubicBezTo>
                    <a:cubicBezTo>
                      <a:pt x="448" y="362"/>
                      <a:pt x="447" y="361"/>
                      <a:pt x="447" y="360"/>
                    </a:cubicBezTo>
                    <a:cubicBezTo>
                      <a:pt x="447" y="360"/>
                      <a:pt x="446" y="360"/>
                      <a:pt x="446" y="359"/>
                    </a:cubicBezTo>
                    <a:cubicBezTo>
                      <a:pt x="446" y="359"/>
                      <a:pt x="445" y="359"/>
                      <a:pt x="445" y="360"/>
                    </a:cubicBezTo>
                    <a:cubicBezTo>
                      <a:pt x="444" y="361"/>
                      <a:pt x="444" y="362"/>
                      <a:pt x="444" y="362"/>
                    </a:cubicBezTo>
                    <a:cubicBezTo>
                      <a:pt x="444" y="369"/>
                      <a:pt x="444" y="375"/>
                      <a:pt x="444" y="381"/>
                    </a:cubicBezTo>
                    <a:cubicBezTo>
                      <a:pt x="444" y="384"/>
                      <a:pt x="443" y="386"/>
                      <a:pt x="443" y="389"/>
                    </a:cubicBezTo>
                    <a:cubicBezTo>
                      <a:pt x="444" y="400"/>
                      <a:pt x="444" y="412"/>
                      <a:pt x="445" y="423"/>
                    </a:cubicBezTo>
                    <a:cubicBezTo>
                      <a:pt x="445" y="427"/>
                      <a:pt x="445" y="430"/>
                      <a:pt x="446" y="434"/>
                    </a:cubicBezTo>
                    <a:cubicBezTo>
                      <a:pt x="446" y="434"/>
                      <a:pt x="447" y="434"/>
                      <a:pt x="447" y="434"/>
                    </a:cubicBezTo>
                    <a:cubicBezTo>
                      <a:pt x="447" y="434"/>
                      <a:pt x="448" y="434"/>
                      <a:pt x="448" y="433"/>
                    </a:cubicBezTo>
                    <a:cubicBezTo>
                      <a:pt x="448" y="431"/>
                      <a:pt x="448" y="429"/>
                      <a:pt x="448" y="427"/>
                    </a:cubicBezTo>
                    <a:cubicBezTo>
                      <a:pt x="448" y="420"/>
                      <a:pt x="448" y="413"/>
                      <a:pt x="448" y="406"/>
                    </a:cubicBezTo>
                    <a:cubicBezTo>
                      <a:pt x="448" y="403"/>
                      <a:pt x="449" y="401"/>
                      <a:pt x="450" y="399"/>
                    </a:cubicBezTo>
                    <a:cubicBezTo>
                      <a:pt x="450" y="402"/>
                      <a:pt x="451" y="405"/>
                      <a:pt x="450" y="408"/>
                    </a:cubicBezTo>
                    <a:cubicBezTo>
                      <a:pt x="450" y="411"/>
                      <a:pt x="450" y="415"/>
                      <a:pt x="450" y="419"/>
                    </a:cubicBezTo>
                    <a:cubicBezTo>
                      <a:pt x="450" y="422"/>
                      <a:pt x="450" y="426"/>
                      <a:pt x="451" y="429"/>
                    </a:cubicBezTo>
                    <a:cubicBezTo>
                      <a:pt x="452" y="432"/>
                      <a:pt x="452" y="435"/>
                      <a:pt x="452" y="438"/>
                    </a:cubicBezTo>
                    <a:cubicBezTo>
                      <a:pt x="451" y="440"/>
                      <a:pt x="450" y="441"/>
                      <a:pt x="449" y="440"/>
                    </a:cubicBezTo>
                    <a:cubicBezTo>
                      <a:pt x="447" y="440"/>
                      <a:pt x="446" y="442"/>
                      <a:pt x="445" y="443"/>
                    </a:cubicBezTo>
                    <a:cubicBezTo>
                      <a:pt x="444" y="443"/>
                      <a:pt x="442" y="442"/>
                      <a:pt x="442" y="441"/>
                    </a:cubicBezTo>
                    <a:cubicBezTo>
                      <a:pt x="442" y="440"/>
                      <a:pt x="442" y="439"/>
                      <a:pt x="442" y="438"/>
                    </a:cubicBezTo>
                    <a:cubicBezTo>
                      <a:pt x="442" y="437"/>
                      <a:pt x="443" y="435"/>
                      <a:pt x="443" y="434"/>
                    </a:cubicBezTo>
                    <a:cubicBezTo>
                      <a:pt x="442" y="426"/>
                      <a:pt x="443" y="418"/>
                      <a:pt x="442" y="410"/>
                    </a:cubicBezTo>
                    <a:cubicBezTo>
                      <a:pt x="442" y="403"/>
                      <a:pt x="441" y="396"/>
                      <a:pt x="441" y="389"/>
                    </a:cubicBezTo>
                    <a:cubicBezTo>
                      <a:pt x="441" y="380"/>
                      <a:pt x="441" y="372"/>
                      <a:pt x="441" y="363"/>
                    </a:cubicBezTo>
                    <a:cubicBezTo>
                      <a:pt x="441" y="361"/>
                      <a:pt x="441" y="359"/>
                      <a:pt x="440" y="358"/>
                    </a:cubicBezTo>
                    <a:cubicBezTo>
                      <a:pt x="439" y="357"/>
                      <a:pt x="439" y="356"/>
                      <a:pt x="439" y="354"/>
                    </a:cubicBezTo>
                    <a:cubicBezTo>
                      <a:pt x="439" y="352"/>
                      <a:pt x="438" y="350"/>
                      <a:pt x="437" y="349"/>
                    </a:cubicBezTo>
                    <a:cubicBezTo>
                      <a:pt x="436" y="348"/>
                      <a:pt x="436" y="348"/>
                      <a:pt x="435" y="347"/>
                    </a:cubicBezTo>
                    <a:cubicBezTo>
                      <a:pt x="435" y="339"/>
                      <a:pt x="436" y="331"/>
                      <a:pt x="435" y="323"/>
                    </a:cubicBezTo>
                    <a:cubicBezTo>
                      <a:pt x="435" y="311"/>
                      <a:pt x="433" y="299"/>
                      <a:pt x="430" y="287"/>
                    </a:cubicBezTo>
                    <a:cubicBezTo>
                      <a:pt x="430" y="286"/>
                      <a:pt x="428" y="285"/>
                      <a:pt x="427" y="285"/>
                    </a:cubicBezTo>
                    <a:cubicBezTo>
                      <a:pt x="423" y="285"/>
                      <a:pt x="419" y="285"/>
                      <a:pt x="415" y="285"/>
                    </a:cubicBezTo>
                    <a:cubicBezTo>
                      <a:pt x="414" y="285"/>
                      <a:pt x="413" y="286"/>
                      <a:pt x="411" y="286"/>
                    </a:cubicBezTo>
                    <a:cubicBezTo>
                      <a:pt x="406" y="286"/>
                      <a:pt x="406" y="286"/>
                      <a:pt x="405" y="292"/>
                    </a:cubicBezTo>
                    <a:cubicBezTo>
                      <a:pt x="405" y="296"/>
                      <a:pt x="405" y="301"/>
                      <a:pt x="405" y="305"/>
                    </a:cubicBezTo>
                    <a:cubicBezTo>
                      <a:pt x="405" y="308"/>
                      <a:pt x="406" y="311"/>
                      <a:pt x="405" y="315"/>
                    </a:cubicBezTo>
                    <a:cubicBezTo>
                      <a:pt x="405" y="314"/>
                      <a:pt x="404" y="314"/>
                      <a:pt x="404" y="314"/>
                    </a:cubicBezTo>
                    <a:cubicBezTo>
                      <a:pt x="404" y="310"/>
                      <a:pt x="403" y="305"/>
                      <a:pt x="403" y="301"/>
                    </a:cubicBezTo>
                    <a:cubicBezTo>
                      <a:pt x="402" y="297"/>
                      <a:pt x="402" y="294"/>
                      <a:pt x="402" y="290"/>
                    </a:cubicBezTo>
                    <a:cubicBezTo>
                      <a:pt x="402" y="289"/>
                      <a:pt x="402" y="289"/>
                      <a:pt x="401" y="288"/>
                    </a:cubicBezTo>
                    <a:cubicBezTo>
                      <a:pt x="401" y="288"/>
                      <a:pt x="400" y="287"/>
                      <a:pt x="400" y="287"/>
                    </a:cubicBezTo>
                    <a:cubicBezTo>
                      <a:pt x="400" y="287"/>
                      <a:pt x="399" y="288"/>
                      <a:pt x="399" y="288"/>
                    </a:cubicBezTo>
                    <a:cubicBezTo>
                      <a:pt x="399" y="289"/>
                      <a:pt x="398" y="289"/>
                      <a:pt x="398" y="290"/>
                    </a:cubicBezTo>
                    <a:cubicBezTo>
                      <a:pt x="398" y="293"/>
                      <a:pt x="398" y="296"/>
                      <a:pt x="398" y="299"/>
                    </a:cubicBezTo>
                    <a:cubicBezTo>
                      <a:pt x="398" y="304"/>
                      <a:pt x="398" y="309"/>
                      <a:pt x="398" y="313"/>
                    </a:cubicBezTo>
                    <a:cubicBezTo>
                      <a:pt x="398" y="325"/>
                      <a:pt x="396" y="336"/>
                      <a:pt x="395" y="348"/>
                    </a:cubicBezTo>
                    <a:cubicBezTo>
                      <a:pt x="395" y="350"/>
                      <a:pt x="395" y="352"/>
                      <a:pt x="395" y="354"/>
                    </a:cubicBezTo>
                    <a:cubicBezTo>
                      <a:pt x="396" y="364"/>
                      <a:pt x="397" y="373"/>
                      <a:pt x="396" y="383"/>
                    </a:cubicBezTo>
                    <a:cubicBezTo>
                      <a:pt x="395" y="387"/>
                      <a:pt x="395" y="391"/>
                      <a:pt x="396" y="396"/>
                    </a:cubicBezTo>
                    <a:cubicBezTo>
                      <a:pt x="396" y="401"/>
                      <a:pt x="397" y="406"/>
                      <a:pt x="396" y="411"/>
                    </a:cubicBezTo>
                    <a:cubicBezTo>
                      <a:pt x="395" y="411"/>
                      <a:pt x="395" y="412"/>
                      <a:pt x="395" y="413"/>
                    </a:cubicBezTo>
                    <a:cubicBezTo>
                      <a:pt x="397" y="423"/>
                      <a:pt x="396" y="432"/>
                      <a:pt x="397" y="442"/>
                    </a:cubicBezTo>
                    <a:cubicBezTo>
                      <a:pt x="397" y="443"/>
                      <a:pt x="398" y="444"/>
                      <a:pt x="399" y="444"/>
                    </a:cubicBezTo>
                    <a:cubicBezTo>
                      <a:pt x="400" y="444"/>
                      <a:pt x="402" y="444"/>
                      <a:pt x="403" y="445"/>
                    </a:cubicBezTo>
                    <a:cubicBezTo>
                      <a:pt x="407" y="445"/>
                      <a:pt x="410" y="445"/>
                      <a:pt x="414" y="447"/>
                    </a:cubicBezTo>
                    <a:cubicBezTo>
                      <a:pt x="416" y="447"/>
                      <a:pt x="418" y="448"/>
                      <a:pt x="420" y="448"/>
                    </a:cubicBezTo>
                    <a:cubicBezTo>
                      <a:pt x="425" y="448"/>
                      <a:pt x="430" y="448"/>
                      <a:pt x="435" y="449"/>
                    </a:cubicBezTo>
                    <a:cubicBezTo>
                      <a:pt x="436" y="449"/>
                      <a:pt x="437" y="449"/>
                      <a:pt x="438" y="448"/>
                    </a:cubicBezTo>
                    <a:cubicBezTo>
                      <a:pt x="446" y="447"/>
                      <a:pt x="455" y="447"/>
                      <a:pt x="463" y="447"/>
                    </a:cubicBezTo>
                    <a:cubicBezTo>
                      <a:pt x="466" y="446"/>
                      <a:pt x="469" y="446"/>
                      <a:pt x="472" y="445"/>
                    </a:cubicBezTo>
                    <a:cubicBezTo>
                      <a:pt x="472" y="445"/>
                      <a:pt x="473" y="445"/>
                      <a:pt x="473" y="444"/>
                    </a:cubicBezTo>
                    <a:cubicBezTo>
                      <a:pt x="473" y="443"/>
                      <a:pt x="473" y="442"/>
                      <a:pt x="473" y="441"/>
                    </a:cubicBezTo>
                    <a:cubicBezTo>
                      <a:pt x="473" y="436"/>
                      <a:pt x="472" y="432"/>
                      <a:pt x="472" y="428"/>
                    </a:cubicBezTo>
                    <a:cubicBezTo>
                      <a:pt x="472" y="424"/>
                      <a:pt x="471" y="421"/>
                      <a:pt x="472" y="417"/>
                    </a:cubicBezTo>
                    <a:cubicBezTo>
                      <a:pt x="472" y="410"/>
                      <a:pt x="472" y="403"/>
                      <a:pt x="473" y="395"/>
                    </a:cubicBezTo>
                    <a:cubicBezTo>
                      <a:pt x="473" y="390"/>
                      <a:pt x="473" y="384"/>
                      <a:pt x="473" y="379"/>
                    </a:cubicBezTo>
                    <a:cubicBezTo>
                      <a:pt x="473" y="374"/>
                      <a:pt x="473" y="369"/>
                      <a:pt x="473" y="364"/>
                    </a:cubicBezTo>
                    <a:cubicBezTo>
                      <a:pt x="475" y="365"/>
                      <a:pt x="474" y="367"/>
                      <a:pt x="474" y="368"/>
                    </a:cubicBezTo>
                    <a:cubicBezTo>
                      <a:pt x="475" y="374"/>
                      <a:pt x="475" y="381"/>
                      <a:pt x="475" y="387"/>
                    </a:cubicBezTo>
                    <a:cubicBezTo>
                      <a:pt x="475" y="398"/>
                      <a:pt x="474" y="408"/>
                      <a:pt x="474" y="419"/>
                    </a:cubicBezTo>
                    <a:cubicBezTo>
                      <a:pt x="474" y="424"/>
                      <a:pt x="475" y="429"/>
                      <a:pt x="476" y="433"/>
                    </a:cubicBezTo>
                    <a:cubicBezTo>
                      <a:pt x="477" y="437"/>
                      <a:pt x="477" y="440"/>
                      <a:pt x="478" y="444"/>
                    </a:cubicBezTo>
                    <a:cubicBezTo>
                      <a:pt x="478" y="445"/>
                      <a:pt x="479" y="445"/>
                      <a:pt x="480" y="445"/>
                    </a:cubicBezTo>
                    <a:cubicBezTo>
                      <a:pt x="481" y="445"/>
                      <a:pt x="482" y="444"/>
                      <a:pt x="482" y="444"/>
                    </a:cubicBezTo>
                    <a:cubicBezTo>
                      <a:pt x="480" y="439"/>
                      <a:pt x="481" y="435"/>
                      <a:pt x="482" y="430"/>
                    </a:cubicBezTo>
                    <a:cubicBezTo>
                      <a:pt x="482" y="428"/>
                      <a:pt x="482" y="426"/>
                      <a:pt x="482" y="424"/>
                    </a:cubicBezTo>
                    <a:cubicBezTo>
                      <a:pt x="481" y="411"/>
                      <a:pt x="482" y="398"/>
                      <a:pt x="482" y="385"/>
                    </a:cubicBezTo>
                    <a:cubicBezTo>
                      <a:pt x="482" y="384"/>
                      <a:pt x="482" y="384"/>
                      <a:pt x="482" y="383"/>
                    </a:cubicBezTo>
                    <a:cubicBezTo>
                      <a:pt x="484" y="372"/>
                      <a:pt x="484" y="361"/>
                      <a:pt x="484" y="349"/>
                    </a:cubicBezTo>
                    <a:cubicBezTo>
                      <a:pt x="484" y="349"/>
                      <a:pt x="484" y="348"/>
                      <a:pt x="485" y="346"/>
                    </a:cubicBezTo>
                    <a:cubicBezTo>
                      <a:pt x="485" y="356"/>
                      <a:pt x="485" y="373"/>
                      <a:pt x="485" y="380"/>
                    </a:cubicBezTo>
                    <a:cubicBezTo>
                      <a:pt x="483" y="393"/>
                      <a:pt x="483" y="406"/>
                      <a:pt x="484" y="420"/>
                    </a:cubicBezTo>
                    <a:cubicBezTo>
                      <a:pt x="484" y="423"/>
                      <a:pt x="485" y="426"/>
                      <a:pt x="485" y="429"/>
                    </a:cubicBezTo>
                    <a:cubicBezTo>
                      <a:pt x="485" y="434"/>
                      <a:pt x="485" y="438"/>
                      <a:pt x="485" y="443"/>
                    </a:cubicBezTo>
                    <a:cubicBezTo>
                      <a:pt x="485" y="444"/>
                      <a:pt x="486" y="445"/>
                      <a:pt x="488" y="445"/>
                    </a:cubicBezTo>
                    <a:cubicBezTo>
                      <a:pt x="488" y="445"/>
                      <a:pt x="489" y="445"/>
                      <a:pt x="490" y="445"/>
                    </a:cubicBezTo>
                    <a:cubicBezTo>
                      <a:pt x="491" y="445"/>
                      <a:pt x="492" y="443"/>
                      <a:pt x="492" y="442"/>
                    </a:cubicBezTo>
                    <a:cubicBezTo>
                      <a:pt x="492" y="438"/>
                      <a:pt x="492" y="433"/>
                      <a:pt x="492" y="428"/>
                    </a:cubicBezTo>
                    <a:cubicBezTo>
                      <a:pt x="493" y="421"/>
                      <a:pt x="493" y="415"/>
                      <a:pt x="493" y="408"/>
                    </a:cubicBezTo>
                    <a:cubicBezTo>
                      <a:pt x="494" y="408"/>
                      <a:pt x="494" y="409"/>
                      <a:pt x="494" y="410"/>
                    </a:cubicBezTo>
                    <a:cubicBezTo>
                      <a:pt x="494" y="418"/>
                      <a:pt x="495" y="426"/>
                      <a:pt x="495" y="434"/>
                    </a:cubicBezTo>
                    <a:cubicBezTo>
                      <a:pt x="495" y="437"/>
                      <a:pt x="496" y="439"/>
                      <a:pt x="496" y="442"/>
                    </a:cubicBezTo>
                    <a:cubicBezTo>
                      <a:pt x="497" y="443"/>
                      <a:pt x="498" y="444"/>
                      <a:pt x="499" y="444"/>
                    </a:cubicBezTo>
                    <a:cubicBezTo>
                      <a:pt x="509" y="444"/>
                      <a:pt x="518" y="444"/>
                      <a:pt x="528" y="443"/>
                    </a:cubicBezTo>
                    <a:cubicBezTo>
                      <a:pt x="530" y="443"/>
                      <a:pt x="531" y="442"/>
                      <a:pt x="531" y="440"/>
                    </a:cubicBezTo>
                    <a:cubicBezTo>
                      <a:pt x="531" y="434"/>
                      <a:pt x="532" y="429"/>
                      <a:pt x="532" y="424"/>
                    </a:cubicBezTo>
                    <a:cubicBezTo>
                      <a:pt x="532" y="408"/>
                      <a:pt x="532" y="393"/>
                      <a:pt x="532" y="378"/>
                    </a:cubicBezTo>
                    <a:cubicBezTo>
                      <a:pt x="532" y="367"/>
                      <a:pt x="532" y="356"/>
                      <a:pt x="532" y="345"/>
                    </a:cubicBezTo>
                    <a:cubicBezTo>
                      <a:pt x="532" y="340"/>
                      <a:pt x="530" y="336"/>
                      <a:pt x="529" y="332"/>
                    </a:cubicBezTo>
                    <a:cubicBezTo>
                      <a:pt x="529" y="331"/>
                      <a:pt x="528" y="331"/>
                      <a:pt x="528" y="331"/>
                    </a:cubicBezTo>
                    <a:cubicBezTo>
                      <a:pt x="525" y="331"/>
                      <a:pt x="522" y="331"/>
                      <a:pt x="518" y="331"/>
                    </a:cubicBezTo>
                    <a:cubicBezTo>
                      <a:pt x="518" y="331"/>
                      <a:pt x="517" y="332"/>
                      <a:pt x="517" y="332"/>
                    </a:cubicBezTo>
                    <a:cubicBezTo>
                      <a:pt x="517" y="335"/>
                      <a:pt x="516" y="337"/>
                      <a:pt x="516" y="340"/>
                    </a:cubicBezTo>
                    <a:cubicBezTo>
                      <a:pt x="515" y="350"/>
                      <a:pt x="515" y="360"/>
                      <a:pt x="514" y="369"/>
                    </a:cubicBezTo>
                    <a:cubicBezTo>
                      <a:pt x="514" y="372"/>
                      <a:pt x="515" y="374"/>
                      <a:pt x="515" y="376"/>
                    </a:cubicBezTo>
                    <a:cubicBezTo>
                      <a:pt x="515" y="378"/>
                      <a:pt x="515" y="379"/>
                      <a:pt x="515" y="381"/>
                    </a:cubicBezTo>
                    <a:cubicBezTo>
                      <a:pt x="515" y="381"/>
                      <a:pt x="514" y="381"/>
                      <a:pt x="513" y="381"/>
                    </a:cubicBezTo>
                    <a:cubicBezTo>
                      <a:pt x="512" y="381"/>
                      <a:pt x="511" y="379"/>
                      <a:pt x="511" y="378"/>
                    </a:cubicBezTo>
                    <a:cubicBezTo>
                      <a:pt x="515" y="362"/>
                      <a:pt x="514" y="349"/>
                      <a:pt x="514" y="332"/>
                    </a:cubicBezTo>
                    <a:cubicBezTo>
                      <a:pt x="514" y="330"/>
                      <a:pt x="514" y="327"/>
                      <a:pt x="514" y="325"/>
                    </a:cubicBezTo>
                    <a:cubicBezTo>
                      <a:pt x="514" y="323"/>
                      <a:pt x="514" y="321"/>
                      <a:pt x="514" y="319"/>
                    </a:cubicBezTo>
                    <a:cubicBezTo>
                      <a:pt x="514" y="316"/>
                      <a:pt x="514" y="314"/>
                      <a:pt x="514" y="311"/>
                    </a:cubicBezTo>
                    <a:cubicBezTo>
                      <a:pt x="514" y="307"/>
                      <a:pt x="514" y="303"/>
                      <a:pt x="514" y="298"/>
                    </a:cubicBezTo>
                    <a:cubicBezTo>
                      <a:pt x="516" y="301"/>
                      <a:pt x="515" y="304"/>
                      <a:pt x="516" y="306"/>
                    </a:cubicBezTo>
                    <a:cubicBezTo>
                      <a:pt x="517" y="309"/>
                      <a:pt x="517" y="312"/>
                      <a:pt x="517" y="315"/>
                    </a:cubicBezTo>
                    <a:cubicBezTo>
                      <a:pt x="517" y="317"/>
                      <a:pt x="517" y="320"/>
                      <a:pt x="517" y="323"/>
                    </a:cubicBezTo>
                    <a:cubicBezTo>
                      <a:pt x="518" y="323"/>
                      <a:pt x="519" y="324"/>
                      <a:pt x="520" y="323"/>
                    </a:cubicBezTo>
                    <a:cubicBezTo>
                      <a:pt x="523" y="323"/>
                      <a:pt x="525" y="323"/>
                      <a:pt x="528" y="323"/>
                    </a:cubicBezTo>
                    <a:cubicBezTo>
                      <a:pt x="529" y="323"/>
                      <a:pt x="530" y="322"/>
                      <a:pt x="530" y="321"/>
                    </a:cubicBezTo>
                    <a:cubicBezTo>
                      <a:pt x="530" y="319"/>
                      <a:pt x="531" y="317"/>
                      <a:pt x="531" y="315"/>
                    </a:cubicBezTo>
                    <a:cubicBezTo>
                      <a:pt x="530" y="311"/>
                      <a:pt x="530" y="307"/>
                      <a:pt x="530" y="303"/>
                    </a:cubicBezTo>
                    <a:cubicBezTo>
                      <a:pt x="530" y="301"/>
                      <a:pt x="530" y="299"/>
                      <a:pt x="531" y="297"/>
                    </a:cubicBezTo>
                    <a:cubicBezTo>
                      <a:pt x="532" y="295"/>
                      <a:pt x="534" y="293"/>
                      <a:pt x="536" y="293"/>
                    </a:cubicBezTo>
                    <a:cubicBezTo>
                      <a:pt x="539" y="292"/>
                      <a:pt x="541" y="292"/>
                      <a:pt x="543" y="291"/>
                    </a:cubicBezTo>
                    <a:cubicBezTo>
                      <a:pt x="544" y="291"/>
                      <a:pt x="544" y="290"/>
                      <a:pt x="545" y="291"/>
                    </a:cubicBezTo>
                    <a:cubicBezTo>
                      <a:pt x="548" y="293"/>
                      <a:pt x="552" y="290"/>
                      <a:pt x="555" y="292"/>
                    </a:cubicBezTo>
                    <a:cubicBezTo>
                      <a:pt x="556" y="292"/>
                      <a:pt x="556" y="292"/>
                      <a:pt x="557" y="292"/>
                    </a:cubicBezTo>
                    <a:cubicBezTo>
                      <a:pt x="565" y="291"/>
                      <a:pt x="573" y="292"/>
                      <a:pt x="581" y="291"/>
                    </a:cubicBezTo>
                    <a:cubicBezTo>
                      <a:pt x="583" y="291"/>
                      <a:pt x="585" y="291"/>
                      <a:pt x="588" y="291"/>
                    </a:cubicBezTo>
                    <a:cubicBezTo>
                      <a:pt x="594" y="291"/>
                      <a:pt x="600" y="291"/>
                      <a:pt x="606" y="288"/>
                    </a:cubicBezTo>
                    <a:cubicBezTo>
                      <a:pt x="607" y="288"/>
                      <a:pt x="607" y="288"/>
                      <a:pt x="608" y="288"/>
                    </a:cubicBezTo>
                    <a:cubicBezTo>
                      <a:pt x="609" y="288"/>
                      <a:pt x="611" y="290"/>
                      <a:pt x="611" y="291"/>
                    </a:cubicBezTo>
                    <a:cubicBezTo>
                      <a:pt x="611" y="292"/>
                      <a:pt x="611" y="293"/>
                      <a:pt x="611" y="293"/>
                    </a:cubicBezTo>
                    <a:cubicBezTo>
                      <a:pt x="610" y="297"/>
                      <a:pt x="610" y="301"/>
                      <a:pt x="610" y="305"/>
                    </a:cubicBezTo>
                    <a:cubicBezTo>
                      <a:pt x="610" y="317"/>
                      <a:pt x="610" y="329"/>
                      <a:pt x="610" y="341"/>
                    </a:cubicBezTo>
                    <a:cubicBezTo>
                      <a:pt x="610" y="343"/>
                      <a:pt x="610" y="344"/>
                      <a:pt x="610" y="345"/>
                    </a:cubicBezTo>
                    <a:cubicBezTo>
                      <a:pt x="610" y="345"/>
                      <a:pt x="610" y="345"/>
                      <a:pt x="610" y="345"/>
                    </a:cubicBezTo>
                    <a:cubicBezTo>
                      <a:pt x="609" y="344"/>
                      <a:pt x="608" y="343"/>
                      <a:pt x="608" y="341"/>
                    </a:cubicBezTo>
                    <a:cubicBezTo>
                      <a:pt x="608" y="336"/>
                      <a:pt x="608" y="331"/>
                      <a:pt x="608" y="327"/>
                    </a:cubicBezTo>
                    <a:cubicBezTo>
                      <a:pt x="608" y="321"/>
                      <a:pt x="608" y="316"/>
                      <a:pt x="608" y="310"/>
                    </a:cubicBezTo>
                    <a:cubicBezTo>
                      <a:pt x="608" y="305"/>
                      <a:pt x="607" y="300"/>
                      <a:pt x="606" y="295"/>
                    </a:cubicBezTo>
                    <a:cubicBezTo>
                      <a:pt x="606" y="295"/>
                      <a:pt x="605" y="294"/>
                      <a:pt x="605" y="294"/>
                    </a:cubicBezTo>
                    <a:cubicBezTo>
                      <a:pt x="603" y="294"/>
                      <a:pt x="601" y="293"/>
                      <a:pt x="598" y="294"/>
                    </a:cubicBezTo>
                    <a:cubicBezTo>
                      <a:pt x="588" y="295"/>
                      <a:pt x="577" y="296"/>
                      <a:pt x="567" y="295"/>
                    </a:cubicBezTo>
                    <a:cubicBezTo>
                      <a:pt x="566" y="295"/>
                      <a:pt x="565" y="295"/>
                      <a:pt x="564" y="296"/>
                    </a:cubicBezTo>
                    <a:cubicBezTo>
                      <a:pt x="563" y="296"/>
                      <a:pt x="563" y="296"/>
                      <a:pt x="562" y="297"/>
                    </a:cubicBezTo>
                    <a:cubicBezTo>
                      <a:pt x="562" y="298"/>
                      <a:pt x="562" y="299"/>
                      <a:pt x="562" y="300"/>
                    </a:cubicBezTo>
                    <a:cubicBezTo>
                      <a:pt x="561" y="309"/>
                      <a:pt x="561" y="318"/>
                      <a:pt x="561" y="326"/>
                    </a:cubicBezTo>
                    <a:cubicBezTo>
                      <a:pt x="562" y="340"/>
                      <a:pt x="562" y="354"/>
                      <a:pt x="562" y="367"/>
                    </a:cubicBezTo>
                    <a:cubicBezTo>
                      <a:pt x="561" y="378"/>
                      <a:pt x="562" y="390"/>
                      <a:pt x="562" y="401"/>
                    </a:cubicBezTo>
                    <a:cubicBezTo>
                      <a:pt x="562" y="403"/>
                      <a:pt x="562" y="405"/>
                      <a:pt x="562" y="406"/>
                    </a:cubicBezTo>
                    <a:cubicBezTo>
                      <a:pt x="563" y="412"/>
                      <a:pt x="563" y="417"/>
                      <a:pt x="562" y="423"/>
                    </a:cubicBezTo>
                    <a:cubicBezTo>
                      <a:pt x="562" y="427"/>
                      <a:pt x="562" y="430"/>
                      <a:pt x="562" y="434"/>
                    </a:cubicBezTo>
                    <a:cubicBezTo>
                      <a:pt x="565" y="445"/>
                      <a:pt x="562" y="444"/>
                      <a:pt x="574" y="444"/>
                    </a:cubicBezTo>
                    <a:cubicBezTo>
                      <a:pt x="582" y="445"/>
                      <a:pt x="590" y="445"/>
                      <a:pt x="599" y="446"/>
                    </a:cubicBezTo>
                    <a:cubicBezTo>
                      <a:pt x="600" y="446"/>
                      <a:pt x="601" y="446"/>
                      <a:pt x="602" y="446"/>
                    </a:cubicBezTo>
                    <a:cubicBezTo>
                      <a:pt x="603" y="446"/>
                      <a:pt x="605" y="445"/>
                      <a:pt x="605" y="444"/>
                    </a:cubicBezTo>
                    <a:cubicBezTo>
                      <a:pt x="605" y="442"/>
                      <a:pt x="606" y="440"/>
                      <a:pt x="606" y="439"/>
                    </a:cubicBezTo>
                    <a:cubicBezTo>
                      <a:pt x="606" y="435"/>
                      <a:pt x="606" y="431"/>
                      <a:pt x="606" y="427"/>
                    </a:cubicBezTo>
                    <a:cubicBezTo>
                      <a:pt x="606" y="425"/>
                      <a:pt x="606" y="422"/>
                      <a:pt x="606" y="420"/>
                    </a:cubicBezTo>
                    <a:cubicBezTo>
                      <a:pt x="606" y="413"/>
                      <a:pt x="606" y="407"/>
                      <a:pt x="606" y="400"/>
                    </a:cubicBezTo>
                    <a:cubicBezTo>
                      <a:pt x="607" y="391"/>
                      <a:pt x="607" y="383"/>
                      <a:pt x="608" y="374"/>
                    </a:cubicBezTo>
                    <a:cubicBezTo>
                      <a:pt x="608" y="367"/>
                      <a:pt x="608" y="359"/>
                      <a:pt x="609" y="352"/>
                    </a:cubicBezTo>
                    <a:cubicBezTo>
                      <a:pt x="610" y="352"/>
                      <a:pt x="610" y="353"/>
                      <a:pt x="610" y="354"/>
                    </a:cubicBezTo>
                    <a:cubicBezTo>
                      <a:pt x="610" y="358"/>
                      <a:pt x="610" y="362"/>
                      <a:pt x="610" y="366"/>
                    </a:cubicBezTo>
                    <a:cubicBezTo>
                      <a:pt x="610" y="370"/>
                      <a:pt x="610" y="374"/>
                      <a:pt x="610" y="379"/>
                    </a:cubicBezTo>
                    <a:cubicBezTo>
                      <a:pt x="610" y="380"/>
                      <a:pt x="611" y="382"/>
                      <a:pt x="612" y="381"/>
                    </a:cubicBezTo>
                    <a:cubicBezTo>
                      <a:pt x="616" y="379"/>
                      <a:pt x="620" y="380"/>
                      <a:pt x="625" y="379"/>
                    </a:cubicBezTo>
                    <a:cubicBezTo>
                      <a:pt x="626" y="379"/>
                      <a:pt x="627" y="378"/>
                      <a:pt x="628" y="375"/>
                    </a:cubicBezTo>
                    <a:cubicBezTo>
                      <a:pt x="628" y="375"/>
                      <a:pt x="628" y="375"/>
                      <a:pt x="628" y="375"/>
                    </a:cubicBezTo>
                    <a:cubicBezTo>
                      <a:pt x="625" y="373"/>
                      <a:pt x="622" y="374"/>
                      <a:pt x="619" y="374"/>
                    </a:cubicBezTo>
                    <a:cubicBezTo>
                      <a:pt x="618" y="374"/>
                      <a:pt x="617" y="375"/>
                      <a:pt x="616" y="375"/>
                    </a:cubicBezTo>
                    <a:cubicBezTo>
                      <a:pt x="614" y="375"/>
                      <a:pt x="613" y="375"/>
                      <a:pt x="613" y="374"/>
                    </a:cubicBezTo>
                    <a:cubicBezTo>
                      <a:pt x="612" y="373"/>
                      <a:pt x="614" y="372"/>
                      <a:pt x="615" y="371"/>
                    </a:cubicBezTo>
                    <a:cubicBezTo>
                      <a:pt x="617" y="371"/>
                      <a:pt x="619" y="371"/>
                      <a:pt x="621" y="371"/>
                    </a:cubicBezTo>
                    <a:cubicBezTo>
                      <a:pt x="623" y="371"/>
                      <a:pt x="625" y="371"/>
                      <a:pt x="628" y="371"/>
                    </a:cubicBezTo>
                    <a:cubicBezTo>
                      <a:pt x="631" y="371"/>
                      <a:pt x="634" y="370"/>
                      <a:pt x="637" y="370"/>
                    </a:cubicBezTo>
                    <a:cubicBezTo>
                      <a:pt x="639" y="370"/>
                      <a:pt x="641" y="369"/>
                      <a:pt x="642" y="367"/>
                    </a:cubicBezTo>
                    <a:cubicBezTo>
                      <a:pt x="643" y="366"/>
                      <a:pt x="643" y="366"/>
                      <a:pt x="644" y="365"/>
                    </a:cubicBezTo>
                    <a:cubicBezTo>
                      <a:pt x="645" y="364"/>
                      <a:pt x="646" y="363"/>
                      <a:pt x="646" y="361"/>
                    </a:cubicBezTo>
                    <a:cubicBezTo>
                      <a:pt x="646" y="355"/>
                      <a:pt x="647" y="350"/>
                      <a:pt x="647" y="344"/>
                    </a:cubicBezTo>
                    <a:cubicBezTo>
                      <a:pt x="647" y="341"/>
                      <a:pt x="646" y="337"/>
                      <a:pt x="646" y="334"/>
                    </a:cubicBezTo>
                    <a:cubicBezTo>
                      <a:pt x="646" y="332"/>
                      <a:pt x="646" y="331"/>
                      <a:pt x="646" y="330"/>
                    </a:cubicBezTo>
                    <a:cubicBezTo>
                      <a:pt x="646" y="329"/>
                      <a:pt x="647" y="328"/>
                      <a:pt x="648" y="328"/>
                    </a:cubicBezTo>
                    <a:cubicBezTo>
                      <a:pt x="649" y="328"/>
                      <a:pt x="650" y="328"/>
                      <a:pt x="651" y="328"/>
                    </a:cubicBezTo>
                    <a:cubicBezTo>
                      <a:pt x="654" y="328"/>
                      <a:pt x="655" y="327"/>
                      <a:pt x="656" y="325"/>
                    </a:cubicBezTo>
                    <a:cubicBezTo>
                      <a:pt x="658" y="322"/>
                      <a:pt x="659" y="319"/>
                      <a:pt x="659" y="317"/>
                    </a:cubicBezTo>
                    <a:cubicBezTo>
                      <a:pt x="660" y="309"/>
                      <a:pt x="661" y="301"/>
                      <a:pt x="658" y="294"/>
                    </a:cubicBezTo>
                    <a:cubicBezTo>
                      <a:pt x="657" y="292"/>
                      <a:pt x="658" y="291"/>
                      <a:pt x="659" y="290"/>
                    </a:cubicBezTo>
                    <a:cubicBezTo>
                      <a:pt x="664" y="290"/>
                      <a:pt x="670" y="289"/>
                      <a:pt x="675" y="290"/>
                    </a:cubicBezTo>
                    <a:cubicBezTo>
                      <a:pt x="678" y="291"/>
                      <a:pt x="681" y="291"/>
                      <a:pt x="685" y="292"/>
                    </a:cubicBezTo>
                    <a:cubicBezTo>
                      <a:pt x="690" y="293"/>
                      <a:pt x="695" y="293"/>
                      <a:pt x="701" y="293"/>
                    </a:cubicBezTo>
                    <a:cubicBezTo>
                      <a:pt x="706" y="292"/>
                      <a:pt x="712" y="292"/>
                      <a:pt x="717" y="292"/>
                    </a:cubicBezTo>
                    <a:cubicBezTo>
                      <a:pt x="724" y="292"/>
                      <a:pt x="730" y="292"/>
                      <a:pt x="737" y="291"/>
                    </a:cubicBezTo>
                    <a:cubicBezTo>
                      <a:pt x="739" y="291"/>
                      <a:pt x="741" y="291"/>
                      <a:pt x="743" y="292"/>
                    </a:cubicBezTo>
                    <a:cubicBezTo>
                      <a:pt x="745" y="292"/>
                      <a:pt x="746" y="294"/>
                      <a:pt x="746" y="295"/>
                    </a:cubicBezTo>
                    <a:cubicBezTo>
                      <a:pt x="745" y="299"/>
                      <a:pt x="744" y="303"/>
                      <a:pt x="743" y="307"/>
                    </a:cubicBezTo>
                    <a:cubicBezTo>
                      <a:pt x="743" y="309"/>
                      <a:pt x="743" y="310"/>
                      <a:pt x="744" y="312"/>
                    </a:cubicBezTo>
                    <a:cubicBezTo>
                      <a:pt x="744" y="313"/>
                      <a:pt x="745" y="315"/>
                      <a:pt x="747" y="315"/>
                    </a:cubicBezTo>
                    <a:cubicBezTo>
                      <a:pt x="750" y="316"/>
                      <a:pt x="753" y="316"/>
                      <a:pt x="756" y="316"/>
                    </a:cubicBezTo>
                    <a:cubicBezTo>
                      <a:pt x="757" y="316"/>
                      <a:pt x="759" y="315"/>
                      <a:pt x="760" y="315"/>
                    </a:cubicBezTo>
                    <a:cubicBezTo>
                      <a:pt x="761" y="315"/>
                      <a:pt x="761" y="316"/>
                      <a:pt x="761" y="317"/>
                    </a:cubicBezTo>
                    <a:cubicBezTo>
                      <a:pt x="761" y="318"/>
                      <a:pt x="761" y="319"/>
                      <a:pt x="762" y="320"/>
                    </a:cubicBezTo>
                    <a:cubicBezTo>
                      <a:pt x="762" y="320"/>
                      <a:pt x="763" y="320"/>
                      <a:pt x="764" y="320"/>
                    </a:cubicBezTo>
                    <a:cubicBezTo>
                      <a:pt x="765" y="321"/>
                      <a:pt x="767" y="320"/>
                      <a:pt x="768" y="320"/>
                    </a:cubicBezTo>
                    <a:cubicBezTo>
                      <a:pt x="770" y="320"/>
                      <a:pt x="771" y="320"/>
                      <a:pt x="772" y="321"/>
                    </a:cubicBezTo>
                    <a:cubicBezTo>
                      <a:pt x="778" y="323"/>
                      <a:pt x="784" y="322"/>
                      <a:pt x="790" y="323"/>
                    </a:cubicBezTo>
                    <a:cubicBezTo>
                      <a:pt x="792" y="323"/>
                      <a:pt x="794" y="322"/>
                      <a:pt x="795" y="321"/>
                    </a:cubicBezTo>
                    <a:cubicBezTo>
                      <a:pt x="796" y="321"/>
                      <a:pt x="798" y="321"/>
                      <a:pt x="798" y="322"/>
                    </a:cubicBezTo>
                    <a:cubicBezTo>
                      <a:pt x="800" y="324"/>
                      <a:pt x="803" y="324"/>
                      <a:pt x="806" y="323"/>
                    </a:cubicBezTo>
                    <a:cubicBezTo>
                      <a:pt x="807" y="323"/>
                      <a:pt x="808" y="323"/>
                      <a:pt x="809" y="323"/>
                    </a:cubicBezTo>
                    <a:cubicBezTo>
                      <a:pt x="810" y="322"/>
                      <a:pt x="812" y="324"/>
                      <a:pt x="812" y="325"/>
                    </a:cubicBezTo>
                    <a:cubicBezTo>
                      <a:pt x="810" y="330"/>
                      <a:pt x="810" y="336"/>
                      <a:pt x="810" y="341"/>
                    </a:cubicBezTo>
                    <a:cubicBezTo>
                      <a:pt x="810" y="347"/>
                      <a:pt x="811" y="354"/>
                      <a:pt x="811" y="360"/>
                    </a:cubicBezTo>
                    <a:cubicBezTo>
                      <a:pt x="810" y="363"/>
                      <a:pt x="811" y="366"/>
                      <a:pt x="811" y="369"/>
                    </a:cubicBezTo>
                    <a:cubicBezTo>
                      <a:pt x="812" y="374"/>
                      <a:pt x="812" y="379"/>
                      <a:pt x="812" y="384"/>
                    </a:cubicBezTo>
                    <a:cubicBezTo>
                      <a:pt x="810" y="394"/>
                      <a:pt x="810" y="404"/>
                      <a:pt x="810" y="415"/>
                    </a:cubicBezTo>
                    <a:cubicBezTo>
                      <a:pt x="809" y="418"/>
                      <a:pt x="810" y="422"/>
                      <a:pt x="810" y="426"/>
                    </a:cubicBezTo>
                    <a:cubicBezTo>
                      <a:pt x="810" y="430"/>
                      <a:pt x="810" y="433"/>
                      <a:pt x="810" y="437"/>
                    </a:cubicBezTo>
                    <a:cubicBezTo>
                      <a:pt x="810" y="442"/>
                      <a:pt x="810" y="442"/>
                      <a:pt x="813" y="448"/>
                    </a:cubicBezTo>
                    <a:cubicBezTo>
                      <a:pt x="816" y="448"/>
                      <a:pt x="819" y="448"/>
                      <a:pt x="822" y="448"/>
                    </a:cubicBezTo>
                    <a:cubicBezTo>
                      <a:pt x="829" y="447"/>
                      <a:pt x="836" y="447"/>
                      <a:pt x="843" y="445"/>
                    </a:cubicBezTo>
                    <a:cubicBezTo>
                      <a:pt x="846" y="445"/>
                      <a:pt x="847" y="443"/>
                      <a:pt x="847" y="441"/>
                    </a:cubicBezTo>
                    <a:cubicBezTo>
                      <a:pt x="848" y="439"/>
                      <a:pt x="847" y="437"/>
                      <a:pt x="845" y="437"/>
                    </a:cubicBezTo>
                    <a:cubicBezTo>
                      <a:pt x="844" y="437"/>
                      <a:pt x="842" y="436"/>
                      <a:pt x="841" y="437"/>
                    </a:cubicBezTo>
                    <a:cubicBezTo>
                      <a:pt x="835" y="437"/>
                      <a:pt x="829" y="437"/>
                      <a:pt x="823" y="439"/>
                    </a:cubicBezTo>
                    <a:cubicBezTo>
                      <a:pt x="822" y="439"/>
                      <a:pt x="821" y="439"/>
                      <a:pt x="820" y="439"/>
                    </a:cubicBezTo>
                    <a:cubicBezTo>
                      <a:pt x="819" y="439"/>
                      <a:pt x="819" y="438"/>
                      <a:pt x="819" y="438"/>
                    </a:cubicBezTo>
                    <a:cubicBezTo>
                      <a:pt x="819" y="437"/>
                      <a:pt x="819" y="437"/>
                      <a:pt x="820" y="437"/>
                    </a:cubicBezTo>
                    <a:cubicBezTo>
                      <a:pt x="820" y="436"/>
                      <a:pt x="821" y="436"/>
                      <a:pt x="821" y="436"/>
                    </a:cubicBezTo>
                    <a:cubicBezTo>
                      <a:pt x="826" y="435"/>
                      <a:pt x="831" y="434"/>
                      <a:pt x="836" y="434"/>
                    </a:cubicBezTo>
                    <a:cubicBezTo>
                      <a:pt x="839" y="434"/>
                      <a:pt x="842" y="434"/>
                      <a:pt x="845" y="434"/>
                    </a:cubicBezTo>
                    <a:cubicBezTo>
                      <a:pt x="846" y="433"/>
                      <a:pt x="846" y="432"/>
                      <a:pt x="847" y="432"/>
                    </a:cubicBezTo>
                    <a:cubicBezTo>
                      <a:pt x="848" y="431"/>
                      <a:pt x="850" y="431"/>
                      <a:pt x="851" y="432"/>
                    </a:cubicBezTo>
                    <a:cubicBezTo>
                      <a:pt x="852" y="433"/>
                      <a:pt x="853" y="434"/>
                      <a:pt x="854" y="435"/>
                    </a:cubicBezTo>
                    <a:cubicBezTo>
                      <a:pt x="853" y="436"/>
                      <a:pt x="853" y="437"/>
                      <a:pt x="852" y="439"/>
                    </a:cubicBezTo>
                    <a:cubicBezTo>
                      <a:pt x="851" y="444"/>
                      <a:pt x="853" y="445"/>
                      <a:pt x="857" y="444"/>
                    </a:cubicBezTo>
                    <a:cubicBezTo>
                      <a:pt x="862" y="443"/>
                      <a:pt x="867" y="443"/>
                      <a:pt x="872" y="444"/>
                    </a:cubicBezTo>
                    <a:cubicBezTo>
                      <a:pt x="877" y="444"/>
                      <a:pt x="881" y="443"/>
                      <a:pt x="886" y="443"/>
                    </a:cubicBezTo>
                    <a:cubicBezTo>
                      <a:pt x="888" y="443"/>
                      <a:pt x="889" y="442"/>
                      <a:pt x="888" y="440"/>
                    </a:cubicBezTo>
                    <a:cubicBezTo>
                      <a:pt x="888" y="436"/>
                      <a:pt x="889" y="432"/>
                      <a:pt x="889" y="428"/>
                    </a:cubicBezTo>
                    <a:cubicBezTo>
                      <a:pt x="889" y="428"/>
                      <a:pt x="889" y="428"/>
                      <a:pt x="889" y="428"/>
                    </a:cubicBezTo>
                    <a:cubicBezTo>
                      <a:pt x="890" y="427"/>
                      <a:pt x="890" y="426"/>
                      <a:pt x="890" y="425"/>
                    </a:cubicBezTo>
                    <a:cubicBezTo>
                      <a:pt x="891" y="421"/>
                      <a:pt x="890" y="419"/>
                      <a:pt x="886" y="419"/>
                    </a:cubicBezTo>
                    <a:cubicBezTo>
                      <a:pt x="884" y="419"/>
                      <a:pt x="882" y="418"/>
                      <a:pt x="881" y="419"/>
                    </a:cubicBezTo>
                    <a:cubicBezTo>
                      <a:pt x="875" y="419"/>
                      <a:pt x="869" y="419"/>
                      <a:pt x="863" y="421"/>
                    </a:cubicBezTo>
                    <a:cubicBezTo>
                      <a:pt x="863" y="421"/>
                      <a:pt x="862" y="421"/>
                      <a:pt x="861" y="421"/>
                    </a:cubicBezTo>
                    <a:cubicBezTo>
                      <a:pt x="861" y="421"/>
                      <a:pt x="861" y="420"/>
                      <a:pt x="860" y="420"/>
                    </a:cubicBezTo>
                    <a:cubicBezTo>
                      <a:pt x="860" y="419"/>
                      <a:pt x="861" y="419"/>
                      <a:pt x="861" y="419"/>
                    </a:cubicBezTo>
                    <a:cubicBezTo>
                      <a:pt x="862" y="419"/>
                      <a:pt x="863" y="418"/>
                      <a:pt x="864" y="418"/>
                    </a:cubicBezTo>
                    <a:cubicBezTo>
                      <a:pt x="872" y="417"/>
                      <a:pt x="880" y="416"/>
                      <a:pt x="888" y="416"/>
                    </a:cubicBezTo>
                    <a:cubicBezTo>
                      <a:pt x="889" y="416"/>
                      <a:pt x="889" y="415"/>
                      <a:pt x="889" y="414"/>
                    </a:cubicBezTo>
                    <a:cubicBezTo>
                      <a:pt x="889" y="413"/>
                      <a:pt x="889" y="412"/>
                      <a:pt x="889" y="411"/>
                    </a:cubicBezTo>
                    <a:cubicBezTo>
                      <a:pt x="889" y="409"/>
                      <a:pt x="887" y="407"/>
                      <a:pt x="885" y="408"/>
                    </a:cubicBezTo>
                    <a:cubicBezTo>
                      <a:pt x="881" y="409"/>
                      <a:pt x="877" y="410"/>
                      <a:pt x="873" y="410"/>
                    </a:cubicBezTo>
                    <a:cubicBezTo>
                      <a:pt x="869" y="411"/>
                      <a:pt x="866" y="411"/>
                      <a:pt x="863" y="410"/>
                    </a:cubicBezTo>
                    <a:cubicBezTo>
                      <a:pt x="863" y="410"/>
                      <a:pt x="863" y="409"/>
                      <a:pt x="863" y="409"/>
                    </a:cubicBezTo>
                    <a:cubicBezTo>
                      <a:pt x="863" y="409"/>
                      <a:pt x="863" y="408"/>
                      <a:pt x="863" y="408"/>
                    </a:cubicBezTo>
                    <a:cubicBezTo>
                      <a:pt x="864" y="407"/>
                      <a:pt x="866" y="407"/>
                      <a:pt x="867" y="407"/>
                    </a:cubicBezTo>
                    <a:cubicBezTo>
                      <a:pt x="871" y="408"/>
                      <a:pt x="876" y="408"/>
                      <a:pt x="880" y="407"/>
                    </a:cubicBezTo>
                    <a:cubicBezTo>
                      <a:pt x="882" y="406"/>
                      <a:pt x="883" y="406"/>
                      <a:pt x="884" y="406"/>
                    </a:cubicBezTo>
                    <a:cubicBezTo>
                      <a:pt x="887" y="405"/>
                      <a:pt x="888" y="404"/>
                      <a:pt x="887" y="401"/>
                    </a:cubicBezTo>
                    <a:cubicBezTo>
                      <a:pt x="887" y="400"/>
                      <a:pt x="886" y="399"/>
                      <a:pt x="886" y="399"/>
                    </a:cubicBezTo>
                    <a:cubicBezTo>
                      <a:pt x="883" y="399"/>
                      <a:pt x="880" y="399"/>
                      <a:pt x="877" y="399"/>
                    </a:cubicBezTo>
                    <a:cubicBezTo>
                      <a:pt x="879" y="397"/>
                      <a:pt x="883" y="397"/>
                      <a:pt x="885" y="396"/>
                    </a:cubicBezTo>
                    <a:cubicBezTo>
                      <a:pt x="886" y="396"/>
                      <a:pt x="887" y="395"/>
                      <a:pt x="887" y="393"/>
                    </a:cubicBezTo>
                    <a:cubicBezTo>
                      <a:pt x="887" y="391"/>
                      <a:pt x="886" y="390"/>
                      <a:pt x="884" y="390"/>
                    </a:cubicBezTo>
                    <a:cubicBezTo>
                      <a:pt x="881" y="389"/>
                      <a:pt x="878" y="389"/>
                      <a:pt x="875" y="390"/>
                    </a:cubicBezTo>
                    <a:cubicBezTo>
                      <a:pt x="869" y="391"/>
                      <a:pt x="864" y="392"/>
                      <a:pt x="859" y="393"/>
                    </a:cubicBezTo>
                    <a:cubicBezTo>
                      <a:pt x="858" y="394"/>
                      <a:pt x="858" y="394"/>
                      <a:pt x="857" y="394"/>
                    </a:cubicBezTo>
                    <a:cubicBezTo>
                      <a:pt x="857" y="395"/>
                      <a:pt x="856" y="396"/>
                      <a:pt x="856" y="396"/>
                    </a:cubicBezTo>
                    <a:cubicBezTo>
                      <a:pt x="856" y="397"/>
                      <a:pt x="857" y="398"/>
                      <a:pt x="858" y="398"/>
                    </a:cubicBezTo>
                    <a:cubicBezTo>
                      <a:pt x="860" y="399"/>
                      <a:pt x="863" y="399"/>
                      <a:pt x="866" y="399"/>
                    </a:cubicBezTo>
                    <a:cubicBezTo>
                      <a:pt x="870" y="399"/>
                      <a:pt x="873" y="398"/>
                      <a:pt x="877" y="399"/>
                    </a:cubicBezTo>
                    <a:cubicBezTo>
                      <a:pt x="874" y="401"/>
                      <a:pt x="871" y="401"/>
                      <a:pt x="868" y="401"/>
                    </a:cubicBezTo>
                    <a:cubicBezTo>
                      <a:pt x="866" y="402"/>
                      <a:pt x="865" y="401"/>
                      <a:pt x="863" y="402"/>
                    </a:cubicBezTo>
                    <a:cubicBezTo>
                      <a:pt x="861" y="402"/>
                      <a:pt x="858" y="401"/>
                      <a:pt x="856" y="403"/>
                    </a:cubicBezTo>
                    <a:cubicBezTo>
                      <a:pt x="856" y="405"/>
                      <a:pt x="855" y="408"/>
                      <a:pt x="855" y="411"/>
                    </a:cubicBezTo>
                    <a:cubicBezTo>
                      <a:pt x="855" y="412"/>
                      <a:pt x="855" y="414"/>
                      <a:pt x="855" y="415"/>
                    </a:cubicBezTo>
                    <a:cubicBezTo>
                      <a:pt x="854" y="418"/>
                      <a:pt x="855" y="421"/>
                      <a:pt x="856" y="425"/>
                    </a:cubicBezTo>
                    <a:cubicBezTo>
                      <a:pt x="857" y="426"/>
                      <a:pt x="857" y="427"/>
                      <a:pt x="857" y="429"/>
                    </a:cubicBezTo>
                    <a:cubicBezTo>
                      <a:pt x="857" y="430"/>
                      <a:pt x="856" y="430"/>
                      <a:pt x="856" y="431"/>
                    </a:cubicBezTo>
                    <a:cubicBezTo>
                      <a:pt x="856" y="432"/>
                      <a:pt x="854" y="432"/>
                      <a:pt x="854" y="431"/>
                    </a:cubicBezTo>
                    <a:cubicBezTo>
                      <a:pt x="853" y="431"/>
                      <a:pt x="853" y="430"/>
                      <a:pt x="853" y="430"/>
                    </a:cubicBezTo>
                    <a:cubicBezTo>
                      <a:pt x="852" y="429"/>
                      <a:pt x="853" y="427"/>
                      <a:pt x="851" y="426"/>
                    </a:cubicBezTo>
                    <a:cubicBezTo>
                      <a:pt x="850" y="426"/>
                      <a:pt x="849" y="427"/>
                      <a:pt x="848" y="427"/>
                    </a:cubicBezTo>
                    <a:cubicBezTo>
                      <a:pt x="846" y="428"/>
                      <a:pt x="845" y="428"/>
                      <a:pt x="843" y="427"/>
                    </a:cubicBezTo>
                    <a:cubicBezTo>
                      <a:pt x="842" y="426"/>
                      <a:pt x="841" y="426"/>
                      <a:pt x="840" y="427"/>
                    </a:cubicBezTo>
                    <a:cubicBezTo>
                      <a:pt x="836" y="427"/>
                      <a:pt x="833" y="428"/>
                      <a:pt x="829" y="429"/>
                    </a:cubicBezTo>
                    <a:cubicBezTo>
                      <a:pt x="826" y="430"/>
                      <a:pt x="823" y="431"/>
                      <a:pt x="819" y="431"/>
                    </a:cubicBezTo>
                    <a:cubicBezTo>
                      <a:pt x="819" y="431"/>
                      <a:pt x="818" y="431"/>
                      <a:pt x="818" y="430"/>
                    </a:cubicBezTo>
                    <a:cubicBezTo>
                      <a:pt x="818" y="430"/>
                      <a:pt x="818" y="430"/>
                      <a:pt x="818" y="430"/>
                    </a:cubicBezTo>
                    <a:cubicBezTo>
                      <a:pt x="819" y="429"/>
                      <a:pt x="820" y="428"/>
                      <a:pt x="820" y="428"/>
                    </a:cubicBezTo>
                    <a:cubicBezTo>
                      <a:pt x="830" y="426"/>
                      <a:pt x="839" y="423"/>
                      <a:pt x="849" y="423"/>
                    </a:cubicBezTo>
                    <a:cubicBezTo>
                      <a:pt x="850" y="423"/>
                      <a:pt x="851" y="422"/>
                      <a:pt x="851" y="421"/>
                    </a:cubicBezTo>
                    <a:cubicBezTo>
                      <a:pt x="852" y="418"/>
                      <a:pt x="851" y="416"/>
                      <a:pt x="848" y="416"/>
                    </a:cubicBezTo>
                    <a:cubicBezTo>
                      <a:pt x="842" y="416"/>
                      <a:pt x="837" y="416"/>
                      <a:pt x="831" y="417"/>
                    </a:cubicBezTo>
                    <a:cubicBezTo>
                      <a:pt x="827" y="418"/>
                      <a:pt x="824" y="419"/>
                      <a:pt x="820" y="420"/>
                    </a:cubicBezTo>
                    <a:cubicBezTo>
                      <a:pt x="819" y="420"/>
                      <a:pt x="819" y="420"/>
                      <a:pt x="818" y="419"/>
                    </a:cubicBezTo>
                    <a:cubicBezTo>
                      <a:pt x="818" y="419"/>
                      <a:pt x="819" y="418"/>
                      <a:pt x="820" y="417"/>
                    </a:cubicBezTo>
                    <a:cubicBezTo>
                      <a:pt x="823" y="416"/>
                      <a:pt x="826" y="415"/>
                      <a:pt x="829" y="415"/>
                    </a:cubicBezTo>
                    <a:cubicBezTo>
                      <a:pt x="835" y="414"/>
                      <a:pt x="842" y="413"/>
                      <a:pt x="848" y="413"/>
                    </a:cubicBezTo>
                    <a:cubicBezTo>
                      <a:pt x="849" y="413"/>
                      <a:pt x="850" y="413"/>
                      <a:pt x="851" y="412"/>
                    </a:cubicBezTo>
                    <a:cubicBezTo>
                      <a:pt x="851" y="412"/>
                      <a:pt x="851" y="412"/>
                      <a:pt x="851" y="412"/>
                    </a:cubicBezTo>
                    <a:cubicBezTo>
                      <a:pt x="851" y="411"/>
                      <a:pt x="851" y="411"/>
                      <a:pt x="851" y="411"/>
                    </a:cubicBezTo>
                    <a:cubicBezTo>
                      <a:pt x="849" y="411"/>
                      <a:pt x="846" y="410"/>
                      <a:pt x="844" y="409"/>
                    </a:cubicBezTo>
                    <a:cubicBezTo>
                      <a:pt x="843" y="408"/>
                      <a:pt x="842" y="408"/>
                      <a:pt x="841" y="409"/>
                    </a:cubicBezTo>
                    <a:cubicBezTo>
                      <a:pt x="838" y="409"/>
                      <a:pt x="835" y="409"/>
                      <a:pt x="832" y="410"/>
                    </a:cubicBezTo>
                    <a:cubicBezTo>
                      <a:pt x="828" y="411"/>
                      <a:pt x="823" y="411"/>
                      <a:pt x="818" y="412"/>
                    </a:cubicBezTo>
                    <a:cubicBezTo>
                      <a:pt x="817" y="412"/>
                      <a:pt x="816" y="411"/>
                      <a:pt x="817" y="410"/>
                    </a:cubicBezTo>
                    <a:cubicBezTo>
                      <a:pt x="817" y="410"/>
                      <a:pt x="817" y="409"/>
                      <a:pt x="818" y="409"/>
                    </a:cubicBezTo>
                    <a:cubicBezTo>
                      <a:pt x="818" y="409"/>
                      <a:pt x="818" y="409"/>
                      <a:pt x="818" y="409"/>
                    </a:cubicBezTo>
                    <a:cubicBezTo>
                      <a:pt x="819" y="409"/>
                      <a:pt x="820" y="408"/>
                      <a:pt x="820" y="408"/>
                    </a:cubicBezTo>
                    <a:cubicBezTo>
                      <a:pt x="825" y="408"/>
                      <a:pt x="831" y="407"/>
                      <a:pt x="836" y="406"/>
                    </a:cubicBezTo>
                    <a:cubicBezTo>
                      <a:pt x="841" y="406"/>
                      <a:pt x="845" y="405"/>
                      <a:pt x="850" y="407"/>
                    </a:cubicBezTo>
                    <a:cubicBezTo>
                      <a:pt x="851" y="408"/>
                      <a:pt x="853" y="407"/>
                      <a:pt x="853" y="405"/>
                    </a:cubicBezTo>
                    <a:cubicBezTo>
                      <a:pt x="853" y="404"/>
                      <a:pt x="853" y="404"/>
                      <a:pt x="853" y="404"/>
                    </a:cubicBezTo>
                    <a:cubicBezTo>
                      <a:pt x="853" y="399"/>
                      <a:pt x="853" y="396"/>
                      <a:pt x="847" y="398"/>
                    </a:cubicBezTo>
                    <a:cubicBezTo>
                      <a:pt x="838" y="399"/>
                      <a:pt x="830" y="401"/>
                      <a:pt x="823" y="404"/>
                    </a:cubicBezTo>
                    <a:cubicBezTo>
                      <a:pt x="821" y="405"/>
                      <a:pt x="819" y="406"/>
                      <a:pt x="817" y="405"/>
                    </a:cubicBezTo>
                    <a:cubicBezTo>
                      <a:pt x="816" y="405"/>
                      <a:pt x="816" y="405"/>
                      <a:pt x="815" y="405"/>
                    </a:cubicBezTo>
                    <a:cubicBezTo>
                      <a:pt x="815" y="405"/>
                      <a:pt x="815" y="404"/>
                      <a:pt x="815" y="404"/>
                    </a:cubicBezTo>
                    <a:cubicBezTo>
                      <a:pt x="815" y="404"/>
                      <a:pt x="815" y="403"/>
                      <a:pt x="815" y="403"/>
                    </a:cubicBezTo>
                    <a:cubicBezTo>
                      <a:pt x="817" y="401"/>
                      <a:pt x="820" y="401"/>
                      <a:pt x="822" y="401"/>
                    </a:cubicBezTo>
                    <a:cubicBezTo>
                      <a:pt x="826" y="400"/>
                      <a:pt x="829" y="399"/>
                      <a:pt x="833" y="398"/>
                    </a:cubicBezTo>
                    <a:cubicBezTo>
                      <a:pt x="834" y="398"/>
                      <a:pt x="834" y="397"/>
                      <a:pt x="834" y="395"/>
                    </a:cubicBezTo>
                    <a:cubicBezTo>
                      <a:pt x="834" y="395"/>
                      <a:pt x="834" y="395"/>
                      <a:pt x="834" y="394"/>
                    </a:cubicBezTo>
                    <a:cubicBezTo>
                      <a:pt x="833" y="394"/>
                      <a:pt x="833" y="393"/>
                      <a:pt x="832" y="393"/>
                    </a:cubicBezTo>
                    <a:cubicBezTo>
                      <a:pt x="828" y="393"/>
                      <a:pt x="823" y="393"/>
                      <a:pt x="818" y="393"/>
                    </a:cubicBezTo>
                    <a:cubicBezTo>
                      <a:pt x="817" y="393"/>
                      <a:pt x="817" y="393"/>
                      <a:pt x="816" y="392"/>
                    </a:cubicBezTo>
                    <a:cubicBezTo>
                      <a:pt x="817" y="392"/>
                      <a:pt x="817" y="391"/>
                      <a:pt x="817" y="391"/>
                    </a:cubicBezTo>
                    <a:cubicBezTo>
                      <a:pt x="819" y="391"/>
                      <a:pt x="820" y="390"/>
                      <a:pt x="822" y="390"/>
                    </a:cubicBezTo>
                    <a:cubicBezTo>
                      <a:pt x="827" y="390"/>
                      <a:pt x="832" y="389"/>
                      <a:pt x="838" y="390"/>
                    </a:cubicBezTo>
                    <a:cubicBezTo>
                      <a:pt x="841" y="391"/>
                      <a:pt x="843" y="390"/>
                      <a:pt x="846" y="388"/>
                    </a:cubicBezTo>
                    <a:cubicBezTo>
                      <a:pt x="847" y="388"/>
                      <a:pt x="848" y="387"/>
                      <a:pt x="848" y="386"/>
                    </a:cubicBezTo>
                    <a:cubicBezTo>
                      <a:pt x="848" y="382"/>
                      <a:pt x="849" y="379"/>
                      <a:pt x="850" y="376"/>
                    </a:cubicBezTo>
                    <a:cubicBezTo>
                      <a:pt x="851" y="372"/>
                      <a:pt x="852" y="367"/>
                      <a:pt x="853" y="362"/>
                    </a:cubicBezTo>
                    <a:cubicBezTo>
                      <a:pt x="852" y="362"/>
                      <a:pt x="852" y="361"/>
                      <a:pt x="852" y="361"/>
                    </a:cubicBezTo>
                    <a:cubicBezTo>
                      <a:pt x="851" y="360"/>
                      <a:pt x="851" y="359"/>
                      <a:pt x="852" y="359"/>
                    </a:cubicBezTo>
                    <a:cubicBezTo>
                      <a:pt x="852" y="358"/>
                      <a:pt x="853" y="358"/>
                      <a:pt x="853" y="358"/>
                    </a:cubicBezTo>
                    <a:cubicBezTo>
                      <a:pt x="855" y="356"/>
                      <a:pt x="855" y="355"/>
                      <a:pt x="854" y="353"/>
                    </a:cubicBezTo>
                    <a:cubicBezTo>
                      <a:pt x="854" y="352"/>
                      <a:pt x="853" y="352"/>
                      <a:pt x="852" y="351"/>
                    </a:cubicBezTo>
                    <a:cubicBezTo>
                      <a:pt x="852" y="350"/>
                      <a:pt x="852" y="349"/>
                      <a:pt x="853" y="349"/>
                    </a:cubicBezTo>
                    <a:cubicBezTo>
                      <a:pt x="853" y="348"/>
                      <a:pt x="854" y="348"/>
                      <a:pt x="855" y="347"/>
                    </a:cubicBezTo>
                    <a:cubicBezTo>
                      <a:pt x="855" y="347"/>
                      <a:pt x="856" y="346"/>
                      <a:pt x="857" y="346"/>
                    </a:cubicBezTo>
                    <a:cubicBezTo>
                      <a:pt x="858" y="342"/>
                      <a:pt x="860" y="341"/>
                      <a:pt x="863" y="340"/>
                    </a:cubicBezTo>
                    <a:cubicBezTo>
                      <a:pt x="871" y="338"/>
                      <a:pt x="879" y="335"/>
                      <a:pt x="887" y="332"/>
                    </a:cubicBezTo>
                    <a:cubicBezTo>
                      <a:pt x="888" y="332"/>
                      <a:pt x="890" y="331"/>
                      <a:pt x="892" y="331"/>
                    </a:cubicBezTo>
                    <a:cubicBezTo>
                      <a:pt x="893" y="331"/>
                      <a:pt x="894" y="332"/>
                      <a:pt x="895" y="333"/>
                    </a:cubicBezTo>
                    <a:cubicBezTo>
                      <a:pt x="898" y="337"/>
                      <a:pt x="902" y="339"/>
                      <a:pt x="907" y="340"/>
                    </a:cubicBezTo>
                    <a:cubicBezTo>
                      <a:pt x="907" y="340"/>
                      <a:pt x="908" y="340"/>
                      <a:pt x="908" y="341"/>
                    </a:cubicBezTo>
                    <a:cubicBezTo>
                      <a:pt x="916" y="346"/>
                      <a:pt x="924" y="347"/>
                      <a:pt x="932" y="351"/>
                    </a:cubicBezTo>
                    <a:cubicBezTo>
                      <a:pt x="934" y="352"/>
                      <a:pt x="937" y="352"/>
                      <a:pt x="939" y="353"/>
                    </a:cubicBezTo>
                    <a:cubicBezTo>
                      <a:pt x="941" y="354"/>
                      <a:pt x="942" y="355"/>
                      <a:pt x="943" y="356"/>
                    </a:cubicBezTo>
                    <a:cubicBezTo>
                      <a:pt x="945" y="357"/>
                      <a:pt x="945" y="359"/>
                      <a:pt x="945" y="362"/>
                    </a:cubicBezTo>
                    <a:cubicBezTo>
                      <a:pt x="944" y="366"/>
                      <a:pt x="943" y="370"/>
                      <a:pt x="943" y="374"/>
                    </a:cubicBezTo>
                    <a:cubicBezTo>
                      <a:pt x="942" y="379"/>
                      <a:pt x="942" y="384"/>
                      <a:pt x="942" y="390"/>
                    </a:cubicBezTo>
                    <a:cubicBezTo>
                      <a:pt x="942" y="391"/>
                      <a:pt x="943" y="392"/>
                      <a:pt x="944" y="392"/>
                    </a:cubicBezTo>
                    <a:cubicBezTo>
                      <a:pt x="947" y="391"/>
                      <a:pt x="949" y="391"/>
                      <a:pt x="951" y="391"/>
                    </a:cubicBezTo>
                    <a:cubicBezTo>
                      <a:pt x="955" y="391"/>
                      <a:pt x="960" y="390"/>
                      <a:pt x="964" y="390"/>
                    </a:cubicBezTo>
                    <a:cubicBezTo>
                      <a:pt x="964" y="390"/>
                      <a:pt x="965" y="389"/>
                      <a:pt x="965" y="388"/>
                    </a:cubicBezTo>
                    <a:cubicBezTo>
                      <a:pt x="966" y="384"/>
                      <a:pt x="966" y="380"/>
                      <a:pt x="967" y="376"/>
                    </a:cubicBezTo>
                    <a:cubicBezTo>
                      <a:pt x="967" y="373"/>
                      <a:pt x="966" y="370"/>
                      <a:pt x="965" y="368"/>
                    </a:cubicBezTo>
                    <a:cubicBezTo>
                      <a:pt x="964" y="366"/>
                      <a:pt x="964" y="365"/>
                      <a:pt x="963" y="364"/>
                    </a:cubicBezTo>
                    <a:cubicBezTo>
                      <a:pt x="963" y="363"/>
                      <a:pt x="964" y="362"/>
                      <a:pt x="964" y="361"/>
                    </a:cubicBezTo>
                    <a:cubicBezTo>
                      <a:pt x="966" y="361"/>
                      <a:pt x="968" y="361"/>
                      <a:pt x="969" y="359"/>
                    </a:cubicBezTo>
                    <a:cubicBezTo>
                      <a:pt x="970" y="358"/>
                      <a:pt x="971" y="358"/>
                      <a:pt x="972" y="358"/>
                    </a:cubicBezTo>
                    <a:cubicBezTo>
                      <a:pt x="974" y="358"/>
                      <a:pt x="977" y="358"/>
                      <a:pt x="979" y="358"/>
                    </a:cubicBezTo>
                    <a:cubicBezTo>
                      <a:pt x="982" y="358"/>
                      <a:pt x="986" y="358"/>
                      <a:pt x="989" y="357"/>
                    </a:cubicBezTo>
                    <a:cubicBezTo>
                      <a:pt x="992" y="356"/>
                      <a:pt x="996" y="356"/>
                      <a:pt x="999" y="357"/>
                    </a:cubicBezTo>
                    <a:cubicBezTo>
                      <a:pt x="1006" y="358"/>
                      <a:pt x="1013" y="358"/>
                      <a:pt x="1020" y="357"/>
                    </a:cubicBezTo>
                    <a:cubicBezTo>
                      <a:pt x="1023" y="356"/>
                      <a:pt x="1026" y="357"/>
                      <a:pt x="1028" y="357"/>
                    </a:cubicBezTo>
                    <a:cubicBezTo>
                      <a:pt x="1033" y="357"/>
                      <a:pt x="1038" y="358"/>
                      <a:pt x="1042" y="359"/>
                    </a:cubicBezTo>
                    <a:cubicBezTo>
                      <a:pt x="1046" y="360"/>
                      <a:pt x="1049" y="360"/>
                      <a:pt x="1053" y="359"/>
                    </a:cubicBezTo>
                    <a:cubicBezTo>
                      <a:pt x="1055" y="359"/>
                      <a:pt x="1056" y="358"/>
                      <a:pt x="1058" y="358"/>
                    </a:cubicBezTo>
                    <a:cubicBezTo>
                      <a:pt x="1068" y="357"/>
                      <a:pt x="1077" y="357"/>
                      <a:pt x="1087" y="356"/>
                    </a:cubicBezTo>
                    <a:cubicBezTo>
                      <a:pt x="1089" y="356"/>
                      <a:pt x="1092" y="356"/>
                      <a:pt x="1094" y="356"/>
                    </a:cubicBezTo>
                    <a:cubicBezTo>
                      <a:pt x="1097" y="356"/>
                      <a:pt x="1099" y="357"/>
                      <a:pt x="1101" y="356"/>
                    </a:cubicBezTo>
                    <a:cubicBezTo>
                      <a:pt x="1102" y="356"/>
                      <a:pt x="1103" y="357"/>
                      <a:pt x="1103" y="357"/>
                    </a:cubicBezTo>
                    <a:cubicBezTo>
                      <a:pt x="1104" y="358"/>
                      <a:pt x="1104" y="360"/>
                      <a:pt x="1103" y="361"/>
                    </a:cubicBezTo>
                    <a:cubicBezTo>
                      <a:pt x="1103" y="364"/>
                      <a:pt x="1104" y="364"/>
                      <a:pt x="1107" y="365"/>
                    </a:cubicBezTo>
                    <a:cubicBezTo>
                      <a:pt x="1107" y="365"/>
                      <a:pt x="1108" y="366"/>
                      <a:pt x="1108" y="366"/>
                    </a:cubicBezTo>
                    <a:cubicBezTo>
                      <a:pt x="1108" y="367"/>
                      <a:pt x="1108" y="367"/>
                      <a:pt x="1108" y="368"/>
                    </a:cubicBezTo>
                    <a:cubicBezTo>
                      <a:pt x="1107" y="368"/>
                      <a:pt x="1107" y="368"/>
                      <a:pt x="1107" y="368"/>
                    </a:cubicBezTo>
                    <a:cubicBezTo>
                      <a:pt x="1106" y="369"/>
                      <a:pt x="1105" y="369"/>
                      <a:pt x="1104" y="370"/>
                    </a:cubicBezTo>
                    <a:cubicBezTo>
                      <a:pt x="1104" y="372"/>
                      <a:pt x="1103" y="375"/>
                      <a:pt x="1104" y="377"/>
                    </a:cubicBezTo>
                    <a:cubicBezTo>
                      <a:pt x="1105" y="378"/>
                      <a:pt x="1107" y="380"/>
                      <a:pt x="1108" y="382"/>
                    </a:cubicBezTo>
                    <a:cubicBezTo>
                      <a:pt x="1108" y="382"/>
                      <a:pt x="1109" y="382"/>
                      <a:pt x="1109" y="382"/>
                    </a:cubicBezTo>
                    <a:cubicBezTo>
                      <a:pt x="1114" y="383"/>
                      <a:pt x="1119" y="383"/>
                      <a:pt x="1124" y="382"/>
                    </a:cubicBezTo>
                    <a:cubicBezTo>
                      <a:pt x="1125" y="382"/>
                      <a:pt x="1126" y="381"/>
                      <a:pt x="1126" y="380"/>
                    </a:cubicBezTo>
                    <a:cubicBezTo>
                      <a:pt x="1126" y="379"/>
                      <a:pt x="1127" y="378"/>
                      <a:pt x="1127" y="376"/>
                    </a:cubicBezTo>
                    <a:cubicBezTo>
                      <a:pt x="1126" y="358"/>
                      <a:pt x="1127" y="340"/>
                      <a:pt x="1127" y="321"/>
                    </a:cubicBezTo>
                    <a:cubicBezTo>
                      <a:pt x="1126" y="316"/>
                      <a:pt x="1127" y="310"/>
                      <a:pt x="1127" y="304"/>
                    </a:cubicBezTo>
                    <a:cubicBezTo>
                      <a:pt x="1127" y="302"/>
                      <a:pt x="1127" y="300"/>
                      <a:pt x="1126" y="298"/>
                    </a:cubicBezTo>
                    <a:cubicBezTo>
                      <a:pt x="1126" y="292"/>
                      <a:pt x="1126" y="287"/>
                      <a:pt x="1127" y="281"/>
                    </a:cubicBezTo>
                    <a:cubicBezTo>
                      <a:pt x="1127" y="278"/>
                      <a:pt x="1127" y="275"/>
                      <a:pt x="1127" y="272"/>
                    </a:cubicBezTo>
                    <a:cubicBezTo>
                      <a:pt x="1127" y="271"/>
                      <a:pt x="1128" y="270"/>
                      <a:pt x="1129" y="270"/>
                    </a:cubicBezTo>
                    <a:cubicBezTo>
                      <a:pt x="1129" y="270"/>
                      <a:pt x="1130" y="270"/>
                      <a:pt x="1130" y="271"/>
                    </a:cubicBezTo>
                    <a:cubicBezTo>
                      <a:pt x="1130" y="272"/>
                      <a:pt x="1131" y="273"/>
                      <a:pt x="1132" y="273"/>
                    </a:cubicBezTo>
                    <a:cubicBezTo>
                      <a:pt x="1134" y="273"/>
                      <a:pt x="1137" y="275"/>
                      <a:pt x="1139" y="273"/>
                    </a:cubicBezTo>
                    <a:cubicBezTo>
                      <a:pt x="1142" y="272"/>
                      <a:pt x="1146" y="272"/>
                      <a:pt x="1149" y="272"/>
                    </a:cubicBezTo>
                    <a:cubicBezTo>
                      <a:pt x="1151" y="273"/>
                      <a:pt x="1154" y="273"/>
                      <a:pt x="1156" y="273"/>
                    </a:cubicBezTo>
                    <a:cubicBezTo>
                      <a:pt x="1159" y="274"/>
                      <a:pt x="1162" y="274"/>
                      <a:pt x="1166" y="274"/>
                    </a:cubicBezTo>
                    <a:cubicBezTo>
                      <a:pt x="1167" y="274"/>
                      <a:pt x="1169" y="274"/>
                      <a:pt x="1170" y="274"/>
                    </a:cubicBezTo>
                    <a:cubicBezTo>
                      <a:pt x="1174" y="274"/>
                      <a:pt x="1177" y="276"/>
                      <a:pt x="1178" y="280"/>
                    </a:cubicBezTo>
                    <a:cubicBezTo>
                      <a:pt x="1179" y="280"/>
                      <a:pt x="1179" y="281"/>
                      <a:pt x="1180" y="281"/>
                    </a:cubicBezTo>
                    <a:cubicBezTo>
                      <a:pt x="1184" y="283"/>
                      <a:pt x="1184" y="284"/>
                      <a:pt x="1183" y="288"/>
                    </a:cubicBezTo>
                    <a:cubicBezTo>
                      <a:pt x="1183" y="289"/>
                      <a:pt x="1182" y="289"/>
                      <a:pt x="1181" y="289"/>
                    </a:cubicBezTo>
                    <a:cubicBezTo>
                      <a:pt x="1180" y="289"/>
                      <a:pt x="1180" y="289"/>
                      <a:pt x="1179" y="289"/>
                    </a:cubicBezTo>
                    <a:cubicBezTo>
                      <a:pt x="1177" y="293"/>
                      <a:pt x="1176" y="297"/>
                      <a:pt x="1177" y="302"/>
                    </a:cubicBezTo>
                    <a:cubicBezTo>
                      <a:pt x="1179" y="306"/>
                      <a:pt x="1179" y="310"/>
                      <a:pt x="1179" y="314"/>
                    </a:cubicBezTo>
                    <a:cubicBezTo>
                      <a:pt x="1178" y="316"/>
                      <a:pt x="1178" y="317"/>
                      <a:pt x="1179" y="319"/>
                    </a:cubicBezTo>
                    <a:cubicBezTo>
                      <a:pt x="1179" y="320"/>
                      <a:pt x="1179" y="321"/>
                      <a:pt x="1180" y="321"/>
                    </a:cubicBezTo>
                    <a:cubicBezTo>
                      <a:pt x="1186" y="322"/>
                      <a:pt x="1193" y="323"/>
                      <a:pt x="1199" y="322"/>
                    </a:cubicBezTo>
                    <a:cubicBezTo>
                      <a:pt x="1201" y="321"/>
                      <a:pt x="1203" y="321"/>
                      <a:pt x="1204" y="320"/>
                    </a:cubicBezTo>
                    <a:cubicBezTo>
                      <a:pt x="1206" y="320"/>
                      <a:pt x="1207" y="320"/>
                      <a:pt x="1209" y="320"/>
                    </a:cubicBezTo>
                    <a:cubicBezTo>
                      <a:pt x="1210" y="321"/>
                      <a:pt x="1211" y="322"/>
                      <a:pt x="1212" y="323"/>
                    </a:cubicBezTo>
                    <a:cubicBezTo>
                      <a:pt x="1213" y="324"/>
                      <a:pt x="1213" y="325"/>
                      <a:pt x="1213" y="326"/>
                    </a:cubicBezTo>
                    <a:cubicBezTo>
                      <a:pt x="1213" y="328"/>
                      <a:pt x="1213" y="328"/>
                      <a:pt x="1215" y="329"/>
                    </a:cubicBezTo>
                    <a:cubicBezTo>
                      <a:pt x="1216" y="329"/>
                      <a:pt x="1218" y="329"/>
                      <a:pt x="1220" y="330"/>
                    </a:cubicBezTo>
                    <a:cubicBezTo>
                      <a:pt x="1220" y="331"/>
                      <a:pt x="1221" y="333"/>
                      <a:pt x="1222" y="334"/>
                    </a:cubicBezTo>
                    <a:cubicBezTo>
                      <a:pt x="1224" y="334"/>
                      <a:pt x="1227" y="334"/>
                      <a:pt x="1230" y="335"/>
                    </a:cubicBezTo>
                    <a:cubicBezTo>
                      <a:pt x="1231" y="335"/>
                      <a:pt x="1232" y="336"/>
                      <a:pt x="1232" y="338"/>
                    </a:cubicBezTo>
                    <a:cubicBezTo>
                      <a:pt x="1232" y="339"/>
                      <a:pt x="1232" y="341"/>
                      <a:pt x="1232" y="342"/>
                    </a:cubicBezTo>
                    <a:cubicBezTo>
                      <a:pt x="1231" y="344"/>
                      <a:pt x="1232" y="345"/>
                      <a:pt x="1232" y="346"/>
                    </a:cubicBezTo>
                    <a:cubicBezTo>
                      <a:pt x="1233" y="347"/>
                      <a:pt x="1233" y="348"/>
                      <a:pt x="1233" y="349"/>
                    </a:cubicBezTo>
                    <a:cubicBezTo>
                      <a:pt x="1232" y="352"/>
                      <a:pt x="1233" y="356"/>
                      <a:pt x="1233" y="359"/>
                    </a:cubicBezTo>
                    <a:cubicBezTo>
                      <a:pt x="1233" y="364"/>
                      <a:pt x="1233" y="369"/>
                      <a:pt x="1233" y="373"/>
                    </a:cubicBezTo>
                    <a:cubicBezTo>
                      <a:pt x="1233" y="375"/>
                      <a:pt x="1233" y="376"/>
                      <a:pt x="1233" y="377"/>
                    </a:cubicBezTo>
                    <a:cubicBezTo>
                      <a:pt x="1232" y="385"/>
                      <a:pt x="1232" y="394"/>
                      <a:pt x="1231" y="403"/>
                    </a:cubicBezTo>
                    <a:cubicBezTo>
                      <a:pt x="1231" y="405"/>
                      <a:pt x="1231" y="407"/>
                      <a:pt x="1232" y="410"/>
                    </a:cubicBezTo>
                    <a:cubicBezTo>
                      <a:pt x="1232" y="410"/>
                      <a:pt x="1232" y="411"/>
                      <a:pt x="1233" y="411"/>
                    </a:cubicBezTo>
                    <a:cubicBezTo>
                      <a:pt x="1233" y="411"/>
                      <a:pt x="1234" y="410"/>
                      <a:pt x="1234" y="410"/>
                    </a:cubicBezTo>
                    <a:cubicBezTo>
                      <a:pt x="1234" y="409"/>
                      <a:pt x="1235" y="408"/>
                      <a:pt x="1235" y="407"/>
                    </a:cubicBezTo>
                    <a:cubicBezTo>
                      <a:pt x="1235" y="406"/>
                      <a:pt x="1235" y="405"/>
                      <a:pt x="1235" y="404"/>
                    </a:cubicBezTo>
                    <a:cubicBezTo>
                      <a:pt x="1236" y="397"/>
                      <a:pt x="1236" y="390"/>
                      <a:pt x="1237" y="383"/>
                    </a:cubicBezTo>
                    <a:cubicBezTo>
                      <a:pt x="1238" y="372"/>
                      <a:pt x="1238" y="361"/>
                      <a:pt x="1236" y="350"/>
                    </a:cubicBezTo>
                    <a:cubicBezTo>
                      <a:pt x="1236" y="344"/>
                      <a:pt x="1236" y="339"/>
                      <a:pt x="1237" y="334"/>
                    </a:cubicBezTo>
                    <a:cubicBezTo>
                      <a:pt x="1237" y="333"/>
                      <a:pt x="1238" y="331"/>
                      <a:pt x="1239" y="332"/>
                    </a:cubicBezTo>
                    <a:cubicBezTo>
                      <a:pt x="1241" y="332"/>
                      <a:pt x="1242" y="332"/>
                      <a:pt x="1244" y="332"/>
                    </a:cubicBezTo>
                    <a:cubicBezTo>
                      <a:pt x="1249" y="335"/>
                      <a:pt x="1254" y="335"/>
                      <a:pt x="1260" y="335"/>
                    </a:cubicBezTo>
                    <a:cubicBezTo>
                      <a:pt x="1261" y="335"/>
                      <a:pt x="1262" y="335"/>
                      <a:pt x="1263" y="335"/>
                    </a:cubicBezTo>
                    <a:cubicBezTo>
                      <a:pt x="1268" y="334"/>
                      <a:pt x="1273" y="336"/>
                      <a:pt x="1277" y="339"/>
                    </a:cubicBezTo>
                    <a:cubicBezTo>
                      <a:pt x="1277" y="341"/>
                      <a:pt x="1278" y="343"/>
                      <a:pt x="1278" y="345"/>
                    </a:cubicBezTo>
                    <a:cubicBezTo>
                      <a:pt x="1278" y="357"/>
                      <a:pt x="1278" y="370"/>
                      <a:pt x="1278" y="382"/>
                    </a:cubicBezTo>
                    <a:cubicBezTo>
                      <a:pt x="1278" y="388"/>
                      <a:pt x="1278" y="393"/>
                      <a:pt x="1279" y="398"/>
                    </a:cubicBezTo>
                    <a:cubicBezTo>
                      <a:pt x="1280" y="398"/>
                      <a:pt x="1280" y="399"/>
                      <a:pt x="1281" y="399"/>
                    </a:cubicBezTo>
                    <a:cubicBezTo>
                      <a:pt x="1281" y="399"/>
                      <a:pt x="1282" y="398"/>
                      <a:pt x="1282" y="398"/>
                    </a:cubicBezTo>
                    <a:cubicBezTo>
                      <a:pt x="1283" y="393"/>
                      <a:pt x="1283" y="388"/>
                      <a:pt x="1283" y="384"/>
                    </a:cubicBezTo>
                    <a:cubicBezTo>
                      <a:pt x="1283" y="379"/>
                      <a:pt x="1283" y="374"/>
                      <a:pt x="1284" y="369"/>
                    </a:cubicBezTo>
                    <a:cubicBezTo>
                      <a:pt x="1284" y="367"/>
                      <a:pt x="1285" y="366"/>
                      <a:pt x="1287" y="365"/>
                    </a:cubicBezTo>
                    <a:cubicBezTo>
                      <a:pt x="1290" y="364"/>
                      <a:pt x="1292" y="363"/>
                      <a:pt x="1295" y="364"/>
                    </a:cubicBezTo>
                    <a:cubicBezTo>
                      <a:pt x="1300" y="365"/>
                      <a:pt x="1306" y="365"/>
                      <a:pt x="1311" y="367"/>
                    </a:cubicBezTo>
                    <a:cubicBezTo>
                      <a:pt x="1312" y="367"/>
                      <a:pt x="1314" y="367"/>
                      <a:pt x="1315" y="367"/>
                    </a:cubicBezTo>
                    <a:cubicBezTo>
                      <a:pt x="1320" y="367"/>
                      <a:pt x="1321" y="367"/>
                      <a:pt x="1321" y="373"/>
                    </a:cubicBezTo>
                    <a:cubicBezTo>
                      <a:pt x="1320" y="380"/>
                      <a:pt x="1320" y="388"/>
                      <a:pt x="1320" y="395"/>
                    </a:cubicBezTo>
                    <a:cubicBezTo>
                      <a:pt x="1320" y="398"/>
                      <a:pt x="1319" y="401"/>
                      <a:pt x="1319" y="403"/>
                    </a:cubicBezTo>
                    <a:cubicBezTo>
                      <a:pt x="1319" y="405"/>
                      <a:pt x="1319" y="407"/>
                      <a:pt x="1319" y="409"/>
                    </a:cubicBezTo>
                    <a:cubicBezTo>
                      <a:pt x="1319" y="410"/>
                      <a:pt x="1320" y="411"/>
                      <a:pt x="1321" y="410"/>
                    </a:cubicBezTo>
                    <a:cubicBezTo>
                      <a:pt x="1321" y="410"/>
                      <a:pt x="1322" y="410"/>
                      <a:pt x="1322" y="409"/>
                    </a:cubicBezTo>
                    <a:cubicBezTo>
                      <a:pt x="1322" y="408"/>
                      <a:pt x="1322" y="407"/>
                      <a:pt x="1323" y="405"/>
                    </a:cubicBezTo>
                    <a:cubicBezTo>
                      <a:pt x="1323" y="404"/>
                      <a:pt x="1323" y="403"/>
                      <a:pt x="1324" y="402"/>
                    </a:cubicBezTo>
                    <a:cubicBezTo>
                      <a:pt x="1325" y="400"/>
                      <a:pt x="1327" y="399"/>
                      <a:pt x="1329" y="399"/>
                    </a:cubicBezTo>
                    <a:cubicBezTo>
                      <a:pt x="1333" y="398"/>
                      <a:pt x="1335" y="396"/>
                      <a:pt x="1335" y="392"/>
                    </a:cubicBezTo>
                    <a:cubicBezTo>
                      <a:pt x="1337" y="387"/>
                      <a:pt x="1336" y="382"/>
                      <a:pt x="1336" y="377"/>
                    </a:cubicBezTo>
                    <a:cubicBezTo>
                      <a:pt x="1336" y="376"/>
                      <a:pt x="1336" y="374"/>
                      <a:pt x="1336" y="373"/>
                    </a:cubicBezTo>
                    <a:cubicBezTo>
                      <a:pt x="1336" y="372"/>
                      <a:pt x="1338" y="371"/>
                      <a:pt x="1339" y="371"/>
                    </a:cubicBezTo>
                    <a:cubicBezTo>
                      <a:pt x="1343" y="372"/>
                      <a:pt x="1348" y="372"/>
                      <a:pt x="1352" y="374"/>
                    </a:cubicBezTo>
                    <a:cubicBezTo>
                      <a:pt x="1354" y="374"/>
                      <a:pt x="1354" y="375"/>
                      <a:pt x="1354" y="377"/>
                    </a:cubicBezTo>
                    <a:cubicBezTo>
                      <a:pt x="1354" y="377"/>
                      <a:pt x="1354" y="378"/>
                      <a:pt x="1354" y="379"/>
                    </a:cubicBezTo>
                    <a:cubicBezTo>
                      <a:pt x="1354" y="383"/>
                      <a:pt x="1354" y="386"/>
                      <a:pt x="1354" y="390"/>
                    </a:cubicBezTo>
                    <a:cubicBezTo>
                      <a:pt x="1354" y="393"/>
                      <a:pt x="1354" y="395"/>
                      <a:pt x="1356" y="398"/>
                    </a:cubicBezTo>
                    <a:cubicBezTo>
                      <a:pt x="1357" y="399"/>
                      <a:pt x="1356" y="400"/>
                      <a:pt x="1357" y="402"/>
                    </a:cubicBezTo>
                    <a:cubicBezTo>
                      <a:pt x="1357" y="403"/>
                      <a:pt x="1360" y="405"/>
                      <a:pt x="1362" y="404"/>
                    </a:cubicBezTo>
                    <a:cubicBezTo>
                      <a:pt x="1363" y="404"/>
                      <a:pt x="1363" y="403"/>
                      <a:pt x="1363" y="403"/>
                    </a:cubicBezTo>
                    <a:cubicBezTo>
                      <a:pt x="1363" y="401"/>
                      <a:pt x="1364" y="400"/>
                      <a:pt x="1364" y="399"/>
                    </a:cubicBezTo>
                    <a:cubicBezTo>
                      <a:pt x="1364" y="389"/>
                      <a:pt x="1364" y="378"/>
                      <a:pt x="1364" y="368"/>
                    </a:cubicBezTo>
                    <a:cubicBezTo>
                      <a:pt x="1364" y="363"/>
                      <a:pt x="1363" y="359"/>
                      <a:pt x="1362" y="355"/>
                    </a:cubicBezTo>
                    <a:cubicBezTo>
                      <a:pt x="1362" y="354"/>
                      <a:pt x="1363" y="353"/>
                      <a:pt x="1363" y="352"/>
                    </a:cubicBezTo>
                    <a:cubicBezTo>
                      <a:pt x="1363" y="351"/>
                      <a:pt x="1364" y="351"/>
                      <a:pt x="1365" y="351"/>
                    </a:cubicBezTo>
                    <a:cubicBezTo>
                      <a:pt x="1366" y="351"/>
                      <a:pt x="1366" y="351"/>
                      <a:pt x="1367" y="352"/>
                    </a:cubicBezTo>
                    <a:cubicBezTo>
                      <a:pt x="1370" y="355"/>
                      <a:pt x="1374" y="356"/>
                      <a:pt x="1379" y="355"/>
                    </a:cubicBezTo>
                    <a:cubicBezTo>
                      <a:pt x="1382" y="354"/>
                      <a:pt x="1384" y="355"/>
                      <a:pt x="1386" y="358"/>
                    </a:cubicBezTo>
                    <a:cubicBezTo>
                      <a:pt x="1387" y="359"/>
                      <a:pt x="1389" y="361"/>
                      <a:pt x="1390" y="363"/>
                    </a:cubicBezTo>
                    <a:cubicBezTo>
                      <a:pt x="1390" y="363"/>
                      <a:pt x="1390" y="364"/>
                      <a:pt x="1390" y="364"/>
                    </a:cubicBezTo>
                    <a:cubicBezTo>
                      <a:pt x="1390" y="364"/>
                      <a:pt x="1389" y="364"/>
                      <a:pt x="1389" y="364"/>
                    </a:cubicBezTo>
                    <a:cubicBezTo>
                      <a:pt x="1387" y="363"/>
                      <a:pt x="1385" y="361"/>
                      <a:pt x="1384" y="360"/>
                    </a:cubicBezTo>
                    <a:cubicBezTo>
                      <a:pt x="1382" y="358"/>
                      <a:pt x="1380" y="357"/>
                      <a:pt x="1377" y="358"/>
                    </a:cubicBezTo>
                    <a:cubicBezTo>
                      <a:pt x="1375" y="358"/>
                      <a:pt x="1374" y="359"/>
                      <a:pt x="1374" y="361"/>
                    </a:cubicBezTo>
                    <a:cubicBezTo>
                      <a:pt x="1374" y="368"/>
                      <a:pt x="1374" y="376"/>
                      <a:pt x="1373" y="384"/>
                    </a:cubicBezTo>
                    <a:cubicBezTo>
                      <a:pt x="1373" y="389"/>
                      <a:pt x="1373" y="394"/>
                      <a:pt x="1373" y="400"/>
                    </a:cubicBezTo>
                    <a:cubicBezTo>
                      <a:pt x="1372" y="410"/>
                      <a:pt x="1372" y="421"/>
                      <a:pt x="1372" y="432"/>
                    </a:cubicBezTo>
                    <a:cubicBezTo>
                      <a:pt x="1372" y="434"/>
                      <a:pt x="1372" y="436"/>
                      <a:pt x="1372" y="439"/>
                    </a:cubicBezTo>
                    <a:cubicBezTo>
                      <a:pt x="1373" y="443"/>
                      <a:pt x="1374" y="444"/>
                      <a:pt x="1379" y="443"/>
                    </a:cubicBezTo>
                    <a:cubicBezTo>
                      <a:pt x="1379" y="439"/>
                      <a:pt x="1379" y="435"/>
                      <a:pt x="1379" y="431"/>
                    </a:cubicBezTo>
                    <a:cubicBezTo>
                      <a:pt x="1380" y="424"/>
                      <a:pt x="1380" y="417"/>
                      <a:pt x="1380" y="410"/>
                    </a:cubicBezTo>
                    <a:cubicBezTo>
                      <a:pt x="1380" y="409"/>
                      <a:pt x="1380" y="409"/>
                      <a:pt x="1381" y="409"/>
                    </a:cubicBezTo>
                    <a:cubicBezTo>
                      <a:pt x="1381" y="409"/>
                      <a:pt x="1381" y="410"/>
                      <a:pt x="1381" y="410"/>
                    </a:cubicBezTo>
                    <a:cubicBezTo>
                      <a:pt x="1381" y="414"/>
                      <a:pt x="1381" y="418"/>
                      <a:pt x="1381" y="422"/>
                    </a:cubicBezTo>
                    <a:cubicBezTo>
                      <a:pt x="1381" y="429"/>
                      <a:pt x="1382" y="436"/>
                      <a:pt x="1383" y="443"/>
                    </a:cubicBezTo>
                    <a:cubicBezTo>
                      <a:pt x="1383" y="443"/>
                      <a:pt x="1384" y="444"/>
                      <a:pt x="1384" y="444"/>
                    </a:cubicBezTo>
                    <a:cubicBezTo>
                      <a:pt x="1384" y="444"/>
                      <a:pt x="1385" y="444"/>
                      <a:pt x="1385" y="444"/>
                    </a:cubicBezTo>
                    <a:cubicBezTo>
                      <a:pt x="1385" y="444"/>
                      <a:pt x="1385" y="444"/>
                      <a:pt x="1386" y="444"/>
                    </a:cubicBezTo>
                    <a:cubicBezTo>
                      <a:pt x="1386" y="443"/>
                      <a:pt x="1386" y="443"/>
                      <a:pt x="1386" y="442"/>
                    </a:cubicBezTo>
                    <a:cubicBezTo>
                      <a:pt x="1388" y="432"/>
                      <a:pt x="1389" y="422"/>
                      <a:pt x="1387" y="411"/>
                    </a:cubicBezTo>
                    <a:cubicBezTo>
                      <a:pt x="1387" y="405"/>
                      <a:pt x="1388" y="398"/>
                      <a:pt x="1387" y="392"/>
                    </a:cubicBezTo>
                    <a:cubicBezTo>
                      <a:pt x="1387" y="390"/>
                      <a:pt x="1388" y="388"/>
                      <a:pt x="1388" y="386"/>
                    </a:cubicBezTo>
                    <a:cubicBezTo>
                      <a:pt x="1388" y="386"/>
                      <a:pt x="1388" y="385"/>
                      <a:pt x="1388" y="385"/>
                    </a:cubicBezTo>
                    <a:cubicBezTo>
                      <a:pt x="1388" y="382"/>
                      <a:pt x="1389" y="379"/>
                      <a:pt x="1390" y="376"/>
                    </a:cubicBezTo>
                    <a:cubicBezTo>
                      <a:pt x="1391" y="374"/>
                      <a:pt x="1391" y="371"/>
                      <a:pt x="1391" y="368"/>
                    </a:cubicBezTo>
                    <a:cubicBezTo>
                      <a:pt x="1391" y="368"/>
                      <a:pt x="1391" y="368"/>
                      <a:pt x="1392" y="368"/>
                    </a:cubicBezTo>
                    <a:cubicBezTo>
                      <a:pt x="1392" y="367"/>
                      <a:pt x="1393" y="368"/>
                      <a:pt x="1393" y="368"/>
                    </a:cubicBezTo>
                    <a:cubicBezTo>
                      <a:pt x="1393" y="372"/>
                      <a:pt x="1394" y="375"/>
                      <a:pt x="1394" y="379"/>
                    </a:cubicBezTo>
                    <a:cubicBezTo>
                      <a:pt x="1394" y="380"/>
                      <a:pt x="1395" y="380"/>
                      <a:pt x="1396" y="380"/>
                    </a:cubicBezTo>
                    <a:cubicBezTo>
                      <a:pt x="1396" y="380"/>
                      <a:pt x="1397" y="380"/>
                      <a:pt x="1398" y="380"/>
                    </a:cubicBezTo>
                    <a:cubicBezTo>
                      <a:pt x="1399" y="380"/>
                      <a:pt x="1401" y="380"/>
                      <a:pt x="1402" y="380"/>
                    </a:cubicBezTo>
                    <a:cubicBezTo>
                      <a:pt x="1406" y="381"/>
                      <a:pt x="1409" y="380"/>
                      <a:pt x="1412" y="378"/>
                    </a:cubicBezTo>
                    <a:cubicBezTo>
                      <a:pt x="1415" y="376"/>
                      <a:pt x="1418" y="374"/>
                      <a:pt x="1420" y="373"/>
                    </a:cubicBezTo>
                    <a:cubicBezTo>
                      <a:pt x="1422" y="372"/>
                      <a:pt x="1424" y="371"/>
                      <a:pt x="1426" y="369"/>
                    </a:cubicBezTo>
                    <a:cubicBezTo>
                      <a:pt x="1429" y="366"/>
                      <a:pt x="1433" y="367"/>
                      <a:pt x="1437" y="370"/>
                    </a:cubicBezTo>
                    <a:cubicBezTo>
                      <a:pt x="1437" y="371"/>
                      <a:pt x="1438" y="372"/>
                      <a:pt x="1439" y="373"/>
                    </a:cubicBezTo>
                    <a:cubicBezTo>
                      <a:pt x="1440" y="374"/>
                      <a:pt x="1443" y="374"/>
                      <a:pt x="1444" y="373"/>
                    </a:cubicBezTo>
                    <a:cubicBezTo>
                      <a:pt x="1445" y="373"/>
                      <a:pt x="1445" y="373"/>
                      <a:pt x="1446" y="372"/>
                    </a:cubicBezTo>
                    <a:cubicBezTo>
                      <a:pt x="1447" y="371"/>
                      <a:pt x="1448" y="370"/>
                      <a:pt x="1450" y="369"/>
                    </a:cubicBezTo>
                    <a:cubicBezTo>
                      <a:pt x="1452" y="369"/>
                      <a:pt x="1453" y="369"/>
                      <a:pt x="1455" y="369"/>
                    </a:cubicBezTo>
                    <a:cubicBezTo>
                      <a:pt x="1457" y="367"/>
                      <a:pt x="1458" y="365"/>
                      <a:pt x="1457" y="362"/>
                    </a:cubicBezTo>
                    <a:cubicBezTo>
                      <a:pt x="1457" y="359"/>
                      <a:pt x="1457" y="356"/>
                      <a:pt x="1457" y="353"/>
                    </a:cubicBezTo>
                    <a:cubicBezTo>
                      <a:pt x="1457" y="349"/>
                      <a:pt x="1458" y="344"/>
                      <a:pt x="1456" y="340"/>
                    </a:cubicBezTo>
                    <a:cubicBezTo>
                      <a:pt x="1456" y="339"/>
                      <a:pt x="1456" y="338"/>
                      <a:pt x="1456" y="336"/>
                    </a:cubicBezTo>
                    <a:cubicBezTo>
                      <a:pt x="1456" y="332"/>
                      <a:pt x="1455" y="327"/>
                      <a:pt x="1455" y="322"/>
                    </a:cubicBezTo>
                    <a:cubicBezTo>
                      <a:pt x="1455" y="321"/>
                      <a:pt x="1455" y="320"/>
                      <a:pt x="1455" y="320"/>
                    </a:cubicBezTo>
                    <a:cubicBezTo>
                      <a:pt x="1455" y="319"/>
                      <a:pt x="1457" y="318"/>
                      <a:pt x="1458" y="318"/>
                    </a:cubicBezTo>
                    <a:cubicBezTo>
                      <a:pt x="1462" y="321"/>
                      <a:pt x="1467" y="322"/>
                      <a:pt x="1472" y="323"/>
                    </a:cubicBezTo>
                    <a:cubicBezTo>
                      <a:pt x="1477" y="324"/>
                      <a:pt x="1481" y="324"/>
                      <a:pt x="1485" y="326"/>
                    </a:cubicBezTo>
                    <a:cubicBezTo>
                      <a:pt x="1488" y="326"/>
                      <a:pt x="1491" y="327"/>
                      <a:pt x="1494" y="327"/>
                    </a:cubicBezTo>
                    <a:cubicBezTo>
                      <a:pt x="1500" y="328"/>
                      <a:pt x="1505" y="332"/>
                      <a:pt x="1510" y="336"/>
                    </a:cubicBezTo>
                    <a:cubicBezTo>
                      <a:pt x="1510" y="336"/>
                      <a:pt x="1511" y="338"/>
                      <a:pt x="1511" y="338"/>
                    </a:cubicBezTo>
                    <a:cubicBezTo>
                      <a:pt x="1509" y="342"/>
                      <a:pt x="1509" y="346"/>
                      <a:pt x="1510" y="350"/>
                    </a:cubicBezTo>
                    <a:cubicBezTo>
                      <a:pt x="1510" y="351"/>
                      <a:pt x="1509" y="353"/>
                      <a:pt x="1508" y="355"/>
                    </a:cubicBezTo>
                    <a:cubicBezTo>
                      <a:pt x="1507" y="356"/>
                      <a:pt x="1507" y="358"/>
                      <a:pt x="1507" y="360"/>
                    </a:cubicBezTo>
                    <a:cubicBezTo>
                      <a:pt x="1507" y="361"/>
                      <a:pt x="1507" y="362"/>
                      <a:pt x="1508" y="363"/>
                    </a:cubicBezTo>
                    <a:cubicBezTo>
                      <a:pt x="1510" y="364"/>
                      <a:pt x="1510" y="365"/>
                      <a:pt x="1510" y="367"/>
                    </a:cubicBezTo>
                    <a:cubicBezTo>
                      <a:pt x="1509" y="376"/>
                      <a:pt x="1509" y="385"/>
                      <a:pt x="1509" y="394"/>
                    </a:cubicBezTo>
                    <a:cubicBezTo>
                      <a:pt x="1509" y="396"/>
                      <a:pt x="1510" y="397"/>
                      <a:pt x="1512" y="397"/>
                    </a:cubicBezTo>
                    <a:cubicBezTo>
                      <a:pt x="1514" y="397"/>
                      <a:pt x="1516" y="397"/>
                      <a:pt x="1517" y="399"/>
                    </a:cubicBezTo>
                    <a:cubicBezTo>
                      <a:pt x="1519" y="401"/>
                      <a:pt x="1522" y="402"/>
                      <a:pt x="1524" y="401"/>
                    </a:cubicBezTo>
                    <a:cubicBezTo>
                      <a:pt x="1527" y="401"/>
                      <a:pt x="1530" y="400"/>
                      <a:pt x="1532" y="400"/>
                    </a:cubicBezTo>
                    <a:cubicBezTo>
                      <a:pt x="1533" y="400"/>
                      <a:pt x="1535" y="400"/>
                      <a:pt x="1536" y="401"/>
                    </a:cubicBezTo>
                    <a:cubicBezTo>
                      <a:pt x="1540" y="402"/>
                      <a:pt x="1544" y="402"/>
                      <a:pt x="1548" y="403"/>
                    </a:cubicBezTo>
                    <a:cubicBezTo>
                      <a:pt x="1549" y="404"/>
                      <a:pt x="1551" y="404"/>
                      <a:pt x="1552" y="404"/>
                    </a:cubicBezTo>
                    <a:cubicBezTo>
                      <a:pt x="1554" y="404"/>
                      <a:pt x="1556" y="404"/>
                      <a:pt x="1558" y="404"/>
                    </a:cubicBezTo>
                    <a:cubicBezTo>
                      <a:pt x="1559" y="404"/>
                      <a:pt x="1560" y="406"/>
                      <a:pt x="1560" y="408"/>
                    </a:cubicBezTo>
                    <a:cubicBezTo>
                      <a:pt x="1560" y="409"/>
                      <a:pt x="1559" y="410"/>
                      <a:pt x="1558" y="410"/>
                    </a:cubicBezTo>
                    <a:cubicBezTo>
                      <a:pt x="1554" y="407"/>
                      <a:pt x="1548" y="406"/>
                      <a:pt x="1543" y="406"/>
                    </a:cubicBezTo>
                    <a:cubicBezTo>
                      <a:pt x="1539" y="405"/>
                      <a:pt x="1536" y="405"/>
                      <a:pt x="1532" y="403"/>
                    </a:cubicBezTo>
                    <a:cubicBezTo>
                      <a:pt x="1530" y="402"/>
                      <a:pt x="1528" y="404"/>
                      <a:pt x="1526" y="404"/>
                    </a:cubicBezTo>
                    <a:cubicBezTo>
                      <a:pt x="1526" y="404"/>
                      <a:pt x="1526" y="405"/>
                      <a:pt x="1526" y="405"/>
                    </a:cubicBezTo>
                    <a:cubicBezTo>
                      <a:pt x="1525" y="407"/>
                      <a:pt x="1524" y="409"/>
                      <a:pt x="1522" y="410"/>
                    </a:cubicBezTo>
                    <a:cubicBezTo>
                      <a:pt x="1522" y="410"/>
                      <a:pt x="1521" y="411"/>
                      <a:pt x="1521" y="412"/>
                    </a:cubicBezTo>
                    <a:cubicBezTo>
                      <a:pt x="1521" y="420"/>
                      <a:pt x="1520" y="428"/>
                      <a:pt x="1519" y="436"/>
                    </a:cubicBezTo>
                    <a:cubicBezTo>
                      <a:pt x="1519" y="437"/>
                      <a:pt x="1520" y="438"/>
                      <a:pt x="1520" y="439"/>
                    </a:cubicBezTo>
                    <a:cubicBezTo>
                      <a:pt x="1521" y="441"/>
                      <a:pt x="1522" y="443"/>
                      <a:pt x="1523" y="444"/>
                    </a:cubicBezTo>
                    <a:cubicBezTo>
                      <a:pt x="1523" y="445"/>
                      <a:pt x="1524" y="446"/>
                      <a:pt x="1525" y="446"/>
                    </a:cubicBezTo>
                    <a:cubicBezTo>
                      <a:pt x="1536" y="447"/>
                      <a:pt x="1546" y="449"/>
                      <a:pt x="1557" y="449"/>
                    </a:cubicBezTo>
                    <a:cubicBezTo>
                      <a:pt x="1563" y="448"/>
                      <a:pt x="1570" y="448"/>
                      <a:pt x="1576" y="449"/>
                    </a:cubicBezTo>
                    <a:cubicBezTo>
                      <a:pt x="1577" y="450"/>
                      <a:pt x="1577" y="450"/>
                      <a:pt x="1578" y="450"/>
                    </a:cubicBezTo>
                    <a:cubicBezTo>
                      <a:pt x="1585" y="449"/>
                      <a:pt x="1592" y="448"/>
                      <a:pt x="1598" y="446"/>
                    </a:cubicBezTo>
                    <a:cubicBezTo>
                      <a:pt x="1599" y="446"/>
                      <a:pt x="1600" y="445"/>
                      <a:pt x="1600" y="445"/>
                    </a:cubicBezTo>
                    <a:cubicBezTo>
                      <a:pt x="1600" y="444"/>
                      <a:pt x="1601" y="444"/>
                      <a:pt x="1601" y="443"/>
                    </a:cubicBezTo>
                    <a:cubicBezTo>
                      <a:pt x="1601" y="441"/>
                      <a:pt x="1601" y="439"/>
                      <a:pt x="1601" y="438"/>
                    </a:cubicBezTo>
                    <a:cubicBezTo>
                      <a:pt x="1601" y="437"/>
                      <a:pt x="1600" y="436"/>
                      <a:pt x="1599" y="437"/>
                    </a:cubicBezTo>
                    <a:cubicBezTo>
                      <a:pt x="1598" y="437"/>
                      <a:pt x="1598" y="437"/>
                      <a:pt x="1597" y="437"/>
                    </a:cubicBezTo>
                    <a:cubicBezTo>
                      <a:pt x="1596" y="437"/>
                      <a:pt x="1596" y="437"/>
                      <a:pt x="1596" y="436"/>
                    </a:cubicBezTo>
                    <a:cubicBezTo>
                      <a:pt x="1595" y="435"/>
                      <a:pt x="1595" y="434"/>
                      <a:pt x="1595" y="433"/>
                    </a:cubicBezTo>
                    <a:cubicBezTo>
                      <a:pt x="1595" y="427"/>
                      <a:pt x="1595" y="422"/>
                      <a:pt x="1595" y="417"/>
                    </a:cubicBezTo>
                    <a:cubicBezTo>
                      <a:pt x="1594" y="405"/>
                      <a:pt x="1594" y="393"/>
                      <a:pt x="1596" y="381"/>
                    </a:cubicBezTo>
                    <a:cubicBezTo>
                      <a:pt x="1596" y="375"/>
                      <a:pt x="1596" y="369"/>
                      <a:pt x="1596" y="363"/>
                    </a:cubicBezTo>
                    <a:cubicBezTo>
                      <a:pt x="1596" y="359"/>
                      <a:pt x="1596" y="356"/>
                      <a:pt x="1596" y="352"/>
                    </a:cubicBezTo>
                    <a:cubicBezTo>
                      <a:pt x="1596" y="348"/>
                      <a:pt x="1596" y="343"/>
                      <a:pt x="1595" y="339"/>
                    </a:cubicBezTo>
                    <a:cubicBezTo>
                      <a:pt x="1594" y="332"/>
                      <a:pt x="1594" y="325"/>
                      <a:pt x="1595" y="318"/>
                    </a:cubicBezTo>
                    <a:cubicBezTo>
                      <a:pt x="1595" y="315"/>
                      <a:pt x="1595" y="313"/>
                      <a:pt x="1595" y="311"/>
                    </a:cubicBezTo>
                    <a:cubicBezTo>
                      <a:pt x="1595" y="310"/>
                      <a:pt x="1596" y="310"/>
                      <a:pt x="1596" y="310"/>
                    </a:cubicBezTo>
                    <a:cubicBezTo>
                      <a:pt x="1597" y="310"/>
                      <a:pt x="1597" y="310"/>
                      <a:pt x="1597" y="311"/>
                    </a:cubicBezTo>
                    <a:cubicBezTo>
                      <a:pt x="1598" y="316"/>
                      <a:pt x="1598" y="321"/>
                      <a:pt x="1597" y="327"/>
                    </a:cubicBezTo>
                    <a:cubicBezTo>
                      <a:pt x="1596" y="329"/>
                      <a:pt x="1596" y="331"/>
                      <a:pt x="1597" y="334"/>
                    </a:cubicBezTo>
                    <a:cubicBezTo>
                      <a:pt x="1597" y="336"/>
                      <a:pt x="1597" y="338"/>
                      <a:pt x="1597" y="341"/>
                    </a:cubicBezTo>
                    <a:cubicBezTo>
                      <a:pt x="1597" y="354"/>
                      <a:pt x="1597" y="366"/>
                      <a:pt x="1597" y="379"/>
                    </a:cubicBezTo>
                    <a:cubicBezTo>
                      <a:pt x="1597" y="383"/>
                      <a:pt x="1596" y="386"/>
                      <a:pt x="1596" y="390"/>
                    </a:cubicBezTo>
                    <a:cubicBezTo>
                      <a:pt x="1596" y="393"/>
                      <a:pt x="1597" y="397"/>
                      <a:pt x="1597" y="400"/>
                    </a:cubicBezTo>
                    <a:cubicBezTo>
                      <a:pt x="1597" y="409"/>
                      <a:pt x="1599" y="418"/>
                      <a:pt x="1600" y="427"/>
                    </a:cubicBezTo>
                    <a:cubicBezTo>
                      <a:pt x="1600" y="427"/>
                      <a:pt x="1600" y="428"/>
                      <a:pt x="1601" y="428"/>
                    </a:cubicBezTo>
                    <a:cubicBezTo>
                      <a:pt x="1601" y="427"/>
                      <a:pt x="1601" y="426"/>
                      <a:pt x="1601" y="425"/>
                    </a:cubicBezTo>
                    <a:cubicBezTo>
                      <a:pt x="1601" y="413"/>
                      <a:pt x="1602" y="401"/>
                      <a:pt x="1601" y="389"/>
                    </a:cubicBezTo>
                    <a:cubicBezTo>
                      <a:pt x="1601" y="381"/>
                      <a:pt x="1601" y="373"/>
                      <a:pt x="1600" y="365"/>
                    </a:cubicBezTo>
                    <a:cubicBezTo>
                      <a:pt x="1600" y="363"/>
                      <a:pt x="1600" y="361"/>
                      <a:pt x="1600" y="359"/>
                    </a:cubicBezTo>
                    <a:cubicBezTo>
                      <a:pt x="1600" y="354"/>
                      <a:pt x="1601" y="350"/>
                      <a:pt x="1601" y="345"/>
                    </a:cubicBezTo>
                    <a:cubicBezTo>
                      <a:pt x="1600" y="340"/>
                      <a:pt x="1600" y="336"/>
                      <a:pt x="1600" y="331"/>
                    </a:cubicBezTo>
                    <a:cubicBezTo>
                      <a:pt x="1600" y="329"/>
                      <a:pt x="1601" y="328"/>
                      <a:pt x="1602" y="327"/>
                    </a:cubicBezTo>
                    <a:cubicBezTo>
                      <a:pt x="1602" y="327"/>
                      <a:pt x="1602" y="327"/>
                      <a:pt x="1602" y="327"/>
                    </a:cubicBezTo>
                    <a:cubicBezTo>
                      <a:pt x="1602" y="332"/>
                      <a:pt x="1602" y="337"/>
                      <a:pt x="1602" y="342"/>
                    </a:cubicBezTo>
                    <a:cubicBezTo>
                      <a:pt x="1603" y="360"/>
                      <a:pt x="1603" y="377"/>
                      <a:pt x="1603" y="395"/>
                    </a:cubicBezTo>
                    <a:cubicBezTo>
                      <a:pt x="1603" y="401"/>
                      <a:pt x="1604" y="408"/>
                      <a:pt x="1604" y="414"/>
                    </a:cubicBezTo>
                    <a:cubicBezTo>
                      <a:pt x="1604" y="419"/>
                      <a:pt x="1604" y="424"/>
                      <a:pt x="1605" y="429"/>
                    </a:cubicBezTo>
                    <a:cubicBezTo>
                      <a:pt x="1605" y="434"/>
                      <a:pt x="1605" y="438"/>
                      <a:pt x="1607" y="443"/>
                    </a:cubicBezTo>
                    <a:cubicBezTo>
                      <a:pt x="1608" y="442"/>
                      <a:pt x="1608" y="442"/>
                      <a:pt x="1608" y="442"/>
                    </a:cubicBezTo>
                    <a:cubicBezTo>
                      <a:pt x="1608" y="441"/>
                      <a:pt x="1608" y="440"/>
                      <a:pt x="1608" y="439"/>
                    </a:cubicBezTo>
                    <a:cubicBezTo>
                      <a:pt x="1607" y="421"/>
                      <a:pt x="1607" y="413"/>
                      <a:pt x="1608" y="398"/>
                    </a:cubicBezTo>
                    <a:cubicBezTo>
                      <a:pt x="1609" y="388"/>
                      <a:pt x="1609" y="379"/>
                      <a:pt x="1609" y="369"/>
                    </a:cubicBezTo>
                    <a:cubicBezTo>
                      <a:pt x="1609" y="369"/>
                      <a:pt x="1609" y="368"/>
                      <a:pt x="1609" y="368"/>
                    </a:cubicBezTo>
                    <a:cubicBezTo>
                      <a:pt x="1610" y="368"/>
                      <a:pt x="1610" y="369"/>
                      <a:pt x="1610" y="369"/>
                    </a:cubicBezTo>
                    <a:cubicBezTo>
                      <a:pt x="1610" y="381"/>
                      <a:pt x="1610" y="394"/>
                      <a:pt x="1610" y="407"/>
                    </a:cubicBezTo>
                    <a:cubicBezTo>
                      <a:pt x="1610" y="418"/>
                      <a:pt x="1611" y="429"/>
                      <a:pt x="1612" y="441"/>
                    </a:cubicBezTo>
                    <a:cubicBezTo>
                      <a:pt x="1613" y="444"/>
                      <a:pt x="1613" y="445"/>
                      <a:pt x="1617" y="445"/>
                    </a:cubicBezTo>
                    <a:cubicBezTo>
                      <a:pt x="1621" y="445"/>
                      <a:pt x="1625" y="445"/>
                      <a:pt x="1629" y="445"/>
                    </a:cubicBezTo>
                    <a:cubicBezTo>
                      <a:pt x="1644" y="445"/>
                      <a:pt x="1659" y="445"/>
                      <a:pt x="1674" y="446"/>
                    </a:cubicBezTo>
                    <a:cubicBezTo>
                      <a:pt x="1675" y="446"/>
                      <a:pt x="1676" y="446"/>
                      <a:pt x="1677" y="446"/>
                    </a:cubicBezTo>
                    <a:cubicBezTo>
                      <a:pt x="1678" y="446"/>
                      <a:pt x="1680" y="444"/>
                      <a:pt x="1680" y="443"/>
                    </a:cubicBezTo>
                    <a:cubicBezTo>
                      <a:pt x="1680" y="443"/>
                      <a:pt x="1680" y="442"/>
                      <a:pt x="1680" y="442"/>
                    </a:cubicBezTo>
                    <a:cubicBezTo>
                      <a:pt x="1680" y="435"/>
                      <a:pt x="1679" y="429"/>
                      <a:pt x="1679" y="422"/>
                    </a:cubicBezTo>
                    <a:cubicBezTo>
                      <a:pt x="1679" y="421"/>
                      <a:pt x="1679" y="419"/>
                      <a:pt x="1679" y="418"/>
                    </a:cubicBezTo>
                    <a:cubicBezTo>
                      <a:pt x="1680" y="407"/>
                      <a:pt x="1678" y="395"/>
                      <a:pt x="1680" y="384"/>
                    </a:cubicBezTo>
                    <a:cubicBezTo>
                      <a:pt x="1680" y="378"/>
                      <a:pt x="1680" y="373"/>
                      <a:pt x="1680" y="368"/>
                    </a:cubicBezTo>
                    <a:cubicBezTo>
                      <a:pt x="1680" y="358"/>
                      <a:pt x="1680" y="348"/>
                      <a:pt x="1680" y="338"/>
                    </a:cubicBezTo>
                    <a:cubicBezTo>
                      <a:pt x="1680" y="331"/>
                      <a:pt x="1680" y="324"/>
                      <a:pt x="1680" y="317"/>
                    </a:cubicBezTo>
                    <a:cubicBezTo>
                      <a:pt x="1680" y="316"/>
                      <a:pt x="1680" y="316"/>
                      <a:pt x="1679" y="315"/>
                    </a:cubicBezTo>
                    <a:cubicBezTo>
                      <a:pt x="1678" y="306"/>
                      <a:pt x="1678" y="296"/>
                      <a:pt x="1678" y="287"/>
                    </a:cubicBezTo>
                    <a:cubicBezTo>
                      <a:pt x="1678" y="282"/>
                      <a:pt x="1677" y="276"/>
                      <a:pt x="1677" y="271"/>
                    </a:cubicBezTo>
                    <a:cubicBezTo>
                      <a:pt x="1677" y="270"/>
                      <a:pt x="1678" y="269"/>
                      <a:pt x="1679" y="268"/>
                    </a:cubicBezTo>
                    <a:cubicBezTo>
                      <a:pt x="1679" y="268"/>
                      <a:pt x="1680" y="268"/>
                      <a:pt x="1680" y="268"/>
                    </a:cubicBezTo>
                    <a:cubicBezTo>
                      <a:pt x="1681" y="268"/>
                      <a:pt x="1681" y="269"/>
                      <a:pt x="1681" y="269"/>
                    </a:cubicBezTo>
                    <a:cubicBezTo>
                      <a:pt x="1682" y="274"/>
                      <a:pt x="1682" y="279"/>
                      <a:pt x="1681" y="284"/>
                    </a:cubicBezTo>
                    <a:cubicBezTo>
                      <a:pt x="1681" y="290"/>
                      <a:pt x="1681" y="296"/>
                      <a:pt x="1681" y="301"/>
                    </a:cubicBezTo>
                    <a:cubicBezTo>
                      <a:pt x="1681" y="314"/>
                      <a:pt x="1681" y="327"/>
                      <a:pt x="1681" y="339"/>
                    </a:cubicBezTo>
                    <a:cubicBezTo>
                      <a:pt x="1681" y="357"/>
                      <a:pt x="1681" y="374"/>
                      <a:pt x="1682" y="391"/>
                    </a:cubicBezTo>
                    <a:cubicBezTo>
                      <a:pt x="1682" y="399"/>
                      <a:pt x="1682" y="407"/>
                      <a:pt x="1682" y="416"/>
                    </a:cubicBezTo>
                    <a:cubicBezTo>
                      <a:pt x="1682" y="419"/>
                      <a:pt x="1682" y="422"/>
                      <a:pt x="1682" y="425"/>
                    </a:cubicBezTo>
                    <a:cubicBezTo>
                      <a:pt x="1683" y="431"/>
                      <a:pt x="1684" y="437"/>
                      <a:pt x="1684" y="443"/>
                    </a:cubicBezTo>
                    <a:cubicBezTo>
                      <a:pt x="1684" y="444"/>
                      <a:pt x="1685" y="445"/>
                      <a:pt x="1686" y="445"/>
                    </a:cubicBezTo>
                    <a:cubicBezTo>
                      <a:pt x="1687" y="445"/>
                      <a:pt x="1688" y="444"/>
                      <a:pt x="1688" y="443"/>
                    </a:cubicBezTo>
                    <a:cubicBezTo>
                      <a:pt x="1688" y="435"/>
                      <a:pt x="1688" y="427"/>
                      <a:pt x="1688" y="419"/>
                    </a:cubicBezTo>
                    <a:cubicBezTo>
                      <a:pt x="1688" y="416"/>
                      <a:pt x="1688" y="413"/>
                      <a:pt x="1688" y="410"/>
                    </a:cubicBezTo>
                    <a:cubicBezTo>
                      <a:pt x="1689" y="392"/>
                      <a:pt x="1688" y="374"/>
                      <a:pt x="1689" y="357"/>
                    </a:cubicBezTo>
                    <a:cubicBezTo>
                      <a:pt x="1689" y="351"/>
                      <a:pt x="1689" y="345"/>
                      <a:pt x="1689" y="339"/>
                    </a:cubicBezTo>
                    <a:cubicBezTo>
                      <a:pt x="1690" y="342"/>
                      <a:pt x="1690" y="346"/>
                      <a:pt x="1690" y="349"/>
                    </a:cubicBezTo>
                    <a:cubicBezTo>
                      <a:pt x="1690" y="368"/>
                      <a:pt x="1690" y="387"/>
                      <a:pt x="1690" y="406"/>
                    </a:cubicBezTo>
                    <a:cubicBezTo>
                      <a:pt x="1691" y="418"/>
                      <a:pt x="1692" y="430"/>
                      <a:pt x="1692" y="442"/>
                    </a:cubicBezTo>
                    <a:cubicBezTo>
                      <a:pt x="1692" y="444"/>
                      <a:pt x="1694" y="445"/>
                      <a:pt x="1696" y="445"/>
                    </a:cubicBezTo>
                    <a:cubicBezTo>
                      <a:pt x="1697" y="445"/>
                      <a:pt x="1698" y="445"/>
                      <a:pt x="1699" y="445"/>
                    </a:cubicBezTo>
                    <a:cubicBezTo>
                      <a:pt x="1704" y="445"/>
                      <a:pt x="1709" y="445"/>
                      <a:pt x="1714" y="446"/>
                    </a:cubicBezTo>
                    <a:cubicBezTo>
                      <a:pt x="1718" y="446"/>
                      <a:pt x="1721" y="447"/>
                      <a:pt x="1724" y="446"/>
                    </a:cubicBezTo>
                    <a:cubicBezTo>
                      <a:pt x="1726" y="445"/>
                      <a:pt x="1728" y="445"/>
                      <a:pt x="1730" y="445"/>
                    </a:cubicBezTo>
                    <a:cubicBezTo>
                      <a:pt x="1737" y="445"/>
                      <a:pt x="1743" y="445"/>
                      <a:pt x="1749" y="445"/>
                    </a:cubicBezTo>
                    <a:cubicBezTo>
                      <a:pt x="1753" y="445"/>
                      <a:pt x="1757" y="445"/>
                      <a:pt x="1760" y="445"/>
                    </a:cubicBezTo>
                    <a:cubicBezTo>
                      <a:pt x="1764" y="445"/>
                      <a:pt x="1768" y="445"/>
                      <a:pt x="1771" y="445"/>
                    </a:cubicBezTo>
                    <a:cubicBezTo>
                      <a:pt x="1775" y="446"/>
                      <a:pt x="1779" y="445"/>
                      <a:pt x="1783" y="445"/>
                    </a:cubicBezTo>
                    <a:cubicBezTo>
                      <a:pt x="1788" y="445"/>
                      <a:pt x="1793" y="445"/>
                      <a:pt x="1798" y="445"/>
                    </a:cubicBezTo>
                    <a:cubicBezTo>
                      <a:pt x="1802" y="444"/>
                      <a:pt x="1807" y="444"/>
                      <a:pt x="1812" y="445"/>
                    </a:cubicBezTo>
                    <a:cubicBezTo>
                      <a:pt x="1817" y="446"/>
                      <a:pt x="1822" y="446"/>
                      <a:pt x="1827" y="446"/>
                    </a:cubicBezTo>
                    <a:cubicBezTo>
                      <a:pt x="1836" y="447"/>
                      <a:pt x="1846" y="447"/>
                      <a:pt x="1855" y="447"/>
                    </a:cubicBezTo>
                    <a:cubicBezTo>
                      <a:pt x="1858" y="447"/>
                      <a:pt x="1860" y="447"/>
                      <a:pt x="1862" y="446"/>
                    </a:cubicBezTo>
                    <a:cubicBezTo>
                      <a:pt x="1870" y="445"/>
                      <a:pt x="1879" y="445"/>
                      <a:pt x="1887" y="445"/>
                    </a:cubicBezTo>
                    <a:cubicBezTo>
                      <a:pt x="1889" y="445"/>
                      <a:pt x="1891" y="445"/>
                      <a:pt x="1892" y="444"/>
                    </a:cubicBezTo>
                    <a:cubicBezTo>
                      <a:pt x="1897" y="443"/>
                      <a:pt x="1902" y="443"/>
                      <a:pt x="1907" y="444"/>
                    </a:cubicBezTo>
                    <a:cubicBezTo>
                      <a:pt x="1909" y="444"/>
                      <a:pt x="1911" y="444"/>
                      <a:pt x="1913" y="443"/>
                    </a:cubicBezTo>
                    <a:cubicBezTo>
                      <a:pt x="1915" y="443"/>
                      <a:pt x="1915" y="442"/>
                      <a:pt x="1916" y="440"/>
                    </a:cubicBezTo>
                    <a:cubicBezTo>
                      <a:pt x="1916" y="440"/>
                      <a:pt x="1916" y="439"/>
                      <a:pt x="1916" y="438"/>
                    </a:cubicBezTo>
                    <a:cubicBezTo>
                      <a:pt x="1916" y="430"/>
                      <a:pt x="1916" y="422"/>
                      <a:pt x="1916" y="414"/>
                    </a:cubicBezTo>
                    <a:cubicBezTo>
                      <a:pt x="1916" y="409"/>
                      <a:pt x="1916" y="404"/>
                      <a:pt x="1916" y="400"/>
                    </a:cubicBezTo>
                    <a:cubicBezTo>
                      <a:pt x="1916" y="396"/>
                      <a:pt x="1916" y="392"/>
                      <a:pt x="1916" y="388"/>
                    </a:cubicBezTo>
                    <a:cubicBezTo>
                      <a:pt x="1916" y="381"/>
                      <a:pt x="1916" y="374"/>
                      <a:pt x="1917" y="367"/>
                    </a:cubicBezTo>
                    <a:cubicBezTo>
                      <a:pt x="1917" y="355"/>
                      <a:pt x="1917" y="344"/>
                      <a:pt x="1917" y="332"/>
                    </a:cubicBezTo>
                    <a:cubicBezTo>
                      <a:pt x="1918" y="328"/>
                      <a:pt x="1917" y="323"/>
                      <a:pt x="1917" y="318"/>
                    </a:cubicBezTo>
                    <a:cubicBezTo>
                      <a:pt x="1916" y="310"/>
                      <a:pt x="1915" y="302"/>
                      <a:pt x="1917" y="293"/>
                    </a:cubicBezTo>
                    <a:cubicBezTo>
                      <a:pt x="1918" y="289"/>
                      <a:pt x="1918" y="285"/>
                      <a:pt x="1917" y="280"/>
                    </a:cubicBezTo>
                    <a:cubicBezTo>
                      <a:pt x="1917" y="280"/>
                      <a:pt x="1918" y="279"/>
                      <a:pt x="1918" y="279"/>
                    </a:cubicBezTo>
                    <a:cubicBezTo>
                      <a:pt x="1919" y="279"/>
                      <a:pt x="1919" y="279"/>
                      <a:pt x="1920" y="280"/>
                    </a:cubicBezTo>
                    <a:cubicBezTo>
                      <a:pt x="1920" y="280"/>
                      <a:pt x="1921" y="281"/>
                      <a:pt x="1921" y="282"/>
                    </a:cubicBezTo>
                    <a:cubicBezTo>
                      <a:pt x="1921" y="285"/>
                      <a:pt x="1921" y="288"/>
                      <a:pt x="1920" y="290"/>
                    </a:cubicBezTo>
                    <a:cubicBezTo>
                      <a:pt x="1919" y="298"/>
                      <a:pt x="1919" y="305"/>
                      <a:pt x="1919" y="313"/>
                    </a:cubicBezTo>
                    <a:cubicBezTo>
                      <a:pt x="1920" y="332"/>
                      <a:pt x="1919" y="350"/>
                      <a:pt x="1919" y="369"/>
                    </a:cubicBezTo>
                    <a:cubicBezTo>
                      <a:pt x="1919" y="384"/>
                      <a:pt x="1918" y="399"/>
                      <a:pt x="1919" y="414"/>
                    </a:cubicBezTo>
                    <a:cubicBezTo>
                      <a:pt x="1919" y="422"/>
                      <a:pt x="1919" y="429"/>
                      <a:pt x="1919" y="436"/>
                    </a:cubicBezTo>
                    <a:cubicBezTo>
                      <a:pt x="1919" y="438"/>
                      <a:pt x="1920" y="439"/>
                      <a:pt x="1920" y="441"/>
                    </a:cubicBezTo>
                    <a:cubicBezTo>
                      <a:pt x="1920" y="442"/>
                      <a:pt x="1922" y="443"/>
                      <a:pt x="1923" y="443"/>
                    </a:cubicBezTo>
                    <a:cubicBezTo>
                      <a:pt x="1924" y="443"/>
                      <a:pt x="1925" y="443"/>
                      <a:pt x="1925" y="442"/>
                    </a:cubicBezTo>
                    <a:cubicBezTo>
                      <a:pt x="1926" y="439"/>
                      <a:pt x="1926" y="436"/>
                      <a:pt x="1926" y="433"/>
                    </a:cubicBezTo>
                    <a:cubicBezTo>
                      <a:pt x="1927" y="422"/>
                      <a:pt x="1927" y="411"/>
                      <a:pt x="1927" y="400"/>
                    </a:cubicBezTo>
                    <a:cubicBezTo>
                      <a:pt x="1927" y="398"/>
                      <a:pt x="1927" y="396"/>
                      <a:pt x="1927" y="394"/>
                    </a:cubicBezTo>
                    <a:cubicBezTo>
                      <a:pt x="1926" y="386"/>
                      <a:pt x="1927" y="378"/>
                      <a:pt x="1927" y="370"/>
                    </a:cubicBezTo>
                    <a:cubicBezTo>
                      <a:pt x="1927" y="365"/>
                      <a:pt x="1927" y="360"/>
                      <a:pt x="1927" y="354"/>
                    </a:cubicBezTo>
                    <a:cubicBezTo>
                      <a:pt x="1927" y="354"/>
                      <a:pt x="1928" y="353"/>
                      <a:pt x="1928" y="353"/>
                    </a:cubicBezTo>
                    <a:cubicBezTo>
                      <a:pt x="1928" y="353"/>
                      <a:pt x="1929" y="354"/>
                      <a:pt x="1929" y="354"/>
                    </a:cubicBezTo>
                    <a:cubicBezTo>
                      <a:pt x="1930" y="360"/>
                      <a:pt x="1930" y="367"/>
                      <a:pt x="1929" y="373"/>
                    </a:cubicBezTo>
                    <a:cubicBezTo>
                      <a:pt x="1928" y="378"/>
                      <a:pt x="1929" y="382"/>
                      <a:pt x="1929" y="386"/>
                    </a:cubicBezTo>
                    <a:cubicBezTo>
                      <a:pt x="1930" y="394"/>
                      <a:pt x="1930" y="402"/>
                      <a:pt x="1929" y="410"/>
                    </a:cubicBezTo>
                    <a:cubicBezTo>
                      <a:pt x="1929" y="415"/>
                      <a:pt x="1929" y="421"/>
                      <a:pt x="1929" y="427"/>
                    </a:cubicBezTo>
                    <a:cubicBezTo>
                      <a:pt x="1929" y="428"/>
                      <a:pt x="1930" y="430"/>
                      <a:pt x="1931" y="432"/>
                    </a:cubicBezTo>
                    <a:cubicBezTo>
                      <a:pt x="1931" y="432"/>
                      <a:pt x="1932" y="433"/>
                      <a:pt x="1932" y="434"/>
                    </a:cubicBezTo>
                    <a:cubicBezTo>
                      <a:pt x="1933" y="434"/>
                      <a:pt x="1935" y="434"/>
                      <a:pt x="1935" y="433"/>
                    </a:cubicBezTo>
                    <a:cubicBezTo>
                      <a:pt x="1936" y="427"/>
                      <a:pt x="1937" y="421"/>
                      <a:pt x="1937" y="414"/>
                    </a:cubicBezTo>
                    <a:cubicBezTo>
                      <a:pt x="1936" y="405"/>
                      <a:pt x="1936" y="395"/>
                      <a:pt x="1936" y="386"/>
                    </a:cubicBezTo>
                    <a:cubicBezTo>
                      <a:pt x="1936" y="380"/>
                      <a:pt x="1936" y="375"/>
                      <a:pt x="1936" y="369"/>
                    </a:cubicBezTo>
                    <a:cubicBezTo>
                      <a:pt x="1936" y="360"/>
                      <a:pt x="1935" y="350"/>
                      <a:pt x="1935" y="341"/>
                    </a:cubicBezTo>
                    <a:cubicBezTo>
                      <a:pt x="1936" y="330"/>
                      <a:pt x="1935" y="320"/>
                      <a:pt x="1934" y="310"/>
                    </a:cubicBezTo>
                    <a:cubicBezTo>
                      <a:pt x="1934" y="305"/>
                      <a:pt x="1934" y="300"/>
                      <a:pt x="1934" y="295"/>
                    </a:cubicBezTo>
                    <a:cubicBezTo>
                      <a:pt x="1934" y="291"/>
                      <a:pt x="1934" y="288"/>
                      <a:pt x="1932" y="285"/>
                    </a:cubicBezTo>
                    <a:cubicBezTo>
                      <a:pt x="1931" y="284"/>
                      <a:pt x="1932" y="282"/>
                      <a:pt x="1931" y="280"/>
                    </a:cubicBezTo>
                    <a:cubicBezTo>
                      <a:pt x="1931" y="279"/>
                      <a:pt x="1930" y="279"/>
                      <a:pt x="1930" y="278"/>
                    </a:cubicBezTo>
                    <a:cubicBezTo>
                      <a:pt x="1930" y="277"/>
                      <a:pt x="1930" y="277"/>
                      <a:pt x="1930" y="277"/>
                    </a:cubicBezTo>
                    <a:cubicBezTo>
                      <a:pt x="1930" y="278"/>
                      <a:pt x="1930" y="278"/>
                      <a:pt x="1930" y="278"/>
                    </a:cubicBezTo>
                    <a:cubicBezTo>
                      <a:pt x="1928" y="281"/>
                      <a:pt x="1929" y="285"/>
                      <a:pt x="1929" y="289"/>
                    </a:cubicBezTo>
                    <a:cubicBezTo>
                      <a:pt x="1929" y="290"/>
                      <a:pt x="1929" y="291"/>
                      <a:pt x="1928" y="292"/>
                    </a:cubicBezTo>
                    <a:cubicBezTo>
                      <a:pt x="1928" y="292"/>
                      <a:pt x="1928" y="293"/>
                      <a:pt x="1928" y="293"/>
                    </a:cubicBezTo>
                    <a:cubicBezTo>
                      <a:pt x="1928" y="292"/>
                      <a:pt x="1927" y="292"/>
                      <a:pt x="1927" y="292"/>
                    </a:cubicBezTo>
                    <a:cubicBezTo>
                      <a:pt x="1927" y="284"/>
                      <a:pt x="1927" y="275"/>
                      <a:pt x="1927" y="267"/>
                    </a:cubicBezTo>
                    <a:cubicBezTo>
                      <a:pt x="1927" y="267"/>
                      <a:pt x="1928" y="266"/>
                      <a:pt x="1929" y="266"/>
                    </a:cubicBezTo>
                    <a:cubicBezTo>
                      <a:pt x="1929" y="266"/>
                      <a:pt x="1930" y="267"/>
                      <a:pt x="1930" y="267"/>
                    </a:cubicBezTo>
                    <a:cubicBezTo>
                      <a:pt x="1930" y="267"/>
                      <a:pt x="1930" y="268"/>
                      <a:pt x="1930" y="269"/>
                    </a:cubicBezTo>
                    <a:cubicBezTo>
                      <a:pt x="1931" y="269"/>
                      <a:pt x="1931" y="269"/>
                      <a:pt x="1931" y="269"/>
                    </a:cubicBezTo>
                    <a:cubicBezTo>
                      <a:pt x="1932" y="267"/>
                      <a:pt x="1932" y="265"/>
                      <a:pt x="1933" y="263"/>
                    </a:cubicBezTo>
                    <a:cubicBezTo>
                      <a:pt x="1934" y="263"/>
                      <a:pt x="1935" y="262"/>
                      <a:pt x="1935" y="262"/>
                    </a:cubicBezTo>
                    <a:cubicBezTo>
                      <a:pt x="1936" y="261"/>
                      <a:pt x="1937" y="262"/>
                      <a:pt x="1937" y="263"/>
                    </a:cubicBezTo>
                    <a:cubicBezTo>
                      <a:pt x="1937" y="264"/>
                      <a:pt x="1938" y="264"/>
                      <a:pt x="1938" y="265"/>
                    </a:cubicBezTo>
                    <a:cubicBezTo>
                      <a:pt x="1936" y="282"/>
                      <a:pt x="1936" y="299"/>
                      <a:pt x="1937" y="316"/>
                    </a:cubicBezTo>
                    <a:cubicBezTo>
                      <a:pt x="1937" y="322"/>
                      <a:pt x="1937" y="329"/>
                      <a:pt x="1937" y="335"/>
                    </a:cubicBezTo>
                    <a:cubicBezTo>
                      <a:pt x="1937" y="343"/>
                      <a:pt x="1937" y="350"/>
                      <a:pt x="1937" y="357"/>
                    </a:cubicBezTo>
                    <a:cubicBezTo>
                      <a:pt x="1937" y="360"/>
                      <a:pt x="1938" y="363"/>
                      <a:pt x="1938" y="366"/>
                    </a:cubicBezTo>
                    <a:cubicBezTo>
                      <a:pt x="1938" y="369"/>
                      <a:pt x="1938" y="372"/>
                      <a:pt x="1939" y="374"/>
                    </a:cubicBezTo>
                    <a:cubicBezTo>
                      <a:pt x="1939" y="384"/>
                      <a:pt x="1939" y="393"/>
                      <a:pt x="1939" y="402"/>
                    </a:cubicBezTo>
                    <a:cubicBezTo>
                      <a:pt x="1939" y="404"/>
                      <a:pt x="1940" y="407"/>
                      <a:pt x="1940" y="409"/>
                    </a:cubicBezTo>
                    <a:cubicBezTo>
                      <a:pt x="1940" y="413"/>
                      <a:pt x="1940" y="416"/>
                      <a:pt x="1940" y="420"/>
                    </a:cubicBezTo>
                    <a:cubicBezTo>
                      <a:pt x="1940" y="424"/>
                      <a:pt x="1940" y="429"/>
                      <a:pt x="1940" y="434"/>
                    </a:cubicBezTo>
                    <a:cubicBezTo>
                      <a:pt x="1940" y="434"/>
                      <a:pt x="1940" y="434"/>
                      <a:pt x="1940" y="435"/>
                    </a:cubicBezTo>
                    <a:cubicBezTo>
                      <a:pt x="1941" y="435"/>
                      <a:pt x="1941" y="436"/>
                      <a:pt x="1942" y="436"/>
                    </a:cubicBezTo>
                    <a:cubicBezTo>
                      <a:pt x="1942" y="436"/>
                      <a:pt x="1944" y="435"/>
                      <a:pt x="1944" y="435"/>
                    </a:cubicBezTo>
                    <a:cubicBezTo>
                      <a:pt x="1944" y="434"/>
                      <a:pt x="1944" y="433"/>
                      <a:pt x="1944" y="432"/>
                    </a:cubicBezTo>
                    <a:cubicBezTo>
                      <a:pt x="1944" y="429"/>
                      <a:pt x="1944" y="426"/>
                      <a:pt x="1944" y="423"/>
                    </a:cubicBezTo>
                    <a:cubicBezTo>
                      <a:pt x="1944" y="422"/>
                      <a:pt x="1944" y="421"/>
                      <a:pt x="1944" y="420"/>
                    </a:cubicBezTo>
                    <a:cubicBezTo>
                      <a:pt x="1943" y="413"/>
                      <a:pt x="1943" y="407"/>
                      <a:pt x="1943" y="400"/>
                    </a:cubicBezTo>
                    <a:cubicBezTo>
                      <a:pt x="1944" y="381"/>
                      <a:pt x="1944" y="362"/>
                      <a:pt x="1944" y="343"/>
                    </a:cubicBezTo>
                    <a:cubicBezTo>
                      <a:pt x="1944" y="337"/>
                      <a:pt x="1944" y="330"/>
                      <a:pt x="1944" y="324"/>
                    </a:cubicBezTo>
                    <a:cubicBezTo>
                      <a:pt x="1944" y="316"/>
                      <a:pt x="1943" y="307"/>
                      <a:pt x="1943" y="299"/>
                    </a:cubicBezTo>
                    <a:cubicBezTo>
                      <a:pt x="1943" y="293"/>
                      <a:pt x="1943" y="288"/>
                      <a:pt x="1943" y="282"/>
                    </a:cubicBezTo>
                    <a:cubicBezTo>
                      <a:pt x="1943" y="280"/>
                      <a:pt x="1943" y="279"/>
                      <a:pt x="1943" y="277"/>
                    </a:cubicBezTo>
                    <a:cubicBezTo>
                      <a:pt x="1945" y="271"/>
                      <a:pt x="1944" y="265"/>
                      <a:pt x="1944" y="259"/>
                    </a:cubicBezTo>
                    <a:cubicBezTo>
                      <a:pt x="1944" y="258"/>
                      <a:pt x="1944" y="257"/>
                      <a:pt x="1944" y="257"/>
                    </a:cubicBezTo>
                    <a:cubicBezTo>
                      <a:pt x="1945" y="256"/>
                      <a:pt x="1945" y="255"/>
                      <a:pt x="1946" y="255"/>
                    </a:cubicBezTo>
                    <a:cubicBezTo>
                      <a:pt x="1947" y="255"/>
                      <a:pt x="1948" y="256"/>
                      <a:pt x="1948" y="257"/>
                    </a:cubicBezTo>
                    <a:cubicBezTo>
                      <a:pt x="1947" y="263"/>
                      <a:pt x="1946" y="270"/>
                      <a:pt x="1945" y="277"/>
                    </a:cubicBezTo>
                    <a:cubicBezTo>
                      <a:pt x="1945" y="285"/>
                      <a:pt x="1944" y="293"/>
                      <a:pt x="1945" y="301"/>
                    </a:cubicBezTo>
                    <a:cubicBezTo>
                      <a:pt x="1946" y="304"/>
                      <a:pt x="1946" y="307"/>
                      <a:pt x="1946" y="311"/>
                    </a:cubicBezTo>
                    <a:cubicBezTo>
                      <a:pt x="1946" y="326"/>
                      <a:pt x="1946" y="342"/>
                      <a:pt x="1946" y="358"/>
                    </a:cubicBezTo>
                    <a:cubicBezTo>
                      <a:pt x="1946" y="374"/>
                      <a:pt x="1946" y="391"/>
                      <a:pt x="1946" y="407"/>
                    </a:cubicBezTo>
                    <a:cubicBezTo>
                      <a:pt x="1946" y="408"/>
                      <a:pt x="1946" y="409"/>
                      <a:pt x="1946" y="409"/>
                    </a:cubicBezTo>
                    <a:cubicBezTo>
                      <a:pt x="1947" y="416"/>
                      <a:pt x="1947" y="423"/>
                      <a:pt x="1948" y="429"/>
                    </a:cubicBezTo>
                    <a:cubicBezTo>
                      <a:pt x="1948" y="430"/>
                      <a:pt x="1949" y="431"/>
                      <a:pt x="1949" y="430"/>
                    </a:cubicBezTo>
                    <a:cubicBezTo>
                      <a:pt x="1950" y="430"/>
                      <a:pt x="1950" y="430"/>
                      <a:pt x="1950" y="430"/>
                    </a:cubicBezTo>
                    <a:cubicBezTo>
                      <a:pt x="1950" y="429"/>
                      <a:pt x="1951" y="429"/>
                      <a:pt x="1951" y="428"/>
                    </a:cubicBezTo>
                    <a:cubicBezTo>
                      <a:pt x="1951" y="422"/>
                      <a:pt x="1951" y="417"/>
                      <a:pt x="1951" y="411"/>
                    </a:cubicBezTo>
                    <a:cubicBezTo>
                      <a:pt x="1950" y="405"/>
                      <a:pt x="1950" y="399"/>
                      <a:pt x="1950" y="393"/>
                    </a:cubicBezTo>
                    <a:cubicBezTo>
                      <a:pt x="1951" y="385"/>
                      <a:pt x="1951" y="377"/>
                      <a:pt x="1950" y="369"/>
                    </a:cubicBezTo>
                    <a:cubicBezTo>
                      <a:pt x="1950" y="358"/>
                      <a:pt x="1950" y="347"/>
                      <a:pt x="1951" y="337"/>
                    </a:cubicBezTo>
                    <a:cubicBezTo>
                      <a:pt x="1951" y="332"/>
                      <a:pt x="1951" y="327"/>
                      <a:pt x="1951" y="323"/>
                    </a:cubicBezTo>
                    <a:cubicBezTo>
                      <a:pt x="1950" y="303"/>
                      <a:pt x="1950" y="284"/>
                      <a:pt x="1950" y="264"/>
                    </a:cubicBezTo>
                    <a:cubicBezTo>
                      <a:pt x="1950" y="261"/>
                      <a:pt x="1950" y="259"/>
                      <a:pt x="1950" y="256"/>
                    </a:cubicBezTo>
                    <a:cubicBezTo>
                      <a:pt x="1950" y="255"/>
                      <a:pt x="1950" y="254"/>
                      <a:pt x="1951" y="254"/>
                    </a:cubicBezTo>
                    <a:cubicBezTo>
                      <a:pt x="1951" y="253"/>
                      <a:pt x="1952" y="253"/>
                      <a:pt x="1952" y="253"/>
                    </a:cubicBezTo>
                    <a:cubicBezTo>
                      <a:pt x="1953" y="253"/>
                      <a:pt x="1953" y="254"/>
                      <a:pt x="1954" y="254"/>
                    </a:cubicBezTo>
                    <a:cubicBezTo>
                      <a:pt x="1954" y="255"/>
                      <a:pt x="1954" y="255"/>
                      <a:pt x="1954" y="255"/>
                    </a:cubicBezTo>
                    <a:cubicBezTo>
                      <a:pt x="1953" y="262"/>
                      <a:pt x="1953" y="268"/>
                      <a:pt x="1953" y="275"/>
                    </a:cubicBezTo>
                    <a:cubicBezTo>
                      <a:pt x="1953" y="286"/>
                      <a:pt x="1952" y="297"/>
                      <a:pt x="1953" y="307"/>
                    </a:cubicBezTo>
                    <a:cubicBezTo>
                      <a:pt x="1954" y="325"/>
                      <a:pt x="1952" y="342"/>
                      <a:pt x="1952" y="359"/>
                    </a:cubicBezTo>
                    <a:cubicBezTo>
                      <a:pt x="1952" y="368"/>
                      <a:pt x="1953" y="377"/>
                      <a:pt x="1953" y="386"/>
                    </a:cubicBezTo>
                    <a:cubicBezTo>
                      <a:pt x="1953" y="387"/>
                      <a:pt x="1953" y="389"/>
                      <a:pt x="1953" y="391"/>
                    </a:cubicBezTo>
                    <a:cubicBezTo>
                      <a:pt x="1952" y="403"/>
                      <a:pt x="1954" y="415"/>
                      <a:pt x="1953" y="426"/>
                    </a:cubicBezTo>
                    <a:cubicBezTo>
                      <a:pt x="1953" y="429"/>
                      <a:pt x="1954" y="431"/>
                      <a:pt x="1955" y="433"/>
                    </a:cubicBezTo>
                    <a:cubicBezTo>
                      <a:pt x="1955" y="435"/>
                      <a:pt x="1956" y="436"/>
                      <a:pt x="1958" y="436"/>
                    </a:cubicBezTo>
                    <a:cubicBezTo>
                      <a:pt x="1961" y="436"/>
                      <a:pt x="1965" y="437"/>
                      <a:pt x="1968" y="435"/>
                    </a:cubicBezTo>
                    <a:cubicBezTo>
                      <a:pt x="1968" y="433"/>
                      <a:pt x="1967" y="431"/>
                      <a:pt x="1967" y="430"/>
                    </a:cubicBezTo>
                    <a:cubicBezTo>
                      <a:pt x="1967" y="428"/>
                      <a:pt x="1968" y="426"/>
                      <a:pt x="1968" y="424"/>
                    </a:cubicBezTo>
                    <a:cubicBezTo>
                      <a:pt x="1968" y="423"/>
                      <a:pt x="1968" y="422"/>
                      <a:pt x="1968" y="421"/>
                    </a:cubicBezTo>
                    <a:cubicBezTo>
                      <a:pt x="1967" y="408"/>
                      <a:pt x="1967" y="395"/>
                      <a:pt x="1969" y="382"/>
                    </a:cubicBezTo>
                    <a:cubicBezTo>
                      <a:pt x="1969" y="380"/>
                      <a:pt x="1969" y="379"/>
                      <a:pt x="1969" y="378"/>
                    </a:cubicBezTo>
                    <a:cubicBezTo>
                      <a:pt x="1969" y="365"/>
                      <a:pt x="1970" y="353"/>
                      <a:pt x="1971" y="341"/>
                    </a:cubicBezTo>
                    <a:cubicBezTo>
                      <a:pt x="1970" y="334"/>
                      <a:pt x="1971" y="327"/>
                      <a:pt x="1970" y="320"/>
                    </a:cubicBezTo>
                    <a:cubicBezTo>
                      <a:pt x="1969" y="315"/>
                      <a:pt x="1969" y="310"/>
                      <a:pt x="1969" y="306"/>
                    </a:cubicBezTo>
                    <a:cubicBezTo>
                      <a:pt x="1969" y="299"/>
                      <a:pt x="1970" y="293"/>
                      <a:pt x="1969" y="286"/>
                    </a:cubicBezTo>
                    <a:cubicBezTo>
                      <a:pt x="1969" y="285"/>
                      <a:pt x="1969" y="284"/>
                      <a:pt x="1969" y="283"/>
                    </a:cubicBezTo>
                    <a:cubicBezTo>
                      <a:pt x="1970" y="282"/>
                      <a:pt x="1971" y="282"/>
                      <a:pt x="1971" y="282"/>
                    </a:cubicBezTo>
                    <a:cubicBezTo>
                      <a:pt x="1972" y="283"/>
                      <a:pt x="1973" y="284"/>
                      <a:pt x="1974" y="284"/>
                    </a:cubicBezTo>
                    <a:cubicBezTo>
                      <a:pt x="1977" y="285"/>
                      <a:pt x="1978" y="288"/>
                      <a:pt x="1978" y="292"/>
                    </a:cubicBezTo>
                    <a:cubicBezTo>
                      <a:pt x="1978" y="295"/>
                      <a:pt x="1978" y="298"/>
                      <a:pt x="1977" y="300"/>
                    </a:cubicBezTo>
                    <a:cubicBezTo>
                      <a:pt x="1976" y="308"/>
                      <a:pt x="1976" y="315"/>
                      <a:pt x="1977" y="322"/>
                    </a:cubicBezTo>
                    <a:cubicBezTo>
                      <a:pt x="1977" y="329"/>
                      <a:pt x="1977" y="336"/>
                      <a:pt x="1977" y="343"/>
                    </a:cubicBezTo>
                    <a:cubicBezTo>
                      <a:pt x="1976" y="358"/>
                      <a:pt x="1976" y="374"/>
                      <a:pt x="1977" y="389"/>
                    </a:cubicBezTo>
                    <a:cubicBezTo>
                      <a:pt x="1977" y="392"/>
                      <a:pt x="1977" y="396"/>
                      <a:pt x="1976" y="399"/>
                    </a:cubicBezTo>
                    <a:cubicBezTo>
                      <a:pt x="1976" y="409"/>
                      <a:pt x="1977" y="419"/>
                      <a:pt x="1977" y="429"/>
                    </a:cubicBezTo>
                    <a:cubicBezTo>
                      <a:pt x="1977" y="430"/>
                      <a:pt x="1978" y="431"/>
                      <a:pt x="1979" y="430"/>
                    </a:cubicBezTo>
                    <a:cubicBezTo>
                      <a:pt x="1979" y="430"/>
                      <a:pt x="1980" y="429"/>
                      <a:pt x="1981" y="429"/>
                    </a:cubicBezTo>
                    <a:cubicBezTo>
                      <a:pt x="1981" y="429"/>
                      <a:pt x="1982" y="430"/>
                      <a:pt x="1982" y="430"/>
                    </a:cubicBezTo>
                    <a:cubicBezTo>
                      <a:pt x="1982" y="431"/>
                      <a:pt x="1982" y="431"/>
                      <a:pt x="1982" y="431"/>
                    </a:cubicBezTo>
                    <a:cubicBezTo>
                      <a:pt x="1981" y="435"/>
                      <a:pt x="1979" y="438"/>
                      <a:pt x="1975" y="440"/>
                    </a:cubicBezTo>
                    <a:cubicBezTo>
                      <a:pt x="1973" y="440"/>
                      <a:pt x="1972" y="441"/>
                      <a:pt x="1970" y="439"/>
                    </a:cubicBezTo>
                    <a:cubicBezTo>
                      <a:pt x="1970" y="439"/>
                      <a:pt x="1969" y="439"/>
                      <a:pt x="1969" y="438"/>
                    </a:cubicBezTo>
                    <a:cubicBezTo>
                      <a:pt x="1966" y="439"/>
                      <a:pt x="1963" y="439"/>
                      <a:pt x="1960" y="439"/>
                    </a:cubicBezTo>
                    <a:cubicBezTo>
                      <a:pt x="1958" y="439"/>
                      <a:pt x="1956" y="439"/>
                      <a:pt x="1954" y="440"/>
                    </a:cubicBezTo>
                    <a:cubicBezTo>
                      <a:pt x="1947" y="442"/>
                      <a:pt x="1940" y="441"/>
                      <a:pt x="1932" y="440"/>
                    </a:cubicBezTo>
                    <a:cubicBezTo>
                      <a:pt x="1932" y="440"/>
                      <a:pt x="1931" y="440"/>
                      <a:pt x="1931" y="440"/>
                    </a:cubicBezTo>
                    <a:cubicBezTo>
                      <a:pt x="1930" y="440"/>
                      <a:pt x="1930" y="441"/>
                      <a:pt x="1930" y="441"/>
                    </a:cubicBezTo>
                    <a:cubicBezTo>
                      <a:pt x="1929" y="442"/>
                      <a:pt x="1930" y="443"/>
                      <a:pt x="1930" y="443"/>
                    </a:cubicBezTo>
                    <a:cubicBezTo>
                      <a:pt x="1931" y="444"/>
                      <a:pt x="1932" y="444"/>
                      <a:pt x="1933" y="444"/>
                    </a:cubicBezTo>
                    <a:cubicBezTo>
                      <a:pt x="1940" y="445"/>
                      <a:pt x="1948" y="446"/>
                      <a:pt x="1956" y="445"/>
                    </a:cubicBezTo>
                    <a:cubicBezTo>
                      <a:pt x="1959" y="444"/>
                      <a:pt x="1962" y="444"/>
                      <a:pt x="1966" y="445"/>
                    </a:cubicBezTo>
                    <a:cubicBezTo>
                      <a:pt x="1970" y="446"/>
                      <a:pt x="1974" y="447"/>
                      <a:pt x="1979" y="447"/>
                    </a:cubicBezTo>
                    <a:cubicBezTo>
                      <a:pt x="1981" y="447"/>
                      <a:pt x="1983" y="447"/>
                      <a:pt x="1985" y="447"/>
                    </a:cubicBezTo>
                    <a:cubicBezTo>
                      <a:pt x="1988" y="448"/>
                      <a:pt x="1991" y="448"/>
                      <a:pt x="1994" y="446"/>
                    </a:cubicBezTo>
                    <a:cubicBezTo>
                      <a:pt x="1996" y="445"/>
                      <a:pt x="1995" y="442"/>
                      <a:pt x="1996" y="441"/>
                    </a:cubicBezTo>
                    <a:cubicBezTo>
                      <a:pt x="1996" y="439"/>
                      <a:pt x="1996" y="437"/>
                      <a:pt x="1996" y="435"/>
                    </a:cubicBezTo>
                    <a:cubicBezTo>
                      <a:pt x="1996" y="432"/>
                      <a:pt x="1996" y="429"/>
                      <a:pt x="1997" y="426"/>
                    </a:cubicBezTo>
                    <a:cubicBezTo>
                      <a:pt x="1998" y="424"/>
                      <a:pt x="1998" y="422"/>
                      <a:pt x="1998" y="420"/>
                    </a:cubicBezTo>
                    <a:cubicBezTo>
                      <a:pt x="1997" y="400"/>
                      <a:pt x="1998" y="381"/>
                      <a:pt x="1997" y="362"/>
                    </a:cubicBezTo>
                    <a:cubicBezTo>
                      <a:pt x="1997" y="356"/>
                      <a:pt x="1997" y="350"/>
                      <a:pt x="1998" y="344"/>
                    </a:cubicBezTo>
                    <a:cubicBezTo>
                      <a:pt x="1999" y="338"/>
                      <a:pt x="1999" y="332"/>
                      <a:pt x="1999" y="326"/>
                    </a:cubicBezTo>
                    <a:cubicBezTo>
                      <a:pt x="1999" y="317"/>
                      <a:pt x="2000" y="308"/>
                      <a:pt x="2000" y="299"/>
                    </a:cubicBezTo>
                    <a:cubicBezTo>
                      <a:pt x="2000" y="293"/>
                      <a:pt x="2000" y="287"/>
                      <a:pt x="1998" y="281"/>
                    </a:cubicBezTo>
                    <a:cubicBezTo>
                      <a:pt x="1998" y="281"/>
                      <a:pt x="1998" y="280"/>
                      <a:pt x="1999" y="279"/>
                    </a:cubicBezTo>
                    <a:cubicBezTo>
                      <a:pt x="1999" y="277"/>
                      <a:pt x="2000" y="276"/>
                      <a:pt x="2000" y="275"/>
                    </a:cubicBezTo>
                    <a:cubicBezTo>
                      <a:pt x="2002" y="274"/>
                      <a:pt x="2003" y="275"/>
                      <a:pt x="2004" y="275"/>
                    </a:cubicBezTo>
                    <a:cubicBezTo>
                      <a:pt x="2005" y="275"/>
                      <a:pt x="2006" y="276"/>
                      <a:pt x="2007" y="275"/>
                    </a:cubicBezTo>
                    <a:cubicBezTo>
                      <a:pt x="2008" y="275"/>
                      <a:pt x="2009" y="274"/>
                      <a:pt x="2011" y="273"/>
                    </a:cubicBezTo>
                    <a:cubicBezTo>
                      <a:pt x="2012" y="273"/>
                      <a:pt x="2013" y="274"/>
                      <a:pt x="2015" y="274"/>
                    </a:cubicBezTo>
                    <a:cubicBezTo>
                      <a:pt x="2016" y="272"/>
                      <a:pt x="2014" y="270"/>
                      <a:pt x="2014" y="269"/>
                    </a:cubicBezTo>
                    <a:cubicBezTo>
                      <a:pt x="2014" y="267"/>
                      <a:pt x="2013" y="265"/>
                      <a:pt x="2012" y="264"/>
                    </a:cubicBezTo>
                    <a:cubicBezTo>
                      <a:pt x="2012" y="262"/>
                      <a:pt x="2012" y="261"/>
                      <a:pt x="2013" y="260"/>
                    </a:cubicBezTo>
                    <a:cubicBezTo>
                      <a:pt x="2014" y="259"/>
                      <a:pt x="2015" y="258"/>
                      <a:pt x="2015" y="257"/>
                    </a:cubicBezTo>
                    <a:cubicBezTo>
                      <a:pt x="2015" y="255"/>
                      <a:pt x="2015" y="252"/>
                      <a:pt x="2015" y="249"/>
                    </a:cubicBezTo>
                    <a:cubicBezTo>
                      <a:pt x="2015" y="241"/>
                      <a:pt x="2014" y="233"/>
                      <a:pt x="2014" y="224"/>
                    </a:cubicBezTo>
                    <a:cubicBezTo>
                      <a:pt x="2014" y="223"/>
                      <a:pt x="2015" y="222"/>
                      <a:pt x="2017" y="221"/>
                    </a:cubicBezTo>
                    <a:cubicBezTo>
                      <a:pt x="2018" y="221"/>
                      <a:pt x="2019" y="221"/>
                      <a:pt x="2020" y="221"/>
                    </a:cubicBezTo>
                    <a:cubicBezTo>
                      <a:pt x="2022" y="221"/>
                      <a:pt x="2024" y="220"/>
                      <a:pt x="2026" y="219"/>
                    </a:cubicBezTo>
                    <a:cubicBezTo>
                      <a:pt x="2029" y="218"/>
                      <a:pt x="2031" y="217"/>
                      <a:pt x="2034" y="215"/>
                    </a:cubicBezTo>
                    <a:cubicBezTo>
                      <a:pt x="2042" y="211"/>
                      <a:pt x="2050" y="206"/>
                      <a:pt x="2058" y="201"/>
                    </a:cubicBezTo>
                    <a:cubicBezTo>
                      <a:pt x="2065" y="196"/>
                      <a:pt x="2066" y="195"/>
                      <a:pt x="2067" y="185"/>
                    </a:cubicBezTo>
                    <a:cubicBezTo>
                      <a:pt x="2067" y="178"/>
                      <a:pt x="2068" y="171"/>
                      <a:pt x="2068" y="164"/>
                    </a:cubicBezTo>
                    <a:cubicBezTo>
                      <a:pt x="2068" y="164"/>
                      <a:pt x="2069" y="164"/>
                      <a:pt x="2070" y="164"/>
                    </a:cubicBezTo>
                    <a:cubicBezTo>
                      <a:pt x="2070" y="164"/>
                      <a:pt x="2070" y="164"/>
                      <a:pt x="2070" y="164"/>
                    </a:cubicBezTo>
                    <a:cubicBezTo>
                      <a:pt x="2070" y="165"/>
                      <a:pt x="2070" y="165"/>
                      <a:pt x="2070" y="165"/>
                    </a:cubicBezTo>
                    <a:cubicBezTo>
                      <a:pt x="2070" y="172"/>
                      <a:pt x="2070" y="179"/>
                      <a:pt x="2070" y="186"/>
                    </a:cubicBezTo>
                    <a:cubicBezTo>
                      <a:pt x="2070" y="188"/>
                      <a:pt x="2070" y="189"/>
                      <a:pt x="2070" y="190"/>
                    </a:cubicBezTo>
                    <a:cubicBezTo>
                      <a:pt x="2070" y="196"/>
                      <a:pt x="2071" y="198"/>
                      <a:pt x="2078" y="199"/>
                    </a:cubicBezTo>
                    <a:cubicBezTo>
                      <a:pt x="2079" y="199"/>
                      <a:pt x="2080" y="199"/>
                      <a:pt x="2081" y="200"/>
                    </a:cubicBezTo>
                    <a:cubicBezTo>
                      <a:pt x="2081" y="200"/>
                      <a:pt x="2082" y="201"/>
                      <a:pt x="2082" y="201"/>
                    </a:cubicBezTo>
                    <a:cubicBezTo>
                      <a:pt x="2082" y="202"/>
                      <a:pt x="2081" y="203"/>
                      <a:pt x="2081" y="203"/>
                    </a:cubicBezTo>
                    <a:cubicBezTo>
                      <a:pt x="2078" y="203"/>
                      <a:pt x="2074" y="203"/>
                      <a:pt x="2071" y="203"/>
                    </a:cubicBezTo>
                    <a:cubicBezTo>
                      <a:pt x="2070" y="203"/>
                      <a:pt x="2069" y="203"/>
                      <a:pt x="2068" y="203"/>
                    </a:cubicBezTo>
                    <a:cubicBezTo>
                      <a:pt x="2063" y="202"/>
                      <a:pt x="2059" y="203"/>
                      <a:pt x="2056" y="206"/>
                    </a:cubicBezTo>
                    <a:cubicBezTo>
                      <a:pt x="2054" y="208"/>
                      <a:pt x="2051" y="210"/>
                      <a:pt x="2048" y="212"/>
                    </a:cubicBezTo>
                    <a:cubicBezTo>
                      <a:pt x="2047" y="212"/>
                      <a:pt x="2047" y="214"/>
                      <a:pt x="2047" y="215"/>
                    </a:cubicBezTo>
                    <a:cubicBezTo>
                      <a:pt x="2047" y="216"/>
                      <a:pt x="2047" y="217"/>
                      <a:pt x="2047" y="217"/>
                    </a:cubicBezTo>
                    <a:cubicBezTo>
                      <a:pt x="2048" y="218"/>
                      <a:pt x="2049" y="219"/>
                      <a:pt x="2050" y="219"/>
                    </a:cubicBezTo>
                    <a:cubicBezTo>
                      <a:pt x="2053" y="220"/>
                      <a:pt x="2053" y="222"/>
                      <a:pt x="2053" y="224"/>
                    </a:cubicBezTo>
                    <a:cubicBezTo>
                      <a:pt x="2053" y="231"/>
                      <a:pt x="2053" y="238"/>
                      <a:pt x="2053" y="245"/>
                    </a:cubicBezTo>
                    <a:cubicBezTo>
                      <a:pt x="2053" y="251"/>
                      <a:pt x="2053" y="256"/>
                      <a:pt x="2053" y="261"/>
                    </a:cubicBezTo>
                    <a:cubicBezTo>
                      <a:pt x="2053" y="263"/>
                      <a:pt x="2052" y="265"/>
                      <a:pt x="2050" y="266"/>
                    </a:cubicBezTo>
                    <a:cubicBezTo>
                      <a:pt x="2049" y="267"/>
                      <a:pt x="2049" y="269"/>
                      <a:pt x="2048" y="270"/>
                    </a:cubicBezTo>
                    <a:cubicBezTo>
                      <a:pt x="2048" y="271"/>
                      <a:pt x="2048" y="272"/>
                      <a:pt x="2047" y="271"/>
                    </a:cubicBezTo>
                    <a:cubicBezTo>
                      <a:pt x="2045" y="271"/>
                      <a:pt x="2045" y="270"/>
                      <a:pt x="2045" y="269"/>
                    </a:cubicBezTo>
                    <a:cubicBezTo>
                      <a:pt x="2045" y="265"/>
                      <a:pt x="2045" y="262"/>
                      <a:pt x="2045" y="258"/>
                    </a:cubicBezTo>
                    <a:cubicBezTo>
                      <a:pt x="2045" y="249"/>
                      <a:pt x="2044" y="240"/>
                      <a:pt x="2045" y="231"/>
                    </a:cubicBezTo>
                    <a:cubicBezTo>
                      <a:pt x="2045" y="229"/>
                      <a:pt x="2045" y="226"/>
                      <a:pt x="2044" y="224"/>
                    </a:cubicBezTo>
                    <a:cubicBezTo>
                      <a:pt x="2044" y="224"/>
                      <a:pt x="2043" y="224"/>
                      <a:pt x="2042" y="223"/>
                    </a:cubicBezTo>
                    <a:cubicBezTo>
                      <a:pt x="2042" y="224"/>
                      <a:pt x="2042" y="225"/>
                      <a:pt x="2042" y="226"/>
                    </a:cubicBezTo>
                    <a:cubicBezTo>
                      <a:pt x="2041" y="232"/>
                      <a:pt x="2041" y="238"/>
                      <a:pt x="2041" y="244"/>
                    </a:cubicBezTo>
                    <a:cubicBezTo>
                      <a:pt x="2040" y="251"/>
                      <a:pt x="2040" y="258"/>
                      <a:pt x="2040" y="266"/>
                    </a:cubicBezTo>
                    <a:cubicBezTo>
                      <a:pt x="2040" y="267"/>
                      <a:pt x="2040" y="269"/>
                      <a:pt x="2041" y="271"/>
                    </a:cubicBezTo>
                    <a:cubicBezTo>
                      <a:pt x="2041" y="272"/>
                      <a:pt x="2042" y="273"/>
                      <a:pt x="2043" y="273"/>
                    </a:cubicBezTo>
                    <a:cubicBezTo>
                      <a:pt x="2045" y="272"/>
                      <a:pt x="2046" y="272"/>
                      <a:pt x="2047" y="271"/>
                    </a:cubicBezTo>
                    <a:cubicBezTo>
                      <a:pt x="2047" y="272"/>
                      <a:pt x="2046" y="273"/>
                      <a:pt x="2046" y="274"/>
                    </a:cubicBezTo>
                    <a:cubicBezTo>
                      <a:pt x="2046" y="276"/>
                      <a:pt x="2045" y="278"/>
                      <a:pt x="2043" y="279"/>
                    </a:cubicBezTo>
                    <a:cubicBezTo>
                      <a:pt x="2040" y="281"/>
                      <a:pt x="2039" y="284"/>
                      <a:pt x="2039" y="288"/>
                    </a:cubicBezTo>
                    <a:cubicBezTo>
                      <a:pt x="2038" y="294"/>
                      <a:pt x="2038" y="299"/>
                      <a:pt x="2038" y="304"/>
                    </a:cubicBezTo>
                    <a:cubicBezTo>
                      <a:pt x="2038" y="316"/>
                      <a:pt x="2039" y="328"/>
                      <a:pt x="2038" y="341"/>
                    </a:cubicBezTo>
                    <a:cubicBezTo>
                      <a:pt x="2038" y="347"/>
                      <a:pt x="2038" y="352"/>
                      <a:pt x="2038" y="358"/>
                    </a:cubicBezTo>
                    <a:cubicBezTo>
                      <a:pt x="2037" y="367"/>
                      <a:pt x="2037" y="375"/>
                      <a:pt x="2038" y="383"/>
                    </a:cubicBezTo>
                    <a:cubicBezTo>
                      <a:pt x="2038" y="386"/>
                      <a:pt x="2038" y="389"/>
                      <a:pt x="2037" y="392"/>
                    </a:cubicBezTo>
                    <a:cubicBezTo>
                      <a:pt x="2037" y="395"/>
                      <a:pt x="2036" y="397"/>
                      <a:pt x="2037" y="400"/>
                    </a:cubicBezTo>
                    <a:cubicBezTo>
                      <a:pt x="2038" y="410"/>
                      <a:pt x="2038" y="420"/>
                      <a:pt x="2040" y="430"/>
                    </a:cubicBezTo>
                    <a:cubicBezTo>
                      <a:pt x="2041" y="434"/>
                      <a:pt x="2041" y="438"/>
                      <a:pt x="2042" y="442"/>
                    </a:cubicBezTo>
                    <a:cubicBezTo>
                      <a:pt x="2043" y="445"/>
                      <a:pt x="2043" y="445"/>
                      <a:pt x="2047" y="445"/>
                    </a:cubicBezTo>
                    <a:cubicBezTo>
                      <a:pt x="2047" y="445"/>
                      <a:pt x="2048" y="445"/>
                      <a:pt x="2049" y="445"/>
                    </a:cubicBezTo>
                    <a:cubicBezTo>
                      <a:pt x="2050" y="445"/>
                      <a:pt x="2050" y="445"/>
                      <a:pt x="2051" y="444"/>
                    </a:cubicBezTo>
                    <a:cubicBezTo>
                      <a:pt x="2051" y="444"/>
                      <a:pt x="2051" y="443"/>
                      <a:pt x="2051" y="442"/>
                    </a:cubicBezTo>
                    <a:cubicBezTo>
                      <a:pt x="2051" y="433"/>
                      <a:pt x="2051" y="424"/>
                      <a:pt x="2052" y="415"/>
                    </a:cubicBezTo>
                    <a:cubicBezTo>
                      <a:pt x="2052" y="413"/>
                      <a:pt x="2052" y="411"/>
                      <a:pt x="2052" y="409"/>
                    </a:cubicBezTo>
                    <a:cubicBezTo>
                      <a:pt x="2051" y="405"/>
                      <a:pt x="2052" y="402"/>
                      <a:pt x="2052" y="398"/>
                    </a:cubicBezTo>
                    <a:cubicBezTo>
                      <a:pt x="2053" y="394"/>
                      <a:pt x="2053" y="391"/>
                      <a:pt x="2053" y="387"/>
                    </a:cubicBezTo>
                    <a:cubicBezTo>
                      <a:pt x="2052" y="386"/>
                      <a:pt x="2052" y="385"/>
                      <a:pt x="2052" y="384"/>
                    </a:cubicBezTo>
                    <a:cubicBezTo>
                      <a:pt x="2053" y="368"/>
                      <a:pt x="2053" y="352"/>
                      <a:pt x="2053" y="336"/>
                    </a:cubicBezTo>
                    <a:cubicBezTo>
                      <a:pt x="2053" y="334"/>
                      <a:pt x="2053" y="332"/>
                      <a:pt x="2053" y="330"/>
                    </a:cubicBezTo>
                    <a:cubicBezTo>
                      <a:pt x="2052" y="321"/>
                      <a:pt x="2053" y="312"/>
                      <a:pt x="2053" y="304"/>
                    </a:cubicBezTo>
                    <a:cubicBezTo>
                      <a:pt x="2054" y="297"/>
                      <a:pt x="2054" y="291"/>
                      <a:pt x="2053" y="284"/>
                    </a:cubicBezTo>
                    <a:cubicBezTo>
                      <a:pt x="2053" y="282"/>
                      <a:pt x="2052" y="280"/>
                      <a:pt x="2051" y="278"/>
                    </a:cubicBezTo>
                    <a:cubicBezTo>
                      <a:pt x="2050" y="278"/>
                      <a:pt x="2049" y="277"/>
                      <a:pt x="2050" y="276"/>
                    </a:cubicBezTo>
                    <a:cubicBezTo>
                      <a:pt x="2051" y="275"/>
                      <a:pt x="2052" y="275"/>
                      <a:pt x="2053" y="275"/>
                    </a:cubicBezTo>
                    <a:cubicBezTo>
                      <a:pt x="2054" y="275"/>
                      <a:pt x="2055" y="275"/>
                      <a:pt x="2056" y="275"/>
                    </a:cubicBezTo>
                    <a:cubicBezTo>
                      <a:pt x="2060" y="274"/>
                      <a:pt x="2064" y="272"/>
                      <a:pt x="2068" y="273"/>
                    </a:cubicBezTo>
                    <a:cubicBezTo>
                      <a:pt x="2072" y="274"/>
                      <a:pt x="2076" y="273"/>
                      <a:pt x="2080" y="274"/>
                    </a:cubicBezTo>
                    <a:cubicBezTo>
                      <a:pt x="2083" y="274"/>
                      <a:pt x="2086" y="275"/>
                      <a:pt x="2089" y="272"/>
                    </a:cubicBezTo>
                    <a:cubicBezTo>
                      <a:pt x="2091" y="272"/>
                      <a:pt x="2092" y="272"/>
                      <a:pt x="2094" y="272"/>
                    </a:cubicBezTo>
                    <a:cubicBezTo>
                      <a:pt x="2096" y="272"/>
                      <a:pt x="2098" y="270"/>
                      <a:pt x="2098" y="268"/>
                    </a:cubicBezTo>
                    <a:cubicBezTo>
                      <a:pt x="2098" y="267"/>
                      <a:pt x="2098" y="265"/>
                      <a:pt x="2098" y="264"/>
                    </a:cubicBezTo>
                    <a:cubicBezTo>
                      <a:pt x="2098" y="257"/>
                      <a:pt x="2098" y="250"/>
                      <a:pt x="2098" y="243"/>
                    </a:cubicBezTo>
                    <a:cubicBezTo>
                      <a:pt x="2098" y="238"/>
                      <a:pt x="2097" y="233"/>
                      <a:pt x="2097" y="228"/>
                    </a:cubicBezTo>
                    <a:cubicBezTo>
                      <a:pt x="2097" y="227"/>
                      <a:pt x="2097" y="226"/>
                      <a:pt x="2096" y="225"/>
                    </a:cubicBezTo>
                    <a:cubicBezTo>
                      <a:pt x="2087" y="223"/>
                      <a:pt x="2078" y="222"/>
                      <a:pt x="2069" y="223"/>
                    </a:cubicBezTo>
                    <a:cubicBezTo>
                      <a:pt x="2065" y="223"/>
                      <a:pt x="2062" y="222"/>
                      <a:pt x="2058" y="223"/>
                    </a:cubicBezTo>
                    <a:cubicBezTo>
                      <a:pt x="2057" y="224"/>
                      <a:pt x="2057" y="222"/>
                      <a:pt x="2057" y="222"/>
                    </a:cubicBezTo>
                    <a:cubicBezTo>
                      <a:pt x="2057" y="221"/>
                      <a:pt x="2057" y="220"/>
                      <a:pt x="2058" y="220"/>
                    </a:cubicBezTo>
                    <a:cubicBezTo>
                      <a:pt x="2059" y="219"/>
                      <a:pt x="2061" y="219"/>
                      <a:pt x="2062" y="219"/>
                    </a:cubicBezTo>
                    <a:cubicBezTo>
                      <a:pt x="2067" y="219"/>
                      <a:pt x="2073" y="219"/>
                      <a:pt x="2078" y="220"/>
                    </a:cubicBezTo>
                    <a:cubicBezTo>
                      <a:pt x="2080" y="220"/>
                      <a:pt x="2082" y="220"/>
                      <a:pt x="2084" y="220"/>
                    </a:cubicBezTo>
                    <a:cubicBezTo>
                      <a:pt x="2088" y="221"/>
                      <a:pt x="2091" y="221"/>
                      <a:pt x="2094" y="221"/>
                    </a:cubicBezTo>
                    <a:cubicBezTo>
                      <a:pt x="2094" y="220"/>
                      <a:pt x="2095" y="220"/>
                      <a:pt x="2095" y="219"/>
                    </a:cubicBezTo>
                    <a:cubicBezTo>
                      <a:pt x="2095" y="219"/>
                      <a:pt x="2095" y="218"/>
                      <a:pt x="2095" y="218"/>
                    </a:cubicBezTo>
                    <a:cubicBezTo>
                      <a:pt x="2092" y="215"/>
                      <a:pt x="2090" y="213"/>
                      <a:pt x="2087" y="211"/>
                    </a:cubicBezTo>
                    <a:cubicBezTo>
                      <a:pt x="2087" y="210"/>
                      <a:pt x="2087" y="210"/>
                      <a:pt x="2087" y="209"/>
                    </a:cubicBezTo>
                    <a:cubicBezTo>
                      <a:pt x="2087" y="209"/>
                      <a:pt x="2087" y="209"/>
                      <a:pt x="2087" y="209"/>
                    </a:cubicBezTo>
                    <a:cubicBezTo>
                      <a:pt x="2088" y="208"/>
                      <a:pt x="2088" y="208"/>
                      <a:pt x="2088" y="208"/>
                    </a:cubicBezTo>
                    <a:cubicBezTo>
                      <a:pt x="2090" y="208"/>
                      <a:pt x="2091" y="208"/>
                      <a:pt x="2093" y="209"/>
                    </a:cubicBezTo>
                    <a:cubicBezTo>
                      <a:pt x="2095" y="211"/>
                      <a:pt x="2097" y="212"/>
                      <a:pt x="2099" y="214"/>
                    </a:cubicBezTo>
                    <a:cubicBezTo>
                      <a:pt x="2101" y="216"/>
                      <a:pt x="2102" y="218"/>
                      <a:pt x="2102" y="221"/>
                    </a:cubicBezTo>
                    <a:cubicBezTo>
                      <a:pt x="2102" y="224"/>
                      <a:pt x="2102" y="227"/>
                      <a:pt x="2102" y="230"/>
                    </a:cubicBezTo>
                    <a:cubicBezTo>
                      <a:pt x="2102" y="234"/>
                      <a:pt x="2102" y="238"/>
                      <a:pt x="2102" y="242"/>
                    </a:cubicBezTo>
                    <a:cubicBezTo>
                      <a:pt x="2102" y="243"/>
                      <a:pt x="2102" y="243"/>
                      <a:pt x="2102" y="244"/>
                    </a:cubicBezTo>
                    <a:cubicBezTo>
                      <a:pt x="2100" y="253"/>
                      <a:pt x="2101" y="261"/>
                      <a:pt x="2102" y="270"/>
                    </a:cubicBezTo>
                    <a:cubicBezTo>
                      <a:pt x="2102" y="271"/>
                      <a:pt x="2101" y="273"/>
                      <a:pt x="2099" y="274"/>
                    </a:cubicBezTo>
                    <a:cubicBezTo>
                      <a:pt x="2099" y="274"/>
                      <a:pt x="2098" y="274"/>
                      <a:pt x="2098" y="274"/>
                    </a:cubicBezTo>
                    <a:cubicBezTo>
                      <a:pt x="2095" y="273"/>
                      <a:pt x="2093" y="275"/>
                      <a:pt x="2091" y="277"/>
                    </a:cubicBezTo>
                    <a:cubicBezTo>
                      <a:pt x="2086" y="277"/>
                      <a:pt x="2081" y="276"/>
                      <a:pt x="2076" y="277"/>
                    </a:cubicBezTo>
                    <a:cubicBezTo>
                      <a:pt x="2075" y="277"/>
                      <a:pt x="2073" y="278"/>
                      <a:pt x="2073" y="279"/>
                    </a:cubicBezTo>
                    <a:cubicBezTo>
                      <a:pt x="2070" y="285"/>
                      <a:pt x="2070" y="291"/>
                      <a:pt x="2071" y="297"/>
                    </a:cubicBezTo>
                    <a:cubicBezTo>
                      <a:pt x="2072" y="304"/>
                      <a:pt x="2073" y="311"/>
                      <a:pt x="2073" y="318"/>
                    </a:cubicBezTo>
                    <a:cubicBezTo>
                      <a:pt x="2074" y="321"/>
                      <a:pt x="2074" y="325"/>
                      <a:pt x="2074" y="328"/>
                    </a:cubicBezTo>
                    <a:cubicBezTo>
                      <a:pt x="2074" y="334"/>
                      <a:pt x="2074" y="340"/>
                      <a:pt x="2074" y="346"/>
                    </a:cubicBezTo>
                    <a:cubicBezTo>
                      <a:pt x="2074" y="350"/>
                      <a:pt x="2075" y="354"/>
                      <a:pt x="2075" y="359"/>
                    </a:cubicBezTo>
                    <a:cubicBezTo>
                      <a:pt x="2075" y="363"/>
                      <a:pt x="2076" y="367"/>
                      <a:pt x="2075" y="371"/>
                    </a:cubicBezTo>
                    <a:cubicBezTo>
                      <a:pt x="2074" y="374"/>
                      <a:pt x="2074" y="378"/>
                      <a:pt x="2074" y="381"/>
                    </a:cubicBezTo>
                    <a:cubicBezTo>
                      <a:pt x="2073" y="391"/>
                      <a:pt x="2073" y="401"/>
                      <a:pt x="2073" y="411"/>
                    </a:cubicBezTo>
                    <a:cubicBezTo>
                      <a:pt x="2074" y="417"/>
                      <a:pt x="2073" y="423"/>
                      <a:pt x="2074" y="429"/>
                    </a:cubicBezTo>
                    <a:cubicBezTo>
                      <a:pt x="2074" y="431"/>
                      <a:pt x="2074" y="433"/>
                      <a:pt x="2074" y="435"/>
                    </a:cubicBezTo>
                    <a:cubicBezTo>
                      <a:pt x="2075" y="438"/>
                      <a:pt x="2075" y="440"/>
                      <a:pt x="2075" y="442"/>
                    </a:cubicBezTo>
                    <a:cubicBezTo>
                      <a:pt x="2080" y="445"/>
                      <a:pt x="2083" y="446"/>
                      <a:pt x="2087" y="445"/>
                    </a:cubicBezTo>
                    <a:cubicBezTo>
                      <a:pt x="2092" y="443"/>
                      <a:pt x="2097" y="444"/>
                      <a:pt x="2102" y="444"/>
                    </a:cubicBezTo>
                    <a:cubicBezTo>
                      <a:pt x="2108" y="445"/>
                      <a:pt x="2114" y="445"/>
                      <a:pt x="2120" y="443"/>
                    </a:cubicBezTo>
                    <a:cubicBezTo>
                      <a:pt x="2123" y="442"/>
                      <a:pt x="2126" y="442"/>
                      <a:pt x="2129" y="443"/>
                    </a:cubicBezTo>
                    <a:cubicBezTo>
                      <a:pt x="2133" y="443"/>
                      <a:pt x="2137" y="443"/>
                      <a:pt x="2141" y="443"/>
                    </a:cubicBezTo>
                    <a:cubicBezTo>
                      <a:pt x="2144" y="443"/>
                      <a:pt x="2148" y="443"/>
                      <a:pt x="2152" y="444"/>
                    </a:cubicBezTo>
                    <a:cubicBezTo>
                      <a:pt x="2155" y="446"/>
                      <a:pt x="2159" y="445"/>
                      <a:pt x="2162" y="444"/>
                    </a:cubicBezTo>
                    <a:cubicBezTo>
                      <a:pt x="2171" y="443"/>
                      <a:pt x="2179" y="442"/>
                      <a:pt x="2187" y="443"/>
                    </a:cubicBezTo>
                    <a:cubicBezTo>
                      <a:pt x="2192" y="443"/>
                      <a:pt x="2196" y="443"/>
                      <a:pt x="2201" y="443"/>
                    </a:cubicBezTo>
                    <a:cubicBezTo>
                      <a:pt x="2201" y="443"/>
                      <a:pt x="2202" y="442"/>
                      <a:pt x="2203" y="442"/>
                    </a:cubicBezTo>
                    <a:cubicBezTo>
                      <a:pt x="2203" y="442"/>
                      <a:pt x="2203" y="441"/>
                      <a:pt x="2203" y="440"/>
                    </a:cubicBezTo>
                    <a:cubicBezTo>
                      <a:pt x="2203" y="440"/>
                      <a:pt x="2203" y="440"/>
                      <a:pt x="2203" y="440"/>
                    </a:cubicBezTo>
                    <a:cubicBezTo>
                      <a:pt x="2202" y="439"/>
                      <a:pt x="2202" y="439"/>
                      <a:pt x="2201" y="439"/>
                    </a:cubicBezTo>
                    <a:cubicBezTo>
                      <a:pt x="2197" y="440"/>
                      <a:pt x="2193" y="439"/>
                      <a:pt x="2189" y="438"/>
                    </a:cubicBezTo>
                    <a:cubicBezTo>
                      <a:pt x="2183" y="438"/>
                      <a:pt x="2178" y="436"/>
                      <a:pt x="2172" y="437"/>
                    </a:cubicBezTo>
                    <a:cubicBezTo>
                      <a:pt x="2170" y="438"/>
                      <a:pt x="2167" y="436"/>
                      <a:pt x="2164" y="437"/>
                    </a:cubicBezTo>
                    <a:cubicBezTo>
                      <a:pt x="2162" y="438"/>
                      <a:pt x="2160" y="438"/>
                      <a:pt x="2158" y="439"/>
                    </a:cubicBezTo>
                    <a:cubicBezTo>
                      <a:pt x="2153" y="440"/>
                      <a:pt x="2148" y="440"/>
                      <a:pt x="2143" y="440"/>
                    </a:cubicBezTo>
                    <a:cubicBezTo>
                      <a:pt x="2140" y="439"/>
                      <a:pt x="2138" y="438"/>
                      <a:pt x="2135" y="439"/>
                    </a:cubicBezTo>
                    <a:cubicBezTo>
                      <a:pt x="2132" y="439"/>
                      <a:pt x="2129" y="439"/>
                      <a:pt x="2126" y="438"/>
                    </a:cubicBezTo>
                    <a:cubicBezTo>
                      <a:pt x="2126" y="437"/>
                      <a:pt x="2125" y="436"/>
                      <a:pt x="2124" y="435"/>
                    </a:cubicBezTo>
                    <a:cubicBezTo>
                      <a:pt x="2123" y="433"/>
                      <a:pt x="2122" y="431"/>
                      <a:pt x="2123" y="429"/>
                    </a:cubicBezTo>
                    <a:cubicBezTo>
                      <a:pt x="2123" y="426"/>
                      <a:pt x="2123" y="423"/>
                      <a:pt x="2123" y="420"/>
                    </a:cubicBezTo>
                    <a:cubicBezTo>
                      <a:pt x="2123" y="418"/>
                      <a:pt x="2123" y="416"/>
                      <a:pt x="2123" y="414"/>
                    </a:cubicBezTo>
                    <a:cubicBezTo>
                      <a:pt x="2124" y="412"/>
                      <a:pt x="2124" y="410"/>
                      <a:pt x="2123" y="408"/>
                    </a:cubicBezTo>
                    <a:cubicBezTo>
                      <a:pt x="2122" y="404"/>
                      <a:pt x="2122" y="399"/>
                      <a:pt x="2122" y="395"/>
                    </a:cubicBezTo>
                    <a:cubicBezTo>
                      <a:pt x="2122" y="388"/>
                      <a:pt x="2122" y="381"/>
                      <a:pt x="2122" y="374"/>
                    </a:cubicBezTo>
                    <a:cubicBezTo>
                      <a:pt x="2122" y="372"/>
                      <a:pt x="2123" y="369"/>
                      <a:pt x="2121" y="366"/>
                    </a:cubicBezTo>
                    <a:cubicBezTo>
                      <a:pt x="2121" y="366"/>
                      <a:pt x="2121" y="365"/>
                      <a:pt x="2121" y="364"/>
                    </a:cubicBezTo>
                    <a:cubicBezTo>
                      <a:pt x="2123" y="359"/>
                      <a:pt x="2122" y="354"/>
                      <a:pt x="2121" y="349"/>
                    </a:cubicBezTo>
                    <a:cubicBezTo>
                      <a:pt x="2121" y="344"/>
                      <a:pt x="2121" y="338"/>
                      <a:pt x="2121" y="333"/>
                    </a:cubicBezTo>
                    <a:cubicBezTo>
                      <a:pt x="2121" y="330"/>
                      <a:pt x="2120" y="327"/>
                      <a:pt x="2120" y="325"/>
                    </a:cubicBezTo>
                    <a:cubicBezTo>
                      <a:pt x="2120" y="323"/>
                      <a:pt x="2120" y="322"/>
                      <a:pt x="2121" y="321"/>
                    </a:cubicBezTo>
                    <a:cubicBezTo>
                      <a:pt x="2122" y="320"/>
                      <a:pt x="2122" y="319"/>
                      <a:pt x="2122" y="318"/>
                    </a:cubicBezTo>
                    <a:cubicBezTo>
                      <a:pt x="2122" y="316"/>
                      <a:pt x="2122" y="314"/>
                      <a:pt x="2123" y="312"/>
                    </a:cubicBezTo>
                    <a:cubicBezTo>
                      <a:pt x="2124" y="308"/>
                      <a:pt x="2122" y="304"/>
                      <a:pt x="2124" y="301"/>
                    </a:cubicBezTo>
                    <a:cubicBezTo>
                      <a:pt x="2127" y="301"/>
                      <a:pt x="2131" y="301"/>
                      <a:pt x="2134" y="301"/>
                    </a:cubicBezTo>
                    <a:cubicBezTo>
                      <a:pt x="2135" y="301"/>
                      <a:pt x="2136" y="301"/>
                      <a:pt x="2136" y="300"/>
                    </a:cubicBezTo>
                    <a:cubicBezTo>
                      <a:pt x="2136" y="300"/>
                      <a:pt x="2137" y="299"/>
                      <a:pt x="2137" y="299"/>
                    </a:cubicBezTo>
                    <a:cubicBezTo>
                      <a:pt x="2137" y="299"/>
                      <a:pt x="2137" y="298"/>
                      <a:pt x="2137" y="298"/>
                    </a:cubicBezTo>
                    <a:cubicBezTo>
                      <a:pt x="2135" y="293"/>
                      <a:pt x="2135" y="287"/>
                      <a:pt x="2134" y="281"/>
                    </a:cubicBezTo>
                    <a:cubicBezTo>
                      <a:pt x="2134" y="281"/>
                      <a:pt x="2134" y="281"/>
                      <a:pt x="2134" y="281"/>
                    </a:cubicBezTo>
                    <a:cubicBezTo>
                      <a:pt x="2134" y="280"/>
                      <a:pt x="2133" y="280"/>
                      <a:pt x="2133" y="280"/>
                    </a:cubicBezTo>
                    <a:cubicBezTo>
                      <a:pt x="2132" y="280"/>
                      <a:pt x="2131" y="280"/>
                      <a:pt x="2131" y="280"/>
                    </a:cubicBezTo>
                    <a:cubicBezTo>
                      <a:pt x="2131" y="282"/>
                      <a:pt x="2131" y="283"/>
                      <a:pt x="2131" y="285"/>
                    </a:cubicBezTo>
                    <a:cubicBezTo>
                      <a:pt x="2131" y="286"/>
                      <a:pt x="2130" y="286"/>
                      <a:pt x="2129" y="286"/>
                    </a:cubicBezTo>
                    <a:cubicBezTo>
                      <a:pt x="2129" y="286"/>
                      <a:pt x="2128" y="286"/>
                      <a:pt x="2128" y="285"/>
                    </a:cubicBezTo>
                    <a:cubicBezTo>
                      <a:pt x="2127" y="284"/>
                      <a:pt x="2127" y="283"/>
                      <a:pt x="2126" y="281"/>
                    </a:cubicBezTo>
                    <a:cubicBezTo>
                      <a:pt x="2126" y="281"/>
                      <a:pt x="2126" y="281"/>
                      <a:pt x="2125" y="281"/>
                    </a:cubicBezTo>
                    <a:cubicBezTo>
                      <a:pt x="2125" y="281"/>
                      <a:pt x="2124" y="281"/>
                      <a:pt x="2124" y="282"/>
                    </a:cubicBezTo>
                    <a:cubicBezTo>
                      <a:pt x="2124" y="285"/>
                      <a:pt x="2124" y="287"/>
                      <a:pt x="2124" y="290"/>
                    </a:cubicBezTo>
                    <a:cubicBezTo>
                      <a:pt x="2124" y="291"/>
                      <a:pt x="2123" y="291"/>
                      <a:pt x="2123" y="291"/>
                    </a:cubicBezTo>
                    <a:cubicBezTo>
                      <a:pt x="2122" y="291"/>
                      <a:pt x="2122" y="291"/>
                      <a:pt x="2122" y="290"/>
                    </a:cubicBezTo>
                    <a:cubicBezTo>
                      <a:pt x="2121" y="287"/>
                      <a:pt x="2120" y="284"/>
                      <a:pt x="2120" y="282"/>
                    </a:cubicBezTo>
                    <a:cubicBezTo>
                      <a:pt x="2119" y="280"/>
                      <a:pt x="2119" y="278"/>
                      <a:pt x="2118" y="277"/>
                    </a:cubicBezTo>
                    <a:cubicBezTo>
                      <a:pt x="2117" y="275"/>
                      <a:pt x="2116" y="274"/>
                      <a:pt x="2114" y="274"/>
                    </a:cubicBezTo>
                    <a:cubicBezTo>
                      <a:pt x="2112" y="274"/>
                      <a:pt x="2110" y="275"/>
                      <a:pt x="2108" y="274"/>
                    </a:cubicBezTo>
                    <a:cubicBezTo>
                      <a:pt x="2108" y="274"/>
                      <a:pt x="2107" y="273"/>
                      <a:pt x="2107" y="273"/>
                    </a:cubicBezTo>
                    <a:cubicBezTo>
                      <a:pt x="2107" y="271"/>
                      <a:pt x="2108" y="270"/>
                      <a:pt x="2108" y="268"/>
                    </a:cubicBezTo>
                    <a:cubicBezTo>
                      <a:pt x="2108" y="266"/>
                      <a:pt x="2108" y="266"/>
                      <a:pt x="2106" y="266"/>
                    </a:cubicBezTo>
                    <a:cubicBezTo>
                      <a:pt x="2105" y="266"/>
                      <a:pt x="2104" y="265"/>
                      <a:pt x="2104" y="264"/>
                    </a:cubicBezTo>
                    <a:cubicBezTo>
                      <a:pt x="2105" y="261"/>
                      <a:pt x="2107" y="258"/>
                      <a:pt x="2108" y="255"/>
                    </a:cubicBezTo>
                    <a:cubicBezTo>
                      <a:pt x="2110" y="253"/>
                      <a:pt x="2112" y="250"/>
                      <a:pt x="2113" y="248"/>
                    </a:cubicBezTo>
                    <a:cubicBezTo>
                      <a:pt x="2114" y="247"/>
                      <a:pt x="2115" y="246"/>
                      <a:pt x="2115" y="246"/>
                    </a:cubicBezTo>
                    <a:cubicBezTo>
                      <a:pt x="2118" y="246"/>
                      <a:pt x="2120" y="245"/>
                      <a:pt x="2122" y="244"/>
                    </a:cubicBezTo>
                    <a:cubicBezTo>
                      <a:pt x="2123" y="243"/>
                      <a:pt x="2125" y="243"/>
                      <a:pt x="2127" y="244"/>
                    </a:cubicBezTo>
                    <a:cubicBezTo>
                      <a:pt x="2128" y="244"/>
                      <a:pt x="2129" y="243"/>
                      <a:pt x="2130" y="242"/>
                    </a:cubicBezTo>
                    <a:cubicBezTo>
                      <a:pt x="2131" y="241"/>
                      <a:pt x="2131" y="240"/>
                      <a:pt x="2131" y="238"/>
                    </a:cubicBezTo>
                    <a:cubicBezTo>
                      <a:pt x="2131" y="236"/>
                      <a:pt x="2131" y="234"/>
                      <a:pt x="2131" y="231"/>
                    </a:cubicBezTo>
                    <a:cubicBezTo>
                      <a:pt x="2131" y="226"/>
                      <a:pt x="2131" y="221"/>
                      <a:pt x="2131" y="215"/>
                    </a:cubicBezTo>
                    <a:cubicBezTo>
                      <a:pt x="2131" y="215"/>
                      <a:pt x="2131" y="214"/>
                      <a:pt x="2132" y="212"/>
                    </a:cubicBezTo>
                    <a:cubicBezTo>
                      <a:pt x="2133" y="217"/>
                      <a:pt x="2132" y="221"/>
                      <a:pt x="2133" y="224"/>
                    </a:cubicBezTo>
                    <a:cubicBezTo>
                      <a:pt x="2133" y="228"/>
                      <a:pt x="2134" y="232"/>
                      <a:pt x="2134" y="235"/>
                    </a:cubicBezTo>
                    <a:cubicBezTo>
                      <a:pt x="2136" y="236"/>
                      <a:pt x="2138" y="236"/>
                      <a:pt x="2139" y="239"/>
                    </a:cubicBezTo>
                    <a:cubicBezTo>
                      <a:pt x="2139" y="240"/>
                      <a:pt x="2140" y="241"/>
                      <a:pt x="2141" y="240"/>
                    </a:cubicBezTo>
                    <a:cubicBezTo>
                      <a:pt x="2145" y="239"/>
                      <a:pt x="2148" y="238"/>
                      <a:pt x="2151" y="237"/>
                    </a:cubicBezTo>
                    <a:cubicBezTo>
                      <a:pt x="2153" y="237"/>
                      <a:pt x="2155" y="237"/>
                      <a:pt x="2157" y="237"/>
                    </a:cubicBezTo>
                    <a:cubicBezTo>
                      <a:pt x="2157" y="238"/>
                      <a:pt x="2157" y="238"/>
                      <a:pt x="2157" y="239"/>
                    </a:cubicBezTo>
                    <a:cubicBezTo>
                      <a:pt x="2157" y="239"/>
                      <a:pt x="2157" y="240"/>
                      <a:pt x="2157" y="240"/>
                    </a:cubicBezTo>
                    <a:cubicBezTo>
                      <a:pt x="2153" y="240"/>
                      <a:pt x="2149" y="240"/>
                      <a:pt x="2145" y="242"/>
                    </a:cubicBezTo>
                    <a:cubicBezTo>
                      <a:pt x="2143" y="243"/>
                      <a:pt x="2142" y="244"/>
                      <a:pt x="2140" y="245"/>
                    </a:cubicBezTo>
                    <a:cubicBezTo>
                      <a:pt x="2138" y="246"/>
                      <a:pt x="2136" y="246"/>
                      <a:pt x="2135" y="245"/>
                    </a:cubicBezTo>
                    <a:cubicBezTo>
                      <a:pt x="2134" y="244"/>
                      <a:pt x="2133" y="244"/>
                      <a:pt x="2132" y="245"/>
                    </a:cubicBezTo>
                    <a:cubicBezTo>
                      <a:pt x="2130" y="247"/>
                      <a:pt x="2127" y="249"/>
                      <a:pt x="2125" y="251"/>
                    </a:cubicBezTo>
                    <a:cubicBezTo>
                      <a:pt x="2125" y="252"/>
                      <a:pt x="2125" y="252"/>
                      <a:pt x="2125" y="252"/>
                    </a:cubicBezTo>
                    <a:cubicBezTo>
                      <a:pt x="2125" y="252"/>
                      <a:pt x="2126" y="253"/>
                      <a:pt x="2126" y="253"/>
                    </a:cubicBezTo>
                    <a:cubicBezTo>
                      <a:pt x="2127" y="253"/>
                      <a:pt x="2127" y="252"/>
                      <a:pt x="2127" y="252"/>
                    </a:cubicBezTo>
                    <a:cubicBezTo>
                      <a:pt x="2128" y="252"/>
                      <a:pt x="2129" y="251"/>
                      <a:pt x="2130" y="252"/>
                    </a:cubicBezTo>
                    <a:cubicBezTo>
                      <a:pt x="2130" y="253"/>
                      <a:pt x="2130" y="254"/>
                      <a:pt x="2130" y="255"/>
                    </a:cubicBezTo>
                    <a:cubicBezTo>
                      <a:pt x="2129" y="256"/>
                      <a:pt x="2128" y="257"/>
                      <a:pt x="2128" y="257"/>
                    </a:cubicBezTo>
                    <a:cubicBezTo>
                      <a:pt x="2126" y="259"/>
                      <a:pt x="2125" y="261"/>
                      <a:pt x="2123" y="263"/>
                    </a:cubicBezTo>
                    <a:cubicBezTo>
                      <a:pt x="2122" y="265"/>
                      <a:pt x="2122" y="266"/>
                      <a:pt x="2122" y="268"/>
                    </a:cubicBezTo>
                    <a:cubicBezTo>
                      <a:pt x="2122" y="269"/>
                      <a:pt x="2122" y="271"/>
                      <a:pt x="2123" y="271"/>
                    </a:cubicBezTo>
                    <a:cubicBezTo>
                      <a:pt x="2124" y="272"/>
                      <a:pt x="2125" y="273"/>
                      <a:pt x="2126" y="274"/>
                    </a:cubicBezTo>
                    <a:cubicBezTo>
                      <a:pt x="2128" y="272"/>
                      <a:pt x="2127" y="270"/>
                      <a:pt x="2129" y="268"/>
                    </a:cubicBezTo>
                    <a:cubicBezTo>
                      <a:pt x="2130" y="268"/>
                      <a:pt x="2131" y="267"/>
                      <a:pt x="2132" y="267"/>
                    </a:cubicBezTo>
                    <a:cubicBezTo>
                      <a:pt x="2134" y="268"/>
                      <a:pt x="2136" y="267"/>
                      <a:pt x="2137" y="266"/>
                    </a:cubicBezTo>
                    <a:cubicBezTo>
                      <a:pt x="2138" y="266"/>
                      <a:pt x="2139" y="266"/>
                      <a:pt x="2139" y="267"/>
                    </a:cubicBezTo>
                    <a:cubicBezTo>
                      <a:pt x="2139" y="268"/>
                      <a:pt x="2139" y="269"/>
                      <a:pt x="2139" y="271"/>
                    </a:cubicBezTo>
                    <a:cubicBezTo>
                      <a:pt x="2139" y="272"/>
                      <a:pt x="2139" y="272"/>
                      <a:pt x="2140" y="273"/>
                    </a:cubicBezTo>
                    <a:cubicBezTo>
                      <a:pt x="2142" y="275"/>
                      <a:pt x="2144" y="276"/>
                      <a:pt x="2147" y="275"/>
                    </a:cubicBezTo>
                    <a:cubicBezTo>
                      <a:pt x="2147" y="275"/>
                      <a:pt x="2148" y="275"/>
                      <a:pt x="2148" y="275"/>
                    </a:cubicBezTo>
                    <a:cubicBezTo>
                      <a:pt x="2153" y="277"/>
                      <a:pt x="2158" y="275"/>
                      <a:pt x="2164" y="274"/>
                    </a:cubicBezTo>
                    <a:cubicBezTo>
                      <a:pt x="2166" y="274"/>
                      <a:pt x="2169" y="274"/>
                      <a:pt x="2172" y="274"/>
                    </a:cubicBezTo>
                    <a:cubicBezTo>
                      <a:pt x="2176" y="275"/>
                      <a:pt x="2179" y="274"/>
                      <a:pt x="2182" y="272"/>
                    </a:cubicBezTo>
                    <a:cubicBezTo>
                      <a:pt x="2184" y="271"/>
                      <a:pt x="2186" y="270"/>
                      <a:pt x="2188" y="271"/>
                    </a:cubicBezTo>
                    <a:cubicBezTo>
                      <a:pt x="2190" y="271"/>
                      <a:pt x="2191" y="272"/>
                      <a:pt x="2191" y="273"/>
                    </a:cubicBezTo>
                    <a:cubicBezTo>
                      <a:pt x="2192" y="274"/>
                      <a:pt x="2192" y="275"/>
                      <a:pt x="2191" y="276"/>
                    </a:cubicBezTo>
                    <a:cubicBezTo>
                      <a:pt x="2190" y="277"/>
                      <a:pt x="2189" y="277"/>
                      <a:pt x="2188" y="276"/>
                    </a:cubicBezTo>
                    <a:cubicBezTo>
                      <a:pt x="2188" y="276"/>
                      <a:pt x="2188" y="276"/>
                      <a:pt x="2187" y="276"/>
                    </a:cubicBezTo>
                    <a:cubicBezTo>
                      <a:pt x="2186" y="275"/>
                      <a:pt x="2185" y="274"/>
                      <a:pt x="2184" y="275"/>
                    </a:cubicBezTo>
                    <a:cubicBezTo>
                      <a:pt x="2182" y="277"/>
                      <a:pt x="2180" y="278"/>
                      <a:pt x="2178" y="278"/>
                    </a:cubicBezTo>
                    <a:cubicBezTo>
                      <a:pt x="2176" y="278"/>
                      <a:pt x="2174" y="278"/>
                      <a:pt x="2172" y="279"/>
                    </a:cubicBezTo>
                    <a:cubicBezTo>
                      <a:pt x="2166" y="281"/>
                      <a:pt x="2161" y="281"/>
                      <a:pt x="2155" y="279"/>
                    </a:cubicBezTo>
                    <a:cubicBezTo>
                      <a:pt x="2154" y="279"/>
                      <a:pt x="2153" y="278"/>
                      <a:pt x="2152" y="278"/>
                    </a:cubicBezTo>
                    <a:cubicBezTo>
                      <a:pt x="2151" y="278"/>
                      <a:pt x="2150" y="279"/>
                      <a:pt x="2150" y="280"/>
                    </a:cubicBezTo>
                    <a:cubicBezTo>
                      <a:pt x="2149" y="283"/>
                      <a:pt x="2150" y="286"/>
                      <a:pt x="2151" y="288"/>
                    </a:cubicBezTo>
                    <a:cubicBezTo>
                      <a:pt x="2152" y="290"/>
                      <a:pt x="2153" y="291"/>
                      <a:pt x="2155" y="292"/>
                    </a:cubicBezTo>
                    <a:cubicBezTo>
                      <a:pt x="2159" y="295"/>
                      <a:pt x="2164" y="298"/>
                      <a:pt x="2170" y="298"/>
                    </a:cubicBezTo>
                    <a:cubicBezTo>
                      <a:pt x="2173" y="298"/>
                      <a:pt x="2176" y="299"/>
                      <a:pt x="2179" y="299"/>
                    </a:cubicBezTo>
                    <a:cubicBezTo>
                      <a:pt x="2180" y="300"/>
                      <a:pt x="2182" y="299"/>
                      <a:pt x="2183" y="299"/>
                    </a:cubicBezTo>
                    <a:cubicBezTo>
                      <a:pt x="2185" y="299"/>
                      <a:pt x="2186" y="297"/>
                      <a:pt x="2186" y="295"/>
                    </a:cubicBezTo>
                    <a:cubicBezTo>
                      <a:pt x="2186" y="294"/>
                      <a:pt x="2186" y="292"/>
                      <a:pt x="2186" y="291"/>
                    </a:cubicBezTo>
                    <a:cubicBezTo>
                      <a:pt x="2187" y="291"/>
                      <a:pt x="2188" y="291"/>
                      <a:pt x="2189" y="291"/>
                    </a:cubicBezTo>
                    <a:cubicBezTo>
                      <a:pt x="2190" y="291"/>
                      <a:pt x="2190" y="290"/>
                      <a:pt x="2191" y="290"/>
                    </a:cubicBezTo>
                    <a:cubicBezTo>
                      <a:pt x="2191" y="289"/>
                      <a:pt x="2191" y="287"/>
                      <a:pt x="2192" y="286"/>
                    </a:cubicBezTo>
                    <a:cubicBezTo>
                      <a:pt x="2192" y="285"/>
                      <a:pt x="2192" y="284"/>
                      <a:pt x="2193" y="284"/>
                    </a:cubicBezTo>
                    <a:cubicBezTo>
                      <a:pt x="2195" y="283"/>
                      <a:pt x="2195" y="281"/>
                      <a:pt x="2195" y="278"/>
                    </a:cubicBezTo>
                    <a:cubicBezTo>
                      <a:pt x="2195" y="274"/>
                      <a:pt x="2194" y="270"/>
                      <a:pt x="2192" y="267"/>
                    </a:cubicBezTo>
                    <a:cubicBezTo>
                      <a:pt x="2190" y="262"/>
                      <a:pt x="2188" y="258"/>
                      <a:pt x="2185" y="254"/>
                    </a:cubicBezTo>
                    <a:cubicBezTo>
                      <a:pt x="2183" y="251"/>
                      <a:pt x="2179" y="248"/>
                      <a:pt x="2174" y="247"/>
                    </a:cubicBezTo>
                    <a:cubicBezTo>
                      <a:pt x="2172" y="247"/>
                      <a:pt x="2171" y="246"/>
                      <a:pt x="2170" y="244"/>
                    </a:cubicBezTo>
                    <a:cubicBezTo>
                      <a:pt x="2169" y="243"/>
                      <a:pt x="2168" y="243"/>
                      <a:pt x="2166" y="242"/>
                    </a:cubicBezTo>
                    <a:cubicBezTo>
                      <a:pt x="2166" y="242"/>
                      <a:pt x="2166" y="242"/>
                      <a:pt x="2166" y="242"/>
                    </a:cubicBezTo>
                    <a:cubicBezTo>
                      <a:pt x="2166" y="241"/>
                      <a:pt x="2166" y="241"/>
                      <a:pt x="2166" y="240"/>
                    </a:cubicBezTo>
                    <a:cubicBezTo>
                      <a:pt x="2167" y="239"/>
                      <a:pt x="2169" y="239"/>
                      <a:pt x="2170" y="239"/>
                    </a:cubicBezTo>
                    <a:cubicBezTo>
                      <a:pt x="2171" y="240"/>
                      <a:pt x="2173" y="240"/>
                      <a:pt x="2174" y="241"/>
                    </a:cubicBezTo>
                    <a:cubicBezTo>
                      <a:pt x="2174" y="241"/>
                      <a:pt x="2174" y="241"/>
                      <a:pt x="2174" y="241"/>
                    </a:cubicBezTo>
                    <a:cubicBezTo>
                      <a:pt x="2175" y="242"/>
                      <a:pt x="2176" y="242"/>
                      <a:pt x="2178" y="243"/>
                    </a:cubicBezTo>
                    <a:cubicBezTo>
                      <a:pt x="2180" y="243"/>
                      <a:pt x="2182" y="243"/>
                      <a:pt x="2183" y="247"/>
                    </a:cubicBezTo>
                    <a:cubicBezTo>
                      <a:pt x="2183" y="247"/>
                      <a:pt x="2184" y="248"/>
                      <a:pt x="2184" y="248"/>
                    </a:cubicBezTo>
                    <a:cubicBezTo>
                      <a:pt x="2187" y="250"/>
                      <a:pt x="2189" y="252"/>
                      <a:pt x="2190" y="255"/>
                    </a:cubicBezTo>
                    <a:cubicBezTo>
                      <a:pt x="2195" y="262"/>
                      <a:pt x="2197" y="271"/>
                      <a:pt x="2198" y="279"/>
                    </a:cubicBezTo>
                    <a:cubicBezTo>
                      <a:pt x="2198" y="283"/>
                      <a:pt x="2198" y="286"/>
                      <a:pt x="2196" y="289"/>
                    </a:cubicBezTo>
                    <a:cubicBezTo>
                      <a:pt x="2195" y="290"/>
                      <a:pt x="2195" y="292"/>
                      <a:pt x="2195" y="293"/>
                    </a:cubicBezTo>
                    <a:cubicBezTo>
                      <a:pt x="2195" y="298"/>
                      <a:pt x="2193" y="302"/>
                      <a:pt x="2190" y="306"/>
                    </a:cubicBezTo>
                    <a:cubicBezTo>
                      <a:pt x="2190" y="306"/>
                      <a:pt x="2189" y="307"/>
                      <a:pt x="2189" y="307"/>
                    </a:cubicBezTo>
                    <a:cubicBezTo>
                      <a:pt x="2187" y="309"/>
                      <a:pt x="2187" y="312"/>
                      <a:pt x="2185" y="314"/>
                    </a:cubicBezTo>
                    <a:cubicBezTo>
                      <a:pt x="2182" y="316"/>
                      <a:pt x="2179" y="319"/>
                      <a:pt x="2176" y="321"/>
                    </a:cubicBezTo>
                    <a:cubicBezTo>
                      <a:pt x="2176" y="322"/>
                      <a:pt x="2175" y="322"/>
                      <a:pt x="2175" y="321"/>
                    </a:cubicBezTo>
                    <a:cubicBezTo>
                      <a:pt x="2174" y="321"/>
                      <a:pt x="2174" y="320"/>
                      <a:pt x="2174" y="320"/>
                    </a:cubicBezTo>
                    <a:cubicBezTo>
                      <a:pt x="2174" y="319"/>
                      <a:pt x="2175" y="319"/>
                      <a:pt x="2175" y="319"/>
                    </a:cubicBezTo>
                    <a:cubicBezTo>
                      <a:pt x="2176" y="317"/>
                      <a:pt x="2178" y="315"/>
                      <a:pt x="2180" y="314"/>
                    </a:cubicBezTo>
                    <a:cubicBezTo>
                      <a:pt x="2180" y="314"/>
                      <a:pt x="2180" y="314"/>
                      <a:pt x="2179" y="313"/>
                    </a:cubicBezTo>
                    <a:cubicBezTo>
                      <a:pt x="2179" y="313"/>
                      <a:pt x="2179" y="313"/>
                      <a:pt x="2179" y="313"/>
                    </a:cubicBezTo>
                    <a:cubicBezTo>
                      <a:pt x="2179" y="313"/>
                      <a:pt x="2180" y="314"/>
                      <a:pt x="2180" y="314"/>
                    </a:cubicBezTo>
                    <a:cubicBezTo>
                      <a:pt x="2179" y="313"/>
                      <a:pt x="2177" y="313"/>
                      <a:pt x="2175" y="313"/>
                    </a:cubicBezTo>
                    <a:cubicBezTo>
                      <a:pt x="2174" y="314"/>
                      <a:pt x="2173" y="314"/>
                      <a:pt x="2172" y="315"/>
                    </a:cubicBezTo>
                    <a:cubicBezTo>
                      <a:pt x="2172" y="315"/>
                      <a:pt x="2172" y="314"/>
                      <a:pt x="2172" y="314"/>
                    </a:cubicBezTo>
                    <a:cubicBezTo>
                      <a:pt x="2171" y="314"/>
                      <a:pt x="2171" y="313"/>
                      <a:pt x="2172" y="313"/>
                    </a:cubicBezTo>
                    <a:cubicBezTo>
                      <a:pt x="2173" y="312"/>
                      <a:pt x="2176" y="310"/>
                      <a:pt x="2177" y="308"/>
                    </a:cubicBezTo>
                    <a:cubicBezTo>
                      <a:pt x="2178" y="308"/>
                      <a:pt x="2178" y="308"/>
                      <a:pt x="2178" y="307"/>
                    </a:cubicBezTo>
                    <a:cubicBezTo>
                      <a:pt x="2178" y="307"/>
                      <a:pt x="2177" y="307"/>
                      <a:pt x="2177" y="307"/>
                    </a:cubicBezTo>
                    <a:cubicBezTo>
                      <a:pt x="2177" y="308"/>
                      <a:pt x="2178" y="308"/>
                      <a:pt x="2178" y="309"/>
                    </a:cubicBezTo>
                    <a:cubicBezTo>
                      <a:pt x="2176" y="308"/>
                      <a:pt x="2175" y="308"/>
                      <a:pt x="2173" y="308"/>
                    </a:cubicBezTo>
                    <a:cubicBezTo>
                      <a:pt x="2171" y="308"/>
                      <a:pt x="2168" y="308"/>
                      <a:pt x="2166" y="307"/>
                    </a:cubicBezTo>
                    <a:cubicBezTo>
                      <a:pt x="2165" y="307"/>
                      <a:pt x="2165" y="307"/>
                      <a:pt x="2165" y="306"/>
                    </a:cubicBezTo>
                    <a:cubicBezTo>
                      <a:pt x="2165" y="306"/>
                      <a:pt x="2165" y="306"/>
                      <a:pt x="2165" y="306"/>
                    </a:cubicBezTo>
                    <a:cubicBezTo>
                      <a:pt x="2166" y="306"/>
                      <a:pt x="2168" y="306"/>
                      <a:pt x="2169" y="306"/>
                    </a:cubicBezTo>
                    <a:cubicBezTo>
                      <a:pt x="2171" y="306"/>
                      <a:pt x="2172" y="305"/>
                      <a:pt x="2174" y="304"/>
                    </a:cubicBezTo>
                    <a:cubicBezTo>
                      <a:pt x="2174" y="304"/>
                      <a:pt x="2174" y="304"/>
                      <a:pt x="2174" y="303"/>
                    </a:cubicBezTo>
                    <a:cubicBezTo>
                      <a:pt x="2174" y="303"/>
                      <a:pt x="2174" y="303"/>
                      <a:pt x="2174" y="302"/>
                    </a:cubicBezTo>
                    <a:cubicBezTo>
                      <a:pt x="2171" y="301"/>
                      <a:pt x="2168" y="300"/>
                      <a:pt x="2166" y="300"/>
                    </a:cubicBezTo>
                    <a:cubicBezTo>
                      <a:pt x="2160" y="299"/>
                      <a:pt x="2155" y="296"/>
                      <a:pt x="2151" y="292"/>
                    </a:cubicBezTo>
                    <a:cubicBezTo>
                      <a:pt x="2149" y="290"/>
                      <a:pt x="2147" y="288"/>
                      <a:pt x="2147" y="285"/>
                    </a:cubicBezTo>
                    <a:cubicBezTo>
                      <a:pt x="2147" y="283"/>
                      <a:pt x="2147" y="282"/>
                      <a:pt x="2147" y="280"/>
                    </a:cubicBezTo>
                    <a:cubicBezTo>
                      <a:pt x="2147" y="279"/>
                      <a:pt x="2146" y="278"/>
                      <a:pt x="2145" y="278"/>
                    </a:cubicBezTo>
                    <a:cubicBezTo>
                      <a:pt x="2144" y="277"/>
                      <a:pt x="2142" y="278"/>
                      <a:pt x="2141" y="279"/>
                    </a:cubicBezTo>
                    <a:cubicBezTo>
                      <a:pt x="2139" y="283"/>
                      <a:pt x="2140" y="289"/>
                      <a:pt x="2143" y="292"/>
                    </a:cubicBezTo>
                    <a:cubicBezTo>
                      <a:pt x="2145" y="293"/>
                      <a:pt x="2147" y="295"/>
                      <a:pt x="2149" y="296"/>
                    </a:cubicBezTo>
                    <a:cubicBezTo>
                      <a:pt x="2150" y="300"/>
                      <a:pt x="2153" y="299"/>
                      <a:pt x="2155" y="300"/>
                    </a:cubicBezTo>
                    <a:cubicBezTo>
                      <a:pt x="2154" y="301"/>
                      <a:pt x="2152" y="302"/>
                      <a:pt x="2152" y="304"/>
                    </a:cubicBezTo>
                    <a:cubicBezTo>
                      <a:pt x="2152" y="306"/>
                      <a:pt x="2151" y="306"/>
                      <a:pt x="2150" y="306"/>
                    </a:cubicBezTo>
                    <a:cubicBezTo>
                      <a:pt x="2147" y="306"/>
                      <a:pt x="2144" y="305"/>
                      <a:pt x="2142" y="305"/>
                    </a:cubicBezTo>
                    <a:cubicBezTo>
                      <a:pt x="2142" y="305"/>
                      <a:pt x="2141" y="305"/>
                      <a:pt x="2141" y="305"/>
                    </a:cubicBezTo>
                    <a:cubicBezTo>
                      <a:pt x="2141" y="306"/>
                      <a:pt x="2141" y="306"/>
                      <a:pt x="2142" y="306"/>
                    </a:cubicBezTo>
                    <a:cubicBezTo>
                      <a:pt x="2143" y="307"/>
                      <a:pt x="2144" y="308"/>
                      <a:pt x="2145" y="308"/>
                    </a:cubicBezTo>
                    <a:cubicBezTo>
                      <a:pt x="2147" y="308"/>
                      <a:pt x="2148" y="308"/>
                      <a:pt x="2150" y="308"/>
                    </a:cubicBezTo>
                    <a:cubicBezTo>
                      <a:pt x="2151" y="309"/>
                      <a:pt x="2153" y="309"/>
                      <a:pt x="2153" y="311"/>
                    </a:cubicBezTo>
                    <a:cubicBezTo>
                      <a:pt x="2151" y="311"/>
                      <a:pt x="2148" y="311"/>
                      <a:pt x="2146" y="311"/>
                    </a:cubicBezTo>
                    <a:cubicBezTo>
                      <a:pt x="2145" y="311"/>
                      <a:pt x="2144" y="312"/>
                      <a:pt x="2144" y="313"/>
                    </a:cubicBezTo>
                    <a:cubicBezTo>
                      <a:pt x="2145" y="313"/>
                      <a:pt x="2145" y="314"/>
                      <a:pt x="2146" y="315"/>
                    </a:cubicBezTo>
                    <a:cubicBezTo>
                      <a:pt x="2147" y="316"/>
                      <a:pt x="2150" y="315"/>
                      <a:pt x="2151" y="317"/>
                    </a:cubicBezTo>
                    <a:cubicBezTo>
                      <a:pt x="2152" y="317"/>
                      <a:pt x="2152" y="318"/>
                      <a:pt x="2152" y="318"/>
                    </a:cubicBezTo>
                    <a:cubicBezTo>
                      <a:pt x="2152" y="318"/>
                      <a:pt x="2151" y="318"/>
                      <a:pt x="2151" y="319"/>
                    </a:cubicBezTo>
                    <a:cubicBezTo>
                      <a:pt x="2151" y="319"/>
                      <a:pt x="2150" y="319"/>
                      <a:pt x="2150" y="319"/>
                    </a:cubicBezTo>
                    <a:cubicBezTo>
                      <a:pt x="2148" y="319"/>
                      <a:pt x="2146" y="319"/>
                      <a:pt x="2143" y="319"/>
                    </a:cubicBezTo>
                    <a:cubicBezTo>
                      <a:pt x="2143" y="319"/>
                      <a:pt x="2143" y="319"/>
                      <a:pt x="2143" y="319"/>
                    </a:cubicBezTo>
                    <a:cubicBezTo>
                      <a:pt x="2144" y="319"/>
                      <a:pt x="2144" y="319"/>
                      <a:pt x="2144" y="319"/>
                    </a:cubicBezTo>
                    <a:cubicBezTo>
                      <a:pt x="2144" y="319"/>
                      <a:pt x="2144" y="320"/>
                      <a:pt x="2145" y="320"/>
                    </a:cubicBezTo>
                    <a:cubicBezTo>
                      <a:pt x="2147" y="322"/>
                      <a:pt x="2151" y="323"/>
                      <a:pt x="2154" y="323"/>
                    </a:cubicBezTo>
                    <a:cubicBezTo>
                      <a:pt x="2158" y="323"/>
                      <a:pt x="2163" y="322"/>
                      <a:pt x="2168" y="322"/>
                    </a:cubicBezTo>
                    <a:cubicBezTo>
                      <a:pt x="2169" y="322"/>
                      <a:pt x="2170" y="323"/>
                      <a:pt x="2169" y="325"/>
                    </a:cubicBezTo>
                    <a:cubicBezTo>
                      <a:pt x="2169" y="326"/>
                      <a:pt x="2168" y="327"/>
                      <a:pt x="2169" y="328"/>
                    </a:cubicBezTo>
                    <a:cubicBezTo>
                      <a:pt x="2168" y="328"/>
                      <a:pt x="2168" y="328"/>
                      <a:pt x="2168" y="328"/>
                    </a:cubicBezTo>
                    <a:cubicBezTo>
                      <a:pt x="2168" y="328"/>
                      <a:pt x="2168" y="328"/>
                      <a:pt x="2169" y="328"/>
                    </a:cubicBezTo>
                    <a:close/>
                    <a:moveTo>
                      <a:pt x="1124" y="440"/>
                    </a:moveTo>
                    <a:cubicBezTo>
                      <a:pt x="1124" y="441"/>
                      <a:pt x="1124" y="441"/>
                      <a:pt x="1124" y="441"/>
                    </a:cubicBezTo>
                    <a:cubicBezTo>
                      <a:pt x="1124" y="441"/>
                      <a:pt x="1124" y="441"/>
                      <a:pt x="1124" y="441"/>
                    </a:cubicBezTo>
                    <a:cubicBezTo>
                      <a:pt x="1124" y="441"/>
                      <a:pt x="1124" y="441"/>
                      <a:pt x="1123" y="441"/>
                    </a:cubicBezTo>
                    <a:cubicBezTo>
                      <a:pt x="1124" y="441"/>
                      <a:pt x="1124" y="440"/>
                      <a:pt x="1124" y="440"/>
                    </a:cubicBezTo>
                    <a:close/>
                    <a:moveTo>
                      <a:pt x="1106" y="387"/>
                    </a:moveTo>
                    <a:cubicBezTo>
                      <a:pt x="1107" y="387"/>
                      <a:pt x="1107" y="386"/>
                      <a:pt x="1107" y="387"/>
                    </a:cubicBezTo>
                    <a:cubicBezTo>
                      <a:pt x="1107" y="387"/>
                      <a:pt x="1107" y="387"/>
                      <a:pt x="1107" y="387"/>
                    </a:cubicBezTo>
                    <a:cubicBezTo>
                      <a:pt x="1107" y="387"/>
                      <a:pt x="1106" y="387"/>
                      <a:pt x="1106" y="387"/>
                    </a:cubicBezTo>
                    <a:cubicBezTo>
                      <a:pt x="1108" y="388"/>
                      <a:pt x="1107" y="389"/>
                      <a:pt x="1107" y="390"/>
                    </a:cubicBezTo>
                    <a:cubicBezTo>
                      <a:pt x="1107" y="392"/>
                      <a:pt x="1107" y="394"/>
                      <a:pt x="1107" y="396"/>
                    </a:cubicBezTo>
                    <a:cubicBezTo>
                      <a:pt x="1106" y="400"/>
                      <a:pt x="1106" y="404"/>
                      <a:pt x="1106" y="409"/>
                    </a:cubicBezTo>
                    <a:cubicBezTo>
                      <a:pt x="1106" y="410"/>
                      <a:pt x="1107" y="412"/>
                      <a:pt x="1109" y="412"/>
                    </a:cubicBezTo>
                    <a:cubicBezTo>
                      <a:pt x="1109" y="407"/>
                      <a:pt x="1110" y="403"/>
                      <a:pt x="1110" y="398"/>
                    </a:cubicBezTo>
                    <a:cubicBezTo>
                      <a:pt x="1111" y="398"/>
                      <a:pt x="1111" y="397"/>
                      <a:pt x="1111" y="397"/>
                    </a:cubicBezTo>
                    <a:cubicBezTo>
                      <a:pt x="1111" y="395"/>
                      <a:pt x="1110" y="393"/>
                      <a:pt x="1109" y="392"/>
                    </a:cubicBezTo>
                    <a:cubicBezTo>
                      <a:pt x="1108" y="391"/>
                      <a:pt x="1107" y="391"/>
                      <a:pt x="1107" y="391"/>
                    </a:cubicBezTo>
                    <a:cubicBezTo>
                      <a:pt x="1107" y="389"/>
                      <a:pt x="1107" y="388"/>
                      <a:pt x="1106" y="387"/>
                    </a:cubicBezTo>
                    <a:close/>
                    <a:moveTo>
                      <a:pt x="2451" y="325"/>
                    </a:moveTo>
                    <a:cubicBezTo>
                      <a:pt x="2451" y="326"/>
                      <a:pt x="2451" y="326"/>
                      <a:pt x="2451" y="326"/>
                    </a:cubicBezTo>
                    <a:cubicBezTo>
                      <a:pt x="2451" y="326"/>
                      <a:pt x="2451" y="326"/>
                      <a:pt x="2451" y="326"/>
                    </a:cubicBezTo>
                    <a:cubicBezTo>
                      <a:pt x="2451" y="325"/>
                      <a:pt x="2450" y="325"/>
                      <a:pt x="2450" y="325"/>
                    </a:cubicBezTo>
                    <a:cubicBezTo>
                      <a:pt x="2451" y="325"/>
                      <a:pt x="2451" y="325"/>
                      <a:pt x="2451" y="325"/>
                    </a:cubicBezTo>
                    <a:close/>
                    <a:moveTo>
                      <a:pt x="2144" y="323"/>
                    </a:moveTo>
                    <a:cubicBezTo>
                      <a:pt x="2144" y="324"/>
                      <a:pt x="2144" y="324"/>
                      <a:pt x="2143" y="324"/>
                    </a:cubicBezTo>
                    <a:cubicBezTo>
                      <a:pt x="2144" y="324"/>
                      <a:pt x="2144" y="324"/>
                      <a:pt x="2144" y="323"/>
                    </a:cubicBezTo>
                    <a:cubicBezTo>
                      <a:pt x="2143" y="324"/>
                      <a:pt x="2143" y="324"/>
                      <a:pt x="2143" y="323"/>
                    </a:cubicBezTo>
                    <a:cubicBezTo>
                      <a:pt x="2143" y="323"/>
                      <a:pt x="2144" y="323"/>
                      <a:pt x="2144" y="323"/>
                    </a:cubicBezTo>
                    <a:close/>
                    <a:moveTo>
                      <a:pt x="335" y="435"/>
                    </a:moveTo>
                    <a:cubicBezTo>
                      <a:pt x="335" y="436"/>
                      <a:pt x="335" y="436"/>
                      <a:pt x="334" y="437"/>
                    </a:cubicBezTo>
                    <a:cubicBezTo>
                      <a:pt x="334" y="437"/>
                      <a:pt x="334" y="437"/>
                      <a:pt x="335" y="437"/>
                    </a:cubicBezTo>
                    <a:cubicBezTo>
                      <a:pt x="335" y="438"/>
                      <a:pt x="335" y="438"/>
                      <a:pt x="335" y="438"/>
                    </a:cubicBezTo>
                    <a:cubicBezTo>
                      <a:pt x="335" y="438"/>
                      <a:pt x="335" y="437"/>
                      <a:pt x="335" y="437"/>
                    </a:cubicBezTo>
                    <a:cubicBezTo>
                      <a:pt x="335" y="436"/>
                      <a:pt x="335" y="436"/>
                      <a:pt x="335" y="435"/>
                    </a:cubicBezTo>
                    <a:cubicBezTo>
                      <a:pt x="335" y="434"/>
                      <a:pt x="335" y="434"/>
                      <a:pt x="335" y="433"/>
                    </a:cubicBezTo>
                    <a:cubicBezTo>
                      <a:pt x="335" y="432"/>
                      <a:pt x="334" y="432"/>
                      <a:pt x="334" y="432"/>
                    </a:cubicBezTo>
                    <a:cubicBezTo>
                      <a:pt x="334" y="432"/>
                      <a:pt x="333" y="432"/>
                      <a:pt x="333" y="433"/>
                    </a:cubicBezTo>
                    <a:cubicBezTo>
                      <a:pt x="333" y="434"/>
                      <a:pt x="333" y="435"/>
                      <a:pt x="335" y="435"/>
                    </a:cubicBezTo>
                    <a:close/>
                    <a:moveTo>
                      <a:pt x="2464" y="310"/>
                    </a:moveTo>
                    <a:cubicBezTo>
                      <a:pt x="2464" y="309"/>
                      <a:pt x="2465" y="308"/>
                      <a:pt x="2465" y="307"/>
                    </a:cubicBezTo>
                    <a:cubicBezTo>
                      <a:pt x="2465" y="302"/>
                      <a:pt x="2464" y="296"/>
                      <a:pt x="2463" y="291"/>
                    </a:cubicBezTo>
                    <a:cubicBezTo>
                      <a:pt x="2463" y="291"/>
                      <a:pt x="2462" y="291"/>
                      <a:pt x="2462" y="290"/>
                    </a:cubicBezTo>
                    <a:cubicBezTo>
                      <a:pt x="2462" y="291"/>
                      <a:pt x="2461" y="292"/>
                      <a:pt x="2461" y="292"/>
                    </a:cubicBezTo>
                    <a:cubicBezTo>
                      <a:pt x="2461" y="298"/>
                      <a:pt x="2462" y="303"/>
                      <a:pt x="2463" y="309"/>
                    </a:cubicBezTo>
                    <a:cubicBezTo>
                      <a:pt x="2463" y="309"/>
                      <a:pt x="2464" y="310"/>
                      <a:pt x="2464" y="310"/>
                    </a:cubicBezTo>
                    <a:cubicBezTo>
                      <a:pt x="2463" y="310"/>
                      <a:pt x="2463" y="310"/>
                      <a:pt x="2463" y="310"/>
                    </a:cubicBezTo>
                    <a:lnTo>
                      <a:pt x="2464" y="310"/>
                    </a:lnTo>
                    <a:close/>
                    <a:moveTo>
                      <a:pt x="2126" y="331"/>
                    </a:moveTo>
                    <a:cubicBezTo>
                      <a:pt x="2127" y="331"/>
                      <a:pt x="2129" y="330"/>
                      <a:pt x="2131" y="331"/>
                    </a:cubicBezTo>
                    <a:cubicBezTo>
                      <a:pt x="2135" y="332"/>
                      <a:pt x="2139" y="332"/>
                      <a:pt x="2143" y="332"/>
                    </a:cubicBezTo>
                    <a:cubicBezTo>
                      <a:pt x="2143" y="332"/>
                      <a:pt x="2144" y="331"/>
                      <a:pt x="2145" y="331"/>
                    </a:cubicBezTo>
                    <a:cubicBezTo>
                      <a:pt x="2146" y="331"/>
                      <a:pt x="2146" y="330"/>
                      <a:pt x="2146" y="330"/>
                    </a:cubicBezTo>
                    <a:cubicBezTo>
                      <a:pt x="2140" y="327"/>
                      <a:pt x="2134" y="327"/>
                      <a:pt x="2129" y="327"/>
                    </a:cubicBezTo>
                    <a:cubicBezTo>
                      <a:pt x="2127" y="327"/>
                      <a:pt x="2126" y="328"/>
                      <a:pt x="2126" y="330"/>
                    </a:cubicBezTo>
                    <a:cubicBezTo>
                      <a:pt x="2126" y="331"/>
                      <a:pt x="2126" y="331"/>
                      <a:pt x="2126" y="331"/>
                    </a:cubicBezTo>
                    <a:cubicBezTo>
                      <a:pt x="2125" y="331"/>
                      <a:pt x="2124" y="331"/>
                      <a:pt x="2125" y="332"/>
                    </a:cubicBezTo>
                    <a:cubicBezTo>
                      <a:pt x="2125" y="332"/>
                      <a:pt x="2125" y="331"/>
                      <a:pt x="2126" y="331"/>
                    </a:cubicBezTo>
                    <a:close/>
                    <a:moveTo>
                      <a:pt x="653" y="359"/>
                    </a:moveTo>
                    <a:cubicBezTo>
                      <a:pt x="652" y="358"/>
                      <a:pt x="652" y="356"/>
                      <a:pt x="652" y="355"/>
                    </a:cubicBezTo>
                    <a:cubicBezTo>
                      <a:pt x="652" y="349"/>
                      <a:pt x="652" y="343"/>
                      <a:pt x="652" y="337"/>
                    </a:cubicBezTo>
                    <a:cubicBezTo>
                      <a:pt x="652" y="336"/>
                      <a:pt x="652" y="335"/>
                      <a:pt x="651" y="334"/>
                    </a:cubicBezTo>
                    <a:cubicBezTo>
                      <a:pt x="651" y="334"/>
                      <a:pt x="651" y="334"/>
                      <a:pt x="651" y="334"/>
                    </a:cubicBezTo>
                    <a:cubicBezTo>
                      <a:pt x="650" y="333"/>
                      <a:pt x="649" y="334"/>
                      <a:pt x="649" y="334"/>
                    </a:cubicBezTo>
                    <a:cubicBezTo>
                      <a:pt x="649" y="336"/>
                      <a:pt x="648" y="338"/>
                      <a:pt x="648" y="339"/>
                    </a:cubicBezTo>
                    <a:cubicBezTo>
                      <a:pt x="649" y="346"/>
                      <a:pt x="649" y="352"/>
                      <a:pt x="649" y="358"/>
                    </a:cubicBezTo>
                    <a:cubicBezTo>
                      <a:pt x="651" y="359"/>
                      <a:pt x="652" y="359"/>
                      <a:pt x="653" y="359"/>
                    </a:cubicBezTo>
                    <a:cubicBezTo>
                      <a:pt x="653" y="362"/>
                      <a:pt x="654" y="364"/>
                      <a:pt x="652" y="366"/>
                    </a:cubicBezTo>
                    <a:cubicBezTo>
                      <a:pt x="651" y="367"/>
                      <a:pt x="651" y="368"/>
                      <a:pt x="653" y="368"/>
                    </a:cubicBezTo>
                    <a:cubicBezTo>
                      <a:pt x="654" y="368"/>
                      <a:pt x="655" y="368"/>
                      <a:pt x="656" y="368"/>
                    </a:cubicBezTo>
                    <a:cubicBezTo>
                      <a:pt x="660" y="358"/>
                      <a:pt x="658" y="349"/>
                      <a:pt x="657" y="337"/>
                    </a:cubicBezTo>
                    <a:cubicBezTo>
                      <a:pt x="656" y="342"/>
                      <a:pt x="655" y="346"/>
                      <a:pt x="655" y="349"/>
                    </a:cubicBezTo>
                    <a:cubicBezTo>
                      <a:pt x="654" y="351"/>
                      <a:pt x="654" y="353"/>
                      <a:pt x="654" y="355"/>
                    </a:cubicBezTo>
                    <a:cubicBezTo>
                      <a:pt x="654" y="357"/>
                      <a:pt x="654" y="358"/>
                      <a:pt x="653" y="359"/>
                    </a:cubicBezTo>
                    <a:close/>
                    <a:moveTo>
                      <a:pt x="2237" y="384"/>
                    </a:moveTo>
                    <a:cubicBezTo>
                      <a:pt x="2237" y="384"/>
                      <a:pt x="2237" y="384"/>
                      <a:pt x="2237" y="383"/>
                    </a:cubicBezTo>
                    <a:cubicBezTo>
                      <a:pt x="2235" y="382"/>
                      <a:pt x="2234" y="383"/>
                      <a:pt x="2234" y="384"/>
                    </a:cubicBezTo>
                    <a:cubicBezTo>
                      <a:pt x="2234" y="387"/>
                      <a:pt x="2234" y="389"/>
                      <a:pt x="2233" y="392"/>
                    </a:cubicBezTo>
                    <a:cubicBezTo>
                      <a:pt x="2233" y="393"/>
                      <a:pt x="2233" y="394"/>
                      <a:pt x="2232" y="395"/>
                    </a:cubicBezTo>
                    <a:cubicBezTo>
                      <a:pt x="2232" y="396"/>
                      <a:pt x="2232" y="396"/>
                      <a:pt x="2232" y="396"/>
                    </a:cubicBezTo>
                    <a:cubicBezTo>
                      <a:pt x="2231" y="396"/>
                      <a:pt x="2230" y="395"/>
                      <a:pt x="2230" y="395"/>
                    </a:cubicBezTo>
                    <a:cubicBezTo>
                      <a:pt x="2230" y="390"/>
                      <a:pt x="2230" y="385"/>
                      <a:pt x="2231" y="380"/>
                    </a:cubicBezTo>
                    <a:cubicBezTo>
                      <a:pt x="2231" y="379"/>
                      <a:pt x="2232" y="378"/>
                      <a:pt x="2233" y="378"/>
                    </a:cubicBezTo>
                    <a:cubicBezTo>
                      <a:pt x="2234" y="377"/>
                      <a:pt x="2234" y="377"/>
                      <a:pt x="2235" y="377"/>
                    </a:cubicBezTo>
                    <a:cubicBezTo>
                      <a:pt x="2235" y="377"/>
                      <a:pt x="2235" y="376"/>
                      <a:pt x="2235" y="375"/>
                    </a:cubicBezTo>
                    <a:cubicBezTo>
                      <a:pt x="2234" y="374"/>
                      <a:pt x="2232" y="372"/>
                      <a:pt x="2231" y="372"/>
                    </a:cubicBezTo>
                    <a:cubicBezTo>
                      <a:pt x="2227" y="371"/>
                      <a:pt x="2224" y="370"/>
                      <a:pt x="2221" y="373"/>
                    </a:cubicBezTo>
                    <a:cubicBezTo>
                      <a:pt x="2220" y="373"/>
                      <a:pt x="2218" y="374"/>
                      <a:pt x="2217" y="375"/>
                    </a:cubicBezTo>
                    <a:cubicBezTo>
                      <a:pt x="2217" y="379"/>
                      <a:pt x="2216" y="384"/>
                      <a:pt x="2216" y="388"/>
                    </a:cubicBezTo>
                    <a:cubicBezTo>
                      <a:pt x="2216" y="392"/>
                      <a:pt x="2216" y="396"/>
                      <a:pt x="2217" y="401"/>
                    </a:cubicBezTo>
                    <a:cubicBezTo>
                      <a:pt x="2217" y="412"/>
                      <a:pt x="2217" y="423"/>
                      <a:pt x="2218" y="434"/>
                    </a:cubicBezTo>
                    <a:cubicBezTo>
                      <a:pt x="2218" y="436"/>
                      <a:pt x="2218" y="437"/>
                      <a:pt x="2218" y="439"/>
                    </a:cubicBezTo>
                    <a:cubicBezTo>
                      <a:pt x="2218" y="439"/>
                      <a:pt x="2218" y="440"/>
                      <a:pt x="2219" y="440"/>
                    </a:cubicBezTo>
                    <a:cubicBezTo>
                      <a:pt x="2219" y="441"/>
                      <a:pt x="2220" y="441"/>
                      <a:pt x="2220" y="440"/>
                    </a:cubicBezTo>
                    <a:cubicBezTo>
                      <a:pt x="2221" y="440"/>
                      <a:pt x="2221" y="440"/>
                      <a:pt x="2221" y="439"/>
                    </a:cubicBezTo>
                    <a:cubicBezTo>
                      <a:pt x="2223" y="436"/>
                      <a:pt x="2222" y="432"/>
                      <a:pt x="2222" y="429"/>
                    </a:cubicBezTo>
                    <a:cubicBezTo>
                      <a:pt x="2222" y="426"/>
                      <a:pt x="2221" y="423"/>
                      <a:pt x="2222" y="421"/>
                    </a:cubicBezTo>
                    <a:cubicBezTo>
                      <a:pt x="2223" y="421"/>
                      <a:pt x="2223" y="420"/>
                      <a:pt x="2223" y="420"/>
                    </a:cubicBezTo>
                    <a:cubicBezTo>
                      <a:pt x="2224" y="420"/>
                      <a:pt x="2224" y="421"/>
                      <a:pt x="2224" y="421"/>
                    </a:cubicBezTo>
                    <a:cubicBezTo>
                      <a:pt x="2225" y="425"/>
                      <a:pt x="2225" y="428"/>
                      <a:pt x="2225" y="432"/>
                    </a:cubicBezTo>
                    <a:cubicBezTo>
                      <a:pt x="2226" y="440"/>
                      <a:pt x="2226" y="440"/>
                      <a:pt x="2233" y="440"/>
                    </a:cubicBezTo>
                    <a:cubicBezTo>
                      <a:pt x="2233" y="439"/>
                      <a:pt x="2234" y="439"/>
                      <a:pt x="2234" y="439"/>
                    </a:cubicBezTo>
                    <a:cubicBezTo>
                      <a:pt x="2234" y="432"/>
                      <a:pt x="2235" y="426"/>
                      <a:pt x="2236" y="420"/>
                    </a:cubicBezTo>
                    <a:cubicBezTo>
                      <a:pt x="2236" y="418"/>
                      <a:pt x="2237" y="417"/>
                      <a:pt x="2237" y="415"/>
                    </a:cubicBezTo>
                    <a:cubicBezTo>
                      <a:pt x="2236" y="412"/>
                      <a:pt x="2237" y="410"/>
                      <a:pt x="2237" y="408"/>
                    </a:cubicBezTo>
                    <a:cubicBezTo>
                      <a:pt x="2237" y="405"/>
                      <a:pt x="2237" y="402"/>
                      <a:pt x="2237" y="399"/>
                    </a:cubicBezTo>
                    <a:cubicBezTo>
                      <a:pt x="2236" y="394"/>
                      <a:pt x="2237" y="389"/>
                      <a:pt x="2237" y="384"/>
                    </a:cubicBezTo>
                    <a:cubicBezTo>
                      <a:pt x="2239" y="385"/>
                      <a:pt x="2239" y="386"/>
                      <a:pt x="2239" y="388"/>
                    </a:cubicBezTo>
                    <a:cubicBezTo>
                      <a:pt x="2239" y="400"/>
                      <a:pt x="2240" y="412"/>
                      <a:pt x="2238" y="424"/>
                    </a:cubicBezTo>
                    <a:cubicBezTo>
                      <a:pt x="2238" y="429"/>
                      <a:pt x="2238" y="434"/>
                      <a:pt x="2238" y="439"/>
                    </a:cubicBezTo>
                    <a:cubicBezTo>
                      <a:pt x="2238" y="440"/>
                      <a:pt x="2239" y="440"/>
                      <a:pt x="2239" y="440"/>
                    </a:cubicBezTo>
                    <a:cubicBezTo>
                      <a:pt x="2240" y="441"/>
                      <a:pt x="2240" y="440"/>
                      <a:pt x="2240" y="439"/>
                    </a:cubicBezTo>
                    <a:cubicBezTo>
                      <a:pt x="2241" y="435"/>
                      <a:pt x="2241" y="430"/>
                      <a:pt x="2241" y="425"/>
                    </a:cubicBezTo>
                    <a:cubicBezTo>
                      <a:pt x="2242" y="415"/>
                      <a:pt x="2244" y="405"/>
                      <a:pt x="2243" y="394"/>
                    </a:cubicBezTo>
                    <a:cubicBezTo>
                      <a:pt x="2243" y="393"/>
                      <a:pt x="2243" y="393"/>
                      <a:pt x="2243" y="392"/>
                    </a:cubicBezTo>
                    <a:cubicBezTo>
                      <a:pt x="2243" y="388"/>
                      <a:pt x="2243" y="384"/>
                      <a:pt x="2243" y="380"/>
                    </a:cubicBezTo>
                    <a:cubicBezTo>
                      <a:pt x="2243" y="369"/>
                      <a:pt x="2242" y="358"/>
                      <a:pt x="2243" y="346"/>
                    </a:cubicBezTo>
                    <a:cubicBezTo>
                      <a:pt x="2243" y="344"/>
                      <a:pt x="2243" y="341"/>
                      <a:pt x="2242" y="338"/>
                    </a:cubicBezTo>
                    <a:cubicBezTo>
                      <a:pt x="2241" y="334"/>
                      <a:pt x="2241" y="331"/>
                      <a:pt x="2242" y="327"/>
                    </a:cubicBezTo>
                    <a:cubicBezTo>
                      <a:pt x="2243" y="320"/>
                      <a:pt x="2243" y="312"/>
                      <a:pt x="2243" y="305"/>
                    </a:cubicBezTo>
                    <a:cubicBezTo>
                      <a:pt x="2243" y="302"/>
                      <a:pt x="2243" y="300"/>
                      <a:pt x="2242" y="297"/>
                    </a:cubicBezTo>
                    <a:cubicBezTo>
                      <a:pt x="2242" y="297"/>
                      <a:pt x="2242" y="296"/>
                      <a:pt x="2241" y="296"/>
                    </a:cubicBezTo>
                    <a:cubicBezTo>
                      <a:pt x="2241" y="296"/>
                      <a:pt x="2240" y="296"/>
                      <a:pt x="2240" y="297"/>
                    </a:cubicBezTo>
                    <a:cubicBezTo>
                      <a:pt x="2239" y="302"/>
                      <a:pt x="2238" y="307"/>
                      <a:pt x="2240" y="313"/>
                    </a:cubicBezTo>
                    <a:cubicBezTo>
                      <a:pt x="2240" y="314"/>
                      <a:pt x="2240" y="316"/>
                      <a:pt x="2240" y="317"/>
                    </a:cubicBezTo>
                    <a:cubicBezTo>
                      <a:pt x="2239" y="324"/>
                      <a:pt x="2239" y="332"/>
                      <a:pt x="2239" y="339"/>
                    </a:cubicBezTo>
                    <a:cubicBezTo>
                      <a:pt x="2239" y="342"/>
                      <a:pt x="2239" y="346"/>
                      <a:pt x="2239" y="349"/>
                    </a:cubicBezTo>
                    <a:cubicBezTo>
                      <a:pt x="2238" y="359"/>
                      <a:pt x="2238" y="368"/>
                      <a:pt x="2239" y="378"/>
                    </a:cubicBezTo>
                    <a:cubicBezTo>
                      <a:pt x="2239" y="380"/>
                      <a:pt x="2238" y="382"/>
                      <a:pt x="2237" y="384"/>
                    </a:cubicBezTo>
                    <a:close/>
                    <a:moveTo>
                      <a:pt x="276" y="235"/>
                    </a:moveTo>
                    <a:cubicBezTo>
                      <a:pt x="276" y="235"/>
                      <a:pt x="276" y="235"/>
                      <a:pt x="276" y="235"/>
                    </a:cubicBezTo>
                    <a:cubicBezTo>
                      <a:pt x="276" y="238"/>
                      <a:pt x="276" y="242"/>
                      <a:pt x="276" y="246"/>
                    </a:cubicBezTo>
                    <a:cubicBezTo>
                      <a:pt x="275" y="250"/>
                      <a:pt x="275" y="253"/>
                      <a:pt x="276" y="257"/>
                    </a:cubicBezTo>
                    <a:cubicBezTo>
                      <a:pt x="277" y="261"/>
                      <a:pt x="277" y="265"/>
                      <a:pt x="277" y="269"/>
                    </a:cubicBezTo>
                    <a:cubicBezTo>
                      <a:pt x="277" y="272"/>
                      <a:pt x="277" y="274"/>
                      <a:pt x="278" y="277"/>
                    </a:cubicBezTo>
                    <a:cubicBezTo>
                      <a:pt x="278" y="277"/>
                      <a:pt x="278" y="278"/>
                      <a:pt x="278" y="279"/>
                    </a:cubicBezTo>
                    <a:cubicBezTo>
                      <a:pt x="279" y="279"/>
                      <a:pt x="279" y="279"/>
                      <a:pt x="280" y="279"/>
                    </a:cubicBezTo>
                    <a:cubicBezTo>
                      <a:pt x="280" y="279"/>
                      <a:pt x="281" y="279"/>
                      <a:pt x="281" y="279"/>
                    </a:cubicBezTo>
                    <a:cubicBezTo>
                      <a:pt x="282" y="275"/>
                      <a:pt x="283" y="270"/>
                      <a:pt x="282" y="266"/>
                    </a:cubicBezTo>
                    <a:cubicBezTo>
                      <a:pt x="281" y="261"/>
                      <a:pt x="281" y="255"/>
                      <a:pt x="281" y="249"/>
                    </a:cubicBezTo>
                    <a:cubicBezTo>
                      <a:pt x="282" y="250"/>
                      <a:pt x="283" y="251"/>
                      <a:pt x="283" y="252"/>
                    </a:cubicBezTo>
                    <a:cubicBezTo>
                      <a:pt x="284" y="255"/>
                      <a:pt x="284" y="259"/>
                      <a:pt x="285" y="262"/>
                    </a:cubicBezTo>
                    <a:cubicBezTo>
                      <a:pt x="286" y="266"/>
                      <a:pt x="286" y="270"/>
                      <a:pt x="286" y="274"/>
                    </a:cubicBezTo>
                    <a:cubicBezTo>
                      <a:pt x="286" y="276"/>
                      <a:pt x="286" y="277"/>
                      <a:pt x="287" y="278"/>
                    </a:cubicBezTo>
                    <a:cubicBezTo>
                      <a:pt x="287" y="278"/>
                      <a:pt x="288" y="278"/>
                      <a:pt x="288" y="279"/>
                    </a:cubicBezTo>
                    <a:cubicBezTo>
                      <a:pt x="288" y="279"/>
                      <a:pt x="289" y="278"/>
                      <a:pt x="289" y="278"/>
                    </a:cubicBezTo>
                    <a:cubicBezTo>
                      <a:pt x="289" y="273"/>
                      <a:pt x="290" y="267"/>
                      <a:pt x="290" y="262"/>
                    </a:cubicBezTo>
                    <a:cubicBezTo>
                      <a:pt x="290" y="251"/>
                      <a:pt x="290" y="240"/>
                      <a:pt x="290" y="228"/>
                    </a:cubicBezTo>
                    <a:cubicBezTo>
                      <a:pt x="290" y="224"/>
                      <a:pt x="290" y="220"/>
                      <a:pt x="289" y="216"/>
                    </a:cubicBezTo>
                    <a:cubicBezTo>
                      <a:pt x="289" y="213"/>
                      <a:pt x="289" y="211"/>
                      <a:pt x="289" y="208"/>
                    </a:cubicBezTo>
                    <a:cubicBezTo>
                      <a:pt x="290" y="202"/>
                      <a:pt x="289" y="196"/>
                      <a:pt x="289" y="190"/>
                    </a:cubicBezTo>
                    <a:cubicBezTo>
                      <a:pt x="289" y="186"/>
                      <a:pt x="289" y="183"/>
                      <a:pt x="288" y="179"/>
                    </a:cubicBezTo>
                    <a:cubicBezTo>
                      <a:pt x="288" y="178"/>
                      <a:pt x="288" y="176"/>
                      <a:pt x="288" y="175"/>
                    </a:cubicBezTo>
                    <a:cubicBezTo>
                      <a:pt x="288" y="174"/>
                      <a:pt x="288" y="174"/>
                      <a:pt x="287" y="173"/>
                    </a:cubicBezTo>
                    <a:cubicBezTo>
                      <a:pt x="287" y="173"/>
                      <a:pt x="286" y="173"/>
                      <a:pt x="286" y="173"/>
                    </a:cubicBezTo>
                    <a:cubicBezTo>
                      <a:pt x="285" y="173"/>
                      <a:pt x="285" y="173"/>
                      <a:pt x="284" y="173"/>
                    </a:cubicBezTo>
                    <a:cubicBezTo>
                      <a:pt x="284" y="174"/>
                      <a:pt x="284" y="175"/>
                      <a:pt x="284" y="176"/>
                    </a:cubicBezTo>
                    <a:cubicBezTo>
                      <a:pt x="284" y="186"/>
                      <a:pt x="283" y="196"/>
                      <a:pt x="283" y="205"/>
                    </a:cubicBezTo>
                    <a:cubicBezTo>
                      <a:pt x="283" y="207"/>
                      <a:pt x="283" y="209"/>
                      <a:pt x="282" y="210"/>
                    </a:cubicBezTo>
                    <a:cubicBezTo>
                      <a:pt x="281" y="209"/>
                      <a:pt x="281" y="207"/>
                      <a:pt x="281" y="205"/>
                    </a:cubicBezTo>
                    <a:cubicBezTo>
                      <a:pt x="281" y="199"/>
                      <a:pt x="281" y="193"/>
                      <a:pt x="281" y="187"/>
                    </a:cubicBezTo>
                    <a:cubicBezTo>
                      <a:pt x="281" y="183"/>
                      <a:pt x="281" y="179"/>
                      <a:pt x="280" y="175"/>
                    </a:cubicBezTo>
                    <a:cubicBezTo>
                      <a:pt x="279" y="174"/>
                      <a:pt x="279" y="173"/>
                      <a:pt x="279" y="173"/>
                    </a:cubicBezTo>
                    <a:cubicBezTo>
                      <a:pt x="278" y="172"/>
                      <a:pt x="277" y="172"/>
                      <a:pt x="277" y="172"/>
                    </a:cubicBezTo>
                    <a:cubicBezTo>
                      <a:pt x="277" y="172"/>
                      <a:pt x="276" y="173"/>
                      <a:pt x="276" y="173"/>
                    </a:cubicBezTo>
                    <a:cubicBezTo>
                      <a:pt x="276" y="174"/>
                      <a:pt x="275" y="174"/>
                      <a:pt x="276" y="175"/>
                    </a:cubicBezTo>
                    <a:cubicBezTo>
                      <a:pt x="277" y="183"/>
                      <a:pt x="276" y="190"/>
                      <a:pt x="276" y="198"/>
                    </a:cubicBezTo>
                    <a:cubicBezTo>
                      <a:pt x="276" y="204"/>
                      <a:pt x="276" y="210"/>
                      <a:pt x="276" y="216"/>
                    </a:cubicBezTo>
                    <a:cubicBezTo>
                      <a:pt x="276" y="218"/>
                      <a:pt x="276" y="220"/>
                      <a:pt x="275" y="221"/>
                    </a:cubicBezTo>
                    <a:cubicBezTo>
                      <a:pt x="275" y="221"/>
                      <a:pt x="274" y="220"/>
                      <a:pt x="274" y="220"/>
                    </a:cubicBezTo>
                    <a:cubicBezTo>
                      <a:pt x="274" y="213"/>
                      <a:pt x="274" y="206"/>
                      <a:pt x="274" y="199"/>
                    </a:cubicBezTo>
                    <a:cubicBezTo>
                      <a:pt x="274" y="190"/>
                      <a:pt x="273" y="182"/>
                      <a:pt x="271" y="174"/>
                    </a:cubicBezTo>
                    <a:cubicBezTo>
                      <a:pt x="271" y="173"/>
                      <a:pt x="270" y="173"/>
                      <a:pt x="269" y="173"/>
                    </a:cubicBezTo>
                    <a:cubicBezTo>
                      <a:pt x="268" y="173"/>
                      <a:pt x="267" y="173"/>
                      <a:pt x="267" y="174"/>
                    </a:cubicBezTo>
                    <a:cubicBezTo>
                      <a:pt x="267" y="176"/>
                      <a:pt x="267" y="177"/>
                      <a:pt x="267" y="179"/>
                    </a:cubicBezTo>
                    <a:cubicBezTo>
                      <a:pt x="266" y="189"/>
                      <a:pt x="266" y="200"/>
                      <a:pt x="266" y="210"/>
                    </a:cubicBezTo>
                    <a:cubicBezTo>
                      <a:pt x="266" y="218"/>
                      <a:pt x="267" y="226"/>
                      <a:pt x="267" y="233"/>
                    </a:cubicBezTo>
                    <a:cubicBezTo>
                      <a:pt x="267" y="248"/>
                      <a:pt x="267" y="262"/>
                      <a:pt x="267" y="276"/>
                    </a:cubicBezTo>
                    <a:cubicBezTo>
                      <a:pt x="267" y="278"/>
                      <a:pt x="267" y="279"/>
                      <a:pt x="267" y="280"/>
                    </a:cubicBezTo>
                    <a:cubicBezTo>
                      <a:pt x="267" y="281"/>
                      <a:pt x="268" y="281"/>
                      <a:pt x="268" y="282"/>
                    </a:cubicBezTo>
                    <a:cubicBezTo>
                      <a:pt x="271" y="282"/>
                      <a:pt x="274" y="281"/>
                      <a:pt x="274" y="278"/>
                    </a:cubicBezTo>
                    <a:cubicBezTo>
                      <a:pt x="274" y="274"/>
                      <a:pt x="274" y="269"/>
                      <a:pt x="274" y="265"/>
                    </a:cubicBezTo>
                    <a:cubicBezTo>
                      <a:pt x="274" y="257"/>
                      <a:pt x="274" y="248"/>
                      <a:pt x="274" y="240"/>
                    </a:cubicBezTo>
                    <a:cubicBezTo>
                      <a:pt x="274" y="239"/>
                      <a:pt x="274" y="238"/>
                      <a:pt x="275" y="237"/>
                    </a:cubicBezTo>
                    <a:cubicBezTo>
                      <a:pt x="275" y="236"/>
                      <a:pt x="276" y="235"/>
                      <a:pt x="276" y="235"/>
                    </a:cubicBezTo>
                    <a:close/>
                    <a:moveTo>
                      <a:pt x="2392" y="62"/>
                    </a:moveTo>
                    <a:cubicBezTo>
                      <a:pt x="2390" y="63"/>
                      <a:pt x="2389" y="64"/>
                      <a:pt x="2389" y="66"/>
                    </a:cubicBezTo>
                    <a:cubicBezTo>
                      <a:pt x="2389" y="66"/>
                      <a:pt x="2389" y="66"/>
                      <a:pt x="2389" y="67"/>
                    </a:cubicBezTo>
                    <a:cubicBezTo>
                      <a:pt x="2389" y="72"/>
                      <a:pt x="2390" y="78"/>
                      <a:pt x="2389" y="84"/>
                    </a:cubicBezTo>
                    <a:cubicBezTo>
                      <a:pt x="2388" y="85"/>
                      <a:pt x="2389" y="86"/>
                      <a:pt x="2389" y="87"/>
                    </a:cubicBezTo>
                    <a:cubicBezTo>
                      <a:pt x="2389" y="94"/>
                      <a:pt x="2389" y="102"/>
                      <a:pt x="2390" y="109"/>
                    </a:cubicBezTo>
                    <a:cubicBezTo>
                      <a:pt x="2390" y="112"/>
                      <a:pt x="2390" y="114"/>
                      <a:pt x="2390" y="116"/>
                    </a:cubicBezTo>
                    <a:cubicBezTo>
                      <a:pt x="2390" y="121"/>
                      <a:pt x="2390" y="126"/>
                      <a:pt x="2390" y="131"/>
                    </a:cubicBezTo>
                    <a:cubicBezTo>
                      <a:pt x="2390" y="133"/>
                      <a:pt x="2391" y="134"/>
                      <a:pt x="2391" y="136"/>
                    </a:cubicBezTo>
                    <a:cubicBezTo>
                      <a:pt x="2390" y="144"/>
                      <a:pt x="2390" y="152"/>
                      <a:pt x="2390" y="160"/>
                    </a:cubicBezTo>
                    <a:cubicBezTo>
                      <a:pt x="2389" y="167"/>
                      <a:pt x="2389" y="174"/>
                      <a:pt x="2389" y="181"/>
                    </a:cubicBezTo>
                    <a:cubicBezTo>
                      <a:pt x="2389" y="184"/>
                      <a:pt x="2389" y="186"/>
                      <a:pt x="2389" y="189"/>
                    </a:cubicBezTo>
                    <a:cubicBezTo>
                      <a:pt x="2390" y="186"/>
                      <a:pt x="2390" y="184"/>
                      <a:pt x="2391" y="182"/>
                    </a:cubicBezTo>
                    <a:cubicBezTo>
                      <a:pt x="2391" y="180"/>
                      <a:pt x="2391" y="178"/>
                      <a:pt x="2391" y="176"/>
                    </a:cubicBezTo>
                    <a:cubicBezTo>
                      <a:pt x="2392" y="173"/>
                      <a:pt x="2391" y="171"/>
                      <a:pt x="2393" y="169"/>
                    </a:cubicBezTo>
                    <a:cubicBezTo>
                      <a:pt x="2394" y="177"/>
                      <a:pt x="2394" y="185"/>
                      <a:pt x="2393" y="191"/>
                    </a:cubicBezTo>
                    <a:cubicBezTo>
                      <a:pt x="2392" y="203"/>
                      <a:pt x="2390" y="215"/>
                      <a:pt x="2390" y="227"/>
                    </a:cubicBezTo>
                    <a:cubicBezTo>
                      <a:pt x="2390" y="234"/>
                      <a:pt x="2390" y="241"/>
                      <a:pt x="2390" y="248"/>
                    </a:cubicBezTo>
                    <a:cubicBezTo>
                      <a:pt x="2390" y="251"/>
                      <a:pt x="2390" y="253"/>
                      <a:pt x="2390" y="256"/>
                    </a:cubicBezTo>
                    <a:cubicBezTo>
                      <a:pt x="2390" y="263"/>
                      <a:pt x="2390" y="270"/>
                      <a:pt x="2390" y="277"/>
                    </a:cubicBezTo>
                    <a:cubicBezTo>
                      <a:pt x="2389" y="285"/>
                      <a:pt x="2389" y="293"/>
                      <a:pt x="2389" y="301"/>
                    </a:cubicBezTo>
                    <a:cubicBezTo>
                      <a:pt x="2389" y="305"/>
                      <a:pt x="2389" y="308"/>
                      <a:pt x="2389" y="312"/>
                    </a:cubicBezTo>
                    <a:cubicBezTo>
                      <a:pt x="2388" y="318"/>
                      <a:pt x="2388" y="324"/>
                      <a:pt x="2389" y="330"/>
                    </a:cubicBezTo>
                    <a:cubicBezTo>
                      <a:pt x="2390" y="345"/>
                      <a:pt x="2390" y="360"/>
                      <a:pt x="2390" y="374"/>
                    </a:cubicBezTo>
                    <a:cubicBezTo>
                      <a:pt x="2390" y="377"/>
                      <a:pt x="2391" y="380"/>
                      <a:pt x="2391" y="383"/>
                    </a:cubicBezTo>
                    <a:cubicBezTo>
                      <a:pt x="2391" y="387"/>
                      <a:pt x="2392" y="390"/>
                      <a:pt x="2392" y="394"/>
                    </a:cubicBezTo>
                    <a:cubicBezTo>
                      <a:pt x="2392" y="403"/>
                      <a:pt x="2392" y="412"/>
                      <a:pt x="2392" y="421"/>
                    </a:cubicBezTo>
                    <a:cubicBezTo>
                      <a:pt x="2391" y="427"/>
                      <a:pt x="2391" y="433"/>
                      <a:pt x="2392" y="438"/>
                    </a:cubicBezTo>
                    <a:cubicBezTo>
                      <a:pt x="2392" y="439"/>
                      <a:pt x="2393" y="440"/>
                      <a:pt x="2393" y="441"/>
                    </a:cubicBezTo>
                    <a:cubicBezTo>
                      <a:pt x="2393" y="441"/>
                      <a:pt x="2393" y="441"/>
                      <a:pt x="2394" y="441"/>
                    </a:cubicBezTo>
                    <a:cubicBezTo>
                      <a:pt x="2394" y="441"/>
                      <a:pt x="2395" y="441"/>
                      <a:pt x="2395" y="440"/>
                    </a:cubicBezTo>
                    <a:cubicBezTo>
                      <a:pt x="2395" y="439"/>
                      <a:pt x="2396" y="437"/>
                      <a:pt x="2396" y="435"/>
                    </a:cubicBezTo>
                    <a:cubicBezTo>
                      <a:pt x="2396" y="430"/>
                      <a:pt x="2395" y="425"/>
                      <a:pt x="2396" y="419"/>
                    </a:cubicBezTo>
                    <a:cubicBezTo>
                      <a:pt x="2396" y="413"/>
                      <a:pt x="2396" y="406"/>
                      <a:pt x="2396" y="400"/>
                    </a:cubicBezTo>
                    <a:cubicBezTo>
                      <a:pt x="2396" y="397"/>
                      <a:pt x="2396" y="394"/>
                      <a:pt x="2396" y="391"/>
                    </a:cubicBezTo>
                    <a:cubicBezTo>
                      <a:pt x="2396" y="378"/>
                      <a:pt x="2396" y="365"/>
                      <a:pt x="2396" y="352"/>
                    </a:cubicBezTo>
                    <a:cubicBezTo>
                      <a:pt x="2396" y="340"/>
                      <a:pt x="2395" y="328"/>
                      <a:pt x="2396" y="316"/>
                    </a:cubicBezTo>
                    <a:cubicBezTo>
                      <a:pt x="2397" y="306"/>
                      <a:pt x="2397" y="296"/>
                      <a:pt x="2397" y="286"/>
                    </a:cubicBezTo>
                    <a:cubicBezTo>
                      <a:pt x="2397" y="284"/>
                      <a:pt x="2397" y="281"/>
                      <a:pt x="2396" y="279"/>
                    </a:cubicBezTo>
                    <a:cubicBezTo>
                      <a:pt x="2395" y="276"/>
                      <a:pt x="2394" y="272"/>
                      <a:pt x="2394" y="269"/>
                    </a:cubicBezTo>
                    <a:cubicBezTo>
                      <a:pt x="2394" y="263"/>
                      <a:pt x="2394" y="257"/>
                      <a:pt x="2394" y="250"/>
                    </a:cubicBezTo>
                    <a:cubicBezTo>
                      <a:pt x="2393" y="242"/>
                      <a:pt x="2394" y="233"/>
                      <a:pt x="2394" y="224"/>
                    </a:cubicBezTo>
                    <a:cubicBezTo>
                      <a:pt x="2394" y="223"/>
                      <a:pt x="2394" y="222"/>
                      <a:pt x="2395" y="222"/>
                    </a:cubicBezTo>
                    <a:cubicBezTo>
                      <a:pt x="2398" y="220"/>
                      <a:pt x="2397" y="218"/>
                      <a:pt x="2398" y="216"/>
                    </a:cubicBezTo>
                    <a:cubicBezTo>
                      <a:pt x="2398" y="215"/>
                      <a:pt x="2398" y="215"/>
                      <a:pt x="2399" y="215"/>
                    </a:cubicBezTo>
                    <a:cubicBezTo>
                      <a:pt x="2399" y="215"/>
                      <a:pt x="2399" y="215"/>
                      <a:pt x="2399" y="216"/>
                    </a:cubicBezTo>
                    <a:cubicBezTo>
                      <a:pt x="2399" y="219"/>
                      <a:pt x="2399" y="222"/>
                      <a:pt x="2400" y="225"/>
                    </a:cubicBezTo>
                    <a:cubicBezTo>
                      <a:pt x="2400" y="229"/>
                      <a:pt x="2400" y="232"/>
                      <a:pt x="2400" y="235"/>
                    </a:cubicBezTo>
                    <a:cubicBezTo>
                      <a:pt x="2400" y="244"/>
                      <a:pt x="2399" y="253"/>
                      <a:pt x="2399" y="262"/>
                    </a:cubicBezTo>
                    <a:cubicBezTo>
                      <a:pt x="2399" y="269"/>
                      <a:pt x="2399" y="276"/>
                      <a:pt x="2400" y="284"/>
                    </a:cubicBezTo>
                    <a:cubicBezTo>
                      <a:pt x="2401" y="281"/>
                      <a:pt x="2401" y="278"/>
                      <a:pt x="2401" y="276"/>
                    </a:cubicBezTo>
                    <a:cubicBezTo>
                      <a:pt x="2402" y="273"/>
                      <a:pt x="2403" y="270"/>
                      <a:pt x="2402" y="266"/>
                    </a:cubicBezTo>
                    <a:cubicBezTo>
                      <a:pt x="2401" y="260"/>
                      <a:pt x="2401" y="254"/>
                      <a:pt x="2402" y="248"/>
                    </a:cubicBezTo>
                    <a:cubicBezTo>
                      <a:pt x="2403" y="246"/>
                      <a:pt x="2402" y="244"/>
                      <a:pt x="2402" y="242"/>
                    </a:cubicBezTo>
                    <a:cubicBezTo>
                      <a:pt x="2403" y="237"/>
                      <a:pt x="2403" y="231"/>
                      <a:pt x="2403" y="226"/>
                    </a:cubicBezTo>
                    <a:cubicBezTo>
                      <a:pt x="2403" y="220"/>
                      <a:pt x="2403" y="213"/>
                      <a:pt x="2404" y="206"/>
                    </a:cubicBezTo>
                    <a:cubicBezTo>
                      <a:pt x="2404" y="195"/>
                      <a:pt x="2404" y="184"/>
                      <a:pt x="2404" y="172"/>
                    </a:cubicBezTo>
                    <a:cubicBezTo>
                      <a:pt x="2404" y="171"/>
                      <a:pt x="2405" y="170"/>
                      <a:pt x="2405" y="169"/>
                    </a:cubicBezTo>
                    <a:cubicBezTo>
                      <a:pt x="2405" y="164"/>
                      <a:pt x="2405" y="159"/>
                      <a:pt x="2403" y="155"/>
                    </a:cubicBezTo>
                    <a:cubicBezTo>
                      <a:pt x="2403" y="154"/>
                      <a:pt x="2402" y="154"/>
                      <a:pt x="2402" y="153"/>
                    </a:cubicBezTo>
                    <a:cubicBezTo>
                      <a:pt x="2401" y="154"/>
                      <a:pt x="2401" y="155"/>
                      <a:pt x="2401" y="156"/>
                    </a:cubicBezTo>
                    <a:cubicBezTo>
                      <a:pt x="2401" y="161"/>
                      <a:pt x="2401" y="167"/>
                      <a:pt x="2401" y="173"/>
                    </a:cubicBezTo>
                    <a:cubicBezTo>
                      <a:pt x="2401" y="177"/>
                      <a:pt x="2400" y="182"/>
                      <a:pt x="2400" y="187"/>
                    </a:cubicBezTo>
                    <a:cubicBezTo>
                      <a:pt x="2400" y="187"/>
                      <a:pt x="2399" y="188"/>
                      <a:pt x="2399" y="187"/>
                    </a:cubicBezTo>
                    <a:cubicBezTo>
                      <a:pt x="2399" y="187"/>
                      <a:pt x="2398" y="187"/>
                      <a:pt x="2398" y="187"/>
                    </a:cubicBezTo>
                    <a:cubicBezTo>
                      <a:pt x="2400" y="178"/>
                      <a:pt x="2400" y="169"/>
                      <a:pt x="2399" y="160"/>
                    </a:cubicBezTo>
                    <a:cubicBezTo>
                      <a:pt x="2399" y="157"/>
                      <a:pt x="2399" y="153"/>
                      <a:pt x="2399" y="150"/>
                    </a:cubicBezTo>
                    <a:cubicBezTo>
                      <a:pt x="2399" y="142"/>
                      <a:pt x="2398" y="135"/>
                      <a:pt x="2397" y="127"/>
                    </a:cubicBezTo>
                    <a:cubicBezTo>
                      <a:pt x="2397" y="127"/>
                      <a:pt x="2397" y="127"/>
                      <a:pt x="2397" y="127"/>
                    </a:cubicBezTo>
                    <a:cubicBezTo>
                      <a:pt x="2397" y="126"/>
                      <a:pt x="2396" y="126"/>
                      <a:pt x="2396" y="126"/>
                    </a:cubicBezTo>
                    <a:cubicBezTo>
                      <a:pt x="2396" y="127"/>
                      <a:pt x="2396" y="127"/>
                      <a:pt x="2395" y="127"/>
                    </a:cubicBezTo>
                    <a:cubicBezTo>
                      <a:pt x="2394" y="129"/>
                      <a:pt x="2394" y="131"/>
                      <a:pt x="2394" y="134"/>
                    </a:cubicBezTo>
                    <a:cubicBezTo>
                      <a:pt x="2394" y="140"/>
                      <a:pt x="2394" y="146"/>
                      <a:pt x="2394" y="152"/>
                    </a:cubicBezTo>
                    <a:cubicBezTo>
                      <a:pt x="2394" y="153"/>
                      <a:pt x="2394" y="155"/>
                      <a:pt x="2393" y="156"/>
                    </a:cubicBezTo>
                    <a:cubicBezTo>
                      <a:pt x="2393" y="156"/>
                      <a:pt x="2393" y="156"/>
                      <a:pt x="2393" y="156"/>
                    </a:cubicBezTo>
                    <a:cubicBezTo>
                      <a:pt x="2393" y="156"/>
                      <a:pt x="2392" y="156"/>
                      <a:pt x="2392" y="155"/>
                    </a:cubicBezTo>
                    <a:cubicBezTo>
                      <a:pt x="2391" y="151"/>
                      <a:pt x="2392" y="147"/>
                      <a:pt x="2392" y="143"/>
                    </a:cubicBezTo>
                    <a:cubicBezTo>
                      <a:pt x="2392" y="137"/>
                      <a:pt x="2392" y="130"/>
                      <a:pt x="2392" y="124"/>
                    </a:cubicBezTo>
                    <a:cubicBezTo>
                      <a:pt x="2393" y="122"/>
                      <a:pt x="2392" y="121"/>
                      <a:pt x="2392" y="119"/>
                    </a:cubicBezTo>
                    <a:cubicBezTo>
                      <a:pt x="2392" y="111"/>
                      <a:pt x="2393" y="104"/>
                      <a:pt x="2392" y="96"/>
                    </a:cubicBezTo>
                    <a:cubicBezTo>
                      <a:pt x="2392" y="89"/>
                      <a:pt x="2392" y="82"/>
                      <a:pt x="2392" y="76"/>
                    </a:cubicBezTo>
                    <a:cubicBezTo>
                      <a:pt x="2392" y="71"/>
                      <a:pt x="2392" y="67"/>
                      <a:pt x="2392" y="62"/>
                    </a:cubicBezTo>
                    <a:cubicBezTo>
                      <a:pt x="2392" y="57"/>
                      <a:pt x="2392" y="52"/>
                      <a:pt x="2392" y="47"/>
                    </a:cubicBezTo>
                    <a:cubicBezTo>
                      <a:pt x="2392" y="46"/>
                      <a:pt x="2391" y="45"/>
                      <a:pt x="2391" y="44"/>
                    </a:cubicBezTo>
                    <a:cubicBezTo>
                      <a:pt x="2391" y="44"/>
                      <a:pt x="2390" y="44"/>
                      <a:pt x="2389" y="44"/>
                    </a:cubicBezTo>
                    <a:cubicBezTo>
                      <a:pt x="2389" y="44"/>
                      <a:pt x="2389" y="44"/>
                      <a:pt x="2389" y="45"/>
                    </a:cubicBezTo>
                    <a:cubicBezTo>
                      <a:pt x="2389" y="46"/>
                      <a:pt x="2388" y="47"/>
                      <a:pt x="2389" y="48"/>
                    </a:cubicBezTo>
                    <a:cubicBezTo>
                      <a:pt x="2389" y="52"/>
                      <a:pt x="2390" y="55"/>
                      <a:pt x="2390" y="59"/>
                    </a:cubicBezTo>
                    <a:cubicBezTo>
                      <a:pt x="2390" y="60"/>
                      <a:pt x="2391" y="61"/>
                      <a:pt x="2392" y="62"/>
                    </a:cubicBezTo>
                    <a:close/>
                    <a:moveTo>
                      <a:pt x="2318" y="441"/>
                    </a:moveTo>
                    <a:cubicBezTo>
                      <a:pt x="2319" y="442"/>
                      <a:pt x="2321" y="442"/>
                      <a:pt x="2323" y="441"/>
                    </a:cubicBezTo>
                    <a:cubicBezTo>
                      <a:pt x="2324" y="441"/>
                      <a:pt x="2325" y="440"/>
                      <a:pt x="2325" y="439"/>
                    </a:cubicBezTo>
                    <a:cubicBezTo>
                      <a:pt x="2325" y="428"/>
                      <a:pt x="2325" y="416"/>
                      <a:pt x="2325" y="405"/>
                    </a:cubicBezTo>
                    <a:cubicBezTo>
                      <a:pt x="2325" y="400"/>
                      <a:pt x="2325" y="395"/>
                      <a:pt x="2325" y="390"/>
                    </a:cubicBezTo>
                    <a:cubicBezTo>
                      <a:pt x="2325" y="384"/>
                      <a:pt x="2325" y="378"/>
                      <a:pt x="2325" y="373"/>
                    </a:cubicBezTo>
                    <a:cubicBezTo>
                      <a:pt x="2325" y="362"/>
                      <a:pt x="2324" y="351"/>
                      <a:pt x="2324" y="341"/>
                    </a:cubicBezTo>
                    <a:cubicBezTo>
                      <a:pt x="2325" y="338"/>
                      <a:pt x="2325" y="335"/>
                      <a:pt x="2324" y="332"/>
                    </a:cubicBezTo>
                    <a:cubicBezTo>
                      <a:pt x="2323" y="325"/>
                      <a:pt x="2323" y="319"/>
                      <a:pt x="2323" y="312"/>
                    </a:cubicBezTo>
                    <a:cubicBezTo>
                      <a:pt x="2323" y="310"/>
                      <a:pt x="2323" y="308"/>
                      <a:pt x="2322" y="306"/>
                    </a:cubicBezTo>
                    <a:cubicBezTo>
                      <a:pt x="2322" y="300"/>
                      <a:pt x="2322" y="299"/>
                      <a:pt x="2324" y="293"/>
                    </a:cubicBezTo>
                    <a:cubicBezTo>
                      <a:pt x="2324" y="292"/>
                      <a:pt x="2324" y="291"/>
                      <a:pt x="2324" y="289"/>
                    </a:cubicBezTo>
                    <a:cubicBezTo>
                      <a:pt x="2325" y="287"/>
                      <a:pt x="2325" y="285"/>
                      <a:pt x="2327" y="283"/>
                    </a:cubicBezTo>
                    <a:cubicBezTo>
                      <a:pt x="2327" y="282"/>
                      <a:pt x="2327" y="281"/>
                      <a:pt x="2326" y="280"/>
                    </a:cubicBezTo>
                    <a:cubicBezTo>
                      <a:pt x="2324" y="275"/>
                      <a:pt x="2324" y="274"/>
                      <a:pt x="2330" y="272"/>
                    </a:cubicBezTo>
                    <a:cubicBezTo>
                      <a:pt x="2332" y="271"/>
                      <a:pt x="2333" y="271"/>
                      <a:pt x="2335" y="270"/>
                    </a:cubicBezTo>
                    <a:cubicBezTo>
                      <a:pt x="2334" y="267"/>
                      <a:pt x="2334" y="264"/>
                      <a:pt x="2334" y="261"/>
                    </a:cubicBezTo>
                    <a:cubicBezTo>
                      <a:pt x="2334" y="258"/>
                      <a:pt x="2333" y="255"/>
                      <a:pt x="2334" y="251"/>
                    </a:cubicBezTo>
                    <a:cubicBezTo>
                      <a:pt x="2338" y="251"/>
                      <a:pt x="2341" y="247"/>
                      <a:pt x="2344" y="245"/>
                    </a:cubicBezTo>
                    <a:cubicBezTo>
                      <a:pt x="2345" y="241"/>
                      <a:pt x="2346" y="238"/>
                      <a:pt x="2348" y="235"/>
                    </a:cubicBezTo>
                    <a:cubicBezTo>
                      <a:pt x="2346" y="232"/>
                      <a:pt x="2344" y="230"/>
                      <a:pt x="2344" y="227"/>
                    </a:cubicBezTo>
                    <a:cubicBezTo>
                      <a:pt x="2344" y="225"/>
                      <a:pt x="2342" y="224"/>
                      <a:pt x="2341" y="224"/>
                    </a:cubicBezTo>
                    <a:cubicBezTo>
                      <a:pt x="2340" y="224"/>
                      <a:pt x="2339" y="223"/>
                      <a:pt x="2338" y="223"/>
                    </a:cubicBezTo>
                    <a:cubicBezTo>
                      <a:pt x="2331" y="224"/>
                      <a:pt x="2324" y="224"/>
                      <a:pt x="2317" y="225"/>
                    </a:cubicBezTo>
                    <a:cubicBezTo>
                      <a:pt x="2315" y="225"/>
                      <a:pt x="2314" y="226"/>
                      <a:pt x="2314" y="228"/>
                    </a:cubicBezTo>
                    <a:cubicBezTo>
                      <a:pt x="2313" y="230"/>
                      <a:pt x="2312" y="232"/>
                      <a:pt x="2312" y="234"/>
                    </a:cubicBezTo>
                    <a:cubicBezTo>
                      <a:pt x="2312" y="238"/>
                      <a:pt x="2312" y="242"/>
                      <a:pt x="2312" y="247"/>
                    </a:cubicBezTo>
                    <a:cubicBezTo>
                      <a:pt x="2312" y="248"/>
                      <a:pt x="2312" y="249"/>
                      <a:pt x="2313" y="250"/>
                    </a:cubicBezTo>
                    <a:cubicBezTo>
                      <a:pt x="2314" y="249"/>
                      <a:pt x="2315" y="247"/>
                      <a:pt x="2317" y="248"/>
                    </a:cubicBezTo>
                    <a:cubicBezTo>
                      <a:pt x="2318" y="248"/>
                      <a:pt x="2319" y="248"/>
                      <a:pt x="2320" y="248"/>
                    </a:cubicBezTo>
                    <a:cubicBezTo>
                      <a:pt x="2323" y="248"/>
                      <a:pt x="2324" y="247"/>
                      <a:pt x="2325" y="245"/>
                    </a:cubicBezTo>
                    <a:cubicBezTo>
                      <a:pt x="2325" y="243"/>
                      <a:pt x="2325" y="241"/>
                      <a:pt x="2324" y="239"/>
                    </a:cubicBezTo>
                    <a:cubicBezTo>
                      <a:pt x="2324" y="237"/>
                      <a:pt x="2323" y="236"/>
                      <a:pt x="2324" y="235"/>
                    </a:cubicBezTo>
                    <a:cubicBezTo>
                      <a:pt x="2324" y="236"/>
                      <a:pt x="2325" y="236"/>
                      <a:pt x="2325" y="237"/>
                    </a:cubicBezTo>
                    <a:cubicBezTo>
                      <a:pt x="2326" y="238"/>
                      <a:pt x="2326" y="239"/>
                      <a:pt x="2326" y="240"/>
                    </a:cubicBezTo>
                    <a:cubicBezTo>
                      <a:pt x="2326" y="244"/>
                      <a:pt x="2325" y="247"/>
                      <a:pt x="2327" y="250"/>
                    </a:cubicBezTo>
                    <a:cubicBezTo>
                      <a:pt x="2328" y="251"/>
                      <a:pt x="2329" y="251"/>
                      <a:pt x="2330" y="252"/>
                    </a:cubicBezTo>
                    <a:cubicBezTo>
                      <a:pt x="2331" y="252"/>
                      <a:pt x="2331" y="253"/>
                      <a:pt x="2331" y="254"/>
                    </a:cubicBezTo>
                    <a:cubicBezTo>
                      <a:pt x="2330" y="254"/>
                      <a:pt x="2330" y="255"/>
                      <a:pt x="2329" y="255"/>
                    </a:cubicBezTo>
                    <a:cubicBezTo>
                      <a:pt x="2328" y="255"/>
                      <a:pt x="2327" y="255"/>
                      <a:pt x="2325" y="255"/>
                    </a:cubicBezTo>
                    <a:cubicBezTo>
                      <a:pt x="2324" y="254"/>
                      <a:pt x="2323" y="254"/>
                      <a:pt x="2322" y="255"/>
                    </a:cubicBezTo>
                    <a:cubicBezTo>
                      <a:pt x="2320" y="257"/>
                      <a:pt x="2317" y="256"/>
                      <a:pt x="2314" y="255"/>
                    </a:cubicBezTo>
                    <a:cubicBezTo>
                      <a:pt x="2313" y="255"/>
                      <a:pt x="2312" y="256"/>
                      <a:pt x="2312" y="257"/>
                    </a:cubicBezTo>
                    <a:cubicBezTo>
                      <a:pt x="2311" y="266"/>
                      <a:pt x="2311" y="274"/>
                      <a:pt x="2311" y="283"/>
                    </a:cubicBezTo>
                    <a:cubicBezTo>
                      <a:pt x="2310" y="290"/>
                      <a:pt x="2310" y="297"/>
                      <a:pt x="2311" y="304"/>
                    </a:cubicBezTo>
                    <a:cubicBezTo>
                      <a:pt x="2311" y="312"/>
                      <a:pt x="2310" y="319"/>
                      <a:pt x="2310" y="326"/>
                    </a:cubicBezTo>
                    <a:cubicBezTo>
                      <a:pt x="2310" y="333"/>
                      <a:pt x="2310" y="341"/>
                      <a:pt x="2310" y="348"/>
                    </a:cubicBezTo>
                    <a:cubicBezTo>
                      <a:pt x="2309" y="349"/>
                      <a:pt x="2309" y="351"/>
                      <a:pt x="2310" y="352"/>
                    </a:cubicBezTo>
                    <a:cubicBezTo>
                      <a:pt x="2310" y="356"/>
                      <a:pt x="2310" y="360"/>
                      <a:pt x="2310" y="364"/>
                    </a:cubicBezTo>
                    <a:cubicBezTo>
                      <a:pt x="2310" y="373"/>
                      <a:pt x="2310" y="382"/>
                      <a:pt x="2310" y="391"/>
                    </a:cubicBezTo>
                    <a:cubicBezTo>
                      <a:pt x="2310" y="399"/>
                      <a:pt x="2311" y="406"/>
                      <a:pt x="2309" y="414"/>
                    </a:cubicBezTo>
                    <a:cubicBezTo>
                      <a:pt x="2309" y="415"/>
                      <a:pt x="2309" y="415"/>
                      <a:pt x="2309" y="416"/>
                    </a:cubicBezTo>
                    <a:cubicBezTo>
                      <a:pt x="2309" y="424"/>
                      <a:pt x="2309" y="432"/>
                      <a:pt x="2309" y="441"/>
                    </a:cubicBezTo>
                    <a:cubicBezTo>
                      <a:pt x="2309" y="441"/>
                      <a:pt x="2309" y="442"/>
                      <a:pt x="2309" y="443"/>
                    </a:cubicBezTo>
                    <a:cubicBezTo>
                      <a:pt x="2310" y="443"/>
                      <a:pt x="2310" y="444"/>
                      <a:pt x="2311" y="444"/>
                    </a:cubicBezTo>
                    <a:cubicBezTo>
                      <a:pt x="2313" y="443"/>
                      <a:pt x="2316" y="443"/>
                      <a:pt x="2318" y="441"/>
                    </a:cubicBezTo>
                    <a:close/>
                    <a:moveTo>
                      <a:pt x="2386" y="387"/>
                    </a:moveTo>
                    <a:cubicBezTo>
                      <a:pt x="2387" y="383"/>
                      <a:pt x="2387" y="379"/>
                      <a:pt x="2386" y="375"/>
                    </a:cubicBezTo>
                    <a:cubicBezTo>
                      <a:pt x="2385" y="381"/>
                      <a:pt x="2385" y="381"/>
                      <a:pt x="2386" y="387"/>
                    </a:cubicBezTo>
                    <a:cubicBezTo>
                      <a:pt x="2386" y="388"/>
                      <a:pt x="2387" y="390"/>
                      <a:pt x="2387" y="392"/>
                    </a:cubicBezTo>
                    <a:cubicBezTo>
                      <a:pt x="2387" y="398"/>
                      <a:pt x="2387" y="404"/>
                      <a:pt x="2386" y="410"/>
                    </a:cubicBezTo>
                    <a:cubicBezTo>
                      <a:pt x="2386" y="410"/>
                      <a:pt x="2385" y="411"/>
                      <a:pt x="2384" y="411"/>
                    </a:cubicBezTo>
                    <a:cubicBezTo>
                      <a:pt x="2383" y="410"/>
                      <a:pt x="2382" y="410"/>
                      <a:pt x="2382" y="409"/>
                    </a:cubicBezTo>
                    <a:cubicBezTo>
                      <a:pt x="2382" y="406"/>
                      <a:pt x="2381" y="404"/>
                      <a:pt x="2381" y="401"/>
                    </a:cubicBezTo>
                    <a:cubicBezTo>
                      <a:pt x="2381" y="388"/>
                      <a:pt x="2382" y="375"/>
                      <a:pt x="2383" y="361"/>
                    </a:cubicBezTo>
                    <a:cubicBezTo>
                      <a:pt x="2383" y="356"/>
                      <a:pt x="2383" y="351"/>
                      <a:pt x="2383" y="346"/>
                    </a:cubicBezTo>
                    <a:cubicBezTo>
                      <a:pt x="2382" y="341"/>
                      <a:pt x="2382" y="336"/>
                      <a:pt x="2382" y="330"/>
                    </a:cubicBezTo>
                    <a:cubicBezTo>
                      <a:pt x="2383" y="326"/>
                      <a:pt x="2383" y="321"/>
                      <a:pt x="2382" y="317"/>
                    </a:cubicBezTo>
                    <a:cubicBezTo>
                      <a:pt x="2382" y="314"/>
                      <a:pt x="2382" y="311"/>
                      <a:pt x="2382" y="308"/>
                    </a:cubicBezTo>
                    <a:cubicBezTo>
                      <a:pt x="2383" y="303"/>
                      <a:pt x="2383" y="297"/>
                      <a:pt x="2382" y="291"/>
                    </a:cubicBezTo>
                    <a:cubicBezTo>
                      <a:pt x="2381" y="287"/>
                      <a:pt x="2381" y="283"/>
                      <a:pt x="2381" y="279"/>
                    </a:cubicBezTo>
                    <a:cubicBezTo>
                      <a:pt x="2381" y="278"/>
                      <a:pt x="2380" y="277"/>
                      <a:pt x="2379" y="277"/>
                    </a:cubicBezTo>
                    <a:cubicBezTo>
                      <a:pt x="2375" y="276"/>
                      <a:pt x="2372" y="276"/>
                      <a:pt x="2368" y="276"/>
                    </a:cubicBezTo>
                    <a:cubicBezTo>
                      <a:pt x="2361" y="276"/>
                      <a:pt x="2353" y="276"/>
                      <a:pt x="2346" y="275"/>
                    </a:cubicBezTo>
                    <a:cubicBezTo>
                      <a:pt x="2343" y="274"/>
                      <a:pt x="2341" y="274"/>
                      <a:pt x="2338" y="274"/>
                    </a:cubicBezTo>
                    <a:cubicBezTo>
                      <a:pt x="2336" y="275"/>
                      <a:pt x="2334" y="276"/>
                      <a:pt x="2332" y="276"/>
                    </a:cubicBezTo>
                    <a:cubicBezTo>
                      <a:pt x="2332" y="277"/>
                      <a:pt x="2331" y="277"/>
                      <a:pt x="2331" y="278"/>
                    </a:cubicBezTo>
                    <a:cubicBezTo>
                      <a:pt x="2332" y="282"/>
                      <a:pt x="2331" y="285"/>
                      <a:pt x="2331" y="289"/>
                    </a:cubicBezTo>
                    <a:cubicBezTo>
                      <a:pt x="2330" y="292"/>
                      <a:pt x="2331" y="294"/>
                      <a:pt x="2331" y="297"/>
                    </a:cubicBezTo>
                    <a:cubicBezTo>
                      <a:pt x="2331" y="302"/>
                      <a:pt x="2331" y="307"/>
                      <a:pt x="2332" y="311"/>
                    </a:cubicBezTo>
                    <a:cubicBezTo>
                      <a:pt x="2332" y="313"/>
                      <a:pt x="2332" y="315"/>
                      <a:pt x="2332" y="317"/>
                    </a:cubicBezTo>
                    <a:cubicBezTo>
                      <a:pt x="2332" y="320"/>
                      <a:pt x="2333" y="324"/>
                      <a:pt x="2333" y="328"/>
                    </a:cubicBezTo>
                    <a:cubicBezTo>
                      <a:pt x="2333" y="339"/>
                      <a:pt x="2334" y="349"/>
                      <a:pt x="2334" y="360"/>
                    </a:cubicBezTo>
                    <a:cubicBezTo>
                      <a:pt x="2334" y="368"/>
                      <a:pt x="2335" y="377"/>
                      <a:pt x="2334" y="385"/>
                    </a:cubicBezTo>
                    <a:cubicBezTo>
                      <a:pt x="2334" y="385"/>
                      <a:pt x="2335" y="385"/>
                      <a:pt x="2335" y="386"/>
                    </a:cubicBezTo>
                    <a:cubicBezTo>
                      <a:pt x="2335" y="392"/>
                      <a:pt x="2335" y="398"/>
                      <a:pt x="2335" y="404"/>
                    </a:cubicBezTo>
                    <a:cubicBezTo>
                      <a:pt x="2334" y="411"/>
                      <a:pt x="2335" y="417"/>
                      <a:pt x="2335" y="424"/>
                    </a:cubicBezTo>
                    <a:cubicBezTo>
                      <a:pt x="2335" y="424"/>
                      <a:pt x="2335" y="425"/>
                      <a:pt x="2335" y="426"/>
                    </a:cubicBezTo>
                    <a:cubicBezTo>
                      <a:pt x="2334" y="431"/>
                      <a:pt x="2335" y="436"/>
                      <a:pt x="2336" y="440"/>
                    </a:cubicBezTo>
                    <a:cubicBezTo>
                      <a:pt x="2337" y="442"/>
                      <a:pt x="2339" y="442"/>
                      <a:pt x="2341" y="442"/>
                    </a:cubicBezTo>
                    <a:cubicBezTo>
                      <a:pt x="2342" y="442"/>
                      <a:pt x="2344" y="441"/>
                      <a:pt x="2344" y="440"/>
                    </a:cubicBezTo>
                    <a:cubicBezTo>
                      <a:pt x="2344" y="439"/>
                      <a:pt x="2344" y="438"/>
                      <a:pt x="2344" y="437"/>
                    </a:cubicBezTo>
                    <a:cubicBezTo>
                      <a:pt x="2343" y="434"/>
                      <a:pt x="2343" y="430"/>
                      <a:pt x="2344" y="427"/>
                    </a:cubicBezTo>
                    <a:cubicBezTo>
                      <a:pt x="2344" y="425"/>
                      <a:pt x="2344" y="423"/>
                      <a:pt x="2344" y="421"/>
                    </a:cubicBezTo>
                    <a:cubicBezTo>
                      <a:pt x="2344" y="413"/>
                      <a:pt x="2344" y="405"/>
                      <a:pt x="2344" y="397"/>
                    </a:cubicBezTo>
                    <a:cubicBezTo>
                      <a:pt x="2345" y="389"/>
                      <a:pt x="2344" y="380"/>
                      <a:pt x="2343" y="371"/>
                    </a:cubicBezTo>
                    <a:cubicBezTo>
                      <a:pt x="2343" y="365"/>
                      <a:pt x="2342" y="360"/>
                      <a:pt x="2344" y="354"/>
                    </a:cubicBezTo>
                    <a:cubicBezTo>
                      <a:pt x="2344" y="352"/>
                      <a:pt x="2344" y="351"/>
                      <a:pt x="2344" y="349"/>
                    </a:cubicBezTo>
                    <a:cubicBezTo>
                      <a:pt x="2344" y="334"/>
                      <a:pt x="2345" y="319"/>
                      <a:pt x="2344" y="304"/>
                    </a:cubicBezTo>
                    <a:cubicBezTo>
                      <a:pt x="2344" y="300"/>
                      <a:pt x="2344" y="297"/>
                      <a:pt x="2344" y="294"/>
                    </a:cubicBezTo>
                    <a:cubicBezTo>
                      <a:pt x="2344" y="293"/>
                      <a:pt x="2344" y="292"/>
                      <a:pt x="2344" y="291"/>
                    </a:cubicBezTo>
                    <a:cubicBezTo>
                      <a:pt x="2345" y="291"/>
                      <a:pt x="2345" y="290"/>
                      <a:pt x="2346" y="290"/>
                    </a:cubicBezTo>
                    <a:cubicBezTo>
                      <a:pt x="2348" y="290"/>
                      <a:pt x="2350" y="291"/>
                      <a:pt x="2352" y="292"/>
                    </a:cubicBezTo>
                    <a:cubicBezTo>
                      <a:pt x="2352" y="293"/>
                      <a:pt x="2353" y="294"/>
                      <a:pt x="2353" y="294"/>
                    </a:cubicBezTo>
                    <a:cubicBezTo>
                      <a:pt x="2351" y="301"/>
                      <a:pt x="2351" y="308"/>
                      <a:pt x="2352" y="315"/>
                    </a:cubicBezTo>
                    <a:cubicBezTo>
                      <a:pt x="2353" y="324"/>
                      <a:pt x="2353" y="333"/>
                      <a:pt x="2352" y="342"/>
                    </a:cubicBezTo>
                    <a:cubicBezTo>
                      <a:pt x="2351" y="348"/>
                      <a:pt x="2351" y="354"/>
                      <a:pt x="2352" y="360"/>
                    </a:cubicBezTo>
                    <a:cubicBezTo>
                      <a:pt x="2352" y="367"/>
                      <a:pt x="2352" y="375"/>
                      <a:pt x="2352" y="382"/>
                    </a:cubicBezTo>
                    <a:cubicBezTo>
                      <a:pt x="2352" y="387"/>
                      <a:pt x="2351" y="392"/>
                      <a:pt x="2353" y="397"/>
                    </a:cubicBezTo>
                    <a:cubicBezTo>
                      <a:pt x="2353" y="398"/>
                      <a:pt x="2353" y="399"/>
                      <a:pt x="2353" y="400"/>
                    </a:cubicBezTo>
                    <a:cubicBezTo>
                      <a:pt x="2353" y="411"/>
                      <a:pt x="2353" y="423"/>
                      <a:pt x="2353" y="434"/>
                    </a:cubicBezTo>
                    <a:cubicBezTo>
                      <a:pt x="2353" y="436"/>
                      <a:pt x="2353" y="438"/>
                      <a:pt x="2354" y="440"/>
                    </a:cubicBezTo>
                    <a:cubicBezTo>
                      <a:pt x="2354" y="442"/>
                      <a:pt x="2356" y="443"/>
                      <a:pt x="2358" y="443"/>
                    </a:cubicBezTo>
                    <a:cubicBezTo>
                      <a:pt x="2363" y="443"/>
                      <a:pt x="2364" y="442"/>
                      <a:pt x="2365" y="438"/>
                    </a:cubicBezTo>
                    <a:cubicBezTo>
                      <a:pt x="2365" y="435"/>
                      <a:pt x="2365" y="433"/>
                      <a:pt x="2365" y="431"/>
                    </a:cubicBezTo>
                    <a:cubicBezTo>
                      <a:pt x="2366" y="427"/>
                      <a:pt x="2366" y="422"/>
                      <a:pt x="2366" y="418"/>
                    </a:cubicBezTo>
                    <a:cubicBezTo>
                      <a:pt x="2365" y="412"/>
                      <a:pt x="2366" y="405"/>
                      <a:pt x="2367" y="399"/>
                    </a:cubicBezTo>
                    <a:cubicBezTo>
                      <a:pt x="2367" y="391"/>
                      <a:pt x="2367" y="382"/>
                      <a:pt x="2367" y="374"/>
                    </a:cubicBezTo>
                    <a:cubicBezTo>
                      <a:pt x="2368" y="366"/>
                      <a:pt x="2367" y="357"/>
                      <a:pt x="2367" y="349"/>
                    </a:cubicBezTo>
                    <a:cubicBezTo>
                      <a:pt x="2368" y="336"/>
                      <a:pt x="2367" y="322"/>
                      <a:pt x="2367" y="308"/>
                    </a:cubicBezTo>
                    <a:cubicBezTo>
                      <a:pt x="2367" y="305"/>
                      <a:pt x="2368" y="301"/>
                      <a:pt x="2366" y="297"/>
                    </a:cubicBezTo>
                    <a:cubicBezTo>
                      <a:pt x="2366" y="296"/>
                      <a:pt x="2366" y="294"/>
                      <a:pt x="2366" y="293"/>
                    </a:cubicBezTo>
                    <a:cubicBezTo>
                      <a:pt x="2366" y="290"/>
                      <a:pt x="2368" y="289"/>
                      <a:pt x="2370" y="290"/>
                    </a:cubicBezTo>
                    <a:cubicBezTo>
                      <a:pt x="2371" y="290"/>
                      <a:pt x="2371" y="290"/>
                      <a:pt x="2372" y="290"/>
                    </a:cubicBezTo>
                    <a:cubicBezTo>
                      <a:pt x="2374" y="291"/>
                      <a:pt x="2375" y="292"/>
                      <a:pt x="2375" y="294"/>
                    </a:cubicBezTo>
                    <a:cubicBezTo>
                      <a:pt x="2375" y="300"/>
                      <a:pt x="2374" y="306"/>
                      <a:pt x="2374" y="312"/>
                    </a:cubicBezTo>
                    <a:cubicBezTo>
                      <a:pt x="2374" y="325"/>
                      <a:pt x="2374" y="339"/>
                      <a:pt x="2373" y="352"/>
                    </a:cubicBezTo>
                    <a:cubicBezTo>
                      <a:pt x="2373" y="354"/>
                      <a:pt x="2373" y="355"/>
                      <a:pt x="2373" y="357"/>
                    </a:cubicBezTo>
                    <a:cubicBezTo>
                      <a:pt x="2374" y="364"/>
                      <a:pt x="2374" y="370"/>
                      <a:pt x="2374" y="377"/>
                    </a:cubicBezTo>
                    <a:cubicBezTo>
                      <a:pt x="2374" y="388"/>
                      <a:pt x="2375" y="399"/>
                      <a:pt x="2373" y="410"/>
                    </a:cubicBezTo>
                    <a:cubicBezTo>
                      <a:pt x="2373" y="410"/>
                      <a:pt x="2373" y="411"/>
                      <a:pt x="2373" y="412"/>
                    </a:cubicBezTo>
                    <a:cubicBezTo>
                      <a:pt x="2374" y="422"/>
                      <a:pt x="2375" y="432"/>
                      <a:pt x="2375" y="442"/>
                    </a:cubicBezTo>
                    <a:cubicBezTo>
                      <a:pt x="2377" y="444"/>
                      <a:pt x="2379" y="444"/>
                      <a:pt x="2381" y="444"/>
                    </a:cubicBezTo>
                    <a:cubicBezTo>
                      <a:pt x="2384" y="444"/>
                      <a:pt x="2384" y="443"/>
                      <a:pt x="2383" y="441"/>
                    </a:cubicBezTo>
                    <a:cubicBezTo>
                      <a:pt x="2381" y="437"/>
                      <a:pt x="2381" y="433"/>
                      <a:pt x="2382" y="429"/>
                    </a:cubicBezTo>
                    <a:cubicBezTo>
                      <a:pt x="2382" y="429"/>
                      <a:pt x="2382" y="429"/>
                      <a:pt x="2383" y="429"/>
                    </a:cubicBezTo>
                    <a:cubicBezTo>
                      <a:pt x="2384" y="427"/>
                      <a:pt x="2385" y="426"/>
                      <a:pt x="2386" y="424"/>
                    </a:cubicBezTo>
                    <a:cubicBezTo>
                      <a:pt x="2388" y="424"/>
                      <a:pt x="2389" y="422"/>
                      <a:pt x="2389" y="420"/>
                    </a:cubicBezTo>
                    <a:cubicBezTo>
                      <a:pt x="2389" y="414"/>
                      <a:pt x="2388" y="408"/>
                      <a:pt x="2388" y="402"/>
                    </a:cubicBezTo>
                    <a:cubicBezTo>
                      <a:pt x="2388" y="398"/>
                      <a:pt x="2388" y="394"/>
                      <a:pt x="2388" y="391"/>
                    </a:cubicBezTo>
                    <a:cubicBezTo>
                      <a:pt x="2388" y="389"/>
                      <a:pt x="2387" y="388"/>
                      <a:pt x="2386" y="387"/>
                    </a:cubicBezTo>
                    <a:close/>
                    <a:moveTo>
                      <a:pt x="1048" y="437"/>
                    </a:moveTo>
                    <a:cubicBezTo>
                      <a:pt x="1048" y="437"/>
                      <a:pt x="1048" y="437"/>
                      <a:pt x="1048" y="437"/>
                    </a:cubicBezTo>
                    <a:cubicBezTo>
                      <a:pt x="1049" y="436"/>
                      <a:pt x="1050" y="435"/>
                      <a:pt x="1051" y="435"/>
                    </a:cubicBezTo>
                    <a:cubicBezTo>
                      <a:pt x="1056" y="434"/>
                      <a:pt x="1061" y="434"/>
                      <a:pt x="1066" y="434"/>
                    </a:cubicBezTo>
                    <a:cubicBezTo>
                      <a:pt x="1068" y="434"/>
                      <a:pt x="1070" y="433"/>
                      <a:pt x="1071" y="432"/>
                    </a:cubicBezTo>
                    <a:cubicBezTo>
                      <a:pt x="1072" y="432"/>
                      <a:pt x="1072" y="432"/>
                      <a:pt x="1073" y="432"/>
                    </a:cubicBezTo>
                    <a:cubicBezTo>
                      <a:pt x="1073" y="432"/>
                      <a:pt x="1073" y="432"/>
                      <a:pt x="1073" y="432"/>
                    </a:cubicBezTo>
                    <a:cubicBezTo>
                      <a:pt x="1072" y="431"/>
                      <a:pt x="1072" y="432"/>
                      <a:pt x="1071" y="432"/>
                    </a:cubicBezTo>
                    <a:cubicBezTo>
                      <a:pt x="1068" y="432"/>
                      <a:pt x="1065" y="432"/>
                      <a:pt x="1062" y="433"/>
                    </a:cubicBezTo>
                    <a:cubicBezTo>
                      <a:pt x="1057" y="433"/>
                      <a:pt x="1051" y="433"/>
                      <a:pt x="1045" y="433"/>
                    </a:cubicBezTo>
                    <a:cubicBezTo>
                      <a:pt x="1035" y="432"/>
                      <a:pt x="1024" y="432"/>
                      <a:pt x="1013" y="431"/>
                    </a:cubicBezTo>
                    <a:cubicBezTo>
                      <a:pt x="1008" y="430"/>
                      <a:pt x="1003" y="431"/>
                      <a:pt x="999" y="431"/>
                    </a:cubicBezTo>
                    <a:cubicBezTo>
                      <a:pt x="992" y="432"/>
                      <a:pt x="986" y="433"/>
                      <a:pt x="980" y="434"/>
                    </a:cubicBezTo>
                    <a:cubicBezTo>
                      <a:pt x="979" y="434"/>
                      <a:pt x="978" y="434"/>
                      <a:pt x="977" y="434"/>
                    </a:cubicBezTo>
                    <a:cubicBezTo>
                      <a:pt x="977" y="434"/>
                      <a:pt x="976" y="434"/>
                      <a:pt x="976" y="433"/>
                    </a:cubicBezTo>
                    <a:cubicBezTo>
                      <a:pt x="975" y="433"/>
                      <a:pt x="975" y="432"/>
                      <a:pt x="975" y="432"/>
                    </a:cubicBezTo>
                    <a:cubicBezTo>
                      <a:pt x="975" y="431"/>
                      <a:pt x="975" y="431"/>
                      <a:pt x="976" y="431"/>
                    </a:cubicBezTo>
                    <a:cubicBezTo>
                      <a:pt x="984" y="431"/>
                      <a:pt x="992" y="430"/>
                      <a:pt x="1000" y="429"/>
                    </a:cubicBezTo>
                    <a:cubicBezTo>
                      <a:pt x="1002" y="429"/>
                      <a:pt x="1004" y="429"/>
                      <a:pt x="1006" y="429"/>
                    </a:cubicBezTo>
                    <a:cubicBezTo>
                      <a:pt x="1014" y="429"/>
                      <a:pt x="1022" y="429"/>
                      <a:pt x="1030" y="430"/>
                    </a:cubicBezTo>
                    <a:cubicBezTo>
                      <a:pt x="1031" y="431"/>
                      <a:pt x="1033" y="431"/>
                      <a:pt x="1035" y="431"/>
                    </a:cubicBezTo>
                    <a:cubicBezTo>
                      <a:pt x="1044" y="431"/>
                      <a:pt x="1053" y="431"/>
                      <a:pt x="1062" y="431"/>
                    </a:cubicBezTo>
                    <a:cubicBezTo>
                      <a:pt x="1064" y="431"/>
                      <a:pt x="1066" y="430"/>
                      <a:pt x="1068" y="430"/>
                    </a:cubicBezTo>
                    <a:cubicBezTo>
                      <a:pt x="1074" y="429"/>
                      <a:pt x="1080" y="428"/>
                      <a:pt x="1086" y="427"/>
                    </a:cubicBezTo>
                    <a:cubicBezTo>
                      <a:pt x="1089" y="427"/>
                      <a:pt x="1091" y="426"/>
                      <a:pt x="1093" y="425"/>
                    </a:cubicBezTo>
                    <a:cubicBezTo>
                      <a:pt x="1096" y="424"/>
                      <a:pt x="1098" y="423"/>
                      <a:pt x="1101" y="422"/>
                    </a:cubicBezTo>
                    <a:cubicBezTo>
                      <a:pt x="1102" y="422"/>
                      <a:pt x="1102" y="421"/>
                      <a:pt x="1103" y="421"/>
                    </a:cubicBezTo>
                    <a:cubicBezTo>
                      <a:pt x="1103" y="420"/>
                      <a:pt x="1104" y="419"/>
                      <a:pt x="1104" y="418"/>
                    </a:cubicBezTo>
                    <a:cubicBezTo>
                      <a:pt x="1103" y="417"/>
                      <a:pt x="1103" y="416"/>
                      <a:pt x="1102" y="416"/>
                    </a:cubicBezTo>
                    <a:cubicBezTo>
                      <a:pt x="1091" y="415"/>
                      <a:pt x="1081" y="413"/>
                      <a:pt x="1070" y="415"/>
                    </a:cubicBezTo>
                    <a:cubicBezTo>
                      <a:pt x="1069" y="415"/>
                      <a:pt x="1068" y="416"/>
                      <a:pt x="1067" y="416"/>
                    </a:cubicBezTo>
                    <a:cubicBezTo>
                      <a:pt x="1058" y="416"/>
                      <a:pt x="1050" y="417"/>
                      <a:pt x="1041" y="419"/>
                    </a:cubicBezTo>
                    <a:cubicBezTo>
                      <a:pt x="1039" y="420"/>
                      <a:pt x="1037" y="420"/>
                      <a:pt x="1035" y="420"/>
                    </a:cubicBezTo>
                    <a:cubicBezTo>
                      <a:pt x="1035" y="420"/>
                      <a:pt x="1034" y="419"/>
                      <a:pt x="1034" y="418"/>
                    </a:cubicBezTo>
                    <a:cubicBezTo>
                      <a:pt x="1034" y="418"/>
                      <a:pt x="1034" y="417"/>
                      <a:pt x="1035" y="417"/>
                    </a:cubicBezTo>
                    <a:cubicBezTo>
                      <a:pt x="1045" y="416"/>
                      <a:pt x="1055" y="413"/>
                      <a:pt x="1066" y="413"/>
                    </a:cubicBezTo>
                    <a:cubicBezTo>
                      <a:pt x="1069" y="413"/>
                      <a:pt x="1073" y="413"/>
                      <a:pt x="1077" y="412"/>
                    </a:cubicBezTo>
                    <a:cubicBezTo>
                      <a:pt x="1080" y="412"/>
                      <a:pt x="1083" y="412"/>
                      <a:pt x="1087" y="412"/>
                    </a:cubicBezTo>
                    <a:cubicBezTo>
                      <a:pt x="1091" y="412"/>
                      <a:pt x="1094" y="412"/>
                      <a:pt x="1098" y="412"/>
                    </a:cubicBezTo>
                    <a:cubicBezTo>
                      <a:pt x="1099" y="412"/>
                      <a:pt x="1100" y="412"/>
                      <a:pt x="1101" y="412"/>
                    </a:cubicBezTo>
                    <a:cubicBezTo>
                      <a:pt x="1102" y="411"/>
                      <a:pt x="1102" y="410"/>
                      <a:pt x="1101" y="409"/>
                    </a:cubicBezTo>
                    <a:cubicBezTo>
                      <a:pt x="1096" y="410"/>
                      <a:pt x="1090" y="409"/>
                      <a:pt x="1084" y="409"/>
                    </a:cubicBezTo>
                    <a:cubicBezTo>
                      <a:pt x="1079" y="408"/>
                      <a:pt x="1074" y="408"/>
                      <a:pt x="1069" y="409"/>
                    </a:cubicBezTo>
                    <a:cubicBezTo>
                      <a:pt x="1065" y="410"/>
                      <a:pt x="1060" y="411"/>
                      <a:pt x="1055" y="410"/>
                    </a:cubicBezTo>
                    <a:cubicBezTo>
                      <a:pt x="1052" y="410"/>
                      <a:pt x="1049" y="410"/>
                      <a:pt x="1046" y="411"/>
                    </a:cubicBezTo>
                    <a:cubicBezTo>
                      <a:pt x="1039" y="411"/>
                      <a:pt x="1031" y="411"/>
                      <a:pt x="1023" y="411"/>
                    </a:cubicBezTo>
                    <a:cubicBezTo>
                      <a:pt x="1016" y="411"/>
                      <a:pt x="1009" y="410"/>
                      <a:pt x="1001" y="411"/>
                    </a:cubicBezTo>
                    <a:cubicBezTo>
                      <a:pt x="995" y="411"/>
                      <a:pt x="989" y="412"/>
                      <a:pt x="983" y="412"/>
                    </a:cubicBezTo>
                    <a:cubicBezTo>
                      <a:pt x="981" y="412"/>
                      <a:pt x="978" y="412"/>
                      <a:pt x="976" y="412"/>
                    </a:cubicBezTo>
                    <a:cubicBezTo>
                      <a:pt x="976" y="412"/>
                      <a:pt x="975" y="411"/>
                      <a:pt x="975" y="410"/>
                    </a:cubicBezTo>
                    <a:cubicBezTo>
                      <a:pt x="974" y="410"/>
                      <a:pt x="975" y="409"/>
                      <a:pt x="976" y="409"/>
                    </a:cubicBezTo>
                    <a:cubicBezTo>
                      <a:pt x="980" y="409"/>
                      <a:pt x="985" y="409"/>
                      <a:pt x="989" y="409"/>
                    </a:cubicBezTo>
                    <a:cubicBezTo>
                      <a:pt x="996" y="409"/>
                      <a:pt x="1004" y="409"/>
                      <a:pt x="1012" y="409"/>
                    </a:cubicBezTo>
                    <a:cubicBezTo>
                      <a:pt x="1019" y="409"/>
                      <a:pt x="1026" y="409"/>
                      <a:pt x="1033" y="409"/>
                    </a:cubicBezTo>
                    <a:cubicBezTo>
                      <a:pt x="1035" y="409"/>
                      <a:pt x="1037" y="409"/>
                      <a:pt x="1039" y="409"/>
                    </a:cubicBezTo>
                    <a:cubicBezTo>
                      <a:pt x="1044" y="408"/>
                      <a:pt x="1050" y="408"/>
                      <a:pt x="1055" y="408"/>
                    </a:cubicBezTo>
                    <a:cubicBezTo>
                      <a:pt x="1061" y="408"/>
                      <a:pt x="1067" y="408"/>
                      <a:pt x="1073" y="406"/>
                    </a:cubicBezTo>
                    <a:cubicBezTo>
                      <a:pt x="1074" y="406"/>
                      <a:pt x="1076" y="406"/>
                      <a:pt x="1078" y="406"/>
                    </a:cubicBezTo>
                    <a:cubicBezTo>
                      <a:pt x="1082" y="406"/>
                      <a:pt x="1086" y="406"/>
                      <a:pt x="1090" y="406"/>
                    </a:cubicBezTo>
                    <a:cubicBezTo>
                      <a:pt x="1093" y="406"/>
                      <a:pt x="1097" y="406"/>
                      <a:pt x="1101" y="405"/>
                    </a:cubicBezTo>
                    <a:cubicBezTo>
                      <a:pt x="1102" y="405"/>
                      <a:pt x="1103" y="404"/>
                      <a:pt x="1103" y="404"/>
                    </a:cubicBezTo>
                    <a:cubicBezTo>
                      <a:pt x="1103" y="402"/>
                      <a:pt x="1103" y="401"/>
                      <a:pt x="1103" y="399"/>
                    </a:cubicBezTo>
                    <a:cubicBezTo>
                      <a:pt x="1103" y="399"/>
                      <a:pt x="1103" y="398"/>
                      <a:pt x="1102" y="397"/>
                    </a:cubicBezTo>
                    <a:cubicBezTo>
                      <a:pt x="1101" y="396"/>
                      <a:pt x="1099" y="395"/>
                      <a:pt x="1097" y="395"/>
                    </a:cubicBezTo>
                    <a:cubicBezTo>
                      <a:pt x="1096" y="395"/>
                      <a:pt x="1095" y="395"/>
                      <a:pt x="1094" y="396"/>
                    </a:cubicBezTo>
                    <a:cubicBezTo>
                      <a:pt x="1083" y="399"/>
                      <a:pt x="1072" y="400"/>
                      <a:pt x="1062" y="402"/>
                    </a:cubicBezTo>
                    <a:cubicBezTo>
                      <a:pt x="1060" y="402"/>
                      <a:pt x="1058" y="402"/>
                      <a:pt x="1056" y="402"/>
                    </a:cubicBezTo>
                    <a:cubicBezTo>
                      <a:pt x="1052" y="402"/>
                      <a:pt x="1048" y="402"/>
                      <a:pt x="1044" y="401"/>
                    </a:cubicBezTo>
                    <a:cubicBezTo>
                      <a:pt x="1036" y="400"/>
                      <a:pt x="1029" y="400"/>
                      <a:pt x="1021" y="401"/>
                    </a:cubicBezTo>
                    <a:cubicBezTo>
                      <a:pt x="1016" y="402"/>
                      <a:pt x="1011" y="402"/>
                      <a:pt x="1006" y="401"/>
                    </a:cubicBezTo>
                    <a:cubicBezTo>
                      <a:pt x="998" y="400"/>
                      <a:pt x="990" y="400"/>
                      <a:pt x="981" y="402"/>
                    </a:cubicBezTo>
                    <a:cubicBezTo>
                      <a:pt x="980" y="402"/>
                      <a:pt x="979" y="402"/>
                      <a:pt x="978" y="402"/>
                    </a:cubicBezTo>
                    <a:cubicBezTo>
                      <a:pt x="977" y="402"/>
                      <a:pt x="977" y="402"/>
                      <a:pt x="976" y="402"/>
                    </a:cubicBezTo>
                    <a:cubicBezTo>
                      <a:pt x="976" y="402"/>
                      <a:pt x="975" y="401"/>
                      <a:pt x="975" y="401"/>
                    </a:cubicBezTo>
                    <a:cubicBezTo>
                      <a:pt x="975" y="400"/>
                      <a:pt x="975" y="400"/>
                      <a:pt x="976" y="400"/>
                    </a:cubicBezTo>
                    <a:cubicBezTo>
                      <a:pt x="986" y="398"/>
                      <a:pt x="996" y="398"/>
                      <a:pt x="1006" y="399"/>
                    </a:cubicBezTo>
                    <a:cubicBezTo>
                      <a:pt x="1012" y="399"/>
                      <a:pt x="1017" y="399"/>
                      <a:pt x="1023" y="399"/>
                    </a:cubicBezTo>
                    <a:cubicBezTo>
                      <a:pt x="1033" y="398"/>
                      <a:pt x="1043" y="398"/>
                      <a:pt x="1053" y="400"/>
                    </a:cubicBezTo>
                    <a:cubicBezTo>
                      <a:pt x="1056" y="400"/>
                      <a:pt x="1058" y="400"/>
                      <a:pt x="1061" y="400"/>
                    </a:cubicBezTo>
                    <a:cubicBezTo>
                      <a:pt x="1063" y="399"/>
                      <a:pt x="1064" y="399"/>
                      <a:pt x="1066" y="399"/>
                    </a:cubicBezTo>
                    <a:cubicBezTo>
                      <a:pt x="1073" y="398"/>
                      <a:pt x="1080" y="397"/>
                      <a:pt x="1086" y="395"/>
                    </a:cubicBezTo>
                    <a:cubicBezTo>
                      <a:pt x="1090" y="393"/>
                      <a:pt x="1095" y="392"/>
                      <a:pt x="1099" y="392"/>
                    </a:cubicBezTo>
                    <a:cubicBezTo>
                      <a:pt x="1100" y="391"/>
                      <a:pt x="1101" y="391"/>
                      <a:pt x="1101" y="391"/>
                    </a:cubicBezTo>
                    <a:cubicBezTo>
                      <a:pt x="1102" y="391"/>
                      <a:pt x="1102" y="390"/>
                      <a:pt x="1102" y="389"/>
                    </a:cubicBezTo>
                    <a:cubicBezTo>
                      <a:pt x="1102" y="389"/>
                      <a:pt x="1102" y="388"/>
                      <a:pt x="1101" y="388"/>
                    </a:cubicBezTo>
                    <a:cubicBezTo>
                      <a:pt x="1101" y="388"/>
                      <a:pt x="1100" y="387"/>
                      <a:pt x="1100" y="387"/>
                    </a:cubicBezTo>
                    <a:cubicBezTo>
                      <a:pt x="1095" y="388"/>
                      <a:pt x="1090" y="387"/>
                      <a:pt x="1086" y="389"/>
                    </a:cubicBezTo>
                    <a:cubicBezTo>
                      <a:pt x="1079" y="389"/>
                      <a:pt x="1072" y="391"/>
                      <a:pt x="1065" y="391"/>
                    </a:cubicBezTo>
                    <a:cubicBezTo>
                      <a:pt x="1062" y="391"/>
                      <a:pt x="1058" y="392"/>
                      <a:pt x="1055" y="392"/>
                    </a:cubicBezTo>
                    <a:cubicBezTo>
                      <a:pt x="1048" y="394"/>
                      <a:pt x="1041" y="394"/>
                      <a:pt x="1034" y="393"/>
                    </a:cubicBezTo>
                    <a:cubicBezTo>
                      <a:pt x="1033" y="393"/>
                      <a:pt x="1033" y="393"/>
                      <a:pt x="1033" y="393"/>
                    </a:cubicBezTo>
                    <a:cubicBezTo>
                      <a:pt x="1033" y="392"/>
                      <a:pt x="1032" y="392"/>
                      <a:pt x="1032" y="391"/>
                    </a:cubicBezTo>
                    <a:cubicBezTo>
                      <a:pt x="1032" y="391"/>
                      <a:pt x="1032" y="390"/>
                      <a:pt x="1033" y="390"/>
                    </a:cubicBezTo>
                    <a:cubicBezTo>
                      <a:pt x="1035" y="390"/>
                      <a:pt x="1036" y="390"/>
                      <a:pt x="1038" y="390"/>
                    </a:cubicBezTo>
                    <a:cubicBezTo>
                      <a:pt x="1052" y="391"/>
                      <a:pt x="1065" y="389"/>
                      <a:pt x="1079" y="388"/>
                    </a:cubicBezTo>
                    <a:cubicBezTo>
                      <a:pt x="1085" y="387"/>
                      <a:pt x="1092" y="385"/>
                      <a:pt x="1099" y="384"/>
                    </a:cubicBezTo>
                    <a:cubicBezTo>
                      <a:pt x="1099" y="384"/>
                      <a:pt x="1099" y="383"/>
                      <a:pt x="1100" y="383"/>
                    </a:cubicBezTo>
                    <a:cubicBezTo>
                      <a:pt x="1098" y="383"/>
                      <a:pt x="1097" y="382"/>
                      <a:pt x="1096" y="382"/>
                    </a:cubicBezTo>
                    <a:cubicBezTo>
                      <a:pt x="1093" y="382"/>
                      <a:pt x="1090" y="382"/>
                      <a:pt x="1087" y="382"/>
                    </a:cubicBezTo>
                    <a:cubicBezTo>
                      <a:pt x="1082" y="382"/>
                      <a:pt x="1076" y="382"/>
                      <a:pt x="1070" y="381"/>
                    </a:cubicBezTo>
                    <a:cubicBezTo>
                      <a:pt x="1065" y="380"/>
                      <a:pt x="1060" y="381"/>
                      <a:pt x="1055" y="381"/>
                    </a:cubicBezTo>
                    <a:cubicBezTo>
                      <a:pt x="1051" y="381"/>
                      <a:pt x="1048" y="381"/>
                      <a:pt x="1045" y="381"/>
                    </a:cubicBezTo>
                    <a:cubicBezTo>
                      <a:pt x="1032" y="380"/>
                      <a:pt x="1019" y="382"/>
                      <a:pt x="1007" y="383"/>
                    </a:cubicBezTo>
                    <a:cubicBezTo>
                      <a:pt x="1003" y="383"/>
                      <a:pt x="998" y="384"/>
                      <a:pt x="994" y="384"/>
                    </a:cubicBezTo>
                    <a:cubicBezTo>
                      <a:pt x="991" y="384"/>
                      <a:pt x="988" y="385"/>
                      <a:pt x="985" y="385"/>
                    </a:cubicBezTo>
                    <a:cubicBezTo>
                      <a:pt x="982" y="385"/>
                      <a:pt x="979" y="385"/>
                      <a:pt x="976" y="386"/>
                    </a:cubicBezTo>
                    <a:cubicBezTo>
                      <a:pt x="976" y="386"/>
                      <a:pt x="975" y="385"/>
                      <a:pt x="976" y="385"/>
                    </a:cubicBezTo>
                    <a:cubicBezTo>
                      <a:pt x="976" y="385"/>
                      <a:pt x="976" y="384"/>
                      <a:pt x="976" y="384"/>
                    </a:cubicBezTo>
                    <a:cubicBezTo>
                      <a:pt x="977" y="384"/>
                      <a:pt x="978" y="383"/>
                      <a:pt x="979" y="383"/>
                    </a:cubicBezTo>
                    <a:cubicBezTo>
                      <a:pt x="984" y="382"/>
                      <a:pt x="990" y="381"/>
                      <a:pt x="996" y="381"/>
                    </a:cubicBezTo>
                    <a:cubicBezTo>
                      <a:pt x="999" y="381"/>
                      <a:pt x="1002" y="381"/>
                      <a:pt x="1005" y="381"/>
                    </a:cubicBezTo>
                    <a:cubicBezTo>
                      <a:pt x="1010" y="379"/>
                      <a:pt x="1016" y="379"/>
                      <a:pt x="1022" y="379"/>
                    </a:cubicBezTo>
                    <a:cubicBezTo>
                      <a:pt x="1024" y="379"/>
                      <a:pt x="1027" y="379"/>
                      <a:pt x="1029" y="379"/>
                    </a:cubicBezTo>
                    <a:cubicBezTo>
                      <a:pt x="1029" y="378"/>
                      <a:pt x="1029" y="377"/>
                      <a:pt x="1029" y="377"/>
                    </a:cubicBezTo>
                    <a:cubicBezTo>
                      <a:pt x="1025" y="376"/>
                      <a:pt x="1021" y="376"/>
                      <a:pt x="1017" y="376"/>
                    </a:cubicBezTo>
                    <a:cubicBezTo>
                      <a:pt x="1010" y="375"/>
                      <a:pt x="1003" y="375"/>
                      <a:pt x="995" y="376"/>
                    </a:cubicBezTo>
                    <a:cubicBezTo>
                      <a:pt x="994" y="377"/>
                      <a:pt x="993" y="376"/>
                      <a:pt x="993" y="377"/>
                    </a:cubicBezTo>
                    <a:cubicBezTo>
                      <a:pt x="987" y="377"/>
                      <a:pt x="983" y="375"/>
                      <a:pt x="978" y="375"/>
                    </a:cubicBezTo>
                    <a:cubicBezTo>
                      <a:pt x="978" y="373"/>
                      <a:pt x="979" y="373"/>
                      <a:pt x="980" y="373"/>
                    </a:cubicBezTo>
                    <a:cubicBezTo>
                      <a:pt x="983" y="373"/>
                      <a:pt x="987" y="374"/>
                      <a:pt x="990" y="374"/>
                    </a:cubicBezTo>
                    <a:cubicBezTo>
                      <a:pt x="1010" y="374"/>
                      <a:pt x="1030" y="374"/>
                      <a:pt x="1051" y="374"/>
                    </a:cubicBezTo>
                    <a:cubicBezTo>
                      <a:pt x="1055" y="374"/>
                      <a:pt x="1060" y="374"/>
                      <a:pt x="1065" y="373"/>
                    </a:cubicBezTo>
                    <a:cubicBezTo>
                      <a:pt x="1069" y="372"/>
                      <a:pt x="1074" y="372"/>
                      <a:pt x="1079" y="372"/>
                    </a:cubicBezTo>
                    <a:cubicBezTo>
                      <a:pt x="1083" y="372"/>
                      <a:pt x="1087" y="372"/>
                      <a:pt x="1090" y="372"/>
                    </a:cubicBezTo>
                    <a:cubicBezTo>
                      <a:pt x="1093" y="372"/>
                      <a:pt x="1095" y="372"/>
                      <a:pt x="1097" y="370"/>
                    </a:cubicBezTo>
                    <a:cubicBezTo>
                      <a:pt x="1098" y="370"/>
                      <a:pt x="1098" y="369"/>
                      <a:pt x="1098" y="369"/>
                    </a:cubicBezTo>
                    <a:cubicBezTo>
                      <a:pt x="1097" y="369"/>
                      <a:pt x="1097" y="368"/>
                      <a:pt x="1097" y="368"/>
                    </a:cubicBezTo>
                    <a:cubicBezTo>
                      <a:pt x="1096" y="368"/>
                      <a:pt x="1095" y="367"/>
                      <a:pt x="1094" y="368"/>
                    </a:cubicBezTo>
                    <a:cubicBezTo>
                      <a:pt x="1089" y="368"/>
                      <a:pt x="1084" y="368"/>
                      <a:pt x="1080" y="367"/>
                    </a:cubicBezTo>
                    <a:cubicBezTo>
                      <a:pt x="1077" y="367"/>
                      <a:pt x="1074" y="367"/>
                      <a:pt x="1071" y="367"/>
                    </a:cubicBezTo>
                    <a:cubicBezTo>
                      <a:pt x="1068" y="367"/>
                      <a:pt x="1065" y="368"/>
                      <a:pt x="1063" y="368"/>
                    </a:cubicBezTo>
                    <a:cubicBezTo>
                      <a:pt x="1058" y="368"/>
                      <a:pt x="1054" y="370"/>
                      <a:pt x="1050" y="370"/>
                    </a:cubicBezTo>
                    <a:cubicBezTo>
                      <a:pt x="1045" y="370"/>
                      <a:pt x="1041" y="370"/>
                      <a:pt x="1036" y="370"/>
                    </a:cubicBezTo>
                    <a:cubicBezTo>
                      <a:pt x="1035" y="370"/>
                      <a:pt x="1034" y="370"/>
                      <a:pt x="1033" y="370"/>
                    </a:cubicBezTo>
                    <a:cubicBezTo>
                      <a:pt x="1031" y="369"/>
                      <a:pt x="1032" y="369"/>
                      <a:pt x="1032" y="368"/>
                    </a:cubicBezTo>
                    <a:cubicBezTo>
                      <a:pt x="1037" y="367"/>
                      <a:pt x="1042" y="366"/>
                      <a:pt x="1046" y="367"/>
                    </a:cubicBezTo>
                    <a:cubicBezTo>
                      <a:pt x="1052" y="367"/>
                      <a:pt x="1057" y="367"/>
                      <a:pt x="1062" y="366"/>
                    </a:cubicBezTo>
                    <a:cubicBezTo>
                      <a:pt x="1064" y="365"/>
                      <a:pt x="1066" y="365"/>
                      <a:pt x="1067" y="365"/>
                    </a:cubicBezTo>
                    <a:cubicBezTo>
                      <a:pt x="1073" y="365"/>
                      <a:pt x="1079" y="365"/>
                      <a:pt x="1085" y="366"/>
                    </a:cubicBezTo>
                    <a:cubicBezTo>
                      <a:pt x="1089" y="366"/>
                      <a:pt x="1093" y="365"/>
                      <a:pt x="1097" y="365"/>
                    </a:cubicBezTo>
                    <a:cubicBezTo>
                      <a:pt x="1097" y="364"/>
                      <a:pt x="1097" y="364"/>
                      <a:pt x="1098" y="363"/>
                    </a:cubicBezTo>
                    <a:cubicBezTo>
                      <a:pt x="1098" y="363"/>
                      <a:pt x="1097" y="362"/>
                      <a:pt x="1097" y="362"/>
                    </a:cubicBezTo>
                    <a:cubicBezTo>
                      <a:pt x="1096" y="361"/>
                      <a:pt x="1095" y="360"/>
                      <a:pt x="1094" y="360"/>
                    </a:cubicBezTo>
                    <a:cubicBezTo>
                      <a:pt x="1088" y="360"/>
                      <a:pt x="1082" y="359"/>
                      <a:pt x="1076" y="360"/>
                    </a:cubicBezTo>
                    <a:cubicBezTo>
                      <a:pt x="1072" y="361"/>
                      <a:pt x="1068" y="361"/>
                      <a:pt x="1064" y="360"/>
                    </a:cubicBezTo>
                    <a:cubicBezTo>
                      <a:pt x="1061" y="359"/>
                      <a:pt x="1059" y="360"/>
                      <a:pt x="1056" y="360"/>
                    </a:cubicBezTo>
                    <a:cubicBezTo>
                      <a:pt x="1055" y="361"/>
                      <a:pt x="1054" y="361"/>
                      <a:pt x="1053" y="361"/>
                    </a:cubicBezTo>
                    <a:cubicBezTo>
                      <a:pt x="1049" y="363"/>
                      <a:pt x="1046" y="362"/>
                      <a:pt x="1042" y="361"/>
                    </a:cubicBezTo>
                    <a:cubicBezTo>
                      <a:pt x="1036" y="359"/>
                      <a:pt x="1029" y="359"/>
                      <a:pt x="1022" y="359"/>
                    </a:cubicBezTo>
                    <a:cubicBezTo>
                      <a:pt x="1013" y="359"/>
                      <a:pt x="1004" y="359"/>
                      <a:pt x="996" y="359"/>
                    </a:cubicBezTo>
                    <a:cubicBezTo>
                      <a:pt x="994" y="359"/>
                      <a:pt x="991" y="359"/>
                      <a:pt x="989" y="360"/>
                    </a:cubicBezTo>
                    <a:cubicBezTo>
                      <a:pt x="984" y="361"/>
                      <a:pt x="978" y="362"/>
                      <a:pt x="972" y="365"/>
                    </a:cubicBezTo>
                    <a:cubicBezTo>
                      <a:pt x="969" y="366"/>
                      <a:pt x="969" y="366"/>
                      <a:pt x="969" y="371"/>
                    </a:cubicBezTo>
                    <a:cubicBezTo>
                      <a:pt x="969" y="372"/>
                      <a:pt x="970" y="373"/>
                      <a:pt x="969" y="375"/>
                    </a:cubicBezTo>
                    <a:cubicBezTo>
                      <a:pt x="968" y="385"/>
                      <a:pt x="969" y="395"/>
                      <a:pt x="967" y="405"/>
                    </a:cubicBezTo>
                    <a:cubicBezTo>
                      <a:pt x="966" y="410"/>
                      <a:pt x="966" y="416"/>
                      <a:pt x="966" y="421"/>
                    </a:cubicBezTo>
                    <a:cubicBezTo>
                      <a:pt x="966" y="426"/>
                      <a:pt x="967" y="432"/>
                      <a:pt x="966" y="437"/>
                    </a:cubicBezTo>
                    <a:cubicBezTo>
                      <a:pt x="965" y="438"/>
                      <a:pt x="966" y="440"/>
                      <a:pt x="966" y="441"/>
                    </a:cubicBezTo>
                    <a:cubicBezTo>
                      <a:pt x="966" y="443"/>
                      <a:pt x="967" y="445"/>
                      <a:pt x="969" y="446"/>
                    </a:cubicBezTo>
                    <a:cubicBezTo>
                      <a:pt x="972" y="446"/>
                      <a:pt x="976" y="447"/>
                      <a:pt x="979" y="447"/>
                    </a:cubicBezTo>
                    <a:cubicBezTo>
                      <a:pt x="982" y="448"/>
                      <a:pt x="985" y="448"/>
                      <a:pt x="988" y="448"/>
                    </a:cubicBezTo>
                    <a:cubicBezTo>
                      <a:pt x="992" y="448"/>
                      <a:pt x="995" y="447"/>
                      <a:pt x="999" y="447"/>
                    </a:cubicBezTo>
                    <a:cubicBezTo>
                      <a:pt x="1005" y="447"/>
                      <a:pt x="1011" y="447"/>
                      <a:pt x="1016" y="445"/>
                    </a:cubicBezTo>
                    <a:cubicBezTo>
                      <a:pt x="1016" y="445"/>
                      <a:pt x="1017" y="445"/>
                      <a:pt x="1018" y="445"/>
                    </a:cubicBezTo>
                    <a:cubicBezTo>
                      <a:pt x="1026" y="445"/>
                      <a:pt x="1034" y="445"/>
                      <a:pt x="1042" y="444"/>
                    </a:cubicBezTo>
                    <a:cubicBezTo>
                      <a:pt x="1043" y="444"/>
                      <a:pt x="1043" y="444"/>
                      <a:pt x="1043" y="444"/>
                    </a:cubicBezTo>
                    <a:cubicBezTo>
                      <a:pt x="1054" y="444"/>
                      <a:pt x="1064" y="443"/>
                      <a:pt x="1074" y="442"/>
                    </a:cubicBezTo>
                    <a:cubicBezTo>
                      <a:pt x="1081" y="442"/>
                      <a:pt x="1087" y="442"/>
                      <a:pt x="1094" y="442"/>
                    </a:cubicBezTo>
                    <a:cubicBezTo>
                      <a:pt x="1095" y="442"/>
                      <a:pt x="1096" y="442"/>
                      <a:pt x="1096" y="442"/>
                    </a:cubicBezTo>
                    <a:cubicBezTo>
                      <a:pt x="1103" y="444"/>
                      <a:pt x="1109" y="444"/>
                      <a:pt x="1116" y="443"/>
                    </a:cubicBezTo>
                    <a:cubicBezTo>
                      <a:pt x="1117" y="443"/>
                      <a:pt x="1117" y="442"/>
                      <a:pt x="1118" y="442"/>
                    </a:cubicBezTo>
                    <a:cubicBezTo>
                      <a:pt x="1117" y="439"/>
                      <a:pt x="1116" y="436"/>
                      <a:pt x="1116" y="433"/>
                    </a:cubicBezTo>
                    <a:cubicBezTo>
                      <a:pt x="1117" y="428"/>
                      <a:pt x="1117" y="423"/>
                      <a:pt x="1117" y="417"/>
                    </a:cubicBezTo>
                    <a:cubicBezTo>
                      <a:pt x="1117" y="411"/>
                      <a:pt x="1117" y="405"/>
                      <a:pt x="1118" y="400"/>
                    </a:cubicBezTo>
                    <a:cubicBezTo>
                      <a:pt x="1118" y="399"/>
                      <a:pt x="1118" y="398"/>
                      <a:pt x="1117" y="398"/>
                    </a:cubicBezTo>
                    <a:cubicBezTo>
                      <a:pt x="1117" y="397"/>
                      <a:pt x="1117" y="397"/>
                      <a:pt x="1116" y="397"/>
                    </a:cubicBezTo>
                    <a:cubicBezTo>
                      <a:pt x="1115" y="396"/>
                      <a:pt x="1115" y="397"/>
                      <a:pt x="1115" y="397"/>
                    </a:cubicBezTo>
                    <a:cubicBezTo>
                      <a:pt x="1114" y="398"/>
                      <a:pt x="1114" y="399"/>
                      <a:pt x="1113" y="400"/>
                    </a:cubicBezTo>
                    <a:cubicBezTo>
                      <a:pt x="1112" y="405"/>
                      <a:pt x="1112" y="410"/>
                      <a:pt x="1112" y="414"/>
                    </a:cubicBezTo>
                    <a:cubicBezTo>
                      <a:pt x="1112" y="420"/>
                      <a:pt x="1113" y="425"/>
                      <a:pt x="1112" y="430"/>
                    </a:cubicBezTo>
                    <a:cubicBezTo>
                      <a:pt x="1111" y="432"/>
                      <a:pt x="1112" y="433"/>
                      <a:pt x="1113" y="434"/>
                    </a:cubicBezTo>
                    <a:cubicBezTo>
                      <a:pt x="1113" y="435"/>
                      <a:pt x="1114" y="436"/>
                      <a:pt x="1114" y="437"/>
                    </a:cubicBezTo>
                    <a:cubicBezTo>
                      <a:pt x="1115" y="438"/>
                      <a:pt x="1113" y="441"/>
                      <a:pt x="1111" y="440"/>
                    </a:cubicBezTo>
                    <a:cubicBezTo>
                      <a:pt x="1110" y="440"/>
                      <a:pt x="1109" y="440"/>
                      <a:pt x="1108" y="440"/>
                    </a:cubicBezTo>
                    <a:cubicBezTo>
                      <a:pt x="1105" y="440"/>
                      <a:pt x="1103" y="439"/>
                      <a:pt x="1102" y="436"/>
                    </a:cubicBezTo>
                    <a:cubicBezTo>
                      <a:pt x="1102" y="435"/>
                      <a:pt x="1101" y="435"/>
                      <a:pt x="1101" y="435"/>
                    </a:cubicBezTo>
                    <a:cubicBezTo>
                      <a:pt x="1100" y="434"/>
                      <a:pt x="1099" y="434"/>
                      <a:pt x="1099" y="434"/>
                    </a:cubicBezTo>
                    <a:cubicBezTo>
                      <a:pt x="1097" y="434"/>
                      <a:pt x="1096" y="434"/>
                      <a:pt x="1095" y="433"/>
                    </a:cubicBezTo>
                    <a:cubicBezTo>
                      <a:pt x="1090" y="432"/>
                      <a:pt x="1085" y="432"/>
                      <a:pt x="1080" y="433"/>
                    </a:cubicBezTo>
                    <a:cubicBezTo>
                      <a:pt x="1073" y="435"/>
                      <a:pt x="1065" y="436"/>
                      <a:pt x="1058" y="436"/>
                    </a:cubicBezTo>
                    <a:cubicBezTo>
                      <a:pt x="1055" y="436"/>
                      <a:pt x="1051" y="436"/>
                      <a:pt x="1048" y="437"/>
                    </a:cubicBezTo>
                    <a:close/>
                    <a:moveTo>
                      <a:pt x="90" y="435"/>
                    </a:moveTo>
                    <a:cubicBezTo>
                      <a:pt x="89" y="437"/>
                      <a:pt x="89" y="440"/>
                      <a:pt x="90" y="443"/>
                    </a:cubicBezTo>
                    <a:cubicBezTo>
                      <a:pt x="91" y="440"/>
                      <a:pt x="91" y="440"/>
                      <a:pt x="90" y="435"/>
                    </a:cubicBezTo>
                    <a:cubicBezTo>
                      <a:pt x="90" y="428"/>
                      <a:pt x="89" y="421"/>
                      <a:pt x="90" y="415"/>
                    </a:cubicBezTo>
                    <a:cubicBezTo>
                      <a:pt x="90" y="408"/>
                      <a:pt x="91" y="401"/>
                      <a:pt x="91" y="394"/>
                    </a:cubicBezTo>
                    <a:cubicBezTo>
                      <a:pt x="92" y="384"/>
                      <a:pt x="92" y="373"/>
                      <a:pt x="90" y="362"/>
                    </a:cubicBezTo>
                    <a:cubicBezTo>
                      <a:pt x="89" y="355"/>
                      <a:pt x="89" y="348"/>
                      <a:pt x="89" y="340"/>
                    </a:cubicBezTo>
                    <a:cubicBezTo>
                      <a:pt x="89" y="336"/>
                      <a:pt x="89" y="331"/>
                      <a:pt x="89" y="327"/>
                    </a:cubicBezTo>
                    <a:cubicBezTo>
                      <a:pt x="88" y="321"/>
                      <a:pt x="88" y="316"/>
                      <a:pt x="88" y="310"/>
                    </a:cubicBezTo>
                    <a:cubicBezTo>
                      <a:pt x="88" y="309"/>
                      <a:pt x="88" y="308"/>
                      <a:pt x="88" y="307"/>
                    </a:cubicBezTo>
                    <a:cubicBezTo>
                      <a:pt x="88" y="306"/>
                      <a:pt x="90" y="305"/>
                      <a:pt x="91" y="305"/>
                    </a:cubicBezTo>
                    <a:cubicBezTo>
                      <a:pt x="92" y="305"/>
                      <a:pt x="93" y="306"/>
                      <a:pt x="93" y="307"/>
                    </a:cubicBezTo>
                    <a:cubicBezTo>
                      <a:pt x="93" y="308"/>
                      <a:pt x="92" y="309"/>
                      <a:pt x="92" y="310"/>
                    </a:cubicBezTo>
                    <a:cubicBezTo>
                      <a:pt x="92" y="315"/>
                      <a:pt x="92" y="319"/>
                      <a:pt x="92" y="323"/>
                    </a:cubicBezTo>
                    <a:cubicBezTo>
                      <a:pt x="92" y="329"/>
                      <a:pt x="92" y="335"/>
                      <a:pt x="92" y="340"/>
                    </a:cubicBezTo>
                    <a:cubicBezTo>
                      <a:pt x="92" y="347"/>
                      <a:pt x="93" y="353"/>
                      <a:pt x="93" y="360"/>
                    </a:cubicBezTo>
                    <a:cubicBezTo>
                      <a:pt x="94" y="370"/>
                      <a:pt x="95" y="381"/>
                      <a:pt x="94" y="392"/>
                    </a:cubicBezTo>
                    <a:cubicBezTo>
                      <a:pt x="94" y="397"/>
                      <a:pt x="93" y="402"/>
                      <a:pt x="93" y="407"/>
                    </a:cubicBezTo>
                    <a:cubicBezTo>
                      <a:pt x="92" y="417"/>
                      <a:pt x="93" y="428"/>
                      <a:pt x="95" y="439"/>
                    </a:cubicBezTo>
                    <a:cubicBezTo>
                      <a:pt x="95" y="441"/>
                      <a:pt x="96" y="443"/>
                      <a:pt x="97" y="444"/>
                    </a:cubicBezTo>
                    <a:cubicBezTo>
                      <a:pt x="97" y="445"/>
                      <a:pt x="98" y="445"/>
                      <a:pt x="99" y="445"/>
                    </a:cubicBezTo>
                    <a:cubicBezTo>
                      <a:pt x="100" y="445"/>
                      <a:pt x="101" y="445"/>
                      <a:pt x="101" y="444"/>
                    </a:cubicBezTo>
                    <a:cubicBezTo>
                      <a:pt x="102" y="438"/>
                      <a:pt x="103" y="432"/>
                      <a:pt x="103" y="425"/>
                    </a:cubicBezTo>
                    <a:cubicBezTo>
                      <a:pt x="103" y="417"/>
                      <a:pt x="102" y="408"/>
                      <a:pt x="102" y="399"/>
                    </a:cubicBezTo>
                    <a:cubicBezTo>
                      <a:pt x="102" y="398"/>
                      <a:pt x="102" y="397"/>
                      <a:pt x="102" y="396"/>
                    </a:cubicBezTo>
                    <a:cubicBezTo>
                      <a:pt x="102" y="392"/>
                      <a:pt x="102" y="388"/>
                      <a:pt x="102" y="384"/>
                    </a:cubicBezTo>
                    <a:cubicBezTo>
                      <a:pt x="102" y="370"/>
                      <a:pt x="102" y="357"/>
                      <a:pt x="102" y="344"/>
                    </a:cubicBezTo>
                    <a:cubicBezTo>
                      <a:pt x="101" y="333"/>
                      <a:pt x="101" y="322"/>
                      <a:pt x="101" y="311"/>
                    </a:cubicBezTo>
                    <a:cubicBezTo>
                      <a:pt x="101" y="309"/>
                      <a:pt x="102" y="307"/>
                      <a:pt x="102" y="306"/>
                    </a:cubicBezTo>
                    <a:cubicBezTo>
                      <a:pt x="102" y="306"/>
                      <a:pt x="103" y="305"/>
                      <a:pt x="103" y="305"/>
                    </a:cubicBezTo>
                    <a:cubicBezTo>
                      <a:pt x="103" y="305"/>
                      <a:pt x="104" y="306"/>
                      <a:pt x="104" y="306"/>
                    </a:cubicBezTo>
                    <a:cubicBezTo>
                      <a:pt x="105" y="307"/>
                      <a:pt x="105" y="309"/>
                      <a:pt x="105" y="310"/>
                    </a:cubicBezTo>
                    <a:cubicBezTo>
                      <a:pt x="105" y="319"/>
                      <a:pt x="104" y="327"/>
                      <a:pt x="104" y="336"/>
                    </a:cubicBezTo>
                    <a:cubicBezTo>
                      <a:pt x="104" y="341"/>
                      <a:pt x="104" y="347"/>
                      <a:pt x="104" y="352"/>
                    </a:cubicBezTo>
                    <a:cubicBezTo>
                      <a:pt x="104" y="359"/>
                      <a:pt x="104" y="366"/>
                      <a:pt x="105" y="373"/>
                    </a:cubicBezTo>
                    <a:cubicBezTo>
                      <a:pt x="105" y="389"/>
                      <a:pt x="105" y="406"/>
                      <a:pt x="106" y="422"/>
                    </a:cubicBezTo>
                    <a:cubicBezTo>
                      <a:pt x="107" y="424"/>
                      <a:pt x="107" y="426"/>
                      <a:pt x="107" y="428"/>
                    </a:cubicBezTo>
                    <a:cubicBezTo>
                      <a:pt x="107" y="431"/>
                      <a:pt x="106" y="435"/>
                      <a:pt x="106" y="438"/>
                    </a:cubicBezTo>
                    <a:cubicBezTo>
                      <a:pt x="106" y="439"/>
                      <a:pt x="107" y="441"/>
                      <a:pt x="108" y="442"/>
                    </a:cubicBezTo>
                    <a:cubicBezTo>
                      <a:pt x="109" y="440"/>
                      <a:pt x="109" y="438"/>
                      <a:pt x="109" y="436"/>
                    </a:cubicBezTo>
                    <a:cubicBezTo>
                      <a:pt x="109" y="422"/>
                      <a:pt x="110" y="407"/>
                      <a:pt x="110" y="393"/>
                    </a:cubicBezTo>
                    <a:cubicBezTo>
                      <a:pt x="111" y="378"/>
                      <a:pt x="111" y="363"/>
                      <a:pt x="109" y="348"/>
                    </a:cubicBezTo>
                    <a:cubicBezTo>
                      <a:pt x="109" y="346"/>
                      <a:pt x="109" y="343"/>
                      <a:pt x="109" y="341"/>
                    </a:cubicBezTo>
                    <a:cubicBezTo>
                      <a:pt x="109" y="330"/>
                      <a:pt x="108" y="318"/>
                      <a:pt x="108" y="307"/>
                    </a:cubicBezTo>
                    <a:cubicBezTo>
                      <a:pt x="108" y="306"/>
                      <a:pt x="108" y="305"/>
                      <a:pt x="109" y="305"/>
                    </a:cubicBezTo>
                    <a:cubicBezTo>
                      <a:pt x="109" y="304"/>
                      <a:pt x="110" y="304"/>
                      <a:pt x="111" y="304"/>
                    </a:cubicBezTo>
                    <a:cubicBezTo>
                      <a:pt x="111" y="303"/>
                      <a:pt x="112" y="304"/>
                      <a:pt x="112" y="305"/>
                    </a:cubicBezTo>
                    <a:cubicBezTo>
                      <a:pt x="112" y="306"/>
                      <a:pt x="112" y="307"/>
                      <a:pt x="112" y="308"/>
                    </a:cubicBezTo>
                    <a:cubicBezTo>
                      <a:pt x="112" y="315"/>
                      <a:pt x="112" y="321"/>
                      <a:pt x="112" y="328"/>
                    </a:cubicBezTo>
                    <a:cubicBezTo>
                      <a:pt x="112" y="340"/>
                      <a:pt x="112" y="353"/>
                      <a:pt x="113" y="366"/>
                    </a:cubicBezTo>
                    <a:cubicBezTo>
                      <a:pt x="113" y="372"/>
                      <a:pt x="113" y="379"/>
                      <a:pt x="113" y="385"/>
                    </a:cubicBezTo>
                    <a:cubicBezTo>
                      <a:pt x="112" y="390"/>
                      <a:pt x="112" y="395"/>
                      <a:pt x="112" y="399"/>
                    </a:cubicBezTo>
                    <a:cubicBezTo>
                      <a:pt x="112" y="409"/>
                      <a:pt x="113" y="419"/>
                      <a:pt x="112" y="429"/>
                    </a:cubicBezTo>
                    <a:cubicBezTo>
                      <a:pt x="112" y="433"/>
                      <a:pt x="113" y="438"/>
                      <a:pt x="114" y="442"/>
                    </a:cubicBezTo>
                    <a:cubicBezTo>
                      <a:pt x="115" y="443"/>
                      <a:pt x="117" y="444"/>
                      <a:pt x="119" y="444"/>
                    </a:cubicBezTo>
                    <a:cubicBezTo>
                      <a:pt x="121" y="443"/>
                      <a:pt x="123" y="441"/>
                      <a:pt x="123" y="439"/>
                    </a:cubicBezTo>
                    <a:cubicBezTo>
                      <a:pt x="123" y="437"/>
                      <a:pt x="124" y="434"/>
                      <a:pt x="124" y="432"/>
                    </a:cubicBezTo>
                    <a:cubicBezTo>
                      <a:pt x="123" y="424"/>
                      <a:pt x="123" y="415"/>
                      <a:pt x="123" y="407"/>
                    </a:cubicBezTo>
                    <a:cubicBezTo>
                      <a:pt x="123" y="391"/>
                      <a:pt x="122" y="375"/>
                      <a:pt x="122" y="360"/>
                    </a:cubicBezTo>
                    <a:cubicBezTo>
                      <a:pt x="122" y="358"/>
                      <a:pt x="122" y="356"/>
                      <a:pt x="122" y="354"/>
                    </a:cubicBezTo>
                    <a:cubicBezTo>
                      <a:pt x="122" y="347"/>
                      <a:pt x="122" y="341"/>
                      <a:pt x="122" y="334"/>
                    </a:cubicBezTo>
                    <a:cubicBezTo>
                      <a:pt x="122" y="325"/>
                      <a:pt x="122" y="316"/>
                      <a:pt x="121" y="307"/>
                    </a:cubicBezTo>
                    <a:cubicBezTo>
                      <a:pt x="121" y="306"/>
                      <a:pt x="121" y="305"/>
                      <a:pt x="122" y="304"/>
                    </a:cubicBezTo>
                    <a:cubicBezTo>
                      <a:pt x="122" y="303"/>
                      <a:pt x="123" y="303"/>
                      <a:pt x="123" y="303"/>
                    </a:cubicBezTo>
                    <a:cubicBezTo>
                      <a:pt x="124" y="303"/>
                      <a:pt x="124" y="303"/>
                      <a:pt x="124" y="304"/>
                    </a:cubicBezTo>
                    <a:cubicBezTo>
                      <a:pt x="125" y="305"/>
                      <a:pt x="125" y="306"/>
                      <a:pt x="125" y="306"/>
                    </a:cubicBezTo>
                    <a:cubicBezTo>
                      <a:pt x="125" y="322"/>
                      <a:pt x="125" y="337"/>
                      <a:pt x="125" y="353"/>
                    </a:cubicBezTo>
                    <a:cubicBezTo>
                      <a:pt x="125" y="361"/>
                      <a:pt x="124" y="369"/>
                      <a:pt x="125" y="377"/>
                    </a:cubicBezTo>
                    <a:cubicBezTo>
                      <a:pt x="125" y="391"/>
                      <a:pt x="126" y="406"/>
                      <a:pt x="126" y="420"/>
                    </a:cubicBezTo>
                    <a:cubicBezTo>
                      <a:pt x="127" y="427"/>
                      <a:pt x="128" y="434"/>
                      <a:pt x="128" y="440"/>
                    </a:cubicBezTo>
                    <a:cubicBezTo>
                      <a:pt x="128" y="441"/>
                      <a:pt x="128" y="441"/>
                      <a:pt x="128" y="441"/>
                    </a:cubicBezTo>
                    <a:cubicBezTo>
                      <a:pt x="129" y="441"/>
                      <a:pt x="129" y="442"/>
                      <a:pt x="129" y="442"/>
                    </a:cubicBezTo>
                    <a:cubicBezTo>
                      <a:pt x="130" y="442"/>
                      <a:pt x="130" y="442"/>
                      <a:pt x="130" y="441"/>
                    </a:cubicBezTo>
                    <a:cubicBezTo>
                      <a:pt x="130" y="430"/>
                      <a:pt x="130" y="419"/>
                      <a:pt x="131" y="408"/>
                    </a:cubicBezTo>
                    <a:cubicBezTo>
                      <a:pt x="131" y="408"/>
                      <a:pt x="131" y="407"/>
                      <a:pt x="131" y="406"/>
                    </a:cubicBezTo>
                    <a:cubicBezTo>
                      <a:pt x="131" y="404"/>
                      <a:pt x="131" y="402"/>
                      <a:pt x="131" y="399"/>
                    </a:cubicBezTo>
                    <a:cubicBezTo>
                      <a:pt x="132" y="390"/>
                      <a:pt x="132" y="382"/>
                      <a:pt x="131" y="373"/>
                    </a:cubicBezTo>
                    <a:cubicBezTo>
                      <a:pt x="131" y="369"/>
                      <a:pt x="131" y="366"/>
                      <a:pt x="131" y="362"/>
                    </a:cubicBezTo>
                    <a:cubicBezTo>
                      <a:pt x="131" y="356"/>
                      <a:pt x="131" y="350"/>
                      <a:pt x="131" y="344"/>
                    </a:cubicBezTo>
                    <a:cubicBezTo>
                      <a:pt x="131" y="342"/>
                      <a:pt x="131" y="341"/>
                      <a:pt x="131" y="340"/>
                    </a:cubicBezTo>
                    <a:cubicBezTo>
                      <a:pt x="130" y="329"/>
                      <a:pt x="130" y="317"/>
                      <a:pt x="130" y="306"/>
                    </a:cubicBezTo>
                    <a:cubicBezTo>
                      <a:pt x="130" y="305"/>
                      <a:pt x="130" y="304"/>
                      <a:pt x="131" y="304"/>
                    </a:cubicBezTo>
                    <a:cubicBezTo>
                      <a:pt x="131" y="303"/>
                      <a:pt x="132" y="303"/>
                      <a:pt x="132" y="303"/>
                    </a:cubicBezTo>
                    <a:cubicBezTo>
                      <a:pt x="133" y="303"/>
                      <a:pt x="133" y="303"/>
                      <a:pt x="133" y="304"/>
                    </a:cubicBezTo>
                    <a:cubicBezTo>
                      <a:pt x="134" y="304"/>
                      <a:pt x="134" y="305"/>
                      <a:pt x="134" y="306"/>
                    </a:cubicBezTo>
                    <a:cubicBezTo>
                      <a:pt x="134" y="312"/>
                      <a:pt x="134" y="317"/>
                      <a:pt x="133" y="323"/>
                    </a:cubicBezTo>
                    <a:cubicBezTo>
                      <a:pt x="133" y="332"/>
                      <a:pt x="134" y="341"/>
                      <a:pt x="134" y="350"/>
                    </a:cubicBezTo>
                    <a:cubicBezTo>
                      <a:pt x="134" y="359"/>
                      <a:pt x="134" y="369"/>
                      <a:pt x="134" y="378"/>
                    </a:cubicBezTo>
                    <a:cubicBezTo>
                      <a:pt x="134" y="381"/>
                      <a:pt x="134" y="383"/>
                      <a:pt x="134" y="386"/>
                    </a:cubicBezTo>
                    <a:cubicBezTo>
                      <a:pt x="134" y="399"/>
                      <a:pt x="134" y="412"/>
                      <a:pt x="133" y="424"/>
                    </a:cubicBezTo>
                    <a:cubicBezTo>
                      <a:pt x="133" y="429"/>
                      <a:pt x="134" y="433"/>
                      <a:pt x="135" y="438"/>
                    </a:cubicBezTo>
                    <a:cubicBezTo>
                      <a:pt x="135" y="440"/>
                      <a:pt x="136" y="441"/>
                      <a:pt x="137" y="443"/>
                    </a:cubicBezTo>
                    <a:cubicBezTo>
                      <a:pt x="137" y="444"/>
                      <a:pt x="138" y="444"/>
                      <a:pt x="138" y="444"/>
                    </a:cubicBezTo>
                    <a:cubicBezTo>
                      <a:pt x="139" y="444"/>
                      <a:pt x="139" y="444"/>
                      <a:pt x="140" y="443"/>
                    </a:cubicBezTo>
                    <a:cubicBezTo>
                      <a:pt x="142" y="442"/>
                      <a:pt x="144" y="441"/>
                      <a:pt x="147" y="442"/>
                    </a:cubicBezTo>
                    <a:cubicBezTo>
                      <a:pt x="147" y="442"/>
                      <a:pt x="148" y="441"/>
                      <a:pt x="148" y="441"/>
                    </a:cubicBezTo>
                    <a:cubicBezTo>
                      <a:pt x="148" y="438"/>
                      <a:pt x="148" y="436"/>
                      <a:pt x="148" y="433"/>
                    </a:cubicBezTo>
                    <a:cubicBezTo>
                      <a:pt x="150" y="424"/>
                      <a:pt x="151" y="414"/>
                      <a:pt x="150" y="405"/>
                    </a:cubicBezTo>
                    <a:cubicBezTo>
                      <a:pt x="150" y="392"/>
                      <a:pt x="149" y="380"/>
                      <a:pt x="150" y="367"/>
                    </a:cubicBezTo>
                    <a:cubicBezTo>
                      <a:pt x="150" y="361"/>
                      <a:pt x="150" y="355"/>
                      <a:pt x="150" y="349"/>
                    </a:cubicBezTo>
                    <a:cubicBezTo>
                      <a:pt x="150" y="339"/>
                      <a:pt x="150" y="329"/>
                      <a:pt x="149" y="319"/>
                    </a:cubicBezTo>
                    <a:cubicBezTo>
                      <a:pt x="149" y="316"/>
                      <a:pt x="150" y="314"/>
                      <a:pt x="149" y="311"/>
                    </a:cubicBezTo>
                    <a:cubicBezTo>
                      <a:pt x="148" y="311"/>
                      <a:pt x="148" y="311"/>
                      <a:pt x="148" y="310"/>
                    </a:cubicBezTo>
                    <a:cubicBezTo>
                      <a:pt x="147" y="310"/>
                      <a:pt x="147" y="310"/>
                      <a:pt x="146" y="310"/>
                    </a:cubicBezTo>
                    <a:cubicBezTo>
                      <a:pt x="145" y="310"/>
                      <a:pt x="144" y="309"/>
                      <a:pt x="144" y="308"/>
                    </a:cubicBezTo>
                    <a:cubicBezTo>
                      <a:pt x="144" y="303"/>
                      <a:pt x="144" y="299"/>
                      <a:pt x="144" y="295"/>
                    </a:cubicBezTo>
                    <a:cubicBezTo>
                      <a:pt x="144" y="291"/>
                      <a:pt x="143" y="290"/>
                      <a:pt x="140" y="290"/>
                    </a:cubicBezTo>
                    <a:cubicBezTo>
                      <a:pt x="137" y="290"/>
                      <a:pt x="134" y="290"/>
                      <a:pt x="131" y="289"/>
                    </a:cubicBezTo>
                    <a:cubicBezTo>
                      <a:pt x="129" y="288"/>
                      <a:pt x="127" y="288"/>
                      <a:pt x="125" y="287"/>
                    </a:cubicBezTo>
                    <a:cubicBezTo>
                      <a:pt x="122" y="287"/>
                      <a:pt x="118" y="286"/>
                      <a:pt x="115" y="287"/>
                    </a:cubicBezTo>
                    <a:cubicBezTo>
                      <a:pt x="114" y="287"/>
                      <a:pt x="114" y="287"/>
                      <a:pt x="114" y="288"/>
                    </a:cubicBezTo>
                    <a:cubicBezTo>
                      <a:pt x="113" y="290"/>
                      <a:pt x="113" y="292"/>
                      <a:pt x="113" y="294"/>
                    </a:cubicBezTo>
                    <a:cubicBezTo>
                      <a:pt x="113" y="295"/>
                      <a:pt x="112" y="296"/>
                      <a:pt x="111" y="296"/>
                    </a:cubicBezTo>
                    <a:cubicBezTo>
                      <a:pt x="107" y="295"/>
                      <a:pt x="103" y="296"/>
                      <a:pt x="100" y="297"/>
                    </a:cubicBezTo>
                    <a:cubicBezTo>
                      <a:pt x="93" y="299"/>
                      <a:pt x="86" y="300"/>
                      <a:pt x="79" y="300"/>
                    </a:cubicBezTo>
                    <a:cubicBezTo>
                      <a:pt x="76" y="301"/>
                      <a:pt x="74" y="301"/>
                      <a:pt x="71" y="301"/>
                    </a:cubicBezTo>
                    <a:cubicBezTo>
                      <a:pt x="71" y="302"/>
                      <a:pt x="70" y="302"/>
                      <a:pt x="70" y="303"/>
                    </a:cubicBezTo>
                    <a:cubicBezTo>
                      <a:pt x="69" y="306"/>
                      <a:pt x="67" y="308"/>
                      <a:pt x="63" y="308"/>
                    </a:cubicBezTo>
                    <a:cubicBezTo>
                      <a:pt x="62" y="308"/>
                      <a:pt x="61" y="308"/>
                      <a:pt x="60" y="308"/>
                    </a:cubicBezTo>
                    <a:cubicBezTo>
                      <a:pt x="55" y="310"/>
                      <a:pt x="51" y="310"/>
                      <a:pt x="47" y="310"/>
                    </a:cubicBezTo>
                    <a:cubicBezTo>
                      <a:pt x="45" y="309"/>
                      <a:pt x="42" y="310"/>
                      <a:pt x="40" y="310"/>
                    </a:cubicBezTo>
                    <a:cubicBezTo>
                      <a:pt x="39" y="310"/>
                      <a:pt x="38" y="312"/>
                      <a:pt x="37" y="313"/>
                    </a:cubicBezTo>
                    <a:cubicBezTo>
                      <a:pt x="37" y="314"/>
                      <a:pt x="37" y="314"/>
                      <a:pt x="37" y="315"/>
                    </a:cubicBezTo>
                    <a:cubicBezTo>
                      <a:pt x="38" y="323"/>
                      <a:pt x="37" y="331"/>
                      <a:pt x="36" y="339"/>
                    </a:cubicBezTo>
                    <a:cubicBezTo>
                      <a:pt x="36" y="341"/>
                      <a:pt x="36" y="343"/>
                      <a:pt x="37" y="345"/>
                    </a:cubicBezTo>
                    <a:cubicBezTo>
                      <a:pt x="37" y="349"/>
                      <a:pt x="37" y="353"/>
                      <a:pt x="37" y="356"/>
                    </a:cubicBezTo>
                    <a:cubicBezTo>
                      <a:pt x="36" y="362"/>
                      <a:pt x="36" y="368"/>
                      <a:pt x="36" y="374"/>
                    </a:cubicBezTo>
                    <a:cubicBezTo>
                      <a:pt x="36" y="377"/>
                      <a:pt x="36" y="379"/>
                      <a:pt x="35" y="381"/>
                    </a:cubicBezTo>
                    <a:cubicBezTo>
                      <a:pt x="34" y="389"/>
                      <a:pt x="34" y="397"/>
                      <a:pt x="34" y="404"/>
                    </a:cubicBezTo>
                    <a:cubicBezTo>
                      <a:pt x="35" y="411"/>
                      <a:pt x="35" y="418"/>
                      <a:pt x="35" y="425"/>
                    </a:cubicBezTo>
                    <a:cubicBezTo>
                      <a:pt x="36" y="431"/>
                      <a:pt x="37" y="438"/>
                      <a:pt x="36" y="445"/>
                    </a:cubicBezTo>
                    <a:cubicBezTo>
                      <a:pt x="36" y="445"/>
                      <a:pt x="36" y="446"/>
                      <a:pt x="36" y="446"/>
                    </a:cubicBezTo>
                    <a:cubicBezTo>
                      <a:pt x="39" y="447"/>
                      <a:pt x="42" y="448"/>
                      <a:pt x="45" y="449"/>
                    </a:cubicBezTo>
                    <a:cubicBezTo>
                      <a:pt x="46" y="449"/>
                      <a:pt x="47" y="448"/>
                      <a:pt x="47" y="447"/>
                    </a:cubicBezTo>
                    <a:cubicBezTo>
                      <a:pt x="48" y="444"/>
                      <a:pt x="49" y="441"/>
                      <a:pt x="49" y="438"/>
                    </a:cubicBezTo>
                    <a:cubicBezTo>
                      <a:pt x="49" y="423"/>
                      <a:pt x="48" y="408"/>
                      <a:pt x="48" y="393"/>
                    </a:cubicBezTo>
                    <a:cubicBezTo>
                      <a:pt x="48" y="389"/>
                      <a:pt x="48" y="385"/>
                      <a:pt x="48" y="381"/>
                    </a:cubicBezTo>
                    <a:cubicBezTo>
                      <a:pt x="47" y="371"/>
                      <a:pt x="47" y="361"/>
                      <a:pt x="47" y="350"/>
                    </a:cubicBezTo>
                    <a:cubicBezTo>
                      <a:pt x="47" y="342"/>
                      <a:pt x="47" y="333"/>
                      <a:pt x="46" y="324"/>
                    </a:cubicBezTo>
                    <a:cubicBezTo>
                      <a:pt x="46" y="323"/>
                      <a:pt x="46" y="323"/>
                      <a:pt x="46" y="322"/>
                    </a:cubicBezTo>
                    <a:cubicBezTo>
                      <a:pt x="46" y="321"/>
                      <a:pt x="47" y="320"/>
                      <a:pt x="47" y="320"/>
                    </a:cubicBezTo>
                    <a:cubicBezTo>
                      <a:pt x="48" y="319"/>
                      <a:pt x="48" y="319"/>
                      <a:pt x="49" y="319"/>
                    </a:cubicBezTo>
                    <a:cubicBezTo>
                      <a:pt x="49" y="319"/>
                      <a:pt x="50" y="320"/>
                      <a:pt x="51" y="321"/>
                    </a:cubicBezTo>
                    <a:cubicBezTo>
                      <a:pt x="51" y="321"/>
                      <a:pt x="51" y="322"/>
                      <a:pt x="51" y="322"/>
                    </a:cubicBezTo>
                    <a:cubicBezTo>
                      <a:pt x="51" y="325"/>
                      <a:pt x="50" y="328"/>
                      <a:pt x="50" y="330"/>
                    </a:cubicBezTo>
                    <a:cubicBezTo>
                      <a:pt x="48" y="343"/>
                      <a:pt x="48" y="356"/>
                      <a:pt x="49" y="368"/>
                    </a:cubicBezTo>
                    <a:cubicBezTo>
                      <a:pt x="50" y="378"/>
                      <a:pt x="50" y="388"/>
                      <a:pt x="51" y="398"/>
                    </a:cubicBezTo>
                    <a:cubicBezTo>
                      <a:pt x="52" y="407"/>
                      <a:pt x="51" y="415"/>
                      <a:pt x="51" y="423"/>
                    </a:cubicBezTo>
                    <a:cubicBezTo>
                      <a:pt x="51" y="426"/>
                      <a:pt x="52" y="429"/>
                      <a:pt x="52" y="431"/>
                    </a:cubicBezTo>
                    <a:cubicBezTo>
                      <a:pt x="52" y="432"/>
                      <a:pt x="52" y="433"/>
                      <a:pt x="53" y="433"/>
                    </a:cubicBezTo>
                    <a:cubicBezTo>
                      <a:pt x="54" y="430"/>
                      <a:pt x="54" y="428"/>
                      <a:pt x="54" y="425"/>
                    </a:cubicBezTo>
                    <a:cubicBezTo>
                      <a:pt x="54" y="420"/>
                      <a:pt x="54" y="414"/>
                      <a:pt x="54" y="409"/>
                    </a:cubicBezTo>
                    <a:cubicBezTo>
                      <a:pt x="54" y="405"/>
                      <a:pt x="55" y="401"/>
                      <a:pt x="54" y="397"/>
                    </a:cubicBezTo>
                    <a:cubicBezTo>
                      <a:pt x="53" y="382"/>
                      <a:pt x="54" y="366"/>
                      <a:pt x="54" y="350"/>
                    </a:cubicBezTo>
                    <a:cubicBezTo>
                      <a:pt x="54" y="348"/>
                      <a:pt x="54" y="345"/>
                      <a:pt x="55" y="342"/>
                    </a:cubicBezTo>
                    <a:cubicBezTo>
                      <a:pt x="55" y="339"/>
                      <a:pt x="55" y="336"/>
                      <a:pt x="55" y="333"/>
                    </a:cubicBezTo>
                    <a:cubicBezTo>
                      <a:pt x="55" y="327"/>
                      <a:pt x="55" y="322"/>
                      <a:pt x="55" y="317"/>
                    </a:cubicBezTo>
                    <a:cubicBezTo>
                      <a:pt x="56" y="316"/>
                      <a:pt x="57" y="315"/>
                      <a:pt x="58" y="316"/>
                    </a:cubicBezTo>
                    <a:cubicBezTo>
                      <a:pt x="58" y="316"/>
                      <a:pt x="59" y="316"/>
                      <a:pt x="59" y="317"/>
                    </a:cubicBezTo>
                    <a:cubicBezTo>
                      <a:pt x="59" y="318"/>
                      <a:pt x="59" y="319"/>
                      <a:pt x="59" y="320"/>
                    </a:cubicBezTo>
                    <a:cubicBezTo>
                      <a:pt x="59" y="325"/>
                      <a:pt x="58" y="330"/>
                      <a:pt x="58" y="335"/>
                    </a:cubicBezTo>
                    <a:cubicBezTo>
                      <a:pt x="59" y="336"/>
                      <a:pt x="58" y="337"/>
                      <a:pt x="58" y="339"/>
                    </a:cubicBezTo>
                    <a:cubicBezTo>
                      <a:pt x="58" y="342"/>
                      <a:pt x="57" y="344"/>
                      <a:pt x="57" y="347"/>
                    </a:cubicBezTo>
                    <a:cubicBezTo>
                      <a:pt x="57" y="352"/>
                      <a:pt x="57" y="356"/>
                      <a:pt x="57" y="361"/>
                    </a:cubicBezTo>
                    <a:cubicBezTo>
                      <a:pt x="57" y="371"/>
                      <a:pt x="57" y="381"/>
                      <a:pt x="57" y="392"/>
                    </a:cubicBezTo>
                    <a:cubicBezTo>
                      <a:pt x="58" y="394"/>
                      <a:pt x="58" y="397"/>
                      <a:pt x="58" y="399"/>
                    </a:cubicBezTo>
                    <a:cubicBezTo>
                      <a:pt x="57" y="406"/>
                      <a:pt x="57" y="412"/>
                      <a:pt x="57" y="419"/>
                    </a:cubicBezTo>
                    <a:cubicBezTo>
                      <a:pt x="57" y="428"/>
                      <a:pt x="57" y="436"/>
                      <a:pt x="57" y="445"/>
                    </a:cubicBezTo>
                    <a:cubicBezTo>
                      <a:pt x="57" y="448"/>
                      <a:pt x="59" y="449"/>
                      <a:pt x="62" y="449"/>
                    </a:cubicBezTo>
                    <a:cubicBezTo>
                      <a:pt x="63" y="449"/>
                      <a:pt x="64" y="448"/>
                      <a:pt x="64" y="447"/>
                    </a:cubicBezTo>
                    <a:cubicBezTo>
                      <a:pt x="65" y="446"/>
                      <a:pt x="66" y="444"/>
                      <a:pt x="66" y="441"/>
                    </a:cubicBezTo>
                    <a:cubicBezTo>
                      <a:pt x="65" y="435"/>
                      <a:pt x="66" y="428"/>
                      <a:pt x="65" y="421"/>
                    </a:cubicBezTo>
                    <a:cubicBezTo>
                      <a:pt x="65" y="420"/>
                      <a:pt x="65" y="418"/>
                      <a:pt x="65" y="417"/>
                    </a:cubicBezTo>
                    <a:cubicBezTo>
                      <a:pt x="65" y="414"/>
                      <a:pt x="65" y="412"/>
                      <a:pt x="65" y="410"/>
                    </a:cubicBezTo>
                    <a:cubicBezTo>
                      <a:pt x="64" y="393"/>
                      <a:pt x="64" y="376"/>
                      <a:pt x="64" y="360"/>
                    </a:cubicBezTo>
                    <a:cubicBezTo>
                      <a:pt x="64" y="354"/>
                      <a:pt x="64" y="348"/>
                      <a:pt x="63" y="342"/>
                    </a:cubicBezTo>
                    <a:cubicBezTo>
                      <a:pt x="63" y="335"/>
                      <a:pt x="63" y="328"/>
                      <a:pt x="63" y="321"/>
                    </a:cubicBezTo>
                    <a:cubicBezTo>
                      <a:pt x="63" y="321"/>
                      <a:pt x="63" y="320"/>
                      <a:pt x="63" y="320"/>
                    </a:cubicBezTo>
                    <a:cubicBezTo>
                      <a:pt x="64" y="320"/>
                      <a:pt x="64" y="319"/>
                      <a:pt x="65" y="319"/>
                    </a:cubicBezTo>
                    <a:cubicBezTo>
                      <a:pt x="65" y="319"/>
                      <a:pt x="66" y="319"/>
                      <a:pt x="66" y="320"/>
                    </a:cubicBezTo>
                    <a:cubicBezTo>
                      <a:pt x="66" y="321"/>
                      <a:pt x="67" y="322"/>
                      <a:pt x="67" y="323"/>
                    </a:cubicBezTo>
                    <a:cubicBezTo>
                      <a:pt x="66" y="332"/>
                      <a:pt x="66" y="341"/>
                      <a:pt x="66" y="350"/>
                    </a:cubicBezTo>
                    <a:cubicBezTo>
                      <a:pt x="67" y="359"/>
                      <a:pt x="67" y="367"/>
                      <a:pt x="67" y="376"/>
                    </a:cubicBezTo>
                    <a:cubicBezTo>
                      <a:pt x="67" y="383"/>
                      <a:pt x="67" y="390"/>
                      <a:pt x="67" y="397"/>
                    </a:cubicBezTo>
                    <a:cubicBezTo>
                      <a:pt x="67" y="402"/>
                      <a:pt x="67" y="407"/>
                      <a:pt x="68" y="412"/>
                    </a:cubicBezTo>
                    <a:cubicBezTo>
                      <a:pt x="68" y="415"/>
                      <a:pt x="68" y="418"/>
                      <a:pt x="68" y="421"/>
                    </a:cubicBezTo>
                    <a:cubicBezTo>
                      <a:pt x="69" y="425"/>
                      <a:pt x="69" y="430"/>
                      <a:pt x="69" y="434"/>
                    </a:cubicBezTo>
                    <a:cubicBezTo>
                      <a:pt x="69" y="436"/>
                      <a:pt x="69" y="438"/>
                      <a:pt x="69" y="440"/>
                    </a:cubicBezTo>
                    <a:cubicBezTo>
                      <a:pt x="69" y="441"/>
                      <a:pt x="70" y="442"/>
                      <a:pt x="70" y="444"/>
                    </a:cubicBezTo>
                    <a:cubicBezTo>
                      <a:pt x="71" y="442"/>
                      <a:pt x="71" y="442"/>
                      <a:pt x="71" y="441"/>
                    </a:cubicBezTo>
                    <a:cubicBezTo>
                      <a:pt x="71" y="429"/>
                      <a:pt x="71" y="417"/>
                      <a:pt x="71" y="405"/>
                    </a:cubicBezTo>
                    <a:cubicBezTo>
                      <a:pt x="71" y="392"/>
                      <a:pt x="70" y="378"/>
                      <a:pt x="71" y="364"/>
                    </a:cubicBezTo>
                    <a:cubicBezTo>
                      <a:pt x="71" y="360"/>
                      <a:pt x="71" y="355"/>
                      <a:pt x="71" y="350"/>
                    </a:cubicBezTo>
                    <a:cubicBezTo>
                      <a:pt x="70" y="339"/>
                      <a:pt x="70" y="328"/>
                      <a:pt x="70" y="317"/>
                    </a:cubicBezTo>
                    <a:cubicBezTo>
                      <a:pt x="70" y="316"/>
                      <a:pt x="70" y="316"/>
                      <a:pt x="70" y="315"/>
                    </a:cubicBezTo>
                    <a:cubicBezTo>
                      <a:pt x="70" y="314"/>
                      <a:pt x="71" y="314"/>
                      <a:pt x="71" y="313"/>
                    </a:cubicBezTo>
                    <a:cubicBezTo>
                      <a:pt x="72" y="313"/>
                      <a:pt x="73" y="312"/>
                      <a:pt x="73" y="312"/>
                    </a:cubicBezTo>
                    <a:cubicBezTo>
                      <a:pt x="74" y="313"/>
                      <a:pt x="74" y="313"/>
                      <a:pt x="74" y="314"/>
                    </a:cubicBezTo>
                    <a:cubicBezTo>
                      <a:pt x="74" y="319"/>
                      <a:pt x="74" y="324"/>
                      <a:pt x="74" y="329"/>
                    </a:cubicBezTo>
                    <a:cubicBezTo>
                      <a:pt x="74" y="332"/>
                      <a:pt x="73" y="335"/>
                      <a:pt x="73" y="339"/>
                    </a:cubicBezTo>
                    <a:cubicBezTo>
                      <a:pt x="74" y="350"/>
                      <a:pt x="74" y="361"/>
                      <a:pt x="74" y="372"/>
                    </a:cubicBezTo>
                    <a:cubicBezTo>
                      <a:pt x="74" y="380"/>
                      <a:pt x="73" y="388"/>
                      <a:pt x="74" y="395"/>
                    </a:cubicBezTo>
                    <a:cubicBezTo>
                      <a:pt x="74" y="396"/>
                      <a:pt x="74" y="396"/>
                      <a:pt x="74" y="397"/>
                    </a:cubicBezTo>
                    <a:cubicBezTo>
                      <a:pt x="74" y="403"/>
                      <a:pt x="74" y="409"/>
                      <a:pt x="74" y="416"/>
                    </a:cubicBezTo>
                    <a:cubicBezTo>
                      <a:pt x="74" y="423"/>
                      <a:pt x="75" y="430"/>
                      <a:pt x="75" y="438"/>
                    </a:cubicBezTo>
                    <a:cubicBezTo>
                      <a:pt x="75" y="441"/>
                      <a:pt x="76" y="444"/>
                      <a:pt x="77" y="447"/>
                    </a:cubicBezTo>
                    <a:cubicBezTo>
                      <a:pt x="77" y="447"/>
                      <a:pt x="78" y="448"/>
                      <a:pt x="79" y="448"/>
                    </a:cubicBezTo>
                    <a:cubicBezTo>
                      <a:pt x="82" y="448"/>
                      <a:pt x="84" y="447"/>
                      <a:pt x="84" y="445"/>
                    </a:cubicBezTo>
                    <a:cubicBezTo>
                      <a:pt x="84" y="440"/>
                      <a:pt x="84" y="435"/>
                      <a:pt x="84" y="430"/>
                    </a:cubicBezTo>
                    <a:cubicBezTo>
                      <a:pt x="83" y="425"/>
                      <a:pt x="83" y="421"/>
                      <a:pt x="83" y="417"/>
                    </a:cubicBezTo>
                    <a:cubicBezTo>
                      <a:pt x="84" y="402"/>
                      <a:pt x="85" y="388"/>
                      <a:pt x="84" y="373"/>
                    </a:cubicBezTo>
                    <a:cubicBezTo>
                      <a:pt x="84" y="353"/>
                      <a:pt x="83" y="333"/>
                      <a:pt x="81" y="313"/>
                    </a:cubicBezTo>
                    <a:cubicBezTo>
                      <a:pt x="81" y="312"/>
                      <a:pt x="81" y="311"/>
                      <a:pt x="81" y="310"/>
                    </a:cubicBezTo>
                    <a:cubicBezTo>
                      <a:pt x="82" y="309"/>
                      <a:pt x="82" y="309"/>
                      <a:pt x="83" y="309"/>
                    </a:cubicBezTo>
                    <a:cubicBezTo>
                      <a:pt x="84" y="309"/>
                      <a:pt x="84" y="309"/>
                      <a:pt x="85" y="310"/>
                    </a:cubicBezTo>
                    <a:cubicBezTo>
                      <a:pt x="85" y="311"/>
                      <a:pt x="85" y="313"/>
                      <a:pt x="85" y="314"/>
                    </a:cubicBezTo>
                    <a:cubicBezTo>
                      <a:pt x="85" y="326"/>
                      <a:pt x="85" y="338"/>
                      <a:pt x="86" y="350"/>
                    </a:cubicBezTo>
                    <a:cubicBezTo>
                      <a:pt x="87" y="369"/>
                      <a:pt x="87" y="387"/>
                      <a:pt x="86" y="406"/>
                    </a:cubicBezTo>
                    <a:cubicBezTo>
                      <a:pt x="86" y="407"/>
                      <a:pt x="86" y="408"/>
                      <a:pt x="86" y="409"/>
                    </a:cubicBezTo>
                    <a:cubicBezTo>
                      <a:pt x="87" y="415"/>
                      <a:pt x="87" y="421"/>
                      <a:pt x="87" y="428"/>
                    </a:cubicBezTo>
                    <a:cubicBezTo>
                      <a:pt x="87" y="430"/>
                      <a:pt x="87" y="432"/>
                      <a:pt x="88" y="434"/>
                    </a:cubicBezTo>
                    <a:cubicBezTo>
                      <a:pt x="88" y="435"/>
                      <a:pt x="89" y="435"/>
                      <a:pt x="90" y="435"/>
                    </a:cubicBezTo>
                    <a:close/>
                    <a:moveTo>
                      <a:pt x="1133" y="361"/>
                    </a:moveTo>
                    <a:cubicBezTo>
                      <a:pt x="1133" y="361"/>
                      <a:pt x="1133" y="361"/>
                      <a:pt x="1134" y="361"/>
                    </a:cubicBezTo>
                    <a:cubicBezTo>
                      <a:pt x="1134" y="362"/>
                      <a:pt x="1134" y="364"/>
                      <a:pt x="1134" y="365"/>
                    </a:cubicBezTo>
                    <a:cubicBezTo>
                      <a:pt x="1134" y="375"/>
                      <a:pt x="1134" y="384"/>
                      <a:pt x="1134" y="394"/>
                    </a:cubicBezTo>
                    <a:cubicBezTo>
                      <a:pt x="1134" y="397"/>
                      <a:pt x="1134" y="399"/>
                      <a:pt x="1135" y="402"/>
                    </a:cubicBezTo>
                    <a:cubicBezTo>
                      <a:pt x="1136" y="412"/>
                      <a:pt x="1137" y="421"/>
                      <a:pt x="1135" y="431"/>
                    </a:cubicBezTo>
                    <a:cubicBezTo>
                      <a:pt x="1135" y="432"/>
                      <a:pt x="1134" y="432"/>
                      <a:pt x="1134" y="432"/>
                    </a:cubicBezTo>
                    <a:cubicBezTo>
                      <a:pt x="1132" y="433"/>
                      <a:pt x="1132" y="434"/>
                      <a:pt x="1132" y="436"/>
                    </a:cubicBezTo>
                    <a:cubicBezTo>
                      <a:pt x="1131" y="437"/>
                      <a:pt x="1131" y="438"/>
                      <a:pt x="1131" y="439"/>
                    </a:cubicBezTo>
                    <a:cubicBezTo>
                      <a:pt x="1132" y="442"/>
                      <a:pt x="1133" y="444"/>
                      <a:pt x="1136" y="444"/>
                    </a:cubicBezTo>
                    <a:cubicBezTo>
                      <a:pt x="1138" y="444"/>
                      <a:pt x="1139" y="443"/>
                      <a:pt x="1141" y="444"/>
                    </a:cubicBezTo>
                    <a:cubicBezTo>
                      <a:pt x="1145" y="447"/>
                      <a:pt x="1148" y="446"/>
                      <a:pt x="1152" y="446"/>
                    </a:cubicBezTo>
                    <a:cubicBezTo>
                      <a:pt x="1160" y="446"/>
                      <a:pt x="1167" y="445"/>
                      <a:pt x="1174" y="447"/>
                    </a:cubicBezTo>
                    <a:cubicBezTo>
                      <a:pt x="1175" y="447"/>
                      <a:pt x="1177" y="447"/>
                      <a:pt x="1178" y="447"/>
                    </a:cubicBezTo>
                    <a:cubicBezTo>
                      <a:pt x="1184" y="446"/>
                      <a:pt x="1190" y="447"/>
                      <a:pt x="1196" y="447"/>
                    </a:cubicBezTo>
                    <a:cubicBezTo>
                      <a:pt x="1203" y="447"/>
                      <a:pt x="1209" y="447"/>
                      <a:pt x="1215" y="447"/>
                    </a:cubicBezTo>
                    <a:cubicBezTo>
                      <a:pt x="1217" y="447"/>
                      <a:pt x="1219" y="447"/>
                      <a:pt x="1220" y="447"/>
                    </a:cubicBezTo>
                    <a:cubicBezTo>
                      <a:pt x="1225" y="445"/>
                      <a:pt x="1230" y="445"/>
                      <a:pt x="1234" y="444"/>
                    </a:cubicBezTo>
                    <a:cubicBezTo>
                      <a:pt x="1242" y="443"/>
                      <a:pt x="1250" y="443"/>
                      <a:pt x="1258" y="444"/>
                    </a:cubicBezTo>
                    <a:cubicBezTo>
                      <a:pt x="1260" y="444"/>
                      <a:pt x="1262" y="444"/>
                      <a:pt x="1263" y="444"/>
                    </a:cubicBezTo>
                    <a:cubicBezTo>
                      <a:pt x="1276" y="445"/>
                      <a:pt x="1289" y="445"/>
                      <a:pt x="1302" y="445"/>
                    </a:cubicBezTo>
                    <a:cubicBezTo>
                      <a:pt x="1314" y="445"/>
                      <a:pt x="1326" y="444"/>
                      <a:pt x="1339" y="445"/>
                    </a:cubicBezTo>
                    <a:cubicBezTo>
                      <a:pt x="1345" y="445"/>
                      <a:pt x="1351" y="444"/>
                      <a:pt x="1356" y="443"/>
                    </a:cubicBezTo>
                    <a:cubicBezTo>
                      <a:pt x="1358" y="443"/>
                      <a:pt x="1359" y="443"/>
                      <a:pt x="1360" y="440"/>
                    </a:cubicBezTo>
                    <a:cubicBezTo>
                      <a:pt x="1360" y="436"/>
                      <a:pt x="1361" y="433"/>
                      <a:pt x="1361" y="429"/>
                    </a:cubicBezTo>
                    <a:cubicBezTo>
                      <a:pt x="1361" y="424"/>
                      <a:pt x="1362" y="418"/>
                      <a:pt x="1362" y="413"/>
                    </a:cubicBezTo>
                    <a:cubicBezTo>
                      <a:pt x="1362" y="412"/>
                      <a:pt x="1362" y="411"/>
                      <a:pt x="1362" y="410"/>
                    </a:cubicBezTo>
                    <a:cubicBezTo>
                      <a:pt x="1359" y="409"/>
                      <a:pt x="1356" y="408"/>
                      <a:pt x="1354" y="407"/>
                    </a:cubicBezTo>
                    <a:cubicBezTo>
                      <a:pt x="1352" y="406"/>
                      <a:pt x="1351" y="405"/>
                      <a:pt x="1351" y="403"/>
                    </a:cubicBezTo>
                    <a:cubicBezTo>
                      <a:pt x="1351" y="403"/>
                      <a:pt x="1351" y="403"/>
                      <a:pt x="1351" y="402"/>
                    </a:cubicBezTo>
                    <a:cubicBezTo>
                      <a:pt x="1351" y="402"/>
                      <a:pt x="1351" y="401"/>
                      <a:pt x="1350" y="400"/>
                    </a:cubicBezTo>
                    <a:cubicBezTo>
                      <a:pt x="1350" y="400"/>
                      <a:pt x="1349" y="401"/>
                      <a:pt x="1349" y="402"/>
                    </a:cubicBezTo>
                    <a:cubicBezTo>
                      <a:pt x="1349" y="406"/>
                      <a:pt x="1349" y="410"/>
                      <a:pt x="1349" y="414"/>
                    </a:cubicBezTo>
                    <a:cubicBezTo>
                      <a:pt x="1349" y="418"/>
                      <a:pt x="1348" y="419"/>
                      <a:pt x="1346" y="424"/>
                    </a:cubicBezTo>
                    <a:cubicBezTo>
                      <a:pt x="1345" y="419"/>
                      <a:pt x="1346" y="415"/>
                      <a:pt x="1346" y="411"/>
                    </a:cubicBezTo>
                    <a:cubicBezTo>
                      <a:pt x="1346" y="408"/>
                      <a:pt x="1346" y="404"/>
                      <a:pt x="1346" y="401"/>
                    </a:cubicBezTo>
                    <a:cubicBezTo>
                      <a:pt x="1346" y="399"/>
                      <a:pt x="1347" y="397"/>
                      <a:pt x="1346" y="395"/>
                    </a:cubicBezTo>
                    <a:cubicBezTo>
                      <a:pt x="1346" y="393"/>
                      <a:pt x="1346" y="391"/>
                      <a:pt x="1347" y="389"/>
                    </a:cubicBezTo>
                    <a:cubicBezTo>
                      <a:pt x="1347" y="387"/>
                      <a:pt x="1346" y="385"/>
                      <a:pt x="1346" y="384"/>
                    </a:cubicBezTo>
                    <a:cubicBezTo>
                      <a:pt x="1347" y="382"/>
                      <a:pt x="1347" y="380"/>
                      <a:pt x="1348" y="378"/>
                    </a:cubicBezTo>
                    <a:cubicBezTo>
                      <a:pt x="1346" y="375"/>
                      <a:pt x="1344" y="375"/>
                      <a:pt x="1342" y="376"/>
                    </a:cubicBezTo>
                    <a:cubicBezTo>
                      <a:pt x="1340" y="376"/>
                      <a:pt x="1340" y="379"/>
                      <a:pt x="1340" y="380"/>
                    </a:cubicBezTo>
                    <a:cubicBezTo>
                      <a:pt x="1340" y="382"/>
                      <a:pt x="1340" y="384"/>
                      <a:pt x="1340" y="386"/>
                    </a:cubicBezTo>
                    <a:cubicBezTo>
                      <a:pt x="1340" y="388"/>
                      <a:pt x="1340" y="390"/>
                      <a:pt x="1340" y="393"/>
                    </a:cubicBezTo>
                    <a:cubicBezTo>
                      <a:pt x="1340" y="395"/>
                      <a:pt x="1340" y="397"/>
                      <a:pt x="1339" y="399"/>
                    </a:cubicBezTo>
                    <a:cubicBezTo>
                      <a:pt x="1338" y="401"/>
                      <a:pt x="1335" y="401"/>
                      <a:pt x="1333" y="402"/>
                    </a:cubicBezTo>
                    <a:cubicBezTo>
                      <a:pt x="1332" y="402"/>
                      <a:pt x="1332" y="402"/>
                      <a:pt x="1331" y="403"/>
                    </a:cubicBezTo>
                    <a:cubicBezTo>
                      <a:pt x="1331" y="403"/>
                      <a:pt x="1330" y="404"/>
                      <a:pt x="1330" y="405"/>
                    </a:cubicBezTo>
                    <a:cubicBezTo>
                      <a:pt x="1330" y="407"/>
                      <a:pt x="1328" y="408"/>
                      <a:pt x="1328" y="410"/>
                    </a:cubicBezTo>
                    <a:cubicBezTo>
                      <a:pt x="1327" y="412"/>
                      <a:pt x="1326" y="414"/>
                      <a:pt x="1326" y="416"/>
                    </a:cubicBezTo>
                    <a:cubicBezTo>
                      <a:pt x="1325" y="417"/>
                      <a:pt x="1324" y="418"/>
                      <a:pt x="1323" y="418"/>
                    </a:cubicBezTo>
                    <a:cubicBezTo>
                      <a:pt x="1316" y="417"/>
                      <a:pt x="1314" y="418"/>
                      <a:pt x="1315" y="408"/>
                    </a:cubicBezTo>
                    <a:cubicBezTo>
                      <a:pt x="1315" y="408"/>
                      <a:pt x="1315" y="407"/>
                      <a:pt x="1315" y="406"/>
                    </a:cubicBezTo>
                    <a:cubicBezTo>
                      <a:pt x="1315" y="404"/>
                      <a:pt x="1316" y="402"/>
                      <a:pt x="1316" y="401"/>
                    </a:cubicBezTo>
                    <a:cubicBezTo>
                      <a:pt x="1316" y="400"/>
                      <a:pt x="1315" y="398"/>
                      <a:pt x="1315" y="398"/>
                    </a:cubicBezTo>
                    <a:cubicBezTo>
                      <a:pt x="1313" y="398"/>
                      <a:pt x="1310" y="398"/>
                      <a:pt x="1308" y="397"/>
                    </a:cubicBezTo>
                    <a:cubicBezTo>
                      <a:pt x="1303" y="397"/>
                      <a:pt x="1298" y="397"/>
                      <a:pt x="1294" y="398"/>
                    </a:cubicBezTo>
                    <a:cubicBezTo>
                      <a:pt x="1292" y="398"/>
                      <a:pt x="1291" y="397"/>
                      <a:pt x="1290" y="396"/>
                    </a:cubicBezTo>
                    <a:cubicBezTo>
                      <a:pt x="1289" y="396"/>
                      <a:pt x="1289" y="395"/>
                      <a:pt x="1290" y="395"/>
                    </a:cubicBezTo>
                    <a:cubicBezTo>
                      <a:pt x="1291" y="394"/>
                      <a:pt x="1291" y="394"/>
                      <a:pt x="1292" y="394"/>
                    </a:cubicBezTo>
                    <a:cubicBezTo>
                      <a:pt x="1298" y="393"/>
                      <a:pt x="1303" y="393"/>
                      <a:pt x="1308" y="394"/>
                    </a:cubicBezTo>
                    <a:cubicBezTo>
                      <a:pt x="1310" y="395"/>
                      <a:pt x="1313" y="395"/>
                      <a:pt x="1315" y="395"/>
                    </a:cubicBezTo>
                    <a:cubicBezTo>
                      <a:pt x="1316" y="395"/>
                      <a:pt x="1316" y="394"/>
                      <a:pt x="1316" y="394"/>
                    </a:cubicBezTo>
                    <a:cubicBezTo>
                      <a:pt x="1316" y="393"/>
                      <a:pt x="1316" y="392"/>
                      <a:pt x="1316" y="391"/>
                    </a:cubicBezTo>
                    <a:cubicBezTo>
                      <a:pt x="1315" y="391"/>
                      <a:pt x="1313" y="390"/>
                      <a:pt x="1312" y="390"/>
                    </a:cubicBezTo>
                    <a:cubicBezTo>
                      <a:pt x="1308" y="390"/>
                      <a:pt x="1303" y="390"/>
                      <a:pt x="1298" y="390"/>
                    </a:cubicBezTo>
                    <a:cubicBezTo>
                      <a:pt x="1297" y="390"/>
                      <a:pt x="1296" y="389"/>
                      <a:pt x="1295" y="389"/>
                    </a:cubicBezTo>
                    <a:cubicBezTo>
                      <a:pt x="1295" y="389"/>
                      <a:pt x="1294" y="389"/>
                      <a:pt x="1294" y="388"/>
                    </a:cubicBezTo>
                    <a:cubicBezTo>
                      <a:pt x="1294" y="388"/>
                      <a:pt x="1294" y="388"/>
                      <a:pt x="1295" y="388"/>
                    </a:cubicBezTo>
                    <a:cubicBezTo>
                      <a:pt x="1295" y="387"/>
                      <a:pt x="1296" y="387"/>
                      <a:pt x="1297" y="387"/>
                    </a:cubicBezTo>
                    <a:cubicBezTo>
                      <a:pt x="1301" y="387"/>
                      <a:pt x="1306" y="387"/>
                      <a:pt x="1310" y="387"/>
                    </a:cubicBezTo>
                    <a:cubicBezTo>
                      <a:pt x="1311" y="387"/>
                      <a:pt x="1313" y="387"/>
                      <a:pt x="1314" y="387"/>
                    </a:cubicBezTo>
                    <a:cubicBezTo>
                      <a:pt x="1315" y="387"/>
                      <a:pt x="1316" y="386"/>
                      <a:pt x="1316" y="385"/>
                    </a:cubicBezTo>
                    <a:cubicBezTo>
                      <a:pt x="1315" y="385"/>
                      <a:pt x="1315" y="384"/>
                      <a:pt x="1315" y="384"/>
                    </a:cubicBezTo>
                    <a:cubicBezTo>
                      <a:pt x="1312" y="383"/>
                      <a:pt x="1310" y="382"/>
                      <a:pt x="1307" y="382"/>
                    </a:cubicBezTo>
                    <a:cubicBezTo>
                      <a:pt x="1303" y="382"/>
                      <a:pt x="1299" y="382"/>
                      <a:pt x="1295" y="382"/>
                    </a:cubicBezTo>
                    <a:cubicBezTo>
                      <a:pt x="1295" y="382"/>
                      <a:pt x="1295" y="382"/>
                      <a:pt x="1294" y="381"/>
                    </a:cubicBezTo>
                    <a:cubicBezTo>
                      <a:pt x="1294" y="381"/>
                      <a:pt x="1295" y="381"/>
                      <a:pt x="1295" y="381"/>
                    </a:cubicBezTo>
                    <a:cubicBezTo>
                      <a:pt x="1300" y="381"/>
                      <a:pt x="1304" y="381"/>
                      <a:pt x="1309" y="381"/>
                    </a:cubicBezTo>
                    <a:cubicBezTo>
                      <a:pt x="1311" y="381"/>
                      <a:pt x="1312" y="381"/>
                      <a:pt x="1314" y="381"/>
                    </a:cubicBezTo>
                    <a:cubicBezTo>
                      <a:pt x="1314" y="381"/>
                      <a:pt x="1315" y="381"/>
                      <a:pt x="1315" y="381"/>
                    </a:cubicBezTo>
                    <a:cubicBezTo>
                      <a:pt x="1315" y="381"/>
                      <a:pt x="1316" y="380"/>
                      <a:pt x="1316" y="380"/>
                    </a:cubicBezTo>
                    <a:cubicBezTo>
                      <a:pt x="1316" y="380"/>
                      <a:pt x="1316" y="379"/>
                      <a:pt x="1315" y="379"/>
                    </a:cubicBezTo>
                    <a:cubicBezTo>
                      <a:pt x="1312" y="377"/>
                      <a:pt x="1308" y="377"/>
                      <a:pt x="1304" y="376"/>
                    </a:cubicBezTo>
                    <a:cubicBezTo>
                      <a:pt x="1304" y="376"/>
                      <a:pt x="1304" y="376"/>
                      <a:pt x="1304" y="376"/>
                    </a:cubicBezTo>
                    <a:cubicBezTo>
                      <a:pt x="1303" y="375"/>
                      <a:pt x="1304" y="375"/>
                      <a:pt x="1305" y="375"/>
                    </a:cubicBezTo>
                    <a:cubicBezTo>
                      <a:pt x="1308" y="375"/>
                      <a:pt x="1311" y="375"/>
                      <a:pt x="1314" y="376"/>
                    </a:cubicBezTo>
                    <a:cubicBezTo>
                      <a:pt x="1315" y="376"/>
                      <a:pt x="1315" y="375"/>
                      <a:pt x="1316" y="375"/>
                    </a:cubicBezTo>
                    <a:cubicBezTo>
                      <a:pt x="1316" y="375"/>
                      <a:pt x="1317" y="374"/>
                      <a:pt x="1317" y="374"/>
                    </a:cubicBezTo>
                    <a:cubicBezTo>
                      <a:pt x="1317" y="373"/>
                      <a:pt x="1316" y="372"/>
                      <a:pt x="1316" y="372"/>
                    </a:cubicBezTo>
                    <a:cubicBezTo>
                      <a:pt x="1308" y="368"/>
                      <a:pt x="1300" y="366"/>
                      <a:pt x="1291" y="367"/>
                    </a:cubicBezTo>
                    <a:cubicBezTo>
                      <a:pt x="1291" y="367"/>
                      <a:pt x="1291" y="367"/>
                      <a:pt x="1291" y="367"/>
                    </a:cubicBezTo>
                    <a:cubicBezTo>
                      <a:pt x="1289" y="367"/>
                      <a:pt x="1287" y="369"/>
                      <a:pt x="1287" y="370"/>
                    </a:cubicBezTo>
                    <a:cubicBezTo>
                      <a:pt x="1287" y="378"/>
                      <a:pt x="1285" y="386"/>
                      <a:pt x="1286" y="394"/>
                    </a:cubicBezTo>
                    <a:cubicBezTo>
                      <a:pt x="1286" y="397"/>
                      <a:pt x="1286" y="400"/>
                      <a:pt x="1285" y="403"/>
                    </a:cubicBezTo>
                    <a:cubicBezTo>
                      <a:pt x="1284" y="404"/>
                      <a:pt x="1283" y="405"/>
                      <a:pt x="1282" y="405"/>
                    </a:cubicBezTo>
                    <a:cubicBezTo>
                      <a:pt x="1277" y="406"/>
                      <a:pt x="1275" y="405"/>
                      <a:pt x="1275" y="400"/>
                    </a:cubicBezTo>
                    <a:cubicBezTo>
                      <a:pt x="1275" y="394"/>
                      <a:pt x="1274" y="388"/>
                      <a:pt x="1274" y="381"/>
                    </a:cubicBezTo>
                    <a:cubicBezTo>
                      <a:pt x="1274" y="376"/>
                      <a:pt x="1275" y="371"/>
                      <a:pt x="1275" y="366"/>
                    </a:cubicBezTo>
                    <a:cubicBezTo>
                      <a:pt x="1275" y="361"/>
                      <a:pt x="1275" y="357"/>
                      <a:pt x="1274" y="352"/>
                    </a:cubicBezTo>
                    <a:cubicBezTo>
                      <a:pt x="1274" y="351"/>
                      <a:pt x="1274" y="350"/>
                      <a:pt x="1273" y="349"/>
                    </a:cubicBezTo>
                    <a:cubicBezTo>
                      <a:pt x="1273" y="350"/>
                      <a:pt x="1273" y="351"/>
                      <a:pt x="1272" y="352"/>
                    </a:cubicBezTo>
                    <a:cubicBezTo>
                      <a:pt x="1272" y="358"/>
                      <a:pt x="1271" y="365"/>
                      <a:pt x="1271" y="372"/>
                    </a:cubicBezTo>
                    <a:cubicBezTo>
                      <a:pt x="1271" y="381"/>
                      <a:pt x="1271" y="390"/>
                      <a:pt x="1270" y="399"/>
                    </a:cubicBezTo>
                    <a:cubicBezTo>
                      <a:pt x="1270" y="403"/>
                      <a:pt x="1270" y="407"/>
                      <a:pt x="1269" y="412"/>
                    </a:cubicBezTo>
                    <a:cubicBezTo>
                      <a:pt x="1269" y="419"/>
                      <a:pt x="1268" y="427"/>
                      <a:pt x="1270" y="434"/>
                    </a:cubicBezTo>
                    <a:cubicBezTo>
                      <a:pt x="1270" y="435"/>
                      <a:pt x="1270" y="436"/>
                      <a:pt x="1269" y="436"/>
                    </a:cubicBezTo>
                    <a:cubicBezTo>
                      <a:pt x="1269" y="437"/>
                      <a:pt x="1268" y="437"/>
                      <a:pt x="1268" y="437"/>
                    </a:cubicBezTo>
                    <a:cubicBezTo>
                      <a:pt x="1268" y="437"/>
                      <a:pt x="1267" y="437"/>
                      <a:pt x="1267" y="437"/>
                    </a:cubicBezTo>
                    <a:cubicBezTo>
                      <a:pt x="1267" y="436"/>
                      <a:pt x="1266" y="436"/>
                      <a:pt x="1266" y="435"/>
                    </a:cubicBezTo>
                    <a:cubicBezTo>
                      <a:pt x="1266" y="431"/>
                      <a:pt x="1267" y="426"/>
                      <a:pt x="1267" y="422"/>
                    </a:cubicBezTo>
                    <a:cubicBezTo>
                      <a:pt x="1268" y="412"/>
                      <a:pt x="1267" y="403"/>
                      <a:pt x="1269" y="394"/>
                    </a:cubicBezTo>
                    <a:cubicBezTo>
                      <a:pt x="1269" y="392"/>
                      <a:pt x="1269" y="391"/>
                      <a:pt x="1269" y="389"/>
                    </a:cubicBezTo>
                    <a:cubicBezTo>
                      <a:pt x="1269" y="387"/>
                      <a:pt x="1269" y="384"/>
                      <a:pt x="1269" y="382"/>
                    </a:cubicBezTo>
                    <a:cubicBezTo>
                      <a:pt x="1269" y="373"/>
                      <a:pt x="1269" y="363"/>
                      <a:pt x="1269" y="354"/>
                    </a:cubicBezTo>
                    <a:cubicBezTo>
                      <a:pt x="1269" y="353"/>
                      <a:pt x="1269" y="351"/>
                      <a:pt x="1268" y="351"/>
                    </a:cubicBezTo>
                    <a:cubicBezTo>
                      <a:pt x="1268" y="351"/>
                      <a:pt x="1267" y="351"/>
                      <a:pt x="1267" y="351"/>
                    </a:cubicBezTo>
                    <a:cubicBezTo>
                      <a:pt x="1266" y="356"/>
                      <a:pt x="1264" y="383"/>
                      <a:pt x="1264" y="387"/>
                    </a:cubicBezTo>
                    <a:cubicBezTo>
                      <a:pt x="1264" y="388"/>
                      <a:pt x="1264" y="388"/>
                      <a:pt x="1264" y="388"/>
                    </a:cubicBezTo>
                    <a:cubicBezTo>
                      <a:pt x="1264" y="391"/>
                      <a:pt x="1264" y="395"/>
                      <a:pt x="1264" y="398"/>
                    </a:cubicBezTo>
                    <a:cubicBezTo>
                      <a:pt x="1264" y="409"/>
                      <a:pt x="1262" y="419"/>
                      <a:pt x="1263" y="430"/>
                    </a:cubicBezTo>
                    <a:cubicBezTo>
                      <a:pt x="1264" y="432"/>
                      <a:pt x="1263" y="435"/>
                      <a:pt x="1263" y="437"/>
                    </a:cubicBezTo>
                    <a:cubicBezTo>
                      <a:pt x="1263" y="438"/>
                      <a:pt x="1263" y="439"/>
                      <a:pt x="1263" y="440"/>
                    </a:cubicBezTo>
                    <a:cubicBezTo>
                      <a:pt x="1263" y="440"/>
                      <a:pt x="1261" y="441"/>
                      <a:pt x="1261" y="441"/>
                    </a:cubicBezTo>
                    <a:cubicBezTo>
                      <a:pt x="1260" y="440"/>
                      <a:pt x="1260" y="440"/>
                      <a:pt x="1260" y="439"/>
                    </a:cubicBezTo>
                    <a:cubicBezTo>
                      <a:pt x="1260" y="435"/>
                      <a:pt x="1260" y="431"/>
                      <a:pt x="1260" y="426"/>
                    </a:cubicBezTo>
                    <a:cubicBezTo>
                      <a:pt x="1260" y="421"/>
                      <a:pt x="1260" y="415"/>
                      <a:pt x="1261" y="409"/>
                    </a:cubicBezTo>
                    <a:cubicBezTo>
                      <a:pt x="1262" y="407"/>
                      <a:pt x="1262" y="404"/>
                      <a:pt x="1262" y="401"/>
                    </a:cubicBezTo>
                    <a:cubicBezTo>
                      <a:pt x="1262" y="398"/>
                      <a:pt x="1262" y="394"/>
                      <a:pt x="1262" y="390"/>
                    </a:cubicBezTo>
                    <a:cubicBezTo>
                      <a:pt x="1262" y="386"/>
                      <a:pt x="1262" y="382"/>
                      <a:pt x="1263" y="377"/>
                    </a:cubicBezTo>
                    <a:cubicBezTo>
                      <a:pt x="1264" y="369"/>
                      <a:pt x="1264" y="360"/>
                      <a:pt x="1264" y="352"/>
                    </a:cubicBezTo>
                    <a:cubicBezTo>
                      <a:pt x="1264" y="348"/>
                      <a:pt x="1262" y="345"/>
                      <a:pt x="1262" y="341"/>
                    </a:cubicBezTo>
                    <a:cubicBezTo>
                      <a:pt x="1262" y="341"/>
                      <a:pt x="1261" y="341"/>
                      <a:pt x="1260" y="341"/>
                    </a:cubicBezTo>
                    <a:cubicBezTo>
                      <a:pt x="1260" y="341"/>
                      <a:pt x="1259" y="341"/>
                      <a:pt x="1259" y="342"/>
                    </a:cubicBezTo>
                    <a:cubicBezTo>
                      <a:pt x="1259" y="343"/>
                      <a:pt x="1258" y="345"/>
                      <a:pt x="1258" y="347"/>
                    </a:cubicBezTo>
                    <a:cubicBezTo>
                      <a:pt x="1258" y="352"/>
                      <a:pt x="1258" y="358"/>
                      <a:pt x="1258" y="363"/>
                    </a:cubicBezTo>
                    <a:cubicBezTo>
                      <a:pt x="1258" y="372"/>
                      <a:pt x="1258" y="381"/>
                      <a:pt x="1257" y="390"/>
                    </a:cubicBezTo>
                    <a:cubicBezTo>
                      <a:pt x="1257" y="398"/>
                      <a:pt x="1257" y="405"/>
                      <a:pt x="1256" y="413"/>
                    </a:cubicBezTo>
                    <a:cubicBezTo>
                      <a:pt x="1256" y="420"/>
                      <a:pt x="1256" y="427"/>
                      <a:pt x="1256" y="434"/>
                    </a:cubicBezTo>
                    <a:cubicBezTo>
                      <a:pt x="1256" y="434"/>
                      <a:pt x="1256" y="435"/>
                      <a:pt x="1256" y="435"/>
                    </a:cubicBezTo>
                    <a:cubicBezTo>
                      <a:pt x="1256" y="435"/>
                      <a:pt x="1256" y="435"/>
                      <a:pt x="1256" y="436"/>
                    </a:cubicBezTo>
                    <a:cubicBezTo>
                      <a:pt x="1256" y="436"/>
                      <a:pt x="1255" y="437"/>
                      <a:pt x="1254" y="437"/>
                    </a:cubicBezTo>
                    <a:cubicBezTo>
                      <a:pt x="1254" y="437"/>
                      <a:pt x="1253" y="436"/>
                      <a:pt x="1253" y="436"/>
                    </a:cubicBezTo>
                    <a:cubicBezTo>
                      <a:pt x="1253" y="431"/>
                      <a:pt x="1253" y="426"/>
                      <a:pt x="1254" y="422"/>
                    </a:cubicBezTo>
                    <a:cubicBezTo>
                      <a:pt x="1255" y="412"/>
                      <a:pt x="1255" y="403"/>
                      <a:pt x="1255" y="394"/>
                    </a:cubicBezTo>
                    <a:cubicBezTo>
                      <a:pt x="1255" y="389"/>
                      <a:pt x="1255" y="383"/>
                      <a:pt x="1255" y="378"/>
                    </a:cubicBezTo>
                    <a:cubicBezTo>
                      <a:pt x="1256" y="371"/>
                      <a:pt x="1256" y="364"/>
                      <a:pt x="1256" y="357"/>
                    </a:cubicBezTo>
                    <a:cubicBezTo>
                      <a:pt x="1256" y="352"/>
                      <a:pt x="1256" y="347"/>
                      <a:pt x="1255" y="342"/>
                    </a:cubicBezTo>
                    <a:cubicBezTo>
                      <a:pt x="1255" y="342"/>
                      <a:pt x="1254" y="342"/>
                      <a:pt x="1254" y="342"/>
                    </a:cubicBezTo>
                    <a:cubicBezTo>
                      <a:pt x="1254" y="342"/>
                      <a:pt x="1253" y="342"/>
                      <a:pt x="1253" y="342"/>
                    </a:cubicBezTo>
                    <a:cubicBezTo>
                      <a:pt x="1252" y="346"/>
                      <a:pt x="1253" y="350"/>
                      <a:pt x="1252" y="353"/>
                    </a:cubicBezTo>
                    <a:cubicBezTo>
                      <a:pt x="1252" y="353"/>
                      <a:pt x="1251" y="353"/>
                      <a:pt x="1251" y="353"/>
                    </a:cubicBezTo>
                    <a:cubicBezTo>
                      <a:pt x="1251" y="352"/>
                      <a:pt x="1251" y="351"/>
                      <a:pt x="1251" y="349"/>
                    </a:cubicBezTo>
                    <a:cubicBezTo>
                      <a:pt x="1251" y="346"/>
                      <a:pt x="1251" y="343"/>
                      <a:pt x="1250" y="341"/>
                    </a:cubicBezTo>
                    <a:cubicBezTo>
                      <a:pt x="1250" y="339"/>
                      <a:pt x="1248" y="338"/>
                      <a:pt x="1246" y="338"/>
                    </a:cubicBezTo>
                    <a:cubicBezTo>
                      <a:pt x="1245" y="339"/>
                      <a:pt x="1245" y="339"/>
                      <a:pt x="1245" y="338"/>
                    </a:cubicBezTo>
                    <a:cubicBezTo>
                      <a:pt x="1245" y="338"/>
                      <a:pt x="1245" y="338"/>
                      <a:pt x="1245" y="337"/>
                    </a:cubicBezTo>
                    <a:cubicBezTo>
                      <a:pt x="1244" y="337"/>
                      <a:pt x="1244" y="336"/>
                      <a:pt x="1244" y="336"/>
                    </a:cubicBezTo>
                    <a:cubicBezTo>
                      <a:pt x="1243" y="336"/>
                      <a:pt x="1243" y="335"/>
                      <a:pt x="1242" y="335"/>
                    </a:cubicBezTo>
                    <a:cubicBezTo>
                      <a:pt x="1241" y="335"/>
                      <a:pt x="1240" y="336"/>
                      <a:pt x="1240" y="337"/>
                    </a:cubicBezTo>
                    <a:cubicBezTo>
                      <a:pt x="1239" y="341"/>
                      <a:pt x="1239" y="346"/>
                      <a:pt x="1239" y="351"/>
                    </a:cubicBezTo>
                    <a:cubicBezTo>
                      <a:pt x="1241" y="363"/>
                      <a:pt x="1241" y="375"/>
                      <a:pt x="1239" y="387"/>
                    </a:cubicBezTo>
                    <a:cubicBezTo>
                      <a:pt x="1239" y="389"/>
                      <a:pt x="1239" y="390"/>
                      <a:pt x="1239" y="392"/>
                    </a:cubicBezTo>
                    <a:cubicBezTo>
                      <a:pt x="1238" y="401"/>
                      <a:pt x="1237" y="411"/>
                      <a:pt x="1236" y="421"/>
                    </a:cubicBezTo>
                    <a:cubicBezTo>
                      <a:pt x="1236" y="421"/>
                      <a:pt x="1235" y="422"/>
                      <a:pt x="1234" y="421"/>
                    </a:cubicBezTo>
                    <a:cubicBezTo>
                      <a:pt x="1232" y="421"/>
                      <a:pt x="1231" y="421"/>
                      <a:pt x="1230" y="421"/>
                    </a:cubicBezTo>
                    <a:cubicBezTo>
                      <a:pt x="1228" y="421"/>
                      <a:pt x="1227" y="420"/>
                      <a:pt x="1227" y="419"/>
                    </a:cubicBezTo>
                    <a:cubicBezTo>
                      <a:pt x="1227" y="416"/>
                      <a:pt x="1227" y="413"/>
                      <a:pt x="1227" y="411"/>
                    </a:cubicBezTo>
                    <a:cubicBezTo>
                      <a:pt x="1227" y="408"/>
                      <a:pt x="1226" y="407"/>
                      <a:pt x="1223" y="406"/>
                    </a:cubicBezTo>
                    <a:cubicBezTo>
                      <a:pt x="1217" y="405"/>
                      <a:pt x="1212" y="405"/>
                      <a:pt x="1206" y="406"/>
                    </a:cubicBezTo>
                    <a:cubicBezTo>
                      <a:pt x="1197" y="408"/>
                      <a:pt x="1187" y="408"/>
                      <a:pt x="1178" y="408"/>
                    </a:cubicBezTo>
                    <a:cubicBezTo>
                      <a:pt x="1177" y="410"/>
                      <a:pt x="1177" y="411"/>
                      <a:pt x="1178" y="412"/>
                    </a:cubicBezTo>
                    <a:cubicBezTo>
                      <a:pt x="1181" y="413"/>
                      <a:pt x="1184" y="413"/>
                      <a:pt x="1186" y="413"/>
                    </a:cubicBezTo>
                    <a:cubicBezTo>
                      <a:pt x="1192" y="413"/>
                      <a:pt x="1197" y="413"/>
                      <a:pt x="1203" y="413"/>
                    </a:cubicBezTo>
                    <a:cubicBezTo>
                      <a:pt x="1208" y="413"/>
                      <a:pt x="1214" y="413"/>
                      <a:pt x="1219" y="412"/>
                    </a:cubicBezTo>
                    <a:cubicBezTo>
                      <a:pt x="1220" y="412"/>
                      <a:pt x="1221" y="412"/>
                      <a:pt x="1222" y="412"/>
                    </a:cubicBezTo>
                    <a:cubicBezTo>
                      <a:pt x="1223" y="412"/>
                      <a:pt x="1223" y="412"/>
                      <a:pt x="1223" y="412"/>
                    </a:cubicBezTo>
                    <a:cubicBezTo>
                      <a:pt x="1223" y="413"/>
                      <a:pt x="1223" y="414"/>
                      <a:pt x="1223" y="414"/>
                    </a:cubicBezTo>
                    <a:cubicBezTo>
                      <a:pt x="1221" y="414"/>
                      <a:pt x="1219" y="415"/>
                      <a:pt x="1217" y="415"/>
                    </a:cubicBezTo>
                    <a:cubicBezTo>
                      <a:pt x="1207" y="415"/>
                      <a:pt x="1196" y="416"/>
                      <a:pt x="1185" y="416"/>
                    </a:cubicBezTo>
                    <a:cubicBezTo>
                      <a:pt x="1184" y="416"/>
                      <a:pt x="1183" y="416"/>
                      <a:pt x="1181" y="416"/>
                    </a:cubicBezTo>
                    <a:cubicBezTo>
                      <a:pt x="1180" y="416"/>
                      <a:pt x="1180" y="416"/>
                      <a:pt x="1179" y="417"/>
                    </a:cubicBezTo>
                    <a:cubicBezTo>
                      <a:pt x="1178" y="417"/>
                      <a:pt x="1177" y="418"/>
                      <a:pt x="1177" y="420"/>
                    </a:cubicBezTo>
                    <a:cubicBezTo>
                      <a:pt x="1177" y="424"/>
                      <a:pt x="1177" y="428"/>
                      <a:pt x="1178" y="433"/>
                    </a:cubicBezTo>
                    <a:cubicBezTo>
                      <a:pt x="1178" y="434"/>
                      <a:pt x="1178" y="435"/>
                      <a:pt x="1178" y="436"/>
                    </a:cubicBezTo>
                    <a:cubicBezTo>
                      <a:pt x="1177" y="437"/>
                      <a:pt x="1176" y="437"/>
                      <a:pt x="1175" y="438"/>
                    </a:cubicBezTo>
                    <a:cubicBezTo>
                      <a:pt x="1175" y="438"/>
                      <a:pt x="1174" y="437"/>
                      <a:pt x="1174" y="436"/>
                    </a:cubicBezTo>
                    <a:cubicBezTo>
                      <a:pt x="1174" y="435"/>
                      <a:pt x="1173" y="434"/>
                      <a:pt x="1173" y="433"/>
                    </a:cubicBezTo>
                    <a:cubicBezTo>
                      <a:pt x="1173" y="427"/>
                      <a:pt x="1173" y="420"/>
                      <a:pt x="1173" y="414"/>
                    </a:cubicBezTo>
                    <a:cubicBezTo>
                      <a:pt x="1173" y="402"/>
                      <a:pt x="1173" y="390"/>
                      <a:pt x="1174" y="378"/>
                    </a:cubicBezTo>
                    <a:cubicBezTo>
                      <a:pt x="1174" y="372"/>
                      <a:pt x="1174" y="366"/>
                      <a:pt x="1174" y="361"/>
                    </a:cubicBezTo>
                    <a:cubicBezTo>
                      <a:pt x="1173" y="353"/>
                      <a:pt x="1173" y="346"/>
                      <a:pt x="1174" y="339"/>
                    </a:cubicBezTo>
                    <a:cubicBezTo>
                      <a:pt x="1175" y="333"/>
                      <a:pt x="1175" y="327"/>
                      <a:pt x="1174" y="321"/>
                    </a:cubicBezTo>
                    <a:cubicBezTo>
                      <a:pt x="1173" y="319"/>
                      <a:pt x="1173" y="318"/>
                      <a:pt x="1173" y="316"/>
                    </a:cubicBezTo>
                    <a:cubicBezTo>
                      <a:pt x="1174" y="305"/>
                      <a:pt x="1173" y="295"/>
                      <a:pt x="1174" y="285"/>
                    </a:cubicBezTo>
                    <a:cubicBezTo>
                      <a:pt x="1174" y="284"/>
                      <a:pt x="1174" y="284"/>
                      <a:pt x="1174" y="283"/>
                    </a:cubicBezTo>
                    <a:cubicBezTo>
                      <a:pt x="1174" y="281"/>
                      <a:pt x="1174" y="280"/>
                      <a:pt x="1172" y="279"/>
                    </a:cubicBezTo>
                    <a:cubicBezTo>
                      <a:pt x="1171" y="278"/>
                      <a:pt x="1169" y="277"/>
                      <a:pt x="1167" y="276"/>
                    </a:cubicBezTo>
                    <a:cubicBezTo>
                      <a:pt x="1163" y="276"/>
                      <a:pt x="1159" y="276"/>
                      <a:pt x="1155" y="276"/>
                    </a:cubicBezTo>
                    <a:cubicBezTo>
                      <a:pt x="1154" y="276"/>
                      <a:pt x="1153" y="277"/>
                      <a:pt x="1153" y="277"/>
                    </a:cubicBezTo>
                    <a:cubicBezTo>
                      <a:pt x="1153" y="279"/>
                      <a:pt x="1152" y="281"/>
                      <a:pt x="1152" y="283"/>
                    </a:cubicBezTo>
                    <a:cubicBezTo>
                      <a:pt x="1152" y="291"/>
                      <a:pt x="1152" y="299"/>
                      <a:pt x="1151" y="307"/>
                    </a:cubicBezTo>
                    <a:cubicBezTo>
                      <a:pt x="1151" y="308"/>
                      <a:pt x="1151" y="308"/>
                      <a:pt x="1150" y="310"/>
                    </a:cubicBezTo>
                    <a:cubicBezTo>
                      <a:pt x="1150" y="308"/>
                      <a:pt x="1150" y="307"/>
                      <a:pt x="1150" y="305"/>
                    </a:cubicBezTo>
                    <a:cubicBezTo>
                      <a:pt x="1150" y="301"/>
                      <a:pt x="1149" y="296"/>
                      <a:pt x="1149" y="291"/>
                    </a:cubicBezTo>
                    <a:cubicBezTo>
                      <a:pt x="1149" y="287"/>
                      <a:pt x="1148" y="284"/>
                      <a:pt x="1150" y="280"/>
                    </a:cubicBezTo>
                    <a:cubicBezTo>
                      <a:pt x="1150" y="279"/>
                      <a:pt x="1150" y="277"/>
                      <a:pt x="1150" y="276"/>
                    </a:cubicBezTo>
                    <a:cubicBezTo>
                      <a:pt x="1149" y="276"/>
                      <a:pt x="1149" y="275"/>
                      <a:pt x="1148" y="275"/>
                    </a:cubicBezTo>
                    <a:cubicBezTo>
                      <a:pt x="1148" y="275"/>
                      <a:pt x="1147" y="275"/>
                      <a:pt x="1146" y="275"/>
                    </a:cubicBezTo>
                    <a:cubicBezTo>
                      <a:pt x="1144" y="275"/>
                      <a:pt x="1143" y="275"/>
                      <a:pt x="1143" y="277"/>
                    </a:cubicBezTo>
                    <a:cubicBezTo>
                      <a:pt x="1143" y="284"/>
                      <a:pt x="1143" y="291"/>
                      <a:pt x="1142" y="298"/>
                    </a:cubicBezTo>
                    <a:cubicBezTo>
                      <a:pt x="1142" y="302"/>
                      <a:pt x="1142" y="306"/>
                      <a:pt x="1142" y="310"/>
                    </a:cubicBezTo>
                    <a:cubicBezTo>
                      <a:pt x="1142" y="311"/>
                      <a:pt x="1142" y="311"/>
                      <a:pt x="1141" y="311"/>
                    </a:cubicBezTo>
                    <a:cubicBezTo>
                      <a:pt x="1141" y="311"/>
                      <a:pt x="1140" y="310"/>
                      <a:pt x="1140" y="310"/>
                    </a:cubicBezTo>
                    <a:cubicBezTo>
                      <a:pt x="1140" y="305"/>
                      <a:pt x="1140" y="301"/>
                      <a:pt x="1140" y="297"/>
                    </a:cubicBezTo>
                    <a:cubicBezTo>
                      <a:pt x="1139" y="290"/>
                      <a:pt x="1140" y="284"/>
                      <a:pt x="1138" y="278"/>
                    </a:cubicBezTo>
                    <a:cubicBezTo>
                      <a:pt x="1138" y="278"/>
                      <a:pt x="1137" y="279"/>
                      <a:pt x="1137" y="279"/>
                    </a:cubicBezTo>
                    <a:cubicBezTo>
                      <a:pt x="1136" y="282"/>
                      <a:pt x="1136" y="285"/>
                      <a:pt x="1136" y="288"/>
                    </a:cubicBezTo>
                    <a:cubicBezTo>
                      <a:pt x="1135" y="296"/>
                      <a:pt x="1135" y="304"/>
                      <a:pt x="1135" y="312"/>
                    </a:cubicBezTo>
                    <a:cubicBezTo>
                      <a:pt x="1135" y="313"/>
                      <a:pt x="1135" y="315"/>
                      <a:pt x="1135" y="317"/>
                    </a:cubicBezTo>
                    <a:cubicBezTo>
                      <a:pt x="1134" y="320"/>
                      <a:pt x="1134" y="324"/>
                      <a:pt x="1134" y="327"/>
                    </a:cubicBezTo>
                    <a:cubicBezTo>
                      <a:pt x="1134" y="332"/>
                      <a:pt x="1134" y="337"/>
                      <a:pt x="1133" y="341"/>
                    </a:cubicBezTo>
                    <a:cubicBezTo>
                      <a:pt x="1133" y="338"/>
                      <a:pt x="1133" y="334"/>
                      <a:pt x="1133" y="330"/>
                    </a:cubicBezTo>
                    <a:cubicBezTo>
                      <a:pt x="1133" y="326"/>
                      <a:pt x="1133" y="323"/>
                      <a:pt x="1133" y="319"/>
                    </a:cubicBezTo>
                    <a:cubicBezTo>
                      <a:pt x="1134" y="316"/>
                      <a:pt x="1132" y="312"/>
                      <a:pt x="1134" y="308"/>
                    </a:cubicBezTo>
                    <a:cubicBezTo>
                      <a:pt x="1134" y="308"/>
                      <a:pt x="1134" y="307"/>
                      <a:pt x="1134" y="306"/>
                    </a:cubicBezTo>
                    <a:cubicBezTo>
                      <a:pt x="1133" y="301"/>
                      <a:pt x="1133" y="296"/>
                      <a:pt x="1133" y="291"/>
                    </a:cubicBezTo>
                    <a:cubicBezTo>
                      <a:pt x="1133" y="288"/>
                      <a:pt x="1133" y="285"/>
                      <a:pt x="1132" y="282"/>
                    </a:cubicBezTo>
                    <a:cubicBezTo>
                      <a:pt x="1132" y="282"/>
                      <a:pt x="1132" y="281"/>
                      <a:pt x="1132" y="280"/>
                    </a:cubicBezTo>
                    <a:cubicBezTo>
                      <a:pt x="1131" y="280"/>
                      <a:pt x="1131" y="281"/>
                      <a:pt x="1130" y="281"/>
                    </a:cubicBezTo>
                    <a:cubicBezTo>
                      <a:pt x="1129" y="286"/>
                      <a:pt x="1129" y="291"/>
                      <a:pt x="1129" y="295"/>
                    </a:cubicBezTo>
                    <a:cubicBezTo>
                      <a:pt x="1130" y="309"/>
                      <a:pt x="1129" y="323"/>
                      <a:pt x="1129" y="337"/>
                    </a:cubicBezTo>
                    <a:cubicBezTo>
                      <a:pt x="1129" y="350"/>
                      <a:pt x="1129" y="362"/>
                      <a:pt x="1129" y="375"/>
                    </a:cubicBezTo>
                    <a:cubicBezTo>
                      <a:pt x="1129" y="378"/>
                      <a:pt x="1129" y="380"/>
                      <a:pt x="1129" y="382"/>
                    </a:cubicBezTo>
                    <a:cubicBezTo>
                      <a:pt x="1130" y="384"/>
                      <a:pt x="1129" y="386"/>
                      <a:pt x="1129" y="387"/>
                    </a:cubicBezTo>
                    <a:cubicBezTo>
                      <a:pt x="1129" y="389"/>
                      <a:pt x="1129" y="391"/>
                      <a:pt x="1129" y="394"/>
                    </a:cubicBezTo>
                    <a:cubicBezTo>
                      <a:pt x="1129" y="399"/>
                      <a:pt x="1129" y="405"/>
                      <a:pt x="1129" y="411"/>
                    </a:cubicBezTo>
                    <a:cubicBezTo>
                      <a:pt x="1129" y="414"/>
                      <a:pt x="1128" y="416"/>
                      <a:pt x="1127" y="419"/>
                    </a:cubicBezTo>
                    <a:cubicBezTo>
                      <a:pt x="1125" y="423"/>
                      <a:pt x="1124" y="428"/>
                      <a:pt x="1125" y="433"/>
                    </a:cubicBezTo>
                    <a:cubicBezTo>
                      <a:pt x="1126" y="434"/>
                      <a:pt x="1126" y="435"/>
                      <a:pt x="1128" y="435"/>
                    </a:cubicBezTo>
                    <a:cubicBezTo>
                      <a:pt x="1129" y="432"/>
                      <a:pt x="1128" y="428"/>
                      <a:pt x="1129" y="425"/>
                    </a:cubicBezTo>
                    <a:cubicBezTo>
                      <a:pt x="1132" y="424"/>
                      <a:pt x="1132" y="421"/>
                      <a:pt x="1133" y="419"/>
                    </a:cubicBezTo>
                    <a:cubicBezTo>
                      <a:pt x="1133" y="415"/>
                      <a:pt x="1134" y="411"/>
                      <a:pt x="1133" y="407"/>
                    </a:cubicBezTo>
                    <a:cubicBezTo>
                      <a:pt x="1132" y="406"/>
                      <a:pt x="1133" y="404"/>
                      <a:pt x="1133" y="402"/>
                    </a:cubicBezTo>
                    <a:cubicBezTo>
                      <a:pt x="1132" y="389"/>
                      <a:pt x="1132" y="377"/>
                      <a:pt x="1132" y="365"/>
                    </a:cubicBezTo>
                    <a:cubicBezTo>
                      <a:pt x="1132" y="364"/>
                      <a:pt x="1133" y="362"/>
                      <a:pt x="1133" y="361"/>
                    </a:cubicBezTo>
                    <a:close/>
                    <a:moveTo>
                      <a:pt x="2469" y="444"/>
                    </a:moveTo>
                    <a:cubicBezTo>
                      <a:pt x="2470" y="444"/>
                      <a:pt x="2471" y="444"/>
                      <a:pt x="2473" y="444"/>
                    </a:cubicBezTo>
                    <a:cubicBezTo>
                      <a:pt x="2480" y="443"/>
                      <a:pt x="2487" y="443"/>
                      <a:pt x="2495" y="443"/>
                    </a:cubicBezTo>
                    <a:cubicBezTo>
                      <a:pt x="2498" y="443"/>
                      <a:pt x="2501" y="443"/>
                      <a:pt x="2505" y="443"/>
                    </a:cubicBezTo>
                    <a:cubicBezTo>
                      <a:pt x="2508" y="443"/>
                      <a:pt x="2512" y="442"/>
                      <a:pt x="2516" y="441"/>
                    </a:cubicBezTo>
                    <a:cubicBezTo>
                      <a:pt x="2517" y="441"/>
                      <a:pt x="2517" y="440"/>
                      <a:pt x="2517" y="439"/>
                    </a:cubicBezTo>
                    <a:cubicBezTo>
                      <a:pt x="2518" y="438"/>
                      <a:pt x="2518" y="437"/>
                      <a:pt x="2518" y="436"/>
                    </a:cubicBezTo>
                    <a:cubicBezTo>
                      <a:pt x="2517" y="431"/>
                      <a:pt x="2518" y="426"/>
                      <a:pt x="2517" y="421"/>
                    </a:cubicBezTo>
                    <a:cubicBezTo>
                      <a:pt x="2519" y="412"/>
                      <a:pt x="2518" y="404"/>
                      <a:pt x="2518" y="395"/>
                    </a:cubicBezTo>
                    <a:cubicBezTo>
                      <a:pt x="2518" y="388"/>
                      <a:pt x="2518" y="382"/>
                      <a:pt x="2517" y="376"/>
                    </a:cubicBezTo>
                    <a:cubicBezTo>
                      <a:pt x="2516" y="369"/>
                      <a:pt x="2516" y="363"/>
                      <a:pt x="2517" y="357"/>
                    </a:cubicBezTo>
                    <a:cubicBezTo>
                      <a:pt x="2517" y="352"/>
                      <a:pt x="2516" y="346"/>
                      <a:pt x="2516" y="341"/>
                    </a:cubicBezTo>
                    <a:cubicBezTo>
                      <a:pt x="2516" y="339"/>
                      <a:pt x="2515" y="338"/>
                      <a:pt x="2514" y="338"/>
                    </a:cubicBezTo>
                    <a:cubicBezTo>
                      <a:pt x="2512" y="337"/>
                      <a:pt x="2510" y="336"/>
                      <a:pt x="2509" y="336"/>
                    </a:cubicBezTo>
                    <a:cubicBezTo>
                      <a:pt x="2507" y="337"/>
                      <a:pt x="2505" y="337"/>
                      <a:pt x="2504" y="338"/>
                    </a:cubicBezTo>
                    <a:cubicBezTo>
                      <a:pt x="2502" y="338"/>
                      <a:pt x="2500" y="337"/>
                      <a:pt x="2500" y="336"/>
                    </a:cubicBezTo>
                    <a:cubicBezTo>
                      <a:pt x="2499" y="333"/>
                      <a:pt x="2498" y="332"/>
                      <a:pt x="2495" y="331"/>
                    </a:cubicBezTo>
                    <a:cubicBezTo>
                      <a:pt x="2492" y="331"/>
                      <a:pt x="2489" y="330"/>
                      <a:pt x="2486" y="329"/>
                    </a:cubicBezTo>
                    <a:cubicBezTo>
                      <a:pt x="2480" y="328"/>
                      <a:pt x="2473" y="328"/>
                      <a:pt x="2466" y="332"/>
                    </a:cubicBezTo>
                    <a:cubicBezTo>
                      <a:pt x="2465" y="333"/>
                      <a:pt x="2464" y="331"/>
                      <a:pt x="2463" y="330"/>
                    </a:cubicBezTo>
                    <a:cubicBezTo>
                      <a:pt x="2462" y="330"/>
                      <a:pt x="2463" y="329"/>
                      <a:pt x="2463" y="329"/>
                    </a:cubicBezTo>
                    <a:cubicBezTo>
                      <a:pt x="2464" y="328"/>
                      <a:pt x="2465" y="329"/>
                      <a:pt x="2466" y="328"/>
                    </a:cubicBezTo>
                    <a:cubicBezTo>
                      <a:pt x="2472" y="326"/>
                      <a:pt x="2478" y="326"/>
                      <a:pt x="2484" y="327"/>
                    </a:cubicBezTo>
                    <a:cubicBezTo>
                      <a:pt x="2488" y="327"/>
                      <a:pt x="2492" y="328"/>
                      <a:pt x="2496" y="328"/>
                    </a:cubicBezTo>
                    <a:cubicBezTo>
                      <a:pt x="2499" y="329"/>
                      <a:pt x="2500" y="327"/>
                      <a:pt x="2500" y="325"/>
                    </a:cubicBezTo>
                    <a:cubicBezTo>
                      <a:pt x="2500" y="323"/>
                      <a:pt x="2499" y="321"/>
                      <a:pt x="2499" y="319"/>
                    </a:cubicBezTo>
                    <a:cubicBezTo>
                      <a:pt x="2499" y="315"/>
                      <a:pt x="2499" y="314"/>
                      <a:pt x="2494" y="314"/>
                    </a:cubicBezTo>
                    <a:cubicBezTo>
                      <a:pt x="2492" y="314"/>
                      <a:pt x="2490" y="314"/>
                      <a:pt x="2488" y="315"/>
                    </a:cubicBezTo>
                    <a:cubicBezTo>
                      <a:pt x="2484" y="317"/>
                      <a:pt x="2481" y="318"/>
                      <a:pt x="2476" y="318"/>
                    </a:cubicBezTo>
                    <a:cubicBezTo>
                      <a:pt x="2476" y="318"/>
                      <a:pt x="2475" y="319"/>
                      <a:pt x="2474" y="319"/>
                    </a:cubicBezTo>
                    <a:cubicBezTo>
                      <a:pt x="2470" y="321"/>
                      <a:pt x="2466" y="320"/>
                      <a:pt x="2464" y="316"/>
                    </a:cubicBezTo>
                    <a:cubicBezTo>
                      <a:pt x="2463" y="315"/>
                      <a:pt x="2462" y="315"/>
                      <a:pt x="2460" y="316"/>
                    </a:cubicBezTo>
                    <a:cubicBezTo>
                      <a:pt x="2459" y="317"/>
                      <a:pt x="2458" y="317"/>
                      <a:pt x="2458" y="318"/>
                    </a:cubicBezTo>
                    <a:cubicBezTo>
                      <a:pt x="2457" y="320"/>
                      <a:pt x="2457" y="322"/>
                      <a:pt x="2457" y="324"/>
                    </a:cubicBezTo>
                    <a:cubicBezTo>
                      <a:pt x="2456" y="325"/>
                      <a:pt x="2457" y="327"/>
                      <a:pt x="2457" y="328"/>
                    </a:cubicBezTo>
                    <a:cubicBezTo>
                      <a:pt x="2457" y="330"/>
                      <a:pt x="2457" y="333"/>
                      <a:pt x="2456" y="335"/>
                    </a:cubicBezTo>
                    <a:cubicBezTo>
                      <a:pt x="2455" y="336"/>
                      <a:pt x="2454" y="337"/>
                      <a:pt x="2454" y="338"/>
                    </a:cubicBezTo>
                    <a:cubicBezTo>
                      <a:pt x="2454" y="344"/>
                      <a:pt x="2454" y="350"/>
                      <a:pt x="2455" y="357"/>
                    </a:cubicBezTo>
                    <a:cubicBezTo>
                      <a:pt x="2455" y="362"/>
                      <a:pt x="2456" y="368"/>
                      <a:pt x="2456" y="373"/>
                    </a:cubicBezTo>
                    <a:cubicBezTo>
                      <a:pt x="2456" y="379"/>
                      <a:pt x="2455" y="385"/>
                      <a:pt x="2456" y="391"/>
                    </a:cubicBezTo>
                    <a:cubicBezTo>
                      <a:pt x="2456" y="405"/>
                      <a:pt x="2457" y="419"/>
                      <a:pt x="2458" y="434"/>
                    </a:cubicBezTo>
                    <a:cubicBezTo>
                      <a:pt x="2458" y="434"/>
                      <a:pt x="2458" y="434"/>
                      <a:pt x="2458" y="435"/>
                    </a:cubicBezTo>
                    <a:cubicBezTo>
                      <a:pt x="2458" y="436"/>
                      <a:pt x="2459" y="437"/>
                      <a:pt x="2460" y="437"/>
                    </a:cubicBezTo>
                    <a:cubicBezTo>
                      <a:pt x="2462" y="439"/>
                      <a:pt x="2465" y="441"/>
                      <a:pt x="2469" y="444"/>
                    </a:cubicBezTo>
                    <a:close/>
                    <a:moveTo>
                      <a:pt x="719" y="319"/>
                    </a:moveTo>
                    <a:cubicBezTo>
                      <a:pt x="719" y="319"/>
                      <a:pt x="720" y="320"/>
                      <a:pt x="720" y="320"/>
                    </a:cubicBezTo>
                    <a:cubicBezTo>
                      <a:pt x="722" y="321"/>
                      <a:pt x="723" y="323"/>
                      <a:pt x="723" y="325"/>
                    </a:cubicBezTo>
                    <a:cubicBezTo>
                      <a:pt x="722" y="329"/>
                      <a:pt x="722" y="332"/>
                      <a:pt x="722" y="335"/>
                    </a:cubicBezTo>
                    <a:cubicBezTo>
                      <a:pt x="721" y="342"/>
                      <a:pt x="721" y="349"/>
                      <a:pt x="722" y="356"/>
                    </a:cubicBezTo>
                    <a:cubicBezTo>
                      <a:pt x="723" y="368"/>
                      <a:pt x="723" y="381"/>
                      <a:pt x="723" y="394"/>
                    </a:cubicBezTo>
                    <a:cubicBezTo>
                      <a:pt x="723" y="398"/>
                      <a:pt x="723" y="401"/>
                      <a:pt x="723" y="405"/>
                    </a:cubicBezTo>
                    <a:cubicBezTo>
                      <a:pt x="724" y="410"/>
                      <a:pt x="724" y="415"/>
                      <a:pt x="724" y="419"/>
                    </a:cubicBezTo>
                    <a:cubicBezTo>
                      <a:pt x="723" y="425"/>
                      <a:pt x="723" y="430"/>
                      <a:pt x="724" y="435"/>
                    </a:cubicBezTo>
                    <a:cubicBezTo>
                      <a:pt x="724" y="438"/>
                      <a:pt x="724" y="441"/>
                      <a:pt x="725" y="443"/>
                    </a:cubicBezTo>
                    <a:cubicBezTo>
                      <a:pt x="725" y="445"/>
                      <a:pt x="726" y="446"/>
                      <a:pt x="727" y="446"/>
                    </a:cubicBezTo>
                    <a:cubicBezTo>
                      <a:pt x="732" y="446"/>
                      <a:pt x="737" y="447"/>
                      <a:pt x="742" y="447"/>
                    </a:cubicBezTo>
                    <a:cubicBezTo>
                      <a:pt x="744" y="447"/>
                      <a:pt x="747" y="447"/>
                      <a:pt x="749" y="446"/>
                    </a:cubicBezTo>
                    <a:cubicBezTo>
                      <a:pt x="750" y="446"/>
                      <a:pt x="751" y="445"/>
                      <a:pt x="751" y="444"/>
                    </a:cubicBezTo>
                    <a:cubicBezTo>
                      <a:pt x="752" y="440"/>
                      <a:pt x="752" y="436"/>
                      <a:pt x="752" y="432"/>
                    </a:cubicBezTo>
                    <a:cubicBezTo>
                      <a:pt x="752" y="425"/>
                      <a:pt x="752" y="419"/>
                      <a:pt x="753" y="413"/>
                    </a:cubicBezTo>
                    <a:cubicBezTo>
                      <a:pt x="753" y="411"/>
                      <a:pt x="753" y="409"/>
                      <a:pt x="753" y="408"/>
                    </a:cubicBezTo>
                    <a:cubicBezTo>
                      <a:pt x="753" y="401"/>
                      <a:pt x="754" y="394"/>
                      <a:pt x="754" y="387"/>
                    </a:cubicBezTo>
                    <a:cubicBezTo>
                      <a:pt x="754" y="383"/>
                      <a:pt x="754" y="378"/>
                      <a:pt x="754" y="373"/>
                    </a:cubicBezTo>
                    <a:cubicBezTo>
                      <a:pt x="754" y="363"/>
                      <a:pt x="753" y="352"/>
                      <a:pt x="755" y="341"/>
                    </a:cubicBezTo>
                    <a:cubicBezTo>
                      <a:pt x="756" y="335"/>
                      <a:pt x="754" y="329"/>
                      <a:pt x="753" y="323"/>
                    </a:cubicBezTo>
                    <a:cubicBezTo>
                      <a:pt x="753" y="322"/>
                      <a:pt x="752" y="321"/>
                      <a:pt x="751" y="320"/>
                    </a:cubicBezTo>
                    <a:cubicBezTo>
                      <a:pt x="748" y="320"/>
                      <a:pt x="746" y="320"/>
                      <a:pt x="744" y="319"/>
                    </a:cubicBezTo>
                    <a:cubicBezTo>
                      <a:pt x="743" y="319"/>
                      <a:pt x="742" y="319"/>
                      <a:pt x="742" y="318"/>
                    </a:cubicBezTo>
                    <a:cubicBezTo>
                      <a:pt x="740" y="317"/>
                      <a:pt x="740" y="315"/>
                      <a:pt x="740" y="313"/>
                    </a:cubicBezTo>
                    <a:cubicBezTo>
                      <a:pt x="740" y="310"/>
                      <a:pt x="740" y="307"/>
                      <a:pt x="741" y="304"/>
                    </a:cubicBezTo>
                    <a:cubicBezTo>
                      <a:pt x="741" y="303"/>
                      <a:pt x="741" y="301"/>
                      <a:pt x="741" y="299"/>
                    </a:cubicBezTo>
                    <a:cubicBezTo>
                      <a:pt x="741" y="296"/>
                      <a:pt x="739" y="295"/>
                      <a:pt x="736" y="295"/>
                    </a:cubicBezTo>
                    <a:cubicBezTo>
                      <a:pt x="732" y="295"/>
                      <a:pt x="728" y="296"/>
                      <a:pt x="724" y="296"/>
                    </a:cubicBezTo>
                    <a:cubicBezTo>
                      <a:pt x="723" y="296"/>
                      <a:pt x="722" y="297"/>
                      <a:pt x="722" y="297"/>
                    </a:cubicBezTo>
                    <a:cubicBezTo>
                      <a:pt x="721" y="300"/>
                      <a:pt x="722" y="303"/>
                      <a:pt x="721" y="306"/>
                    </a:cubicBezTo>
                    <a:cubicBezTo>
                      <a:pt x="719" y="310"/>
                      <a:pt x="719" y="314"/>
                      <a:pt x="719" y="319"/>
                    </a:cubicBezTo>
                    <a:close/>
                    <a:moveTo>
                      <a:pt x="720" y="353"/>
                    </a:moveTo>
                    <a:cubicBezTo>
                      <a:pt x="720" y="347"/>
                      <a:pt x="720" y="342"/>
                      <a:pt x="720" y="338"/>
                    </a:cubicBezTo>
                    <a:cubicBezTo>
                      <a:pt x="719" y="332"/>
                      <a:pt x="720" y="327"/>
                      <a:pt x="717" y="322"/>
                    </a:cubicBezTo>
                    <a:cubicBezTo>
                      <a:pt x="716" y="321"/>
                      <a:pt x="716" y="319"/>
                      <a:pt x="716" y="318"/>
                    </a:cubicBezTo>
                    <a:cubicBezTo>
                      <a:pt x="716" y="314"/>
                      <a:pt x="716" y="310"/>
                      <a:pt x="717" y="306"/>
                    </a:cubicBezTo>
                    <a:cubicBezTo>
                      <a:pt x="718" y="303"/>
                      <a:pt x="718" y="301"/>
                      <a:pt x="717" y="298"/>
                    </a:cubicBezTo>
                    <a:cubicBezTo>
                      <a:pt x="717" y="297"/>
                      <a:pt x="715" y="296"/>
                      <a:pt x="714" y="296"/>
                    </a:cubicBezTo>
                    <a:cubicBezTo>
                      <a:pt x="708" y="295"/>
                      <a:pt x="702" y="295"/>
                      <a:pt x="697" y="296"/>
                    </a:cubicBezTo>
                    <a:cubicBezTo>
                      <a:pt x="694" y="297"/>
                      <a:pt x="693" y="298"/>
                      <a:pt x="693" y="301"/>
                    </a:cubicBezTo>
                    <a:cubicBezTo>
                      <a:pt x="693" y="301"/>
                      <a:pt x="693" y="302"/>
                      <a:pt x="693" y="303"/>
                    </a:cubicBezTo>
                    <a:cubicBezTo>
                      <a:pt x="693" y="310"/>
                      <a:pt x="693" y="316"/>
                      <a:pt x="692" y="323"/>
                    </a:cubicBezTo>
                    <a:cubicBezTo>
                      <a:pt x="692" y="324"/>
                      <a:pt x="692" y="325"/>
                      <a:pt x="692" y="326"/>
                    </a:cubicBezTo>
                    <a:cubicBezTo>
                      <a:pt x="693" y="328"/>
                      <a:pt x="694" y="329"/>
                      <a:pt x="694" y="330"/>
                    </a:cubicBezTo>
                    <a:cubicBezTo>
                      <a:pt x="694" y="332"/>
                      <a:pt x="694" y="334"/>
                      <a:pt x="693" y="335"/>
                    </a:cubicBezTo>
                    <a:cubicBezTo>
                      <a:pt x="693" y="336"/>
                      <a:pt x="693" y="336"/>
                      <a:pt x="694" y="336"/>
                    </a:cubicBezTo>
                    <a:cubicBezTo>
                      <a:pt x="694" y="337"/>
                      <a:pt x="695" y="338"/>
                      <a:pt x="695" y="338"/>
                    </a:cubicBezTo>
                    <a:cubicBezTo>
                      <a:pt x="697" y="337"/>
                      <a:pt x="698" y="337"/>
                      <a:pt x="700" y="337"/>
                    </a:cubicBezTo>
                    <a:cubicBezTo>
                      <a:pt x="703" y="335"/>
                      <a:pt x="706" y="334"/>
                      <a:pt x="710" y="335"/>
                    </a:cubicBezTo>
                    <a:cubicBezTo>
                      <a:pt x="710" y="335"/>
                      <a:pt x="711" y="335"/>
                      <a:pt x="711" y="335"/>
                    </a:cubicBezTo>
                    <a:cubicBezTo>
                      <a:pt x="711" y="335"/>
                      <a:pt x="711" y="336"/>
                      <a:pt x="710" y="336"/>
                    </a:cubicBezTo>
                    <a:cubicBezTo>
                      <a:pt x="707" y="337"/>
                      <a:pt x="704" y="338"/>
                      <a:pt x="701" y="339"/>
                    </a:cubicBezTo>
                    <a:cubicBezTo>
                      <a:pt x="698" y="341"/>
                      <a:pt x="694" y="342"/>
                      <a:pt x="690" y="341"/>
                    </a:cubicBezTo>
                    <a:cubicBezTo>
                      <a:pt x="690" y="341"/>
                      <a:pt x="689" y="341"/>
                      <a:pt x="689" y="341"/>
                    </a:cubicBezTo>
                    <a:cubicBezTo>
                      <a:pt x="689" y="341"/>
                      <a:pt x="688" y="342"/>
                      <a:pt x="688" y="342"/>
                    </a:cubicBezTo>
                    <a:cubicBezTo>
                      <a:pt x="688" y="345"/>
                      <a:pt x="688" y="348"/>
                      <a:pt x="688" y="351"/>
                    </a:cubicBezTo>
                    <a:cubicBezTo>
                      <a:pt x="689" y="357"/>
                      <a:pt x="689" y="363"/>
                      <a:pt x="688" y="369"/>
                    </a:cubicBezTo>
                    <a:cubicBezTo>
                      <a:pt x="687" y="375"/>
                      <a:pt x="687" y="380"/>
                      <a:pt x="688" y="386"/>
                    </a:cubicBezTo>
                    <a:cubicBezTo>
                      <a:pt x="688" y="390"/>
                      <a:pt x="688" y="394"/>
                      <a:pt x="687" y="397"/>
                    </a:cubicBezTo>
                    <a:cubicBezTo>
                      <a:pt x="687" y="404"/>
                      <a:pt x="687" y="412"/>
                      <a:pt x="686" y="419"/>
                    </a:cubicBezTo>
                    <a:cubicBezTo>
                      <a:pt x="686" y="422"/>
                      <a:pt x="686" y="424"/>
                      <a:pt x="686" y="426"/>
                    </a:cubicBezTo>
                    <a:cubicBezTo>
                      <a:pt x="686" y="432"/>
                      <a:pt x="688" y="438"/>
                      <a:pt x="687" y="444"/>
                    </a:cubicBezTo>
                    <a:cubicBezTo>
                      <a:pt x="687" y="445"/>
                      <a:pt x="689" y="446"/>
                      <a:pt x="690" y="446"/>
                    </a:cubicBezTo>
                    <a:cubicBezTo>
                      <a:pt x="693" y="446"/>
                      <a:pt x="697" y="446"/>
                      <a:pt x="700" y="447"/>
                    </a:cubicBezTo>
                    <a:cubicBezTo>
                      <a:pt x="706" y="447"/>
                      <a:pt x="712" y="447"/>
                      <a:pt x="717" y="447"/>
                    </a:cubicBezTo>
                    <a:cubicBezTo>
                      <a:pt x="718" y="447"/>
                      <a:pt x="718" y="447"/>
                      <a:pt x="719" y="446"/>
                    </a:cubicBezTo>
                    <a:cubicBezTo>
                      <a:pt x="719" y="446"/>
                      <a:pt x="720" y="445"/>
                      <a:pt x="720" y="445"/>
                    </a:cubicBezTo>
                    <a:cubicBezTo>
                      <a:pt x="720" y="443"/>
                      <a:pt x="720" y="441"/>
                      <a:pt x="720" y="439"/>
                    </a:cubicBezTo>
                    <a:cubicBezTo>
                      <a:pt x="720" y="431"/>
                      <a:pt x="721" y="424"/>
                      <a:pt x="721" y="417"/>
                    </a:cubicBezTo>
                    <a:cubicBezTo>
                      <a:pt x="721" y="405"/>
                      <a:pt x="720" y="394"/>
                      <a:pt x="721" y="383"/>
                    </a:cubicBezTo>
                    <a:cubicBezTo>
                      <a:pt x="722" y="380"/>
                      <a:pt x="721" y="376"/>
                      <a:pt x="721" y="373"/>
                    </a:cubicBezTo>
                    <a:cubicBezTo>
                      <a:pt x="721" y="366"/>
                      <a:pt x="720" y="358"/>
                      <a:pt x="720" y="353"/>
                    </a:cubicBezTo>
                    <a:close/>
                    <a:moveTo>
                      <a:pt x="323" y="193"/>
                    </a:moveTo>
                    <a:cubicBezTo>
                      <a:pt x="322" y="188"/>
                      <a:pt x="322" y="184"/>
                      <a:pt x="322" y="180"/>
                    </a:cubicBezTo>
                    <a:cubicBezTo>
                      <a:pt x="322" y="178"/>
                      <a:pt x="322" y="175"/>
                      <a:pt x="322" y="172"/>
                    </a:cubicBezTo>
                    <a:cubicBezTo>
                      <a:pt x="322" y="172"/>
                      <a:pt x="321" y="171"/>
                      <a:pt x="320" y="171"/>
                    </a:cubicBezTo>
                    <a:cubicBezTo>
                      <a:pt x="318" y="171"/>
                      <a:pt x="316" y="172"/>
                      <a:pt x="316" y="174"/>
                    </a:cubicBezTo>
                    <a:cubicBezTo>
                      <a:pt x="316" y="176"/>
                      <a:pt x="316" y="193"/>
                      <a:pt x="317" y="197"/>
                    </a:cubicBezTo>
                    <a:cubicBezTo>
                      <a:pt x="318" y="202"/>
                      <a:pt x="318" y="208"/>
                      <a:pt x="318" y="213"/>
                    </a:cubicBezTo>
                    <a:cubicBezTo>
                      <a:pt x="318" y="216"/>
                      <a:pt x="318" y="219"/>
                      <a:pt x="318" y="223"/>
                    </a:cubicBezTo>
                    <a:cubicBezTo>
                      <a:pt x="318" y="232"/>
                      <a:pt x="318" y="241"/>
                      <a:pt x="318" y="250"/>
                    </a:cubicBezTo>
                    <a:cubicBezTo>
                      <a:pt x="318" y="250"/>
                      <a:pt x="318" y="251"/>
                      <a:pt x="318" y="251"/>
                    </a:cubicBezTo>
                    <a:cubicBezTo>
                      <a:pt x="318" y="252"/>
                      <a:pt x="317" y="252"/>
                      <a:pt x="316" y="252"/>
                    </a:cubicBezTo>
                    <a:cubicBezTo>
                      <a:pt x="315" y="252"/>
                      <a:pt x="314" y="251"/>
                      <a:pt x="314" y="251"/>
                    </a:cubicBezTo>
                    <a:cubicBezTo>
                      <a:pt x="314" y="251"/>
                      <a:pt x="314" y="250"/>
                      <a:pt x="314" y="250"/>
                    </a:cubicBezTo>
                    <a:cubicBezTo>
                      <a:pt x="315" y="243"/>
                      <a:pt x="315" y="236"/>
                      <a:pt x="315" y="230"/>
                    </a:cubicBezTo>
                    <a:cubicBezTo>
                      <a:pt x="316" y="225"/>
                      <a:pt x="316" y="220"/>
                      <a:pt x="316" y="216"/>
                    </a:cubicBezTo>
                    <a:cubicBezTo>
                      <a:pt x="316" y="212"/>
                      <a:pt x="316" y="209"/>
                      <a:pt x="316" y="206"/>
                    </a:cubicBezTo>
                    <a:cubicBezTo>
                      <a:pt x="316" y="203"/>
                      <a:pt x="315" y="199"/>
                      <a:pt x="315" y="196"/>
                    </a:cubicBezTo>
                    <a:cubicBezTo>
                      <a:pt x="315" y="189"/>
                      <a:pt x="314" y="182"/>
                      <a:pt x="313" y="175"/>
                    </a:cubicBezTo>
                    <a:cubicBezTo>
                      <a:pt x="312" y="175"/>
                      <a:pt x="312" y="174"/>
                      <a:pt x="312" y="174"/>
                    </a:cubicBezTo>
                    <a:cubicBezTo>
                      <a:pt x="312" y="173"/>
                      <a:pt x="311" y="173"/>
                      <a:pt x="311" y="173"/>
                    </a:cubicBezTo>
                    <a:cubicBezTo>
                      <a:pt x="311" y="173"/>
                      <a:pt x="310" y="174"/>
                      <a:pt x="310" y="174"/>
                    </a:cubicBezTo>
                    <a:cubicBezTo>
                      <a:pt x="310" y="175"/>
                      <a:pt x="309" y="177"/>
                      <a:pt x="309" y="178"/>
                    </a:cubicBezTo>
                    <a:cubicBezTo>
                      <a:pt x="309" y="189"/>
                      <a:pt x="309" y="199"/>
                      <a:pt x="310" y="210"/>
                    </a:cubicBezTo>
                    <a:cubicBezTo>
                      <a:pt x="310" y="216"/>
                      <a:pt x="310" y="221"/>
                      <a:pt x="311" y="227"/>
                    </a:cubicBezTo>
                    <a:cubicBezTo>
                      <a:pt x="311" y="234"/>
                      <a:pt x="311" y="241"/>
                      <a:pt x="311" y="248"/>
                    </a:cubicBezTo>
                    <a:cubicBezTo>
                      <a:pt x="311" y="250"/>
                      <a:pt x="312" y="252"/>
                      <a:pt x="312" y="253"/>
                    </a:cubicBezTo>
                    <a:cubicBezTo>
                      <a:pt x="312" y="255"/>
                      <a:pt x="315" y="256"/>
                      <a:pt x="316" y="256"/>
                    </a:cubicBezTo>
                    <a:cubicBezTo>
                      <a:pt x="318" y="256"/>
                      <a:pt x="319" y="256"/>
                      <a:pt x="320" y="256"/>
                    </a:cubicBezTo>
                    <a:cubicBezTo>
                      <a:pt x="328" y="254"/>
                      <a:pt x="336" y="253"/>
                      <a:pt x="344" y="253"/>
                    </a:cubicBezTo>
                    <a:cubicBezTo>
                      <a:pt x="348" y="253"/>
                      <a:pt x="349" y="252"/>
                      <a:pt x="350" y="249"/>
                    </a:cubicBezTo>
                    <a:cubicBezTo>
                      <a:pt x="350" y="246"/>
                      <a:pt x="350" y="244"/>
                      <a:pt x="350" y="242"/>
                    </a:cubicBezTo>
                    <a:cubicBezTo>
                      <a:pt x="351" y="239"/>
                      <a:pt x="350" y="236"/>
                      <a:pt x="351" y="233"/>
                    </a:cubicBezTo>
                    <a:cubicBezTo>
                      <a:pt x="353" y="225"/>
                      <a:pt x="352" y="217"/>
                      <a:pt x="352" y="209"/>
                    </a:cubicBezTo>
                    <a:cubicBezTo>
                      <a:pt x="352" y="199"/>
                      <a:pt x="351" y="189"/>
                      <a:pt x="351" y="180"/>
                    </a:cubicBezTo>
                    <a:cubicBezTo>
                      <a:pt x="352" y="179"/>
                      <a:pt x="351" y="178"/>
                      <a:pt x="351" y="177"/>
                    </a:cubicBezTo>
                    <a:cubicBezTo>
                      <a:pt x="351" y="176"/>
                      <a:pt x="351" y="176"/>
                      <a:pt x="350" y="175"/>
                    </a:cubicBezTo>
                    <a:cubicBezTo>
                      <a:pt x="348" y="173"/>
                      <a:pt x="346" y="171"/>
                      <a:pt x="343" y="171"/>
                    </a:cubicBezTo>
                    <a:cubicBezTo>
                      <a:pt x="339" y="171"/>
                      <a:pt x="336" y="170"/>
                      <a:pt x="332" y="169"/>
                    </a:cubicBezTo>
                    <a:cubicBezTo>
                      <a:pt x="330" y="169"/>
                      <a:pt x="328" y="169"/>
                      <a:pt x="326" y="169"/>
                    </a:cubicBezTo>
                    <a:cubicBezTo>
                      <a:pt x="325" y="169"/>
                      <a:pt x="324" y="171"/>
                      <a:pt x="324" y="171"/>
                    </a:cubicBezTo>
                    <a:cubicBezTo>
                      <a:pt x="323" y="174"/>
                      <a:pt x="323" y="177"/>
                      <a:pt x="323" y="180"/>
                    </a:cubicBezTo>
                    <a:cubicBezTo>
                      <a:pt x="323" y="184"/>
                      <a:pt x="324" y="188"/>
                      <a:pt x="323" y="193"/>
                    </a:cubicBezTo>
                    <a:close/>
                    <a:moveTo>
                      <a:pt x="2546" y="442"/>
                    </a:moveTo>
                    <a:cubicBezTo>
                      <a:pt x="2546" y="442"/>
                      <a:pt x="2546" y="442"/>
                      <a:pt x="2546" y="442"/>
                    </a:cubicBezTo>
                    <a:cubicBezTo>
                      <a:pt x="2547" y="445"/>
                      <a:pt x="2548" y="446"/>
                      <a:pt x="2551" y="447"/>
                    </a:cubicBezTo>
                    <a:cubicBezTo>
                      <a:pt x="2557" y="447"/>
                      <a:pt x="2562" y="448"/>
                      <a:pt x="2568" y="448"/>
                    </a:cubicBezTo>
                    <a:cubicBezTo>
                      <a:pt x="2570" y="448"/>
                      <a:pt x="2573" y="447"/>
                      <a:pt x="2575" y="447"/>
                    </a:cubicBezTo>
                    <a:cubicBezTo>
                      <a:pt x="2576" y="447"/>
                      <a:pt x="2577" y="445"/>
                      <a:pt x="2577" y="444"/>
                    </a:cubicBezTo>
                    <a:cubicBezTo>
                      <a:pt x="2577" y="443"/>
                      <a:pt x="2577" y="442"/>
                      <a:pt x="2577" y="442"/>
                    </a:cubicBezTo>
                    <a:cubicBezTo>
                      <a:pt x="2576" y="436"/>
                      <a:pt x="2576" y="430"/>
                      <a:pt x="2576" y="425"/>
                    </a:cubicBezTo>
                    <a:cubicBezTo>
                      <a:pt x="2576" y="418"/>
                      <a:pt x="2575" y="411"/>
                      <a:pt x="2575" y="404"/>
                    </a:cubicBezTo>
                    <a:cubicBezTo>
                      <a:pt x="2575" y="404"/>
                      <a:pt x="2575" y="403"/>
                      <a:pt x="2575" y="403"/>
                    </a:cubicBezTo>
                    <a:cubicBezTo>
                      <a:pt x="2575" y="401"/>
                      <a:pt x="2574" y="401"/>
                      <a:pt x="2573" y="400"/>
                    </a:cubicBezTo>
                    <a:cubicBezTo>
                      <a:pt x="2572" y="400"/>
                      <a:pt x="2571" y="399"/>
                      <a:pt x="2569" y="399"/>
                    </a:cubicBezTo>
                    <a:cubicBezTo>
                      <a:pt x="2566" y="398"/>
                      <a:pt x="2562" y="398"/>
                      <a:pt x="2558" y="398"/>
                    </a:cubicBezTo>
                    <a:cubicBezTo>
                      <a:pt x="2557" y="398"/>
                      <a:pt x="2556" y="398"/>
                      <a:pt x="2554" y="398"/>
                    </a:cubicBezTo>
                    <a:cubicBezTo>
                      <a:pt x="2553" y="399"/>
                      <a:pt x="2552" y="399"/>
                      <a:pt x="2552" y="400"/>
                    </a:cubicBezTo>
                    <a:cubicBezTo>
                      <a:pt x="2551" y="402"/>
                      <a:pt x="2550" y="403"/>
                      <a:pt x="2548" y="403"/>
                    </a:cubicBezTo>
                    <a:cubicBezTo>
                      <a:pt x="2547" y="403"/>
                      <a:pt x="2546" y="403"/>
                      <a:pt x="2546" y="404"/>
                    </a:cubicBezTo>
                    <a:cubicBezTo>
                      <a:pt x="2546" y="408"/>
                      <a:pt x="2546" y="411"/>
                      <a:pt x="2546" y="415"/>
                    </a:cubicBezTo>
                    <a:cubicBezTo>
                      <a:pt x="2546" y="415"/>
                      <a:pt x="2545" y="416"/>
                      <a:pt x="2545" y="416"/>
                    </a:cubicBezTo>
                    <a:cubicBezTo>
                      <a:pt x="2545" y="416"/>
                      <a:pt x="2544" y="416"/>
                      <a:pt x="2544" y="416"/>
                    </a:cubicBezTo>
                    <a:cubicBezTo>
                      <a:pt x="2544" y="412"/>
                      <a:pt x="2544" y="408"/>
                      <a:pt x="2543" y="404"/>
                    </a:cubicBezTo>
                    <a:cubicBezTo>
                      <a:pt x="2543" y="395"/>
                      <a:pt x="2543" y="385"/>
                      <a:pt x="2542" y="376"/>
                    </a:cubicBezTo>
                    <a:cubicBezTo>
                      <a:pt x="2541" y="374"/>
                      <a:pt x="2542" y="373"/>
                      <a:pt x="2542" y="371"/>
                    </a:cubicBezTo>
                    <a:cubicBezTo>
                      <a:pt x="2542" y="370"/>
                      <a:pt x="2543" y="369"/>
                      <a:pt x="2545" y="369"/>
                    </a:cubicBezTo>
                    <a:cubicBezTo>
                      <a:pt x="2546" y="369"/>
                      <a:pt x="2546" y="369"/>
                      <a:pt x="2546" y="368"/>
                    </a:cubicBezTo>
                    <a:cubicBezTo>
                      <a:pt x="2547" y="366"/>
                      <a:pt x="2547" y="365"/>
                      <a:pt x="2547" y="363"/>
                    </a:cubicBezTo>
                    <a:cubicBezTo>
                      <a:pt x="2547" y="362"/>
                      <a:pt x="2546" y="361"/>
                      <a:pt x="2545" y="361"/>
                    </a:cubicBezTo>
                    <a:cubicBezTo>
                      <a:pt x="2538" y="361"/>
                      <a:pt x="2531" y="361"/>
                      <a:pt x="2524" y="362"/>
                    </a:cubicBezTo>
                    <a:cubicBezTo>
                      <a:pt x="2523" y="363"/>
                      <a:pt x="2522" y="364"/>
                      <a:pt x="2521" y="365"/>
                    </a:cubicBezTo>
                    <a:cubicBezTo>
                      <a:pt x="2520" y="375"/>
                      <a:pt x="2520" y="385"/>
                      <a:pt x="2520" y="394"/>
                    </a:cubicBezTo>
                    <a:cubicBezTo>
                      <a:pt x="2520" y="395"/>
                      <a:pt x="2520" y="396"/>
                      <a:pt x="2520" y="397"/>
                    </a:cubicBezTo>
                    <a:cubicBezTo>
                      <a:pt x="2522" y="402"/>
                      <a:pt x="2521" y="407"/>
                      <a:pt x="2521" y="412"/>
                    </a:cubicBezTo>
                    <a:cubicBezTo>
                      <a:pt x="2521" y="414"/>
                      <a:pt x="2521" y="415"/>
                      <a:pt x="2521" y="417"/>
                    </a:cubicBezTo>
                    <a:cubicBezTo>
                      <a:pt x="2521" y="422"/>
                      <a:pt x="2522" y="427"/>
                      <a:pt x="2522" y="432"/>
                    </a:cubicBezTo>
                    <a:cubicBezTo>
                      <a:pt x="2522" y="439"/>
                      <a:pt x="2523" y="441"/>
                      <a:pt x="2531" y="440"/>
                    </a:cubicBezTo>
                    <a:cubicBezTo>
                      <a:pt x="2532" y="440"/>
                      <a:pt x="2533" y="440"/>
                      <a:pt x="2534" y="440"/>
                    </a:cubicBezTo>
                    <a:cubicBezTo>
                      <a:pt x="2538" y="440"/>
                      <a:pt x="2542" y="440"/>
                      <a:pt x="2546" y="442"/>
                    </a:cubicBezTo>
                    <a:close/>
                    <a:moveTo>
                      <a:pt x="1392" y="385"/>
                    </a:moveTo>
                    <a:cubicBezTo>
                      <a:pt x="1390" y="388"/>
                      <a:pt x="1390" y="391"/>
                      <a:pt x="1390" y="393"/>
                    </a:cubicBezTo>
                    <a:cubicBezTo>
                      <a:pt x="1390" y="405"/>
                      <a:pt x="1390" y="416"/>
                      <a:pt x="1390" y="428"/>
                    </a:cubicBezTo>
                    <a:cubicBezTo>
                      <a:pt x="1390" y="433"/>
                      <a:pt x="1390" y="438"/>
                      <a:pt x="1390" y="443"/>
                    </a:cubicBezTo>
                    <a:cubicBezTo>
                      <a:pt x="1390" y="444"/>
                      <a:pt x="1391" y="445"/>
                      <a:pt x="1392" y="445"/>
                    </a:cubicBezTo>
                    <a:cubicBezTo>
                      <a:pt x="1393" y="445"/>
                      <a:pt x="1395" y="445"/>
                      <a:pt x="1396" y="445"/>
                    </a:cubicBezTo>
                    <a:cubicBezTo>
                      <a:pt x="1404" y="446"/>
                      <a:pt x="1412" y="446"/>
                      <a:pt x="1419" y="446"/>
                    </a:cubicBezTo>
                    <a:cubicBezTo>
                      <a:pt x="1424" y="447"/>
                      <a:pt x="1429" y="446"/>
                      <a:pt x="1434" y="446"/>
                    </a:cubicBezTo>
                    <a:cubicBezTo>
                      <a:pt x="1435" y="446"/>
                      <a:pt x="1435" y="446"/>
                      <a:pt x="1435" y="446"/>
                    </a:cubicBezTo>
                    <a:cubicBezTo>
                      <a:pt x="1435" y="445"/>
                      <a:pt x="1435" y="445"/>
                      <a:pt x="1434" y="445"/>
                    </a:cubicBezTo>
                    <a:cubicBezTo>
                      <a:pt x="1434" y="444"/>
                      <a:pt x="1433" y="444"/>
                      <a:pt x="1432" y="443"/>
                    </a:cubicBezTo>
                    <a:cubicBezTo>
                      <a:pt x="1432" y="443"/>
                      <a:pt x="1432" y="442"/>
                      <a:pt x="1432" y="442"/>
                    </a:cubicBezTo>
                    <a:cubicBezTo>
                      <a:pt x="1433" y="441"/>
                      <a:pt x="1433" y="441"/>
                      <a:pt x="1434" y="441"/>
                    </a:cubicBezTo>
                    <a:cubicBezTo>
                      <a:pt x="1437" y="440"/>
                      <a:pt x="1438" y="438"/>
                      <a:pt x="1438" y="435"/>
                    </a:cubicBezTo>
                    <a:cubicBezTo>
                      <a:pt x="1438" y="429"/>
                      <a:pt x="1438" y="422"/>
                      <a:pt x="1439" y="416"/>
                    </a:cubicBezTo>
                    <a:cubicBezTo>
                      <a:pt x="1440" y="407"/>
                      <a:pt x="1439" y="398"/>
                      <a:pt x="1439" y="390"/>
                    </a:cubicBezTo>
                    <a:cubicBezTo>
                      <a:pt x="1439" y="387"/>
                      <a:pt x="1438" y="384"/>
                      <a:pt x="1438" y="381"/>
                    </a:cubicBezTo>
                    <a:cubicBezTo>
                      <a:pt x="1438" y="381"/>
                      <a:pt x="1437" y="381"/>
                      <a:pt x="1437" y="381"/>
                    </a:cubicBezTo>
                    <a:cubicBezTo>
                      <a:pt x="1437" y="381"/>
                      <a:pt x="1437" y="381"/>
                      <a:pt x="1436" y="381"/>
                    </a:cubicBezTo>
                    <a:cubicBezTo>
                      <a:pt x="1436" y="381"/>
                      <a:pt x="1436" y="382"/>
                      <a:pt x="1436" y="382"/>
                    </a:cubicBezTo>
                    <a:cubicBezTo>
                      <a:pt x="1435" y="390"/>
                      <a:pt x="1436" y="398"/>
                      <a:pt x="1435" y="406"/>
                    </a:cubicBezTo>
                    <a:cubicBezTo>
                      <a:pt x="1434" y="406"/>
                      <a:pt x="1435" y="407"/>
                      <a:pt x="1435" y="407"/>
                    </a:cubicBezTo>
                    <a:cubicBezTo>
                      <a:pt x="1434" y="411"/>
                      <a:pt x="1434" y="414"/>
                      <a:pt x="1434" y="417"/>
                    </a:cubicBezTo>
                    <a:cubicBezTo>
                      <a:pt x="1434" y="423"/>
                      <a:pt x="1434" y="430"/>
                      <a:pt x="1435" y="436"/>
                    </a:cubicBezTo>
                    <a:cubicBezTo>
                      <a:pt x="1435" y="436"/>
                      <a:pt x="1434" y="436"/>
                      <a:pt x="1434" y="437"/>
                    </a:cubicBezTo>
                    <a:cubicBezTo>
                      <a:pt x="1434" y="437"/>
                      <a:pt x="1434" y="437"/>
                      <a:pt x="1434" y="437"/>
                    </a:cubicBezTo>
                    <a:cubicBezTo>
                      <a:pt x="1433" y="437"/>
                      <a:pt x="1432" y="437"/>
                      <a:pt x="1432" y="437"/>
                    </a:cubicBezTo>
                    <a:cubicBezTo>
                      <a:pt x="1432" y="435"/>
                      <a:pt x="1432" y="434"/>
                      <a:pt x="1432" y="433"/>
                    </a:cubicBezTo>
                    <a:cubicBezTo>
                      <a:pt x="1432" y="430"/>
                      <a:pt x="1433" y="427"/>
                      <a:pt x="1433" y="424"/>
                    </a:cubicBezTo>
                    <a:cubicBezTo>
                      <a:pt x="1433" y="411"/>
                      <a:pt x="1433" y="398"/>
                      <a:pt x="1434" y="384"/>
                    </a:cubicBezTo>
                    <a:cubicBezTo>
                      <a:pt x="1434" y="382"/>
                      <a:pt x="1433" y="379"/>
                      <a:pt x="1433" y="377"/>
                    </a:cubicBezTo>
                    <a:cubicBezTo>
                      <a:pt x="1433" y="375"/>
                      <a:pt x="1432" y="374"/>
                      <a:pt x="1431" y="373"/>
                    </a:cubicBezTo>
                    <a:cubicBezTo>
                      <a:pt x="1431" y="372"/>
                      <a:pt x="1430" y="372"/>
                      <a:pt x="1429" y="372"/>
                    </a:cubicBezTo>
                    <a:cubicBezTo>
                      <a:pt x="1427" y="373"/>
                      <a:pt x="1424" y="374"/>
                      <a:pt x="1422" y="375"/>
                    </a:cubicBezTo>
                    <a:cubicBezTo>
                      <a:pt x="1417" y="377"/>
                      <a:pt x="1412" y="379"/>
                      <a:pt x="1409" y="384"/>
                    </a:cubicBezTo>
                    <a:cubicBezTo>
                      <a:pt x="1408" y="385"/>
                      <a:pt x="1406" y="385"/>
                      <a:pt x="1405" y="384"/>
                    </a:cubicBezTo>
                    <a:cubicBezTo>
                      <a:pt x="1402" y="383"/>
                      <a:pt x="1399" y="383"/>
                      <a:pt x="1395" y="384"/>
                    </a:cubicBezTo>
                    <a:cubicBezTo>
                      <a:pt x="1394" y="384"/>
                      <a:pt x="1393" y="385"/>
                      <a:pt x="1392" y="385"/>
                    </a:cubicBezTo>
                    <a:close/>
                    <a:moveTo>
                      <a:pt x="185" y="329"/>
                    </a:moveTo>
                    <a:cubicBezTo>
                      <a:pt x="185" y="329"/>
                      <a:pt x="185" y="329"/>
                      <a:pt x="185" y="329"/>
                    </a:cubicBezTo>
                    <a:cubicBezTo>
                      <a:pt x="185" y="317"/>
                      <a:pt x="186" y="305"/>
                      <a:pt x="186" y="293"/>
                    </a:cubicBezTo>
                    <a:cubicBezTo>
                      <a:pt x="186" y="290"/>
                      <a:pt x="186" y="287"/>
                      <a:pt x="186" y="283"/>
                    </a:cubicBezTo>
                    <a:cubicBezTo>
                      <a:pt x="186" y="283"/>
                      <a:pt x="186" y="283"/>
                      <a:pt x="186" y="282"/>
                    </a:cubicBezTo>
                    <a:cubicBezTo>
                      <a:pt x="185" y="282"/>
                      <a:pt x="185" y="281"/>
                      <a:pt x="185" y="281"/>
                    </a:cubicBezTo>
                    <a:cubicBezTo>
                      <a:pt x="184" y="281"/>
                      <a:pt x="184" y="282"/>
                      <a:pt x="183" y="282"/>
                    </a:cubicBezTo>
                    <a:cubicBezTo>
                      <a:pt x="182" y="282"/>
                      <a:pt x="181" y="282"/>
                      <a:pt x="181" y="281"/>
                    </a:cubicBezTo>
                    <a:cubicBezTo>
                      <a:pt x="181" y="277"/>
                      <a:pt x="180" y="273"/>
                      <a:pt x="182" y="268"/>
                    </a:cubicBezTo>
                    <a:cubicBezTo>
                      <a:pt x="182" y="267"/>
                      <a:pt x="182" y="264"/>
                      <a:pt x="182" y="262"/>
                    </a:cubicBezTo>
                    <a:cubicBezTo>
                      <a:pt x="181" y="261"/>
                      <a:pt x="180" y="260"/>
                      <a:pt x="178" y="260"/>
                    </a:cubicBezTo>
                    <a:cubicBezTo>
                      <a:pt x="174" y="260"/>
                      <a:pt x="173" y="261"/>
                      <a:pt x="172" y="265"/>
                    </a:cubicBezTo>
                    <a:cubicBezTo>
                      <a:pt x="172" y="267"/>
                      <a:pt x="172" y="268"/>
                      <a:pt x="172" y="269"/>
                    </a:cubicBezTo>
                    <a:cubicBezTo>
                      <a:pt x="172" y="275"/>
                      <a:pt x="172" y="281"/>
                      <a:pt x="171" y="286"/>
                    </a:cubicBezTo>
                    <a:cubicBezTo>
                      <a:pt x="171" y="290"/>
                      <a:pt x="171" y="295"/>
                      <a:pt x="171" y="299"/>
                    </a:cubicBezTo>
                    <a:cubicBezTo>
                      <a:pt x="171" y="307"/>
                      <a:pt x="171" y="315"/>
                      <a:pt x="171" y="323"/>
                    </a:cubicBezTo>
                    <a:cubicBezTo>
                      <a:pt x="171" y="325"/>
                      <a:pt x="171" y="327"/>
                      <a:pt x="171" y="330"/>
                    </a:cubicBezTo>
                    <a:cubicBezTo>
                      <a:pt x="172" y="334"/>
                      <a:pt x="172" y="338"/>
                      <a:pt x="172" y="343"/>
                    </a:cubicBezTo>
                    <a:cubicBezTo>
                      <a:pt x="172" y="355"/>
                      <a:pt x="172" y="367"/>
                      <a:pt x="173" y="378"/>
                    </a:cubicBezTo>
                    <a:cubicBezTo>
                      <a:pt x="173" y="384"/>
                      <a:pt x="174" y="389"/>
                      <a:pt x="174" y="394"/>
                    </a:cubicBezTo>
                    <a:cubicBezTo>
                      <a:pt x="174" y="399"/>
                      <a:pt x="174" y="404"/>
                      <a:pt x="175" y="409"/>
                    </a:cubicBezTo>
                    <a:cubicBezTo>
                      <a:pt x="176" y="418"/>
                      <a:pt x="176" y="427"/>
                      <a:pt x="176" y="436"/>
                    </a:cubicBezTo>
                    <a:cubicBezTo>
                      <a:pt x="176" y="437"/>
                      <a:pt x="176" y="439"/>
                      <a:pt x="176" y="440"/>
                    </a:cubicBezTo>
                    <a:cubicBezTo>
                      <a:pt x="176" y="441"/>
                      <a:pt x="176" y="442"/>
                      <a:pt x="176" y="442"/>
                    </a:cubicBezTo>
                    <a:cubicBezTo>
                      <a:pt x="177" y="443"/>
                      <a:pt x="177" y="443"/>
                      <a:pt x="178" y="444"/>
                    </a:cubicBezTo>
                    <a:cubicBezTo>
                      <a:pt x="178" y="444"/>
                      <a:pt x="179" y="444"/>
                      <a:pt x="179" y="444"/>
                    </a:cubicBezTo>
                    <a:cubicBezTo>
                      <a:pt x="181" y="444"/>
                      <a:pt x="182" y="444"/>
                      <a:pt x="184" y="444"/>
                    </a:cubicBezTo>
                    <a:cubicBezTo>
                      <a:pt x="186" y="444"/>
                      <a:pt x="187" y="443"/>
                      <a:pt x="187" y="442"/>
                    </a:cubicBezTo>
                    <a:cubicBezTo>
                      <a:pt x="188" y="435"/>
                      <a:pt x="188" y="429"/>
                      <a:pt x="188" y="422"/>
                    </a:cubicBezTo>
                    <a:cubicBezTo>
                      <a:pt x="188" y="418"/>
                      <a:pt x="189" y="414"/>
                      <a:pt x="188" y="410"/>
                    </a:cubicBezTo>
                    <a:cubicBezTo>
                      <a:pt x="187" y="404"/>
                      <a:pt x="187" y="398"/>
                      <a:pt x="187" y="391"/>
                    </a:cubicBezTo>
                    <a:cubicBezTo>
                      <a:pt x="187" y="388"/>
                      <a:pt x="186" y="385"/>
                      <a:pt x="186" y="383"/>
                    </a:cubicBezTo>
                    <a:cubicBezTo>
                      <a:pt x="185" y="378"/>
                      <a:pt x="185" y="373"/>
                      <a:pt x="185" y="367"/>
                    </a:cubicBezTo>
                    <a:cubicBezTo>
                      <a:pt x="185" y="363"/>
                      <a:pt x="185" y="359"/>
                      <a:pt x="185" y="355"/>
                    </a:cubicBezTo>
                    <a:cubicBezTo>
                      <a:pt x="185" y="347"/>
                      <a:pt x="185" y="338"/>
                      <a:pt x="185" y="329"/>
                    </a:cubicBezTo>
                    <a:close/>
                    <a:moveTo>
                      <a:pt x="234" y="380"/>
                    </a:moveTo>
                    <a:cubicBezTo>
                      <a:pt x="234" y="380"/>
                      <a:pt x="234" y="380"/>
                      <a:pt x="233" y="380"/>
                    </a:cubicBezTo>
                    <a:cubicBezTo>
                      <a:pt x="233" y="378"/>
                      <a:pt x="233" y="377"/>
                      <a:pt x="233" y="375"/>
                    </a:cubicBezTo>
                    <a:cubicBezTo>
                      <a:pt x="233" y="372"/>
                      <a:pt x="233" y="368"/>
                      <a:pt x="233" y="365"/>
                    </a:cubicBezTo>
                    <a:cubicBezTo>
                      <a:pt x="233" y="362"/>
                      <a:pt x="231" y="358"/>
                      <a:pt x="231" y="355"/>
                    </a:cubicBezTo>
                    <a:cubicBezTo>
                      <a:pt x="231" y="354"/>
                      <a:pt x="231" y="354"/>
                      <a:pt x="230" y="353"/>
                    </a:cubicBezTo>
                    <a:cubicBezTo>
                      <a:pt x="230" y="354"/>
                      <a:pt x="230" y="354"/>
                      <a:pt x="230" y="355"/>
                    </a:cubicBezTo>
                    <a:cubicBezTo>
                      <a:pt x="230" y="358"/>
                      <a:pt x="229" y="361"/>
                      <a:pt x="229" y="364"/>
                    </a:cubicBezTo>
                    <a:cubicBezTo>
                      <a:pt x="229" y="379"/>
                      <a:pt x="227" y="394"/>
                      <a:pt x="227" y="409"/>
                    </a:cubicBezTo>
                    <a:cubicBezTo>
                      <a:pt x="227" y="417"/>
                      <a:pt x="227" y="425"/>
                      <a:pt x="228" y="433"/>
                    </a:cubicBezTo>
                    <a:cubicBezTo>
                      <a:pt x="228" y="434"/>
                      <a:pt x="227" y="435"/>
                      <a:pt x="226" y="436"/>
                    </a:cubicBezTo>
                    <a:cubicBezTo>
                      <a:pt x="224" y="437"/>
                      <a:pt x="224" y="438"/>
                      <a:pt x="224" y="439"/>
                    </a:cubicBezTo>
                    <a:cubicBezTo>
                      <a:pt x="224" y="440"/>
                      <a:pt x="224" y="442"/>
                      <a:pt x="225" y="442"/>
                    </a:cubicBezTo>
                    <a:cubicBezTo>
                      <a:pt x="227" y="441"/>
                      <a:pt x="229" y="441"/>
                      <a:pt x="231" y="441"/>
                    </a:cubicBezTo>
                    <a:cubicBezTo>
                      <a:pt x="231" y="440"/>
                      <a:pt x="232" y="439"/>
                      <a:pt x="232" y="438"/>
                    </a:cubicBezTo>
                    <a:cubicBezTo>
                      <a:pt x="232" y="435"/>
                      <a:pt x="231" y="433"/>
                      <a:pt x="231" y="430"/>
                    </a:cubicBezTo>
                    <a:cubicBezTo>
                      <a:pt x="231" y="425"/>
                      <a:pt x="231" y="420"/>
                      <a:pt x="232" y="415"/>
                    </a:cubicBezTo>
                    <a:cubicBezTo>
                      <a:pt x="233" y="410"/>
                      <a:pt x="233" y="404"/>
                      <a:pt x="234" y="399"/>
                    </a:cubicBezTo>
                    <a:cubicBezTo>
                      <a:pt x="234" y="407"/>
                      <a:pt x="235" y="416"/>
                      <a:pt x="234" y="424"/>
                    </a:cubicBezTo>
                    <a:cubicBezTo>
                      <a:pt x="234" y="430"/>
                      <a:pt x="236" y="435"/>
                      <a:pt x="237" y="441"/>
                    </a:cubicBezTo>
                    <a:cubicBezTo>
                      <a:pt x="237" y="441"/>
                      <a:pt x="238" y="442"/>
                      <a:pt x="239" y="442"/>
                    </a:cubicBezTo>
                    <a:cubicBezTo>
                      <a:pt x="241" y="443"/>
                      <a:pt x="243" y="443"/>
                      <a:pt x="245" y="443"/>
                    </a:cubicBezTo>
                    <a:cubicBezTo>
                      <a:pt x="246" y="443"/>
                      <a:pt x="247" y="442"/>
                      <a:pt x="247" y="441"/>
                    </a:cubicBezTo>
                    <a:cubicBezTo>
                      <a:pt x="247" y="438"/>
                      <a:pt x="247" y="435"/>
                      <a:pt x="248" y="432"/>
                    </a:cubicBezTo>
                    <a:cubicBezTo>
                      <a:pt x="249" y="429"/>
                      <a:pt x="249" y="426"/>
                      <a:pt x="249" y="423"/>
                    </a:cubicBezTo>
                    <a:cubicBezTo>
                      <a:pt x="248" y="418"/>
                      <a:pt x="248" y="412"/>
                      <a:pt x="248" y="407"/>
                    </a:cubicBezTo>
                    <a:cubicBezTo>
                      <a:pt x="248" y="401"/>
                      <a:pt x="248" y="395"/>
                      <a:pt x="247" y="389"/>
                    </a:cubicBezTo>
                    <a:cubicBezTo>
                      <a:pt x="246" y="383"/>
                      <a:pt x="246" y="379"/>
                      <a:pt x="246" y="374"/>
                    </a:cubicBezTo>
                    <a:cubicBezTo>
                      <a:pt x="246" y="366"/>
                      <a:pt x="246" y="358"/>
                      <a:pt x="246" y="350"/>
                    </a:cubicBezTo>
                    <a:cubicBezTo>
                      <a:pt x="246" y="348"/>
                      <a:pt x="246" y="345"/>
                      <a:pt x="246" y="343"/>
                    </a:cubicBezTo>
                    <a:cubicBezTo>
                      <a:pt x="246" y="340"/>
                      <a:pt x="246" y="336"/>
                      <a:pt x="246" y="333"/>
                    </a:cubicBezTo>
                    <a:cubicBezTo>
                      <a:pt x="245" y="323"/>
                      <a:pt x="246" y="314"/>
                      <a:pt x="246" y="304"/>
                    </a:cubicBezTo>
                    <a:cubicBezTo>
                      <a:pt x="246" y="304"/>
                      <a:pt x="246" y="303"/>
                      <a:pt x="246" y="302"/>
                    </a:cubicBezTo>
                    <a:cubicBezTo>
                      <a:pt x="246" y="292"/>
                      <a:pt x="246" y="282"/>
                      <a:pt x="245" y="272"/>
                    </a:cubicBezTo>
                    <a:cubicBezTo>
                      <a:pt x="245" y="267"/>
                      <a:pt x="245" y="261"/>
                      <a:pt x="246" y="256"/>
                    </a:cubicBezTo>
                    <a:cubicBezTo>
                      <a:pt x="247" y="245"/>
                      <a:pt x="247" y="234"/>
                      <a:pt x="247" y="223"/>
                    </a:cubicBezTo>
                    <a:cubicBezTo>
                      <a:pt x="247" y="218"/>
                      <a:pt x="247" y="214"/>
                      <a:pt x="248" y="210"/>
                    </a:cubicBezTo>
                    <a:cubicBezTo>
                      <a:pt x="249" y="200"/>
                      <a:pt x="249" y="191"/>
                      <a:pt x="249" y="182"/>
                    </a:cubicBezTo>
                    <a:cubicBezTo>
                      <a:pt x="249" y="180"/>
                      <a:pt x="248" y="178"/>
                      <a:pt x="248" y="176"/>
                    </a:cubicBezTo>
                    <a:cubicBezTo>
                      <a:pt x="248" y="175"/>
                      <a:pt x="246" y="175"/>
                      <a:pt x="246" y="175"/>
                    </a:cubicBezTo>
                    <a:cubicBezTo>
                      <a:pt x="245" y="175"/>
                      <a:pt x="244" y="175"/>
                      <a:pt x="244" y="176"/>
                    </a:cubicBezTo>
                    <a:cubicBezTo>
                      <a:pt x="244" y="178"/>
                      <a:pt x="243" y="179"/>
                      <a:pt x="243" y="180"/>
                    </a:cubicBezTo>
                    <a:cubicBezTo>
                      <a:pt x="243" y="184"/>
                      <a:pt x="244" y="187"/>
                      <a:pt x="244" y="190"/>
                    </a:cubicBezTo>
                    <a:cubicBezTo>
                      <a:pt x="244" y="197"/>
                      <a:pt x="243" y="204"/>
                      <a:pt x="243" y="211"/>
                    </a:cubicBezTo>
                    <a:cubicBezTo>
                      <a:pt x="243" y="213"/>
                      <a:pt x="243" y="215"/>
                      <a:pt x="243" y="218"/>
                    </a:cubicBezTo>
                    <a:cubicBezTo>
                      <a:pt x="242" y="222"/>
                      <a:pt x="241" y="225"/>
                      <a:pt x="241" y="229"/>
                    </a:cubicBezTo>
                    <a:cubicBezTo>
                      <a:pt x="240" y="232"/>
                      <a:pt x="240" y="236"/>
                      <a:pt x="240" y="239"/>
                    </a:cubicBezTo>
                    <a:cubicBezTo>
                      <a:pt x="240" y="249"/>
                      <a:pt x="240" y="259"/>
                      <a:pt x="240" y="270"/>
                    </a:cubicBezTo>
                    <a:cubicBezTo>
                      <a:pt x="240" y="275"/>
                      <a:pt x="239" y="280"/>
                      <a:pt x="239" y="285"/>
                    </a:cubicBezTo>
                    <a:cubicBezTo>
                      <a:pt x="238" y="292"/>
                      <a:pt x="238" y="300"/>
                      <a:pt x="239" y="307"/>
                    </a:cubicBezTo>
                    <a:cubicBezTo>
                      <a:pt x="239" y="310"/>
                      <a:pt x="239" y="312"/>
                      <a:pt x="239" y="315"/>
                    </a:cubicBezTo>
                    <a:cubicBezTo>
                      <a:pt x="239" y="316"/>
                      <a:pt x="239" y="317"/>
                      <a:pt x="239" y="319"/>
                    </a:cubicBezTo>
                    <a:cubicBezTo>
                      <a:pt x="238" y="320"/>
                      <a:pt x="237" y="322"/>
                      <a:pt x="237" y="323"/>
                    </a:cubicBezTo>
                    <a:cubicBezTo>
                      <a:pt x="237" y="325"/>
                      <a:pt x="238" y="327"/>
                      <a:pt x="238" y="329"/>
                    </a:cubicBezTo>
                    <a:cubicBezTo>
                      <a:pt x="238" y="329"/>
                      <a:pt x="238" y="329"/>
                      <a:pt x="238" y="329"/>
                    </a:cubicBezTo>
                    <a:cubicBezTo>
                      <a:pt x="238" y="332"/>
                      <a:pt x="239" y="335"/>
                      <a:pt x="241" y="336"/>
                    </a:cubicBezTo>
                    <a:cubicBezTo>
                      <a:pt x="242" y="337"/>
                      <a:pt x="242" y="338"/>
                      <a:pt x="240" y="339"/>
                    </a:cubicBezTo>
                    <a:cubicBezTo>
                      <a:pt x="239" y="340"/>
                      <a:pt x="238" y="341"/>
                      <a:pt x="238" y="342"/>
                    </a:cubicBezTo>
                    <a:cubicBezTo>
                      <a:pt x="238" y="344"/>
                      <a:pt x="238" y="345"/>
                      <a:pt x="238" y="347"/>
                    </a:cubicBezTo>
                    <a:cubicBezTo>
                      <a:pt x="238" y="357"/>
                      <a:pt x="240" y="367"/>
                      <a:pt x="241" y="377"/>
                    </a:cubicBezTo>
                    <a:cubicBezTo>
                      <a:pt x="241" y="382"/>
                      <a:pt x="241" y="387"/>
                      <a:pt x="241" y="392"/>
                    </a:cubicBezTo>
                    <a:cubicBezTo>
                      <a:pt x="241" y="398"/>
                      <a:pt x="242" y="403"/>
                      <a:pt x="242" y="409"/>
                    </a:cubicBezTo>
                    <a:cubicBezTo>
                      <a:pt x="243" y="412"/>
                      <a:pt x="243" y="415"/>
                      <a:pt x="243" y="418"/>
                    </a:cubicBezTo>
                    <a:cubicBezTo>
                      <a:pt x="243" y="424"/>
                      <a:pt x="243" y="430"/>
                      <a:pt x="244" y="436"/>
                    </a:cubicBezTo>
                    <a:cubicBezTo>
                      <a:pt x="244" y="437"/>
                      <a:pt x="244" y="438"/>
                      <a:pt x="243" y="439"/>
                    </a:cubicBezTo>
                    <a:cubicBezTo>
                      <a:pt x="241" y="439"/>
                      <a:pt x="240" y="438"/>
                      <a:pt x="240" y="436"/>
                    </a:cubicBezTo>
                    <a:cubicBezTo>
                      <a:pt x="239" y="435"/>
                      <a:pt x="239" y="434"/>
                      <a:pt x="239" y="433"/>
                    </a:cubicBezTo>
                    <a:cubicBezTo>
                      <a:pt x="239" y="431"/>
                      <a:pt x="239" y="430"/>
                      <a:pt x="239" y="428"/>
                    </a:cubicBezTo>
                    <a:cubicBezTo>
                      <a:pt x="240" y="423"/>
                      <a:pt x="240" y="417"/>
                      <a:pt x="240" y="412"/>
                    </a:cubicBezTo>
                    <a:cubicBezTo>
                      <a:pt x="239" y="409"/>
                      <a:pt x="239" y="406"/>
                      <a:pt x="239" y="403"/>
                    </a:cubicBezTo>
                    <a:cubicBezTo>
                      <a:pt x="239" y="397"/>
                      <a:pt x="239" y="392"/>
                      <a:pt x="239" y="387"/>
                    </a:cubicBezTo>
                    <a:cubicBezTo>
                      <a:pt x="239" y="379"/>
                      <a:pt x="238" y="370"/>
                      <a:pt x="237" y="362"/>
                    </a:cubicBezTo>
                    <a:cubicBezTo>
                      <a:pt x="237" y="362"/>
                      <a:pt x="236" y="361"/>
                      <a:pt x="236" y="361"/>
                    </a:cubicBezTo>
                    <a:cubicBezTo>
                      <a:pt x="235" y="360"/>
                      <a:pt x="235" y="361"/>
                      <a:pt x="235" y="362"/>
                    </a:cubicBezTo>
                    <a:cubicBezTo>
                      <a:pt x="235" y="364"/>
                      <a:pt x="235" y="365"/>
                      <a:pt x="235" y="366"/>
                    </a:cubicBezTo>
                    <a:cubicBezTo>
                      <a:pt x="234" y="371"/>
                      <a:pt x="234" y="375"/>
                      <a:pt x="234" y="380"/>
                    </a:cubicBezTo>
                    <a:close/>
                    <a:moveTo>
                      <a:pt x="2965" y="205"/>
                    </a:moveTo>
                    <a:cubicBezTo>
                      <a:pt x="2965" y="204"/>
                      <a:pt x="2966" y="203"/>
                      <a:pt x="2966" y="202"/>
                    </a:cubicBezTo>
                    <a:cubicBezTo>
                      <a:pt x="2966" y="194"/>
                      <a:pt x="2966" y="186"/>
                      <a:pt x="2967" y="178"/>
                    </a:cubicBezTo>
                    <a:cubicBezTo>
                      <a:pt x="2967" y="169"/>
                      <a:pt x="2966" y="171"/>
                      <a:pt x="2961" y="167"/>
                    </a:cubicBezTo>
                    <a:cubicBezTo>
                      <a:pt x="2959" y="167"/>
                      <a:pt x="2958" y="166"/>
                      <a:pt x="2956" y="166"/>
                    </a:cubicBezTo>
                    <a:cubicBezTo>
                      <a:pt x="2954" y="165"/>
                      <a:pt x="2951" y="165"/>
                      <a:pt x="2949" y="165"/>
                    </a:cubicBezTo>
                    <a:cubicBezTo>
                      <a:pt x="2943" y="164"/>
                      <a:pt x="2937" y="163"/>
                      <a:pt x="2932" y="164"/>
                    </a:cubicBezTo>
                    <a:cubicBezTo>
                      <a:pt x="2924" y="166"/>
                      <a:pt x="2916" y="166"/>
                      <a:pt x="2908" y="165"/>
                    </a:cubicBezTo>
                    <a:cubicBezTo>
                      <a:pt x="2907" y="165"/>
                      <a:pt x="2906" y="165"/>
                      <a:pt x="2904" y="165"/>
                    </a:cubicBezTo>
                    <a:cubicBezTo>
                      <a:pt x="2903" y="165"/>
                      <a:pt x="2902" y="166"/>
                      <a:pt x="2902" y="167"/>
                    </a:cubicBezTo>
                    <a:cubicBezTo>
                      <a:pt x="2901" y="168"/>
                      <a:pt x="2900" y="169"/>
                      <a:pt x="2900" y="170"/>
                    </a:cubicBezTo>
                    <a:cubicBezTo>
                      <a:pt x="2900" y="180"/>
                      <a:pt x="2900" y="190"/>
                      <a:pt x="2904" y="200"/>
                    </a:cubicBezTo>
                    <a:cubicBezTo>
                      <a:pt x="2905" y="201"/>
                      <a:pt x="2905" y="202"/>
                      <a:pt x="2904" y="203"/>
                    </a:cubicBezTo>
                    <a:cubicBezTo>
                      <a:pt x="2904" y="203"/>
                      <a:pt x="2904" y="204"/>
                      <a:pt x="2904" y="205"/>
                    </a:cubicBezTo>
                    <a:cubicBezTo>
                      <a:pt x="2904" y="205"/>
                      <a:pt x="2905" y="205"/>
                      <a:pt x="2905" y="205"/>
                    </a:cubicBezTo>
                    <a:cubicBezTo>
                      <a:pt x="2909" y="202"/>
                      <a:pt x="2914" y="201"/>
                      <a:pt x="2919" y="202"/>
                    </a:cubicBezTo>
                    <a:cubicBezTo>
                      <a:pt x="2919" y="202"/>
                      <a:pt x="2920" y="202"/>
                      <a:pt x="2921" y="202"/>
                    </a:cubicBezTo>
                    <a:cubicBezTo>
                      <a:pt x="2926" y="202"/>
                      <a:pt x="2932" y="201"/>
                      <a:pt x="2937" y="203"/>
                    </a:cubicBezTo>
                    <a:cubicBezTo>
                      <a:pt x="2938" y="203"/>
                      <a:pt x="2940" y="203"/>
                      <a:pt x="2941" y="203"/>
                    </a:cubicBezTo>
                    <a:cubicBezTo>
                      <a:pt x="2943" y="202"/>
                      <a:pt x="2946" y="202"/>
                      <a:pt x="2948" y="202"/>
                    </a:cubicBezTo>
                    <a:cubicBezTo>
                      <a:pt x="2950" y="201"/>
                      <a:pt x="2952" y="201"/>
                      <a:pt x="2955" y="202"/>
                    </a:cubicBezTo>
                    <a:cubicBezTo>
                      <a:pt x="2957" y="204"/>
                      <a:pt x="2960" y="204"/>
                      <a:pt x="2963" y="205"/>
                    </a:cubicBezTo>
                    <a:cubicBezTo>
                      <a:pt x="2964" y="205"/>
                      <a:pt x="2964" y="205"/>
                      <a:pt x="2965" y="205"/>
                    </a:cubicBezTo>
                    <a:close/>
                    <a:moveTo>
                      <a:pt x="646" y="445"/>
                    </a:moveTo>
                    <a:cubicBezTo>
                      <a:pt x="648" y="445"/>
                      <a:pt x="650" y="445"/>
                      <a:pt x="652" y="446"/>
                    </a:cubicBezTo>
                    <a:cubicBezTo>
                      <a:pt x="655" y="447"/>
                      <a:pt x="659" y="447"/>
                      <a:pt x="662" y="446"/>
                    </a:cubicBezTo>
                    <a:cubicBezTo>
                      <a:pt x="666" y="445"/>
                      <a:pt x="671" y="445"/>
                      <a:pt x="675" y="446"/>
                    </a:cubicBezTo>
                    <a:cubicBezTo>
                      <a:pt x="675" y="446"/>
                      <a:pt x="676" y="446"/>
                      <a:pt x="676" y="445"/>
                    </a:cubicBezTo>
                    <a:cubicBezTo>
                      <a:pt x="676" y="445"/>
                      <a:pt x="677" y="445"/>
                      <a:pt x="677" y="444"/>
                    </a:cubicBezTo>
                    <a:cubicBezTo>
                      <a:pt x="678" y="443"/>
                      <a:pt x="678" y="442"/>
                      <a:pt x="678" y="441"/>
                    </a:cubicBezTo>
                    <a:cubicBezTo>
                      <a:pt x="679" y="432"/>
                      <a:pt x="680" y="423"/>
                      <a:pt x="680" y="415"/>
                    </a:cubicBezTo>
                    <a:cubicBezTo>
                      <a:pt x="680" y="409"/>
                      <a:pt x="680" y="404"/>
                      <a:pt x="681" y="399"/>
                    </a:cubicBezTo>
                    <a:cubicBezTo>
                      <a:pt x="681" y="394"/>
                      <a:pt x="680" y="390"/>
                      <a:pt x="678" y="386"/>
                    </a:cubicBezTo>
                    <a:cubicBezTo>
                      <a:pt x="678" y="385"/>
                      <a:pt x="676" y="384"/>
                      <a:pt x="675" y="384"/>
                    </a:cubicBezTo>
                    <a:cubicBezTo>
                      <a:pt x="674" y="385"/>
                      <a:pt x="674" y="385"/>
                      <a:pt x="673" y="385"/>
                    </a:cubicBezTo>
                    <a:cubicBezTo>
                      <a:pt x="667" y="386"/>
                      <a:pt x="661" y="388"/>
                      <a:pt x="655" y="387"/>
                    </a:cubicBezTo>
                    <a:cubicBezTo>
                      <a:pt x="647" y="386"/>
                      <a:pt x="646" y="385"/>
                      <a:pt x="645" y="395"/>
                    </a:cubicBezTo>
                    <a:cubicBezTo>
                      <a:pt x="645" y="400"/>
                      <a:pt x="645" y="406"/>
                      <a:pt x="645" y="411"/>
                    </a:cubicBezTo>
                    <a:cubicBezTo>
                      <a:pt x="645" y="420"/>
                      <a:pt x="645" y="430"/>
                      <a:pt x="645" y="439"/>
                    </a:cubicBezTo>
                    <a:cubicBezTo>
                      <a:pt x="645" y="441"/>
                      <a:pt x="645" y="443"/>
                      <a:pt x="646" y="445"/>
                    </a:cubicBezTo>
                    <a:close/>
                    <a:moveTo>
                      <a:pt x="164" y="361"/>
                    </a:moveTo>
                    <a:cubicBezTo>
                      <a:pt x="164" y="350"/>
                      <a:pt x="164" y="337"/>
                      <a:pt x="164" y="325"/>
                    </a:cubicBezTo>
                    <a:cubicBezTo>
                      <a:pt x="163" y="311"/>
                      <a:pt x="164" y="296"/>
                      <a:pt x="163" y="282"/>
                    </a:cubicBezTo>
                    <a:cubicBezTo>
                      <a:pt x="162" y="279"/>
                      <a:pt x="162" y="275"/>
                      <a:pt x="161" y="272"/>
                    </a:cubicBezTo>
                    <a:cubicBezTo>
                      <a:pt x="160" y="271"/>
                      <a:pt x="160" y="269"/>
                      <a:pt x="160" y="268"/>
                    </a:cubicBezTo>
                    <a:cubicBezTo>
                      <a:pt x="160" y="267"/>
                      <a:pt x="160" y="266"/>
                      <a:pt x="160" y="264"/>
                    </a:cubicBezTo>
                    <a:cubicBezTo>
                      <a:pt x="160" y="264"/>
                      <a:pt x="159" y="263"/>
                      <a:pt x="159" y="263"/>
                    </a:cubicBezTo>
                    <a:cubicBezTo>
                      <a:pt x="157" y="262"/>
                      <a:pt x="154" y="262"/>
                      <a:pt x="154" y="264"/>
                    </a:cubicBezTo>
                    <a:cubicBezTo>
                      <a:pt x="153" y="267"/>
                      <a:pt x="151" y="269"/>
                      <a:pt x="151" y="273"/>
                    </a:cubicBezTo>
                    <a:cubicBezTo>
                      <a:pt x="151" y="279"/>
                      <a:pt x="151" y="286"/>
                      <a:pt x="150" y="292"/>
                    </a:cubicBezTo>
                    <a:cubicBezTo>
                      <a:pt x="150" y="293"/>
                      <a:pt x="150" y="293"/>
                      <a:pt x="150" y="294"/>
                    </a:cubicBezTo>
                    <a:cubicBezTo>
                      <a:pt x="151" y="305"/>
                      <a:pt x="151" y="316"/>
                      <a:pt x="151" y="328"/>
                    </a:cubicBezTo>
                    <a:cubicBezTo>
                      <a:pt x="151" y="331"/>
                      <a:pt x="151" y="335"/>
                      <a:pt x="152" y="339"/>
                    </a:cubicBezTo>
                    <a:cubicBezTo>
                      <a:pt x="153" y="351"/>
                      <a:pt x="153" y="362"/>
                      <a:pt x="153" y="374"/>
                    </a:cubicBezTo>
                    <a:cubicBezTo>
                      <a:pt x="152" y="382"/>
                      <a:pt x="152" y="391"/>
                      <a:pt x="153" y="399"/>
                    </a:cubicBezTo>
                    <a:cubicBezTo>
                      <a:pt x="154" y="408"/>
                      <a:pt x="154" y="416"/>
                      <a:pt x="153" y="424"/>
                    </a:cubicBezTo>
                    <a:cubicBezTo>
                      <a:pt x="152" y="430"/>
                      <a:pt x="153" y="436"/>
                      <a:pt x="154" y="442"/>
                    </a:cubicBezTo>
                    <a:cubicBezTo>
                      <a:pt x="155" y="442"/>
                      <a:pt x="155" y="443"/>
                      <a:pt x="156" y="443"/>
                    </a:cubicBezTo>
                    <a:cubicBezTo>
                      <a:pt x="158" y="444"/>
                      <a:pt x="160" y="444"/>
                      <a:pt x="161" y="444"/>
                    </a:cubicBezTo>
                    <a:cubicBezTo>
                      <a:pt x="162" y="445"/>
                      <a:pt x="164" y="443"/>
                      <a:pt x="164" y="442"/>
                    </a:cubicBezTo>
                    <a:cubicBezTo>
                      <a:pt x="164" y="438"/>
                      <a:pt x="164" y="434"/>
                      <a:pt x="164" y="430"/>
                    </a:cubicBezTo>
                    <a:cubicBezTo>
                      <a:pt x="164" y="420"/>
                      <a:pt x="163" y="410"/>
                      <a:pt x="164" y="400"/>
                    </a:cubicBezTo>
                    <a:cubicBezTo>
                      <a:pt x="164" y="394"/>
                      <a:pt x="164" y="389"/>
                      <a:pt x="163" y="383"/>
                    </a:cubicBezTo>
                    <a:cubicBezTo>
                      <a:pt x="163" y="376"/>
                      <a:pt x="164" y="369"/>
                      <a:pt x="164" y="361"/>
                    </a:cubicBezTo>
                    <a:close/>
                    <a:moveTo>
                      <a:pt x="249" y="344"/>
                    </a:moveTo>
                    <a:cubicBezTo>
                      <a:pt x="249" y="348"/>
                      <a:pt x="249" y="351"/>
                      <a:pt x="249" y="355"/>
                    </a:cubicBezTo>
                    <a:cubicBezTo>
                      <a:pt x="249" y="359"/>
                      <a:pt x="249" y="363"/>
                      <a:pt x="249" y="367"/>
                    </a:cubicBezTo>
                    <a:cubicBezTo>
                      <a:pt x="249" y="372"/>
                      <a:pt x="249" y="377"/>
                      <a:pt x="249" y="382"/>
                    </a:cubicBezTo>
                    <a:cubicBezTo>
                      <a:pt x="250" y="385"/>
                      <a:pt x="250" y="388"/>
                      <a:pt x="250" y="390"/>
                    </a:cubicBezTo>
                    <a:cubicBezTo>
                      <a:pt x="251" y="396"/>
                      <a:pt x="251" y="402"/>
                      <a:pt x="251" y="408"/>
                    </a:cubicBezTo>
                    <a:cubicBezTo>
                      <a:pt x="252" y="416"/>
                      <a:pt x="252" y="423"/>
                      <a:pt x="252" y="430"/>
                    </a:cubicBezTo>
                    <a:cubicBezTo>
                      <a:pt x="252" y="433"/>
                      <a:pt x="252" y="436"/>
                      <a:pt x="253" y="439"/>
                    </a:cubicBezTo>
                    <a:cubicBezTo>
                      <a:pt x="253" y="440"/>
                      <a:pt x="253" y="441"/>
                      <a:pt x="253" y="442"/>
                    </a:cubicBezTo>
                    <a:cubicBezTo>
                      <a:pt x="254" y="443"/>
                      <a:pt x="255" y="443"/>
                      <a:pt x="256" y="443"/>
                    </a:cubicBezTo>
                    <a:cubicBezTo>
                      <a:pt x="257" y="443"/>
                      <a:pt x="258" y="442"/>
                      <a:pt x="258" y="441"/>
                    </a:cubicBezTo>
                    <a:cubicBezTo>
                      <a:pt x="258" y="435"/>
                      <a:pt x="258" y="429"/>
                      <a:pt x="258" y="423"/>
                    </a:cubicBezTo>
                    <a:cubicBezTo>
                      <a:pt x="258" y="420"/>
                      <a:pt x="258" y="417"/>
                      <a:pt x="258" y="414"/>
                    </a:cubicBezTo>
                    <a:cubicBezTo>
                      <a:pt x="258" y="405"/>
                      <a:pt x="257" y="396"/>
                      <a:pt x="259" y="387"/>
                    </a:cubicBezTo>
                    <a:cubicBezTo>
                      <a:pt x="259" y="387"/>
                      <a:pt x="259" y="386"/>
                      <a:pt x="259" y="386"/>
                    </a:cubicBezTo>
                    <a:cubicBezTo>
                      <a:pt x="259" y="379"/>
                      <a:pt x="258" y="372"/>
                      <a:pt x="258" y="365"/>
                    </a:cubicBezTo>
                    <a:cubicBezTo>
                      <a:pt x="258" y="357"/>
                      <a:pt x="258" y="350"/>
                      <a:pt x="257" y="342"/>
                    </a:cubicBezTo>
                    <a:cubicBezTo>
                      <a:pt x="257" y="342"/>
                      <a:pt x="257" y="342"/>
                      <a:pt x="257" y="341"/>
                    </a:cubicBezTo>
                    <a:cubicBezTo>
                      <a:pt x="255" y="331"/>
                      <a:pt x="256" y="321"/>
                      <a:pt x="255" y="311"/>
                    </a:cubicBezTo>
                    <a:cubicBezTo>
                      <a:pt x="255" y="311"/>
                      <a:pt x="255" y="310"/>
                      <a:pt x="255" y="309"/>
                    </a:cubicBezTo>
                    <a:cubicBezTo>
                      <a:pt x="257" y="302"/>
                      <a:pt x="256" y="295"/>
                      <a:pt x="256" y="287"/>
                    </a:cubicBezTo>
                    <a:cubicBezTo>
                      <a:pt x="256" y="285"/>
                      <a:pt x="256" y="282"/>
                      <a:pt x="256" y="280"/>
                    </a:cubicBezTo>
                    <a:cubicBezTo>
                      <a:pt x="257" y="269"/>
                      <a:pt x="257" y="258"/>
                      <a:pt x="257" y="246"/>
                    </a:cubicBezTo>
                    <a:cubicBezTo>
                      <a:pt x="257" y="238"/>
                      <a:pt x="256" y="230"/>
                      <a:pt x="255" y="223"/>
                    </a:cubicBezTo>
                    <a:cubicBezTo>
                      <a:pt x="254" y="216"/>
                      <a:pt x="254" y="209"/>
                      <a:pt x="255" y="202"/>
                    </a:cubicBezTo>
                    <a:cubicBezTo>
                      <a:pt x="256" y="195"/>
                      <a:pt x="255" y="187"/>
                      <a:pt x="254" y="180"/>
                    </a:cubicBezTo>
                    <a:cubicBezTo>
                      <a:pt x="254" y="180"/>
                      <a:pt x="254" y="180"/>
                      <a:pt x="254" y="180"/>
                    </a:cubicBezTo>
                    <a:cubicBezTo>
                      <a:pt x="253" y="180"/>
                      <a:pt x="253" y="180"/>
                      <a:pt x="253" y="180"/>
                    </a:cubicBezTo>
                    <a:cubicBezTo>
                      <a:pt x="252" y="186"/>
                      <a:pt x="251" y="192"/>
                      <a:pt x="251" y="198"/>
                    </a:cubicBezTo>
                    <a:cubicBezTo>
                      <a:pt x="251" y="204"/>
                      <a:pt x="250" y="209"/>
                      <a:pt x="250" y="215"/>
                    </a:cubicBezTo>
                    <a:cubicBezTo>
                      <a:pt x="249" y="219"/>
                      <a:pt x="249" y="224"/>
                      <a:pt x="249" y="228"/>
                    </a:cubicBezTo>
                    <a:cubicBezTo>
                      <a:pt x="250" y="238"/>
                      <a:pt x="249" y="248"/>
                      <a:pt x="248" y="258"/>
                    </a:cubicBezTo>
                    <a:cubicBezTo>
                      <a:pt x="247" y="268"/>
                      <a:pt x="247" y="277"/>
                      <a:pt x="247" y="286"/>
                    </a:cubicBezTo>
                    <a:cubicBezTo>
                      <a:pt x="247" y="298"/>
                      <a:pt x="249" y="310"/>
                      <a:pt x="249" y="322"/>
                    </a:cubicBezTo>
                    <a:cubicBezTo>
                      <a:pt x="249" y="330"/>
                      <a:pt x="249" y="337"/>
                      <a:pt x="249" y="344"/>
                    </a:cubicBezTo>
                    <a:close/>
                    <a:moveTo>
                      <a:pt x="778" y="365"/>
                    </a:moveTo>
                    <a:cubicBezTo>
                      <a:pt x="778" y="365"/>
                      <a:pt x="778" y="365"/>
                      <a:pt x="778" y="365"/>
                    </a:cubicBezTo>
                    <a:cubicBezTo>
                      <a:pt x="778" y="358"/>
                      <a:pt x="779" y="350"/>
                      <a:pt x="779" y="343"/>
                    </a:cubicBezTo>
                    <a:cubicBezTo>
                      <a:pt x="779" y="338"/>
                      <a:pt x="779" y="333"/>
                      <a:pt x="778" y="329"/>
                    </a:cubicBezTo>
                    <a:cubicBezTo>
                      <a:pt x="778" y="328"/>
                      <a:pt x="778" y="328"/>
                      <a:pt x="777" y="327"/>
                    </a:cubicBezTo>
                    <a:cubicBezTo>
                      <a:pt x="777" y="327"/>
                      <a:pt x="776" y="327"/>
                      <a:pt x="776" y="328"/>
                    </a:cubicBezTo>
                    <a:cubicBezTo>
                      <a:pt x="776" y="328"/>
                      <a:pt x="776" y="328"/>
                      <a:pt x="775" y="329"/>
                    </a:cubicBezTo>
                    <a:cubicBezTo>
                      <a:pt x="774" y="335"/>
                      <a:pt x="773" y="341"/>
                      <a:pt x="773" y="347"/>
                    </a:cubicBezTo>
                    <a:cubicBezTo>
                      <a:pt x="773" y="350"/>
                      <a:pt x="773" y="353"/>
                      <a:pt x="773" y="356"/>
                    </a:cubicBezTo>
                    <a:cubicBezTo>
                      <a:pt x="772" y="363"/>
                      <a:pt x="772" y="370"/>
                      <a:pt x="771" y="377"/>
                    </a:cubicBezTo>
                    <a:cubicBezTo>
                      <a:pt x="771" y="385"/>
                      <a:pt x="771" y="393"/>
                      <a:pt x="771" y="401"/>
                    </a:cubicBezTo>
                    <a:cubicBezTo>
                      <a:pt x="771" y="402"/>
                      <a:pt x="771" y="403"/>
                      <a:pt x="770" y="404"/>
                    </a:cubicBezTo>
                    <a:cubicBezTo>
                      <a:pt x="770" y="404"/>
                      <a:pt x="770" y="404"/>
                      <a:pt x="770" y="404"/>
                    </a:cubicBezTo>
                    <a:cubicBezTo>
                      <a:pt x="769" y="404"/>
                      <a:pt x="769" y="404"/>
                      <a:pt x="769" y="403"/>
                    </a:cubicBezTo>
                    <a:cubicBezTo>
                      <a:pt x="769" y="400"/>
                      <a:pt x="770" y="396"/>
                      <a:pt x="769" y="392"/>
                    </a:cubicBezTo>
                    <a:cubicBezTo>
                      <a:pt x="769" y="389"/>
                      <a:pt x="769" y="386"/>
                      <a:pt x="769" y="383"/>
                    </a:cubicBezTo>
                    <a:cubicBezTo>
                      <a:pt x="769" y="382"/>
                      <a:pt x="770" y="380"/>
                      <a:pt x="770" y="379"/>
                    </a:cubicBezTo>
                    <a:cubicBezTo>
                      <a:pt x="770" y="370"/>
                      <a:pt x="770" y="362"/>
                      <a:pt x="770" y="354"/>
                    </a:cubicBezTo>
                    <a:cubicBezTo>
                      <a:pt x="770" y="348"/>
                      <a:pt x="771" y="342"/>
                      <a:pt x="771" y="335"/>
                    </a:cubicBezTo>
                    <a:cubicBezTo>
                      <a:pt x="771" y="334"/>
                      <a:pt x="771" y="332"/>
                      <a:pt x="771" y="330"/>
                    </a:cubicBezTo>
                    <a:cubicBezTo>
                      <a:pt x="770" y="329"/>
                      <a:pt x="770" y="328"/>
                      <a:pt x="770" y="328"/>
                    </a:cubicBezTo>
                    <a:cubicBezTo>
                      <a:pt x="769" y="327"/>
                      <a:pt x="768" y="326"/>
                      <a:pt x="768" y="326"/>
                    </a:cubicBezTo>
                    <a:cubicBezTo>
                      <a:pt x="767" y="327"/>
                      <a:pt x="767" y="327"/>
                      <a:pt x="766" y="327"/>
                    </a:cubicBezTo>
                    <a:cubicBezTo>
                      <a:pt x="766" y="332"/>
                      <a:pt x="765" y="336"/>
                      <a:pt x="765" y="340"/>
                    </a:cubicBezTo>
                    <a:cubicBezTo>
                      <a:pt x="764" y="345"/>
                      <a:pt x="765" y="350"/>
                      <a:pt x="764" y="356"/>
                    </a:cubicBezTo>
                    <a:cubicBezTo>
                      <a:pt x="764" y="364"/>
                      <a:pt x="764" y="372"/>
                      <a:pt x="763" y="380"/>
                    </a:cubicBezTo>
                    <a:cubicBezTo>
                      <a:pt x="762" y="383"/>
                      <a:pt x="762" y="386"/>
                      <a:pt x="762" y="388"/>
                    </a:cubicBezTo>
                    <a:cubicBezTo>
                      <a:pt x="762" y="403"/>
                      <a:pt x="762" y="417"/>
                      <a:pt x="762" y="431"/>
                    </a:cubicBezTo>
                    <a:cubicBezTo>
                      <a:pt x="762" y="435"/>
                      <a:pt x="762" y="439"/>
                      <a:pt x="763" y="442"/>
                    </a:cubicBezTo>
                    <a:cubicBezTo>
                      <a:pt x="763" y="444"/>
                      <a:pt x="764" y="445"/>
                      <a:pt x="764" y="446"/>
                    </a:cubicBezTo>
                    <a:cubicBezTo>
                      <a:pt x="765" y="446"/>
                      <a:pt x="766" y="446"/>
                      <a:pt x="766" y="446"/>
                    </a:cubicBezTo>
                    <a:cubicBezTo>
                      <a:pt x="766" y="446"/>
                      <a:pt x="767" y="445"/>
                      <a:pt x="767" y="445"/>
                    </a:cubicBezTo>
                    <a:cubicBezTo>
                      <a:pt x="767" y="442"/>
                      <a:pt x="767" y="439"/>
                      <a:pt x="767" y="436"/>
                    </a:cubicBezTo>
                    <a:cubicBezTo>
                      <a:pt x="768" y="430"/>
                      <a:pt x="768" y="424"/>
                      <a:pt x="768" y="418"/>
                    </a:cubicBezTo>
                    <a:cubicBezTo>
                      <a:pt x="768" y="417"/>
                      <a:pt x="768" y="415"/>
                      <a:pt x="769" y="413"/>
                    </a:cubicBezTo>
                    <a:cubicBezTo>
                      <a:pt x="769" y="413"/>
                      <a:pt x="769" y="412"/>
                      <a:pt x="769" y="412"/>
                    </a:cubicBezTo>
                    <a:cubicBezTo>
                      <a:pt x="770" y="412"/>
                      <a:pt x="770" y="412"/>
                      <a:pt x="770" y="413"/>
                    </a:cubicBezTo>
                    <a:cubicBezTo>
                      <a:pt x="770" y="418"/>
                      <a:pt x="771" y="422"/>
                      <a:pt x="770" y="427"/>
                    </a:cubicBezTo>
                    <a:cubicBezTo>
                      <a:pt x="769" y="433"/>
                      <a:pt x="771" y="439"/>
                      <a:pt x="772" y="446"/>
                    </a:cubicBezTo>
                    <a:cubicBezTo>
                      <a:pt x="772" y="447"/>
                      <a:pt x="772" y="447"/>
                      <a:pt x="773" y="446"/>
                    </a:cubicBezTo>
                    <a:cubicBezTo>
                      <a:pt x="773" y="446"/>
                      <a:pt x="774" y="446"/>
                      <a:pt x="774" y="446"/>
                    </a:cubicBezTo>
                    <a:cubicBezTo>
                      <a:pt x="774" y="445"/>
                      <a:pt x="775" y="444"/>
                      <a:pt x="775" y="444"/>
                    </a:cubicBezTo>
                    <a:cubicBezTo>
                      <a:pt x="774" y="438"/>
                      <a:pt x="774" y="432"/>
                      <a:pt x="774" y="427"/>
                    </a:cubicBezTo>
                    <a:cubicBezTo>
                      <a:pt x="774" y="424"/>
                      <a:pt x="774" y="422"/>
                      <a:pt x="774" y="420"/>
                    </a:cubicBezTo>
                    <a:cubicBezTo>
                      <a:pt x="775" y="412"/>
                      <a:pt x="776" y="404"/>
                      <a:pt x="777" y="396"/>
                    </a:cubicBezTo>
                    <a:cubicBezTo>
                      <a:pt x="777" y="391"/>
                      <a:pt x="777" y="386"/>
                      <a:pt x="777" y="382"/>
                    </a:cubicBezTo>
                    <a:cubicBezTo>
                      <a:pt x="778" y="376"/>
                      <a:pt x="778" y="371"/>
                      <a:pt x="778" y="365"/>
                    </a:cubicBezTo>
                    <a:close/>
                    <a:moveTo>
                      <a:pt x="2148" y="346"/>
                    </a:moveTo>
                    <a:cubicBezTo>
                      <a:pt x="2146" y="346"/>
                      <a:pt x="2144" y="345"/>
                      <a:pt x="2142" y="345"/>
                    </a:cubicBezTo>
                    <a:cubicBezTo>
                      <a:pt x="2141" y="345"/>
                      <a:pt x="2140" y="344"/>
                      <a:pt x="2139" y="343"/>
                    </a:cubicBezTo>
                    <a:cubicBezTo>
                      <a:pt x="2139" y="343"/>
                      <a:pt x="2139" y="342"/>
                      <a:pt x="2139" y="341"/>
                    </a:cubicBezTo>
                    <a:cubicBezTo>
                      <a:pt x="2140" y="341"/>
                      <a:pt x="2140" y="341"/>
                      <a:pt x="2141" y="341"/>
                    </a:cubicBezTo>
                    <a:cubicBezTo>
                      <a:pt x="2142" y="341"/>
                      <a:pt x="2143" y="342"/>
                      <a:pt x="2144" y="342"/>
                    </a:cubicBezTo>
                    <a:cubicBezTo>
                      <a:pt x="2145" y="342"/>
                      <a:pt x="2146" y="341"/>
                      <a:pt x="2146" y="341"/>
                    </a:cubicBezTo>
                    <a:cubicBezTo>
                      <a:pt x="2147" y="340"/>
                      <a:pt x="2146" y="338"/>
                      <a:pt x="2145" y="338"/>
                    </a:cubicBezTo>
                    <a:cubicBezTo>
                      <a:pt x="2139" y="336"/>
                      <a:pt x="2137" y="337"/>
                      <a:pt x="2136" y="342"/>
                    </a:cubicBezTo>
                    <a:cubicBezTo>
                      <a:pt x="2136" y="345"/>
                      <a:pt x="2136" y="347"/>
                      <a:pt x="2136" y="349"/>
                    </a:cubicBezTo>
                    <a:cubicBezTo>
                      <a:pt x="2136" y="355"/>
                      <a:pt x="2135" y="360"/>
                      <a:pt x="2135" y="365"/>
                    </a:cubicBezTo>
                    <a:cubicBezTo>
                      <a:pt x="2135" y="367"/>
                      <a:pt x="2135" y="368"/>
                      <a:pt x="2135" y="370"/>
                    </a:cubicBezTo>
                    <a:cubicBezTo>
                      <a:pt x="2135" y="381"/>
                      <a:pt x="2136" y="393"/>
                      <a:pt x="2136" y="404"/>
                    </a:cubicBezTo>
                    <a:cubicBezTo>
                      <a:pt x="2137" y="410"/>
                      <a:pt x="2137" y="415"/>
                      <a:pt x="2137" y="421"/>
                    </a:cubicBezTo>
                    <a:cubicBezTo>
                      <a:pt x="2136" y="425"/>
                      <a:pt x="2138" y="429"/>
                      <a:pt x="2138" y="432"/>
                    </a:cubicBezTo>
                    <a:cubicBezTo>
                      <a:pt x="2138" y="433"/>
                      <a:pt x="2139" y="434"/>
                      <a:pt x="2139" y="434"/>
                    </a:cubicBezTo>
                    <a:cubicBezTo>
                      <a:pt x="2142" y="435"/>
                      <a:pt x="2145" y="436"/>
                      <a:pt x="2149" y="435"/>
                    </a:cubicBezTo>
                    <a:cubicBezTo>
                      <a:pt x="2149" y="435"/>
                      <a:pt x="2150" y="435"/>
                      <a:pt x="2150" y="434"/>
                    </a:cubicBezTo>
                    <a:cubicBezTo>
                      <a:pt x="2150" y="433"/>
                      <a:pt x="2150" y="432"/>
                      <a:pt x="2150" y="431"/>
                    </a:cubicBezTo>
                    <a:cubicBezTo>
                      <a:pt x="2149" y="427"/>
                      <a:pt x="2149" y="422"/>
                      <a:pt x="2149" y="417"/>
                    </a:cubicBezTo>
                    <a:cubicBezTo>
                      <a:pt x="2150" y="416"/>
                      <a:pt x="2150" y="414"/>
                      <a:pt x="2149" y="413"/>
                    </a:cubicBezTo>
                    <a:cubicBezTo>
                      <a:pt x="2149" y="396"/>
                      <a:pt x="2149" y="379"/>
                      <a:pt x="2149" y="362"/>
                    </a:cubicBezTo>
                    <a:cubicBezTo>
                      <a:pt x="2149" y="358"/>
                      <a:pt x="2149" y="353"/>
                      <a:pt x="2149" y="349"/>
                    </a:cubicBezTo>
                    <a:cubicBezTo>
                      <a:pt x="2149" y="348"/>
                      <a:pt x="2148" y="347"/>
                      <a:pt x="2148" y="346"/>
                    </a:cubicBezTo>
                    <a:close/>
                    <a:moveTo>
                      <a:pt x="262" y="414"/>
                    </a:moveTo>
                    <a:cubicBezTo>
                      <a:pt x="263" y="411"/>
                      <a:pt x="264" y="409"/>
                      <a:pt x="264" y="407"/>
                    </a:cubicBezTo>
                    <a:cubicBezTo>
                      <a:pt x="264" y="406"/>
                      <a:pt x="264" y="405"/>
                      <a:pt x="264" y="404"/>
                    </a:cubicBezTo>
                    <a:cubicBezTo>
                      <a:pt x="264" y="401"/>
                      <a:pt x="264" y="398"/>
                      <a:pt x="264" y="395"/>
                    </a:cubicBezTo>
                    <a:cubicBezTo>
                      <a:pt x="264" y="392"/>
                      <a:pt x="265" y="390"/>
                      <a:pt x="265" y="387"/>
                    </a:cubicBezTo>
                    <a:cubicBezTo>
                      <a:pt x="264" y="378"/>
                      <a:pt x="265" y="369"/>
                      <a:pt x="265" y="360"/>
                    </a:cubicBezTo>
                    <a:cubicBezTo>
                      <a:pt x="265" y="350"/>
                      <a:pt x="265" y="341"/>
                      <a:pt x="266" y="331"/>
                    </a:cubicBezTo>
                    <a:cubicBezTo>
                      <a:pt x="267" y="328"/>
                      <a:pt x="267" y="324"/>
                      <a:pt x="266" y="321"/>
                    </a:cubicBezTo>
                    <a:cubicBezTo>
                      <a:pt x="265" y="317"/>
                      <a:pt x="265" y="314"/>
                      <a:pt x="265" y="310"/>
                    </a:cubicBezTo>
                    <a:cubicBezTo>
                      <a:pt x="265" y="305"/>
                      <a:pt x="265" y="300"/>
                      <a:pt x="264" y="296"/>
                    </a:cubicBezTo>
                    <a:cubicBezTo>
                      <a:pt x="263" y="290"/>
                      <a:pt x="263" y="284"/>
                      <a:pt x="264" y="278"/>
                    </a:cubicBezTo>
                    <a:cubicBezTo>
                      <a:pt x="264" y="274"/>
                      <a:pt x="264" y="270"/>
                      <a:pt x="264" y="267"/>
                    </a:cubicBezTo>
                    <a:cubicBezTo>
                      <a:pt x="264" y="259"/>
                      <a:pt x="264" y="251"/>
                      <a:pt x="265" y="244"/>
                    </a:cubicBezTo>
                    <a:cubicBezTo>
                      <a:pt x="265" y="240"/>
                      <a:pt x="265" y="237"/>
                      <a:pt x="264" y="233"/>
                    </a:cubicBezTo>
                    <a:cubicBezTo>
                      <a:pt x="263" y="227"/>
                      <a:pt x="263" y="221"/>
                      <a:pt x="264" y="215"/>
                    </a:cubicBezTo>
                    <a:cubicBezTo>
                      <a:pt x="264" y="203"/>
                      <a:pt x="264" y="191"/>
                      <a:pt x="263" y="179"/>
                    </a:cubicBezTo>
                    <a:cubicBezTo>
                      <a:pt x="263" y="178"/>
                      <a:pt x="263" y="177"/>
                      <a:pt x="263" y="175"/>
                    </a:cubicBezTo>
                    <a:cubicBezTo>
                      <a:pt x="263" y="174"/>
                      <a:pt x="262" y="174"/>
                      <a:pt x="260" y="174"/>
                    </a:cubicBezTo>
                    <a:cubicBezTo>
                      <a:pt x="259" y="174"/>
                      <a:pt x="258" y="175"/>
                      <a:pt x="258" y="176"/>
                    </a:cubicBezTo>
                    <a:cubicBezTo>
                      <a:pt x="258" y="179"/>
                      <a:pt x="259" y="182"/>
                      <a:pt x="259" y="185"/>
                    </a:cubicBezTo>
                    <a:cubicBezTo>
                      <a:pt x="258" y="193"/>
                      <a:pt x="257" y="202"/>
                      <a:pt x="257" y="210"/>
                    </a:cubicBezTo>
                    <a:cubicBezTo>
                      <a:pt x="257" y="217"/>
                      <a:pt x="258" y="224"/>
                      <a:pt x="258" y="231"/>
                    </a:cubicBezTo>
                    <a:cubicBezTo>
                      <a:pt x="259" y="242"/>
                      <a:pt x="259" y="253"/>
                      <a:pt x="259" y="263"/>
                    </a:cubicBezTo>
                    <a:cubicBezTo>
                      <a:pt x="259" y="265"/>
                      <a:pt x="259" y="266"/>
                      <a:pt x="259" y="267"/>
                    </a:cubicBezTo>
                    <a:cubicBezTo>
                      <a:pt x="257" y="275"/>
                      <a:pt x="258" y="282"/>
                      <a:pt x="258" y="290"/>
                    </a:cubicBezTo>
                    <a:cubicBezTo>
                      <a:pt x="259" y="292"/>
                      <a:pt x="259" y="294"/>
                      <a:pt x="259" y="295"/>
                    </a:cubicBezTo>
                    <a:cubicBezTo>
                      <a:pt x="258" y="300"/>
                      <a:pt x="258" y="304"/>
                      <a:pt x="258" y="309"/>
                    </a:cubicBezTo>
                    <a:cubicBezTo>
                      <a:pt x="258" y="317"/>
                      <a:pt x="258" y="325"/>
                      <a:pt x="259" y="333"/>
                    </a:cubicBezTo>
                    <a:cubicBezTo>
                      <a:pt x="260" y="338"/>
                      <a:pt x="260" y="343"/>
                      <a:pt x="260" y="348"/>
                    </a:cubicBezTo>
                    <a:cubicBezTo>
                      <a:pt x="261" y="359"/>
                      <a:pt x="261" y="369"/>
                      <a:pt x="262" y="380"/>
                    </a:cubicBezTo>
                    <a:cubicBezTo>
                      <a:pt x="262" y="384"/>
                      <a:pt x="262" y="387"/>
                      <a:pt x="261" y="391"/>
                    </a:cubicBezTo>
                    <a:cubicBezTo>
                      <a:pt x="260" y="398"/>
                      <a:pt x="261" y="405"/>
                      <a:pt x="262" y="414"/>
                    </a:cubicBezTo>
                    <a:close/>
                    <a:moveTo>
                      <a:pt x="2415" y="288"/>
                    </a:moveTo>
                    <a:cubicBezTo>
                      <a:pt x="2414" y="279"/>
                      <a:pt x="2414" y="270"/>
                      <a:pt x="2414" y="261"/>
                    </a:cubicBezTo>
                    <a:cubicBezTo>
                      <a:pt x="2414" y="256"/>
                      <a:pt x="2414" y="252"/>
                      <a:pt x="2414" y="247"/>
                    </a:cubicBezTo>
                    <a:cubicBezTo>
                      <a:pt x="2415" y="240"/>
                      <a:pt x="2414" y="234"/>
                      <a:pt x="2414" y="228"/>
                    </a:cubicBezTo>
                    <a:cubicBezTo>
                      <a:pt x="2413" y="224"/>
                      <a:pt x="2413" y="220"/>
                      <a:pt x="2413" y="217"/>
                    </a:cubicBezTo>
                    <a:cubicBezTo>
                      <a:pt x="2413" y="217"/>
                      <a:pt x="2412" y="217"/>
                      <a:pt x="2412" y="217"/>
                    </a:cubicBezTo>
                    <a:cubicBezTo>
                      <a:pt x="2412" y="217"/>
                      <a:pt x="2412" y="217"/>
                      <a:pt x="2411" y="217"/>
                    </a:cubicBezTo>
                    <a:cubicBezTo>
                      <a:pt x="2410" y="219"/>
                      <a:pt x="2410" y="221"/>
                      <a:pt x="2410" y="224"/>
                    </a:cubicBezTo>
                    <a:cubicBezTo>
                      <a:pt x="2410" y="235"/>
                      <a:pt x="2409" y="247"/>
                      <a:pt x="2410" y="258"/>
                    </a:cubicBezTo>
                    <a:cubicBezTo>
                      <a:pt x="2410" y="277"/>
                      <a:pt x="2410" y="295"/>
                      <a:pt x="2409" y="313"/>
                    </a:cubicBezTo>
                    <a:cubicBezTo>
                      <a:pt x="2409" y="317"/>
                      <a:pt x="2409" y="320"/>
                      <a:pt x="2409" y="323"/>
                    </a:cubicBezTo>
                    <a:cubicBezTo>
                      <a:pt x="2408" y="331"/>
                      <a:pt x="2408" y="339"/>
                      <a:pt x="2409" y="347"/>
                    </a:cubicBezTo>
                    <a:cubicBezTo>
                      <a:pt x="2410" y="353"/>
                      <a:pt x="2410" y="359"/>
                      <a:pt x="2410" y="366"/>
                    </a:cubicBezTo>
                    <a:cubicBezTo>
                      <a:pt x="2409" y="383"/>
                      <a:pt x="2411" y="400"/>
                      <a:pt x="2412" y="418"/>
                    </a:cubicBezTo>
                    <a:cubicBezTo>
                      <a:pt x="2412" y="419"/>
                      <a:pt x="2412" y="421"/>
                      <a:pt x="2412" y="422"/>
                    </a:cubicBezTo>
                    <a:cubicBezTo>
                      <a:pt x="2413" y="427"/>
                      <a:pt x="2414" y="432"/>
                      <a:pt x="2412" y="437"/>
                    </a:cubicBezTo>
                    <a:cubicBezTo>
                      <a:pt x="2412" y="437"/>
                      <a:pt x="2413" y="438"/>
                      <a:pt x="2413" y="438"/>
                    </a:cubicBezTo>
                    <a:cubicBezTo>
                      <a:pt x="2413" y="438"/>
                      <a:pt x="2413" y="438"/>
                      <a:pt x="2413" y="438"/>
                    </a:cubicBezTo>
                    <a:cubicBezTo>
                      <a:pt x="2414" y="438"/>
                      <a:pt x="2414" y="438"/>
                      <a:pt x="2414" y="438"/>
                    </a:cubicBezTo>
                    <a:cubicBezTo>
                      <a:pt x="2414" y="437"/>
                      <a:pt x="2415" y="436"/>
                      <a:pt x="2415" y="436"/>
                    </a:cubicBezTo>
                    <a:cubicBezTo>
                      <a:pt x="2415" y="422"/>
                      <a:pt x="2415" y="408"/>
                      <a:pt x="2415" y="395"/>
                    </a:cubicBezTo>
                    <a:cubicBezTo>
                      <a:pt x="2415" y="388"/>
                      <a:pt x="2414" y="382"/>
                      <a:pt x="2414" y="375"/>
                    </a:cubicBezTo>
                    <a:cubicBezTo>
                      <a:pt x="2415" y="368"/>
                      <a:pt x="2415" y="360"/>
                      <a:pt x="2414" y="352"/>
                    </a:cubicBezTo>
                    <a:cubicBezTo>
                      <a:pt x="2414" y="349"/>
                      <a:pt x="2414" y="346"/>
                      <a:pt x="2415" y="343"/>
                    </a:cubicBezTo>
                    <a:cubicBezTo>
                      <a:pt x="2415" y="341"/>
                      <a:pt x="2415" y="339"/>
                      <a:pt x="2415" y="336"/>
                    </a:cubicBezTo>
                    <a:cubicBezTo>
                      <a:pt x="2416" y="320"/>
                      <a:pt x="2416" y="304"/>
                      <a:pt x="2415" y="288"/>
                    </a:cubicBezTo>
                    <a:close/>
                    <a:moveTo>
                      <a:pt x="2280" y="309"/>
                    </a:moveTo>
                    <a:cubicBezTo>
                      <a:pt x="2280" y="304"/>
                      <a:pt x="2280" y="299"/>
                      <a:pt x="2280" y="294"/>
                    </a:cubicBezTo>
                    <a:cubicBezTo>
                      <a:pt x="2280" y="291"/>
                      <a:pt x="2280" y="288"/>
                      <a:pt x="2280" y="285"/>
                    </a:cubicBezTo>
                    <a:cubicBezTo>
                      <a:pt x="2280" y="283"/>
                      <a:pt x="2278" y="282"/>
                      <a:pt x="2276" y="282"/>
                    </a:cubicBezTo>
                    <a:cubicBezTo>
                      <a:pt x="2272" y="283"/>
                      <a:pt x="2269" y="283"/>
                      <a:pt x="2265" y="283"/>
                    </a:cubicBezTo>
                    <a:cubicBezTo>
                      <a:pt x="2262" y="283"/>
                      <a:pt x="2259" y="283"/>
                      <a:pt x="2256" y="283"/>
                    </a:cubicBezTo>
                    <a:cubicBezTo>
                      <a:pt x="2255" y="283"/>
                      <a:pt x="2254" y="283"/>
                      <a:pt x="2253" y="284"/>
                    </a:cubicBezTo>
                    <a:cubicBezTo>
                      <a:pt x="2251" y="297"/>
                      <a:pt x="2252" y="311"/>
                      <a:pt x="2252" y="324"/>
                    </a:cubicBezTo>
                    <a:cubicBezTo>
                      <a:pt x="2252" y="329"/>
                      <a:pt x="2251" y="334"/>
                      <a:pt x="2252" y="340"/>
                    </a:cubicBezTo>
                    <a:cubicBezTo>
                      <a:pt x="2255" y="339"/>
                      <a:pt x="2257" y="339"/>
                      <a:pt x="2260" y="339"/>
                    </a:cubicBezTo>
                    <a:cubicBezTo>
                      <a:pt x="2262" y="339"/>
                      <a:pt x="2264" y="339"/>
                      <a:pt x="2267" y="339"/>
                    </a:cubicBezTo>
                    <a:cubicBezTo>
                      <a:pt x="2270" y="339"/>
                      <a:pt x="2273" y="339"/>
                      <a:pt x="2275" y="339"/>
                    </a:cubicBezTo>
                    <a:cubicBezTo>
                      <a:pt x="2277" y="338"/>
                      <a:pt x="2278" y="337"/>
                      <a:pt x="2278" y="336"/>
                    </a:cubicBezTo>
                    <a:cubicBezTo>
                      <a:pt x="2278" y="333"/>
                      <a:pt x="2279" y="329"/>
                      <a:pt x="2279" y="326"/>
                    </a:cubicBezTo>
                    <a:cubicBezTo>
                      <a:pt x="2279" y="324"/>
                      <a:pt x="2279" y="323"/>
                      <a:pt x="2279" y="321"/>
                    </a:cubicBezTo>
                    <a:cubicBezTo>
                      <a:pt x="2279" y="321"/>
                      <a:pt x="2278" y="320"/>
                      <a:pt x="2278" y="320"/>
                    </a:cubicBezTo>
                    <a:cubicBezTo>
                      <a:pt x="2277" y="320"/>
                      <a:pt x="2277" y="321"/>
                      <a:pt x="2277" y="321"/>
                    </a:cubicBezTo>
                    <a:cubicBezTo>
                      <a:pt x="2277" y="323"/>
                      <a:pt x="2276" y="325"/>
                      <a:pt x="2276" y="327"/>
                    </a:cubicBezTo>
                    <a:cubicBezTo>
                      <a:pt x="2276" y="328"/>
                      <a:pt x="2276" y="328"/>
                      <a:pt x="2275" y="329"/>
                    </a:cubicBezTo>
                    <a:cubicBezTo>
                      <a:pt x="2275" y="329"/>
                      <a:pt x="2275" y="329"/>
                      <a:pt x="2275" y="329"/>
                    </a:cubicBezTo>
                    <a:cubicBezTo>
                      <a:pt x="2274" y="329"/>
                      <a:pt x="2274" y="329"/>
                      <a:pt x="2274" y="329"/>
                    </a:cubicBezTo>
                    <a:cubicBezTo>
                      <a:pt x="2273" y="327"/>
                      <a:pt x="2273" y="325"/>
                      <a:pt x="2274" y="323"/>
                    </a:cubicBezTo>
                    <a:cubicBezTo>
                      <a:pt x="2274" y="318"/>
                      <a:pt x="2275" y="313"/>
                      <a:pt x="2274" y="308"/>
                    </a:cubicBezTo>
                    <a:cubicBezTo>
                      <a:pt x="2273" y="309"/>
                      <a:pt x="2272" y="309"/>
                      <a:pt x="2272" y="309"/>
                    </a:cubicBezTo>
                    <a:cubicBezTo>
                      <a:pt x="2270" y="316"/>
                      <a:pt x="2269" y="323"/>
                      <a:pt x="2269" y="330"/>
                    </a:cubicBezTo>
                    <a:cubicBezTo>
                      <a:pt x="2269" y="332"/>
                      <a:pt x="2269" y="333"/>
                      <a:pt x="2269" y="334"/>
                    </a:cubicBezTo>
                    <a:cubicBezTo>
                      <a:pt x="2269" y="334"/>
                      <a:pt x="2268" y="334"/>
                      <a:pt x="2268" y="334"/>
                    </a:cubicBezTo>
                    <a:cubicBezTo>
                      <a:pt x="2268" y="334"/>
                      <a:pt x="2267" y="334"/>
                      <a:pt x="2267" y="334"/>
                    </a:cubicBezTo>
                    <a:cubicBezTo>
                      <a:pt x="2267" y="333"/>
                      <a:pt x="2266" y="333"/>
                      <a:pt x="2266" y="332"/>
                    </a:cubicBezTo>
                    <a:cubicBezTo>
                      <a:pt x="2267" y="330"/>
                      <a:pt x="2267" y="327"/>
                      <a:pt x="2267" y="324"/>
                    </a:cubicBezTo>
                    <a:cubicBezTo>
                      <a:pt x="2268" y="318"/>
                      <a:pt x="2269" y="311"/>
                      <a:pt x="2267" y="304"/>
                    </a:cubicBezTo>
                    <a:cubicBezTo>
                      <a:pt x="2266" y="303"/>
                      <a:pt x="2268" y="301"/>
                      <a:pt x="2269" y="301"/>
                    </a:cubicBezTo>
                    <a:cubicBezTo>
                      <a:pt x="2271" y="301"/>
                      <a:pt x="2274" y="302"/>
                      <a:pt x="2276" y="300"/>
                    </a:cubicBezTo>
                    <a:cubicBezTo>
                      <a:pt x="2277" y="300"/>
                      <a:pt x="2278" y="301"/>
                      <a:pt x="2278" y="301"/>
                    </a:cubicBezTo>
                    <a:cubicBezTo>
                      <a:pt x="2278" y="304"/>
                      <a:pt x="2278" y="306"/>
                      <a:pt x="2279" y="308"/>
                    </a:cubicBezTo>
                    <a:cubicBezTo>
                      <a:pt x="2279" y="309"/>
                      <a:pt x="2279" y="309"/>
                      <a:pt x="2280" y="309"/>
                    </a:cubicBezTo>
                    <a:close/>
                    <a:moveTo>
                      <a:pt x="1465" y="327"/>
                    </a:moveTo>
                    <a:cubicBezTo>
                      <a:pt x="1465" y="332"/>
                      <a:pt x="1465" y="338"/>
                      <a:pt x="1465" y="343"/>
                    </a:cubicBezTo>
                    <a:cubicBezTo>
                      <a:pt x="1464" y="344"/>
                      <a:pt x="1464" y="345"/>
                      <a:pt x="1464" y="346"/>
                    </a:cubicBezTo>
                    <a:cubicBezTo>
                      <a:pt x="1464" y="359"/>
                      <a:pt x="1465" y="372"/>
                      <a:pt x="1464" y="385"/>
                    </a:cubicBezTo>
                    <a:cubicBezTo>
                      <a:pt x="1464" y="391"/>
                      <a:pt x="1464" y="396"/>
                      <a:pt x="1464" y="401"/>
                    </a:cubicBezTo>
                    <a:cubicBezTo>
                      <a:pt x="1464" y="405"/>
                      <a:pt x="1463" y="409"/>
                      <a:pt x="1464" y="414"/>
                    </a:cubicBezTo>
                    <a:cubicBezTo>
                      <a:pt x="1464" y="418"/>
                      <a:pt x="1464" y="423"/>
                      <a:pt x="1464" y="428"/>
                    </a:cubicBezTo>
                    <a:cubicBezTo>
                      <a:pt x="1464" y="429"/>
                      <a:pt x="1465" y="431"/>
                      <a:pt x="1465" y="433"/>
                    </a:cubicBezTo>
                    <a:cubicBezTo>
                      <a:pt x="1466" y="436"/>
                      <a:pt x="1467" y="439"/>
                      <a:pt x="1467" y="442"/>
                    </a:cubicBezTo>
                    <a:cubicBezTo>
                      <a:pt x="1467" y="442"/>
                      <a:pt x="1467" y="443"/>
                      <a:pt x="1468" y="444"/>
                    </a:cubicBezTo>
                    <a:cubicBezTo>
                      <a:pt x="1468" y="444"/>
                      <a:pt x="1469" y="445"/>
                      <a:pt x="1469" y="444"/>
                    </a:cubicBezTo>
                    <a:cubicBezTo>
                      <a:pt x="1470" y="444"/>
                      <a:pt x="1470" y="444"/>
                      <a:pt x="1470" y="444"/>
                    </a:cubicBezTo>
                    <a:cubicBezTo>
                      <a:pt x="1471" y="442"/>
                      <a:pt x="1471" y="441"/>
                      <a:pt x="1471" y="440"/>
                    </a:cubicBezTo>
                    <a:cubicBezTo>
                      <a:pt x="1470" y="437"/>
                      <a:pt x="1470" y="435"/>
                      <a:pt x="1471" y="432"/>
                    </a:cubicBezTo>
                    <a:cubicBezTo>
                      <a:pt x="1472" y="426"/>
                      <a:pt x="1472" y="420"/>
                      <a:pt x="1472" y="414"/>
                    </a:cubicBezTo>
                    <a:cubicBezTo>
                      <a:pt x="1472" y="410"/>
                      <a:pt x="1472" y="406"/>
                      <a:pt x="1473" y="402"/>
                    </a:cubicBezTo>
                    <a:cubicBezTo>
                      <a:pt x="1473" y="400"/>
                      <a:pt x="1473" y="399"/>
                      <a:pt x="1473" y="397"/>
                    </a:cubicBezTo>
                    <a:cubicBezTo>
                      <a:pt x="1473" y="394"/>
                      <a:pt x="1473" y="392"/>
                      <a:pt x="1473" y="390"/>
                    </a:cubicBezTo>
                    <a:cubicBezTo>
                      <a:pt x="1473" y="384"/>
                      <a:pt x="1474" y="379"/>
                      <a:pt x="1473" y="374"/>
                    </a:cubicBezTo>
                    <a:cubicBezTo>
                      <a:pt x="1472" y="372"/>
                      <a:pt x="1473" y="370"/>
                      <a:pt x="1473" y="369"/>
                    </a:cubicBezTo>
                    <a:cubicBezTo>
                      <a:pt x="1473" y="362"/>
                      <a:pt x="1473" y="355"/>
                      <a:pt x="1473" y="349"/>
                    </a:cubicBezTo>
                    <a:cubicBezTo>
                      <a:pt x="1472" y="342"/>
                      <a:pt x="1472" y="335"/>
                      <a:pt x="1472" y="328"/>
                    </a:cubicBezTo>
                    <a:cubicBezTo>
                      <a:pt x="1472" y="327"/>
                      <a:pt x="1472" y="327"/>
                      <a:pt x="1471" y="327"/>
                    </a:cubicBezTo>
                    <a:cubicBezTo>
                      <a:pt x="1471" y="327"/>
                      <a:pt x="1471" y="326"/>
                      <a:pt x="1470" y="326"/>
                    </a:cubicBezTo>
                    <a:cubicBezTo>
                      <a:pt x="1469" y="325"/>
                      <a:pt x="1467" y="325"/>
                      <a:pt x="1465" y="327"/>
                    </a:cubicBezTo>
                    <a:close/>
                    <a:moveTo>
                      <a:pt x="2463" y="149"/>
                    </a:moveTo>
                    <a:cubicBezTo>
                      <a:pt x="2462" y="150"/>
                      <a:pt x="2462" y="150"/>
                      <a:pt x="2462" y="150"/>
                    </a:cubicBezTo>
                    <a:cubicBezTo>
                      <a:pt x="2462" y="151"/>
                      <a:pt x="2462" y="152"/>
                      <a:pt x="2462" y="154"/>
                    </a:cubicBezTo>
                    <a:cubicBezTo>
                      <a:pt x="2462" y="158"/>
                      <a:pt x="2461" y="162"/>
                      <a:pt x="2461" y="166"/>
                    </a:cubicBezTo>
                    <a:cubicBezTo>
                      <a:pt x="2461" y="166"/>
                      <a:pt x="2461" y="167"/>
                      <a:pt x="2461" y="167"/>
                    </a:cubicBezTo>
                    <a:cubicBezTo>
                      <a:pt x="2460" y="167"/>
                      <a:pt x="2460" y="167"/>
                      <a:pt x="2460" y="166"/>
                    </a:cubicBezTo>
                    <a:cubicBezTo>
                      <a:pt x="2460" y="164"/>
                      <a:pt x="2459" y="161"/>
                      <a:pt x="2459" y="158"/>
                    </a:cubicBezTo>
                    <a:cubicBezTo>
                      <a:pt x="2459" y="158"/>
                      <a:pt x="2458" y="158"/>
                      <a:pt x="2458" y="158"/>
                    </a:cubicBezTo>
                    <a:cubicBezTo>
                      <a:pt x="2457" y="157"/>
                      <a:pt x="2457" y="158"/>
                      <a:pt x="2456" y="158"/>
                    </a:cubicBezTo>
                    <a:cubicBezTo>
                      <a:pt x="2456" y="159"/>
                      <a:pt x="2456" y="159"/>
                      <a:pt x="2456" y="160"/>
                    </a:cubicBezTo>
                    <a:cubicBezTo>
                      <a:pt x="2455" y="167"/>
                      <a:pt x="2455" y="174"/>
                      <a:pt x="2454" y="181"/>
                    </a:cubicBezTo>
                    <a:cubicBezTo>
                      <a:pt x="2454" y="184"/>
                      <a:pt x="2454" y="186"/>
                      <a:pt x="2453" y="189"/>
                    </a:cubicBezTo>
                    <a:cubicBezTo>
                      <a:pt x="2453" y="192"/>
                      <a:pt x="2452" y="195"/>
                      <a:pt x="2451" y="199"/>
                    </a:cubicBezTo>
                    <a:cubicBezTo>
                      <a:pt x="2450" y="203"/>
                      <a:pt x="2451" y="207"/>
                      <a:pt x="2451" y="212"/>
                    </a:cubicBezTo>
                    <a:cubicBezTo>
                      <a:pt x="2451" y="213"/>
                      <a:pt x="2451" y="214"/>
                      <a:pt x="2451" y="214"/>
                    </a:cubicBezTo>
                    <a:cubicBezTo>
                      <a:pt x="2453" y="217"/>
                      <a:pt x="2453" y="219"/>
                      <a:pt x="2453" y="222"/>
                    </a:cubicBezTo>
                    <a:cubicBezTo>
                      <a:pt x="2454" y="229"/>
                      <a:pt x="2454" y="236"/>
                      <a:pt x="2453" y="242"/>
                    </a:cubicBezTo>
                    <a:cubicBezTo>
                      <a:pt x="2453" y="246"/>
                      <a:pt x="2453" y="249"/>
                      <a:pt x="2453" y="253"/>
                    </a:cubicBezTo>
                    <a:cubicBezTo>
                      <a:pt x="2453" y="258"/>
                      <a:pt x="2454" y="263"/>
                      <a:pt x="2454" y="268"/>
                    </a:cubicBezTo>
                    <a:cubicBezTo>
                      <a:pt x="2454" y="273"/>
                      <a:pt x="2453" y="279"/>
                      <a:pt x="2453" y="284"/>
                    </a:cubicBezTo>
                    <a:cubicBezTo>
                      <a:pt x="2453" y="290"/>
                      <a:pt x="2453" y="296"/>
                      <a:pt x="2453" y="302"/>
                    </a:cubicBezTo>
                    <a:cubicBezTo>
                      <a:pt x="2453" y="305"/>
                      <a:pt x="2454" y="308"/>
                      <a:pt x="2454" y="311"/>
                    </a:cubicBezTo>
                    <a:cubicBezTo>
                      <a:pt x="2454" y="312"/>
                      <a:pt x="2456" y="313"/>
                      <a:pt x="2457" y="313"/>
                    </a:cubicBezTo>
                    <a:cubicBezTo>
                      <a:pt x="2458" y="313"/>
                      <a:pt x="2459" y="312"/>
                      <a:pt x="2459" y="311"/>
                    </a:cubicBezTo>
                    <a:cubicBezTo>
                      <a:pt x="2458" y="308"/>
                      <a:pt x="2457" y="305"/>
                      <a:pt x="2458" y="303"/>
                    </a:cubicBezTo>
                    <a:cubicBezTo>
                      <a:pt x="2458" y="301"/>
                      <a:pt x="2458" y="300"/>
                      <a:pt x="2458" y="298"/>
                    </a:cubicBezTo>
                    <a:cubicBezTo>
                      <a:pt x="2458" y="293"/>
                      <a:pt x="2457" y="287"/>
                      <a:pt x="2457" y="281"/>
                    </a:cubicBezTo>
                    <a:cubicBezTo>
                      <a:pt x="2457" y="276"/>
                      <a:pt x="2457" y="270"/>
                      <a:pt x="2458" y="264"/>
                    </a:cubicBezTo>
                    <a:cubicBezTo>
                      <a:pt x="2458" y="261"/>
                      <a:pt x="2458" y="258"/>
                      <a:pt x="2458" y="256"/>
                    </a:cubicBezTo>
                    <a:cubicBezTo>
                      <a:pt x="2458" y="251"/>
                      <a:pt x="2459" y="245"/>
                      <a:pt x="2459" y="240"/>
                    </a:cubicBezTo>
                    <a:cubicBezTo>
                      <a:pt x="2458" y="230"/>
                      <a:pt x="2458" y="220"/>
                      <a:pt x="2458" y="210"/>
                    </a:cubicBezTo>
                    <a:cubicBezTo>
                      <a:pt x="2458" y="205"/>
                      <a:pt x="2459" y="201"/>
                      <a:pt x="2459" y="197"/>
                    </a:cubicBezTo>
                    <a:cubicBezTo>
                      <a:pt x="2459" y="195"/>
                      <a:pt x="2459" y="193"/>
                      <a:pt x="2461" y="193"/>
                    </a:cubicBezTo>
                    <a:cubicBezTo>
                      <a:pt x="2464" y="190"/>
                      <a:pt x="2464" y="187"/>
                      <a:pt x="2464" y="184"/>
                    </a:cubicBezTo>
                    <a:cubicBezTo>
                      <a:pt x="2464" y="182"/>
                      <a:pt x="2464" y="180"/>
                      <a:pt x="2464" y="178"/>
                    </a:cubicBezTo>
                    <a:cubicBezTo>
                      <a:pt x="2463" y="168"/>
                      <a:pt x="2463" y="159"/>
                      <a:pt x="2463" y="149"/>
                    </a:cubicBezTo>
                    <a:close/>
                    <a:moveTo>
                      <a:pt x="2028" y="345"/>
                    </a:moveTo>
                    <a:cubicBezTo>
                      <a:pt x="2028" y="345"/>
                      <a:pt x="2028" y="345"/>
                      <a:pt x="2028" y="345"/>
                    </a:cubicBezTo>
                    <a:cubicBezTo>
                      <a:pt x="2028" y="344"/>
                      <a:pt x="2028" y="342"/>
                      <a:pt x="2028" y="341"/>
                    </a:cubicBezTo>
                    <a:cubicBezTo>
                      <a:pt x="2028" y="326"/>
                      <a:pt x="2028" y="312"/>
                      <a:pt x="2028" y="297"/>
                    </a:cubicBezTo>
                    <a:cubicBezTo>
                      <a:pt x="2028" y="293"/>
                      <a:pt x="2028" y="289"/>
                      <a:pt x="2027" y="285"/>
                    </a:cubicBezTo>
                    <a:cubicBezTo>
                      <a:pt x="2027" y="284"/>
                      <a:pt x="2026" y="283"/>
                      <a:pt x="2026" y="282"/>
                    </a:cubicBezTo>
                    <a:cubicBezTo>
                      <a:pt x="2026" y="282"/>
                      <a:pt x="2025" y="282"/>
                      <a:pt x="2024" y="282"/>
                    </a:cubicBezTo>
                    <a:cubicBezTo>
                      <a:pt x="2024" y="282"/>
                      <a:pt x="2024" y="282"/>
                      <a:pt x="2023" y="283"/>
                    </a:cubicBezTo>
                    <a:cubicBezTo>
                      <a:pt x="2023" y="283"/>
                      <a:pt x="2023" y="283"/>
                      <a:pt x="2023" y="284"/>
                    </a:cubicBezTo>
                    <a:cubicBezTo>
                      <a:pt x="2024" y="286"/>
                      <a:pt x="2024" y="288"/>
                      <a:pt x="2023" y="290"/>
                    </a:cubicBezTo>
                    <a:cubicBezTo>
                      <a:pt x="2022" y="292"/>
                      <a:pt x="2022" y="294"/>
                      <a:pt x="2022" y="296"/>
                    </a:cubicBezTo>
                    <a:cubicBezTo>
                      <a:pt x="2022" y="302"/>
                      <a:pt x="2022" y="307"/>
                      <a:pt x="2021" y="313"/>
                    </a:cubicBezTo>
                    <a:cubicBezTo>
                      <a:pt x="2021" y="325"/>
                      <a:pt x="2020" y="336"/>
                      <a:pt x="2022" y="348"/>
                    </a:cubicBezTo>
                    <a:cubicBezTo>
                      <a:pt x="2022" y="352"/>
                      <a:pt x="2022" y="356"/>
                      <a:pt x="2021" y="360"/>
                    </a:cubicBezTo>
                    <a:cubicBezTo>
                      <a:pt x="2020" y="369"/>
                      <a:pt x="2020" y="378"/>
                      <a:pt x="2020" y="387"/>
                    </a:cubicBezTo>
                    <a:cubicBezTo>
                      <a:pt x="2020" y="397"/>
                      <a:pt x="2021" y="407"/>
                      <a:pt x="2020" y="417"/>
                    </a:cubicBezTo>
                    <a:cubicBezTo>
                      <a:pt x="2020" y="423"/>
                      <a:pt x="2021" y="429"/>
                      <a:pt x="2022" y="436"/>
                    </a:cubicBezTo>
                    <a:cubicBezTo>
                      <a:pt x="2022" y="438"/>
                      <a:pt x="2022" y="440"/>
                      <a:pt x="2023" y="443"/>
                    </a:cubicBezTo>
                    <a:cubicBezTo>
                      <a:pt x="2023" y="443"/>
                      <a:pt x="2023" y="444"/>
                      <a:pt x="2023" y="444"/>
                    </a:cubicBezTo>
                    <a:cubicBezTo>
                      <a:pt x="2024" y="444"/>
                      <a:pt x="2024" y="443"/>
                      <a:pt x="2024" y="443"/>
                    </a:cubicBezTo>
                    <a:cubicBezTo>
                      <a:pt x="2025" y="434"/>
                      <a:pt x="2026" y="425"/>
                      <a:pt x="2025" y="416"/>
                    </a:cubicBezTo>
                    <a:cubicBezTo>
                      <a:pt x="2024" y="413"/>
                      <a:pt x="2024" y="410"/>
                      <a:pt x="2025" y="408"/>
                    </a:cubicBezTo>
                    <a:cubicBezTo>
                      <a:pt x="2026" y="404"/>
                      <a:pt x="2026" y="400"/>
                      <a:pt x="2026" y="396"/>
                    </a:cubicBezTo>
                    <a:cubicBezTo>
                      <a:pt x="2026" y="389"/>
                      <a:pt x="2026" y="383"/>
                      <a:pt x="2027" y="376"/>
                    </a:cubicBezTo>
                    <a:cubicBezTo>
                      <a:pt x="2027" y="365"/>
                      <a:pt x="2027" y="355"/>
                      <a:pt x="2028" y="345"/>
                    </a:cubicBezTo>
                    <a:close/>
                    <a:moveTo>
                      <a:pt x="795" y="381"/>
                    </a:moveTo>
                    <a:cubicBezTo>
                      <a:pt x="795" y="369"/>
                      <a:pt x="794" y="356"/>
                      <a:pt x="794" y="343"/>
                    </a:cubicBezTo>
                    <a:cubicBezTo>
                      <a:pt x="794" y="339"/>
                      <a:pt x="794" y="335"/>
                      <a:pt x="793" y="330"/>
                    </a:cubicBezTo>
                    <a:cubicBezTo>
                      <a:pt x="793" y="330"/>
                      <a:pt x="792" y="329"/>
                      <a:pt x="792" y="328"/>
                    </a:cubicBezTo>
                    <a:cubicBezTo>
                      <a:pt x="792" y="328"/>
                      <a:pt x="791" y="328"/>
                      <a:pt x="791" y="328"/>
                    </a:cubicBezTo>
                    <a:cubicBezTo>
                      <a:pt x="791" y="328"/>
                      <a:pt x="790" y="328"/>
                      <a:pt x="790" y="328"/>
                    </a:cubicBezTo>
                    <a:cubicBezTo>
                      <a:pt x="789" y="329"/>
                      <a:pt x="789" y="329"/>
                      <a:pt x="789" y="330"/>
                    </a:cubicBezTo>
                    <a:cubicBezTo>
                      <a:pt x="787" y="336"/>
                      <a:pt x="787" y="342"/>
                      <a:pt x="787" y="348"/>
                    </a:cubicBezTo>
                    <a:cubicBezTo>
                      <a:pt x="787" y="362"/>
                      <a:pt x="787" y="376"/>
                      <a:pt x="786" y="389"/>
                    </a:cubicBezTo>
                    <a:cubicBezTo>
                      <a:pt x="786" y="390"/>
                      <a:pt x="786" y="391"/>
                      <a:pt x="786" y="392"/>
                    </a:cubicBezTo>
                    <a:cubicBezTo>
                      <a:pt x="785" y="406"/>
                      <a:pt x="785" y="421"/>
                      <a:pt x="785" y="435"/>
                    </a:cubicBezTo>
                    <a:cubicBezTo>
                      <a:pt x="785" y="439"/>
                      <a:pt x="786" y="442"/>
                      <a:pt x="787" y="446"/>
                    </a:cubicBezTo>
                    <a:cubicBezTo>
                      <a:pt x="788" y="447"/>
                      <a:pt x="788" y="447"/>
                      <a:pt x="789" y="447"/>
                    </a:cubicBezTo>
                    <a:cubicBezTo>
                      <a:pt x="790" y="447"/>
                      <a:pt x="791" y="446"/>
                      <a:pt x="791" y="445"/>
                    </a:cubicBezTo>
                    <a:cubicBezTo>
                      <a:pt x="791" y="441"/>
                      <a:pt x="792" y="437"/>
                      <a:pt x="792" y="433"/>
                    </a:cubicBezTo>
                    <a:cubicBezTo>
                      <a:pt x="792" y="430"/>
                      <a:pt x="793" y="427"/>
                      <a:pt x="793" y="424"/>
                    </a:cubicBezTo>
                    <a:cubicBezTo>
                      <a:pt x="793" y="414"/>
                      <a:pt x="794" y="403"/>
                      <a:pt x="794" y="392"/>
                    </a:cubicBezTo>
                    <a:cubicBezTo>
                      <a:pt x="794" y="389"/>
                      <a:pt x="795" y="386"/>
                      <a:pt x="795" y="381"/>
                    </a:cubicBezTo>
                    <a:close/>
                    <a:moveTo>
                      <a:pt x="301" y="213"/>
                    </a:moveTo>
                    <a:cubicBezTo>
                      <a:pt x="300" y="203"/>
                      <a:pt x="299" y="193"/>
                      <a:pt x="300" y="183"/>
                    </a:cubicBezTo>
                    <a:cubicBezTo>
                      <a:pt x="300" y="181"/>
                      <a:pt x="300" y="178"/>
                      <a:pt x="299" y="175"/>
                    </a:cubicBezTo>
                    <a:cubicBezTo>
                      <a:pt x="299" y="175"/>
                      <a:pt x="299" y="174"/>
                      <a:pt x="299" y="174"/>
                    </a:cubicBezTo>
                    <a:cubicBezTo>
                      <a:pt x="298" y="173"/>
                      <a:pt x="298" y="173"/>
                      <a:pt x="297" y="173"/>
                    </a:cubicBezTo>
                    <a:cubicBezTo>
                      <a:pt x="295" y="172"/>
                      <a:pt x="294" y="173"/>
                      <a:pt x="293" y="175"/>
                    </a:cubicBezTo>
                    <a:cubicBezTo>
                      <a:pt x="292" y="179"/>
                      <a:pt x="291" y="184"/>
                      <a:pt x="292" y="188"/>
                    </a:cubicBezTo>
                    <a:cubicBezTo>
                      <a:pt x="292" y="190"/>
                      <a:pt x="292" y="192"/>
                      <a:pt x="292" y="194"/>
                    </a:cubicBezTo>
                    <a:cubicBezTo>
                      <a:pt x="292" y="199"/>
                      <a:pt x="292" y="203"/>
                      <a:pt x="292" y="208"/>
                    </a:cubicBezTo>
                    <a:cubicBezTo>
                      <a:pt x="292" y="212"/>
                      <a:pt x="291" y="217"/>
                      <a:pt x="292" y="222"/>
                    </a:cubicBezTo>
                    <a:cubicBezTo>
                      <a:pt x="293" y="226"/>
                      <a:pt x="291" y="231"/>
                      <a:pt x="292" y="235"/>
                    </a:cubicBezTo>
                    <a:cubicBezTo>
                      <a:pt x="292" y="237"/>
                      <a:pt x="292" y="239"/>
                      <a:pt x="292" y="241"/>
                    </a:cubicBezTo>
                    <a:cubicBezTo>
                      <a:pt x="293" y="251"/>
                      <a:pt x="293" y="260"/>
                      <a:pt x="293" y="270"/>
                    </a:cubicBezTo>
                    <a:cubicBezTo>
                      <a:pt x="293" y="273"/>
                      <a:pt x="294" y="275"/>
                      <a:pt x="294" y="277"/>
                    </a:cubicBezTo>
                    <a:cubicBezTo>
                      <a:pt x="295" y="279"/>
                      <a:pt x="297" y="280"/>
                      <a:pt x="299" y="279"/>
                    </a:cubicBezTo>
                    <a:cubicBezTo>
                      <a:pt x="299" y="279"/>
                      <a:pt x="300" y="279"/>
                      <a:pt x="300" y="278"/>
                    </a:cubicBezTo>
                    <a:cubicBezTo>
                      <a:pt x="300" y="276"/>
                      <a:pt x="300" y="273"/>
                      <a:pt x="300" y="270"/>
                    </a:cubicBezTo>
                    <a:cubicBezTo>
                      <a:pt x="300" y="262"/>
                      <a:pt x="298" y="255"/>
                      <a:pt x="300" y="248"/>
                    </a:cubicBezTo>
                    <a:cubicBezTo>
                      <a:pt x="301" y="247"/>
                      <a:pt x="300" y="245"/>
                      <a:pt x="300" y="244"/>
                    </a:cubicBezTo>
                    <a:cubicBezTo>
                      <a:pt x="301" y="240"/>
                      <a:pt x="301" y="235"/>
                      <a:pt x="301" y="231"/>
                    </a:cubicBezTo>
                    <a:cubicBezTo>
                      <a:pt x="301" y="225"/>
                      <a:pt x="301" y="219"/>
                      <a:pt x="301" y="213"/>
                    </a:cubicBezTo>
                    <a:close/>
                    <a:moveTo>
                      <a:pt x="2030" y="341"/>
                    </a:moveTo>
                    <a:cubicBezTo>
                      <a:pt x="2030" y="341"/>
                      <a:pt x="2030" y="341"/>
                      <a:pt x="2030" y="341"/>
                    </a:cubicBezTo>
                    <a:cubicBezTo>
                      <a:pt x="2030" y="350"/>
                      <a:pt x="2029" y="359"/>
                      <a:pt x="2029" y="367"/>
                    </a:cubicBezTo>
                    <a:cubicBezTo>
                      <a:pt x="2029" y="376"/>
                      <a:pt x="2030" y="385"/>
                      <a:pt x="2029" y="395"/>
                    </a:cubicBezTo>
                    <a:cubicBezTo>
                      <a:pt x="2028" y="405"/>
                      <a:pt x="2028" y="416"/>
                      <a:pt x="2028" y="427"/>
                    </a:cubicBezTo>
                    <a:cubicBezTo>
                      <a:pt x="2028" y="428"/>
                      <a:pt x="2028" y="430"/>
                      <a:pt x="2028" y="431"/>
                    </a:cubicBezTo>
                    <a:cubicBezTo>
                      <a:pt x="2029" y="434"/>
                      <a:pt x="2029" y="437"/>
                      <a:pt x="2029" y="440"/>
                    </a:cubicBezTo>
                    <a:cubicBezTo>
                      <a:pt x="2029" y="441"/>
                      <a:pt x="2030" y="443"/>
                      <a:pt x="2032" y="444"/>
                    </a:cubicBezTo>
                    <a:cubicBezTo>
                      <a:pt x="2033" y="445"/>
                      <a:pt x="2034" y="445"/>
                      <a:pt x="2035" y="445"/>
                    </a:cubicBezTo>
                    <a:cubicBezTo>
                      <a:pt x="2036" y="444"/>
                      <a:pt x="2036" y="443"/>
                      <a:pt x="2036" y="443"/>
                    </a:cubicBezTo>
                    <a:cubicBezTo>
                      <a:pt x="2036" y="440"/>
                      <a:pt x="2036" y="438"/>
                      <a:pt x="2036" y="436"/>
                    </a:cubicBezTo>
                    <a:cubicBezTo>
                      <a:pt x="2035" y="431"/>
                      <a:pt x="2034" y="426"/>
                      <a:pt x="2034" y="422"/>
                    </a:cubicBezTo>
                    <a:cubicBezTo>
                      <a:pt x="2034" y="416"/>
                      <a:pt x="2034" y="410"/>
                      <a:pt x="2033" y="405"/>
                    </a:cubicBezTo>
                    <a:cubicBezTo>
                      <a:pt x="2033" y="400"/>
                      <a:pt x="2033" y="396"/>
                      <a:pt x="2034" y="391"/>
                    </a:cubicBezTo>
                    <a:cubicBezTo>
                      <a:pt x="2034" y="387"/>
                      <a:pt x="2035" y="382"/>
                      <a:pt x="2035" y="377"/>
                    </a:cubicBezTo>
                    <a:cubicBezTo>
                      <a:pt x="2034" y="373"/>
                      <a:pt x="2034" y="370"/>
                      <a:pt x="2035" y="366"/>
                    </a:cubicBezTo>
                    <a:cubicBezTo>
                      <a:pt x="2035" y="361"/>
                      <a:pt x="2035" y="356"/>
                      <a:pt x="2035" y="352"/>
                    </a:cubicBezTo>
                    <a:cubicBezTo>
                      <a:pt x="2035" y="343"/>
                      <a:pt x="2035" y="335"/>
                      <a:pt x="2035" y="327"/>
                    </a:cubicBezTo>
                    <a:cubicBezTo>
                      <a:pt x="2036" y="314"/>
                      <a:pt x="2035" y="300"/>
                      <a:pt x="2034" y="287"/>
                    </a:cubicBezTo>
                    <a:cubicBezTo>
                      <a:pt x="2034" y="287"/>
                      <a:pt x="2034" y="286"/>
                      <a:pt x="2034" y="286"/>
                    </a:cubicBezTo>
                    <a:cubicBezTo>
                      <a:pt x="2034" y="286"/>
                      <a:pt x="2034" y="286"/>
                      <a:pt x="2034" y="285"/>
                    </a:cubicBezTo>
                    <a:cubicBezTo>
                      <a:pt x="2033" y="285"/>
                      <a:pt x="2033" y="285"/>
                      <a:pt x="2032" y="285"/>
                    </a:cubicBezTo>
                    <a:cubicBezTo>
                      <a:pt x="2032" y="285"/>
                      <a:pt x="2031" y="285"/>
                      <a:pt x="2031" y="286"/>
                    </a:cubicBezTo>
                    <a:cubicBezTo>
                      <a:pt x="2031" y="292"/>
                      <a:pt x="2031" y="297"/>
                      <a:pt x="2031" y="303"/>
                    </a:cubicBezTo>
                    <a:cubicBezTo>
                      <a:pt x="2030" y="316"/>
                      <a:pt x="2030" y="329"/>
                      <a:pt x="2030" y="341"/>
                    </a:cubicBezTo>
                    <a:close/>
                    <a:moveTo>
                      <a:pt x="925" y="372"/>
                    </a:moveTo>
                    <a:cubicBezTo>
                      <a:pt x="925" y="372"/>
                      <a:pt x="925" y="372"/>
                      <a:pt x="925" y="372"/>
                    </a:cubicBezTo>
                    <a:cubicBezTo>
                      <a:pt x="925" y="370"/>
                      <a:pt x="924" y="368"/>
                      <a:pt x="924" y="367"/>
                    </a:cubicBezTo>
                    <a:cubicBezTo>
                      <a:pt x="924" y="362"/>
                      <a:pt x="924" y="358"/>
                      <a:pt x="924" y="353"/>
                    </a:cubicBezTo>
                    <a:cubicBezTo>
                      <a:pt x="924" y="351"/>
                      <a:pt x="922" y="350"/>
                      <a:pt x="921" y="349"/>
                    </a:cubicBezTo>
                    <a:cubicBezTo>
                      <a:pt x="919" y="349"/>
                      <a:pt x="918" y="349"/>
                      <a:pt x="917" y="351"/>
                    </a:cubicBezTo>
                    <a:cubicBezTo>
                      <a:pt x="916" y="356"/>
                      <a:pt x="915" y="362"/>
                      <a:pt x="915" y="368"/>
                    </a:cubicBezTo>
                    <a:cubicBezTo>
                      <a:pt x="915" y="379"/>
                      <a:pt x="916" y="391"/>
                      <a:pt x="915" y="402"/>
                    </a:cubicBezTo>
                    <a:cubicBezTo>
                      <a:pt x="915" y="404"/>
                      <a:pt x="916" y="406"/>
                      <a:pt x="916" y="408"/>
                    </a:cubicBezTo>
                    <a:cubicBezTo>
                      <a:pt x="917" y="412"/>
                      <a:pt x="917" y="416"/>
                      <a:pt x="917" y="420"/>
                    </a:cubicBezTo>
                    <a:cubicBezTo>
                      <a:pt x="917" y="423"/>
                      <a:pt x="917" y="427"/>
                      <a:pt x="917" y="431"/>
                    </a:cubicBezTo>
                    <a:cubicBezTo>
                      <a:pt x="917" y="434"/>
                      <a:pt x="917" y="437"/>
                      <a:pt x="918" y="440"/>
                    </a:cubicBezTo>
                    <a:cubicBezTo>
                      <a:pt x="918" y="441"/>
                      <a:pt x="919" y="443"/>
                      <a:pt x="920" y="443"/>
                    </a:cubicBezTo>
                    <a:cubicBezTo>
                      <a:pt x="922" y="443"/>
                      <a:pt x="922" y="442"/>
                      <a:pt x="923" y="440"/>
                    </a:cubicBezTo>
                    <a:cubicBezTo>
                      <a:pt x="924" y="434"/>
                      <a:pt x="925" y="429"/>
                      <a:pt x="924" y="423"/>
                    </a:cubicBezTo>
                    <a:cubicBezTo>
                      <a:pt x="923" y="422"/>
                      <a:pt x="924" y="420"/>
                      <a:pt x="924" y="419"/>
                    </a:cubicBezTo>
                    <a:cubicBezTo>
                      <a:pt x="924" y="409"/>
                      <a:pt x="925" y="399"/>
                      <a:pt x="925" y="390"/>
                    </a:cubicBezTo>
                    <a:cubicBezTo>
                      <a:pt x="925" y="389"/>
                      <a:pt x="925" y="388"/>
                      <a:pt x="925" y="388"/>
                    </a:cubicBezTo>
                    <a:cubicBezTo>
                      <a:pt x="925" y="382"/>
                      <a:pt x="925" y="377"/>
                      <a:pt x="925" y="372"/>
                    </a:cubicBezTo>
                    <a:close/>
                    <a:moveTo>
                      <a:pt x="2252" y="347"/>
                    </a:moveTo>
                    <a:cubicBezTo>
                      <a:pt x="2252" y="348"/>
                      <a:pt x="2251" y="350"/>
                      <a:pt x="2251" y="351"/>
                    </a:cubicBezTo>
                    <a:cubicBezTo>
                      <a:pt x="2251" y="354"/>
                      <a:pt x="2251" y="357"/>
                      <a:pt x="2251" y="360"/>
                    </a:cubicBezTo>
                    <a:cubicBezTo>
                      <a:pt x="2251" y="363"/>
                      <a:pt x="2251" y="366"/>
                      <a:pt x="2251" y="369"/>
                    </a:cubicBezTo>
                    <a:cubicBezTo>
                      <a:pt x="2251" y="374"/>
                      <a:pt x="2251" y="379"/>
                      <a:pt x="2251" y="383"/>
                    </a:cubicBezTo>
                    <a:cubicBezTo>
                      <a:pt x="2251" y="385"/>
                      <a:pt x="2251" y="386"/>
                      <a:pt x="2251" y="387"/>
                    </a:cubicBezTo>
                    <a:cubicBezTo>
                      <a:pt x="2251" y="388"/>
                      <a:pt x="2252" y="389"/>
                      <a:pt x="2252" y="389"/>
                    </a:cubicBezTo>
                    <a:cubicBezTo>
                      <a:pt x="2252" y="390"/>
                      <a:pt x="2253" y="390"/>
                      <a:pt x="2253" y="390"/>
                    </a:cubicBezTo>
                    <a:cubicBezTo>
                      <a:pt x="2254" y="390"/>
                      <a:pt x="2255" y="389"/>
                      <a:pt x="2255" y="389"/>
                    </a:cubicBezTo>
                    <a:cubicBezTo>
                      <a:pt x="2255" y="388"/>
                      <a:pt x="2255" y="386"/>
                      <a:pt x="2255" y="385"/>
                    </a:cubicBezTo>
                    <a:cubicBezTo>
                      <a:pt x="2256" y="376"/>
                      <a:pt x="2256" y="366"/>
                      <a:pt x="2255" y="357"/>
                    </a:cubicBezTo>
                    <a:cubicBezTo>
                      <a:pt x="2255" y="357"/>
                      <a:pt x="2255" y="357"/>
                      <a:pt x="2255" y="356"/>
                    </a:cubicBezTo>
                    <a:cubicBezTo>
                      <a:pt x="2255" y="356"/>
                      <a:pt x="2256" y="356"/>
                      <a:pt x="2256" y="356"/>
                    </a:cubicBezTo>
                    <a:cubicBezTo>
                      <a:pt x="2256" y="355"/>
                      <a:pt x="2256" y="355"/>
                      <a:pt x="2257" y="355"/>
                    </a:cubicBezTo>
                    <a:cubicBezTo>
                      <a:pt x="2257" y="355"/>
                      <a:pt x="2258" y="355"/>
                      <a:pt x="2258" y="356"/>
                    </a:cubicBezTo>
                    <a:cubicBezTo>
                      <a:pt x="2259" y="360"/>
                      <a:pt x="2258" y="363"/>
                      <a:pt x="2258" y="367"/>
                    </a:cubicBezTo>
                    <a:cubicBezTo>
                      <a:pt x="2257" y="375"/>
                      <a:pt x="2257" y="382"/>
                      <a:pt x="2257" y="389"/>
                    </a:cubicBezTo>
                    <a:cubicBezTo>
                      <a:pt x="2259" y="390"/>
                      <a:pt x="2261" y="390"/>
                      <a:pt x="2263" y="391"/>
                    </a:cubicBezTo>
                    <a:cubicBezTo>
                      <a:pt x="2264" y="392"/>
                      <a:pt x="2266" y="392"/>
                      <a:pt x="2268" y="391"/>
                    </a:cubicBezTo>
                    <a:cubicBezTo>
                      <a:pt x="2269" y="390"/>
                      <a:pt x="2271" y="390"/>
                      <a:pt x="2273" y="389"/>
                    </a:cubicBezTo>
                    <a:cubicBezTo>
                      <a:pt x="2274" y="388"/>
                      <a:pt x="2275" y="387"/>
                      <a:pt x="2275" y="385"/>
                    </a:cubicBezTo>
                    <a:cubicBezTo>
                      <a:pt x="2275" y="379"/>
                      <a:pt x="2276" y="372"/>
                      <a:pt x="2276" y="366"/>
                    </a:cubicBezTo>
                    <a:cubicBezTo>
                      <a:pt x="2276" y="362"/>
                      <a:pt x="2277" y="357"/>
                      <a:pt x="2277" y="353"/>
                    </a:cubicBezTo>
                    <a:cubicBezTo>
                      <a:pt x="2277" y="349"/>
                      <a:pt x="2276" y="348"/>
                      <a:pt x="2273" y="348"/>
                    </a:cubicBezTo>
                    <a:cubicBezTo>
                      <a:pt x="2272" y="348"/>
                      <a:pt x="2271" y="347"/>
                      <a:pt x="2270" y="348"/>
                    </a:cubicBezTo>
                    <a:cubicBezTo>
                      <a:pt x="2265" y="349"/>
                      <a:pt x="2259" y="349"/>
                      <a:pt x="2254" y="347"/>
                    </a:cubicBezTo>
                    <a:cubicBezTo>
                      <a:pt x="2254" y="347"/>
                      <a:pt x="2253" y="347"/>
                      <a:pt x="2252" y="347"/>
                    </a:cubicBezTo>
                    <a:close/>
                    <a:moveTo>
                      <a:pt x="2888" y="382"/>
                    </a:moveTo>
                    <a:cubicBezTo>
                      <a:pt x="2888" y="382"/>
                      <a:pt x="2888" y="382"/>
                      <a:pt x="2888" y="382"/>
                    </a:cubicBezTo>
                    <a:cubicBezTo>
                      <a:pt x="2888" y="387"/>
                      <a:pt x="2888" y="392"/>
                      <a:pt x="2887" y="397"/>
                    </a:cubicBezTo>
                    <a:cubicBezTo>
                      <a:pt x="2886" y="406"/>
                      <a:pt x="2887" y="414"/>
                      <a:pt x="2888" y="422"/>
                    </a:cubicBezTo>
                    <a:cubicBezTo>
                      <a:pt x="2888" y="423"/>
                      <a:pt x="2888" y="424"/>
                      <a:pt x="2889" y="424"/>
                    </a:cubicBezTo>
                    <a:cubicBezTo>
                      <a:pt x="2889" y="425"/>
                      <a:pt x="2890" y="425"/>
                      <a:pt x="2890" y="425"/>
                    </a:cubicBezTo>
                    <a:cubicBezTo>
                      <a:pt x="2891" y="425"/>
                      <a:pt x="2891" y="424"/>
                      <a:pt x="2891" y="424"/>
                    </a:cubicBezTo>
                    <a:cubicBezTo>
                      <a:pt x="2891" y="423"/>
                      <a:pt x="2891" y="423"/>
                      <a:pt x="2891" y="422"/>
                    </a:cubicBezTo>
                    <a:cubicBezTo>
                      <a:pt x="2892" y="414"/>
                      <a:pt x="2892" y="406"/>
                      <a:pt x="2892" y="398"/>
                    </a:cubicBezTo>
                    <a:cubicBezTo>
                      <a:pt x="2892" y="390"/>
                      <a:pt x="2891" y="382"/>
                      <a:pt x="2892" y="375"/>
                    </a:cubicBezTo>
                    <a:cubicBezTo>
                      <a:pt x="2892" y="367"/>
                      <a:pt x="2892" y="359"/>
                      <a:pt x="2893" y="351"/>
                    </a:cubicBezTo>
                    <a:cubicBezTo>
                      <a:pt x="2893" y="341"/>
                      <a:pt x="2894" y="332"/>
                      <a:pt x="2892" y="323"/>
                    </a:cubicBezTo>
                    <a:cubicBezTo>
                      <a:pt x="2892" y="322"/>
                      <a:pt x="2892" y="321"/>
                      <a:pt x="2892" y="321"/>
                    </a:cubicBezTo>
                    <a:cubicBezTo>
                      <a:pt x="2892" y="307"/>
                      <a:pt x="2891" y="293"/>
                      <a:pt x="2893" y="279"/>
                    </a:cubicBezTo>
                    <a:cubicBezTo>
                      <a:pt x="2893" y="274"/>
                      <a:pt x="2894" y="269"/>
                      <a:pt x="2893" y="263"/>
                    </a:cubicBezTo>
                    <a:cubicBezTo>
                      <a:pt x="2893" y="256"/>
                      <a:pt x="2893" y="248"/>
                      <a:pt x="2893" y="240"/>
                    </a:cubicBezTo>
                    <a:cubicBezTo>
                      <a:pt x="2894" y="237"/>
                      <a:pt x="2893" y="233"/>
                      <a:pt x="2896" y="230"/>
                    </a:cubicBezTo>
                    <a:cubicBezTo>
                      <a:pt x="2896" y="230"/>
                      <a:pt x="2896" y="229"/>
                      <a:pt x="2896" y="228"/>
                    </a:cubicBezTo>
                    <a:cubicBezTo>
                      <a:pt x="2896" y="223"/>
                      <a:pt x="2896" y="218"/>
                      <a:pt x="2895" y="213"/>
                    </a:cubicBezTo>
                    <a:cubicBezTo>
                      <a:pt x="2895" y="213"/>
                      <a:pt x="2894" y="213"/>
                      <a:pt x="2894" y="213"/>
                    </a:cubicBezTo>
                    <a:cubicBezTo>
                      <a:pt x="2894" y="213"/>
                      <a:pt x="2893" y="214"/>
                      <a:pt x="2893" y="214"/>
                    </a:cubicBezTo>
                    <a:cubicBezTo>
                      <a:pt x="2891" y="218"/>
                      <a:pt x="2891" y="223"/>
                      <a:pt x="2891" y="227"/>
                    </a:cubicBezTo>
                    <a:cubicBezTo>
                      <a:pt x="2892" y="236"/>
                      <a:pt x="2889" y="244"/>
                      <a:pt x="2891" y="252"/>
                    </a:cubicBezTo>
                    <a:cubicBezTo>
                      <a:pt x="2891" y="252"/>
                      <a:pt x="2890" y="253"/>
                      <a:pt x="2890" y="253"/>
                    </a:cubicBezTo>
                    <a:cubicBezTo>
                      <a:pt x="2889" y="258"/>
                      <a:pt x="2890" y="264"/>
                      <a:pt x="2890" y="270"/>
                    </a:cubicBezTo>
                    <a:cubicBezTo>
                      <a:pt x="2890" y="276"/>
                      <a:pt x="2889" y="281"/>
                      <a:pt x="2889" y="287"/>
                    </a:cubicBezTo>
                    <a:cubicBezTo>
                      <a:pt x="2889" y="288"/>
                      <a:pt x="2889" y="289"/>
                      <a:pt x="2889" y="289"/>
                    </a:cubicBezTo>
                    <a:cubicBezTo>
                      <a:pt x="2890" y="299"/>
                      <a:pt x="2888" y="308"/>
                      <a:pt x="2889" y="318"/>
                    </a:cubicBezTo>
                    <a:cubicBezTo>
                      <a:pt x="2889" y="319"/>
                      <a:pt x="2889" y="320"/>
                      <a:pt x="2889" y="322"/>
                    </a:cubicBezTo>
                    <a:cubicBezTo>
                      <a:pt x="2888" y="330"/>
                      <a:pt x="2888" y="337"/>
                      <a:pt x="2889" y="345"/>
                    </a:cubicBezTo>
                    <a:cubicBezTo>
                      <a:pt x="2889" y="348"/>
                      <a:pt x="2889" y="351"/>
                      <a:pt x="2889" y="355"/>
                    </a:cubicBezTo>
                    <a:cubicBezTo>
                      <a:pt x="2889" y="364"/>
                      <a:pt x="2888" y="373"/>
                      <a:pt x="2888" y="382"/>
                    </a:cubicBezTo>
                    <a:close/>
                    <a:moveTo>
                      <a:pt x="2292" y="271"/>
                    </a:moveTo>
                    <a:cubicBezTo>
                      <a:pt x="2291" y="273"/>
                      <a:pt x="2291" y="273"/>
                      <a:pt x="2291" y="274"/>
                    </a:cubicBezTo>
                    <a:cubicBezTo>
                      <a:pt x="2290" y="284"/>
                      <a:pt x="2289" y="295"/>
                      <a:pt x="2289" y="305"/>
                    </a:cubicBezTo>
                    <a:cubicBezTo>
                      <a:pt x="2289" y="307"/>
                      <a:pt x="2288" y="309"/>
                      <a:pt x="2288" y="310"/>
                    </a:cubicBezTo>
                    <a:cubicBezTo>
                      <a:pt x="2287" y="316"/>
                      <a:pt x="2287" y="321"/>
                      <a:pt x="2287" y="326"/>
                    </a:cubicBezTo>
                    <a:cubicBezTo>
                      <a:pt x="2287" y="332"/>
                      <a:pt x="2288" y="337"/>
                      <a:pt x="2286" y="343"/>
                    </a:cubicBezTo>
                    <a:cubicBezTo>
                      <a:pt x="2286" y="344"/>
                      <a:pt x="2286" y="345"/>
                      <a:pt x="2286" y="346"/>
                    </a:cubicBezTo>
                    <a:cubicBezTo>
                      <a:pt x="2286" y="351"/>
                      <a:pt x="2286" y="355"/>
                      <a:pt x="2285" y="360"/>
                    </a:cubicBezTo>
                    <a:cubicBezTo>
                      <a:pt x="2285" y="365"/>
                      <a:pt x="2284" y="370"/>
                      <a:pt x="2284" y="376"/>
                    </a:cubicBezTo>
                    <a:cubicBezTo>
                      <a:pt x="2284" y="383"/>
                      <a:pt x="2283" y="390"/>
                      <a:pt x="2283" y="397"/>
                    </a:cubicBezTo>
                    <a:cubicBezTo>
                      <a:pt x="2283" y="403"/>
                      <a:pt x="2283" y="409"/>
                      <a:pt x="2283" y="415"/>
                    </a:cubicBezTo>
                    <a:cubicBezTo>
                      <a:pt x="2284" y="423"/>
                      <a:pt x="2284" y="431"/>
                      <a:pt x="2284" y="439"/>
                    </a:cubicBezTo>
                    <a:cubicBezTo>
                      <a:pt x="2284" y="440"/>
                      <a:pt x="2284" y="440"/>
                      <a:pt x="2284" y="440"/>
                    </a:cubicBezTo>
                    <a:cubicBezTo>
                      <a:pt x="2284" y="441"/>
                      <a:pt x="2285" y="441"/>
                      <a:pt x="2285" y="441"/>
                    </a:cubicBezTo>
                    <a:cubicBezTo>
                      <a:pt x="2286" y="441"/>
                      <a:pt x="2286" y="440"/>
                      <a:pt x="2286" y="440"/>
                    </a:cubicBezTo>
                    <a:cubicBezTo>
                      <a:pt x="2287" y="437"/>
                      <a:pt x="2287" y="435"/>
                      <a:pt x="2287" y="432"/>
                    </a:cubicBezTo>
                    <a:cubicBezTo>
                      <a:pt x="2288" y="428"/>
                      <a:pt x="2288" y="424"/>
                      <a:pt x="2288" y="421"/>
                    </a:cubicBezTo>
                    <a:cubicBezTo>
                      <a:pt x="2288" y="419"/>
                      <a:pt x="2289" y="418"/>
                      <a:pt x="2290" y="417"/>
                    </a:cubicBezTo>
                    <a:cubicBezTo>
                      <a:pt x="2291" y="419"/>
                      <a:pt x="2292" y="421"/>
                      <a:pt x="2291" y="424"/>
                    </a:cubicBezTo>
                    <a:cubicBezTo>
                      <a:pt x="2291" y="424"/>
                      <a:pt x="2291" y="425"/>
                      <a:pt x="2292" y="425"/>
                    </a:cubicBezTo>
                    <a:cubicBezTo>
                      <a:pt x="2292" y="419"/>
                      <a:pt x="2293" y="412"/>
                      <a:pt x="2292" y="406"/>
                    </a:cubicBezTo>
                    <a:cubicBezTo>
                      <a:pt x="2293" y="396"/>
                      <a:pt x="2292" y="387"/>
                      <a:pt x="2294" y="378"/>
                    </a:cubicBezTo>
                    <a:cubicBezTo>
                      <a:pt x="2294" y="377"/>
                      <a:pt x="2294" y="376"/>
                      <a:pt x="2294" y="376"/>
                    </a:cubicBezTo>
                    <a:cubicBezTo>
                      <a:pt x="2292" y="371"/>
                      <a:pt x="2293" y="366"/>
                      <a:pt x="2293" y="361"/>
                    </a:cubicBezTo>
                    <a:cubicBezTo>
                      <a:pt x="2293" y="359"/>
                      <a:pt x="2293" y="358"/>
                      <a:pt x="2292" y="357"/>
                    </a:cubicBezTo>
                    <a:cubicBezTo>
                      <a:pt x="2292" y="356"/>
                      <a:pt x="2293" y="355"/>
                      <a:pt x="2291" y="354"/>
                    </a:cubicBezTo>
                    <a:cubicBezTo>
                      <a:pt x="2291" y="357"/>
                      <a:pt x="2291" y="360"/>
                      <a:pt x="2291" y="362"/>
                    </a:cubicBezTo>
                    <a:cubicBezTo>
                      <a:pt x="2291" y="369"/>
                      <a:pt x="2291" y="376"/>
                      <a:pt x="2291" y="384"/>
                    </a:cubicBezTo>
                    <a:cubicBezTo>
                      <a:pt x="2291" y="390"/>
                      <a:pt x="2289" y="397"/>
                      <a:pt x="2290" y="404"/>
                    </a:cubicBezTo>
                    <a:cubicBezTo>
                      <a:pt x="2290" y="404"/>
                      <a:pt x="2290" y="404"/>
                      <a:pt x="2290" y="405"/>
                    </a:cubicBezTo>
                    <a:cubicBezTo>
                      <a:pt x="2290" y="405"/>
                      <a:pt x="2289" y="405"/>
                      <a:pt x="2289" y="405"/>
                    </a:cubicBezTo>
                    <a:cubicBezTo>
                      <a:pt x="2289" y="404"/>
                      <a:pt x="2288" y="403"/>
                      <a:pt x="2288" y="403"/>
                    </a:cubicBezTo>
                    <a:cubicBezTo>
                      <a:pt x="2288" y="396"/>
                      <a:pt x="2288" y="389"/>
                      <a:pt x="2288" y="382"/>
                    </a:cubicBezTo>
                    <a:cubicBezTo>
                      <a:pt x="2288" y="378"/>
                      <a:pt x="2288" y="373"/>
                      <a:pt x="2288" y="369"/>
                    </a:cubicBezTo>
                    <a:cubicBezTo>
                      <a:pt x="2288" y="365"/>
                      <a:pt x="2287" y="360"/>
                      <a:pt x="2288" y="356"/>
                    </a:cubicBezTo>
                    <a:cubicBezTo>
                      <a:pt x="2289" y="351"/>
                      <a:pt x="2289" y="347"/>
                      <a:pt x="2289" y="343"/>
                    </a:cubicBezTo>
                    <a:cubicBezTo>
                      <a:pt x="2289" y="337"/>
                      <a:pt x="2289" y="331"/>
                      <a:pt x="2289" y="326"/>
                    </a:cubicBezTo>
                    <a:cubicBezTo>
                      <a:pt x="2290" y="322"/>
                      <a:pt x="2290" y="319"/>
                      <a:pt x="2291" y="315"/>
                    </a:cubicBezTo>
                    <a:cubicBezTo>
                      <a:pt x="2291" y="314"/>
                      <a:pt x="2291" y="312"/>
                      <a:pt x="2292" y="311"/>
                    </a:cubicBezTo>
                    <a:cubicBezTo>
                      <a:pt x="2293" y="309"/>
                      <a:pt x="2293" y="307"/>
                      <a:pt x="2293" y="305"/>
                    </a:cubicBezTo>
                    <a:cubicBezTo>
                      <a:pt x="2293" y="302"/>
                      <a:pt x="2293" y="299"/>
                      <a:pt x="2293" y="296"/>
                    </a:cubicBezTo>
                    <a:cubicBezTo>
                      <a:pt x="2293" y="288"/>
                      <a:pt x="2293" y="280"/>
                      <a:pt x="2292" y="271"/>
                    </a:cubicBezTo>
                    <a:close/>
                    <a:moveTo>
                      <a:pt x="2269" y="440"/>
                    </a:moveTo>
                    <a:cubicBezTo>
                      <a:pt x="2269" y="439"/>
                      <a:pt x="2269" y="437"/>
                      <a:pt x="2269" y="436"/>
                    </a:cubicBezTo>
                    <a:cubicBezTo>
                      <a:pt x="2269" y="430"/>
                      <a:pt x="2270" y="423"/>
                      <a:pt x="2270" y="417"/>
                    </a:cubicBezTo>
                    <a:cubicBezTo>
                      <a:pt x="2270" y="415"/>
                      <a:pt x="2270" y="414"/>
                      <a:pt x="2270" y="412"/>
                    </a:cubicBezTo>
                    <a:cubicBezTo>
                      <a:pt x="2270" y="411"/>
                      <a:pt x="2271" y="410"/>
                      <a:pt x="2272" y="409"/>
                    </a:cubicBezTo>
                    <a:cubicBezTo>
                      <a:pt x="2272" y="408"/>
                      <a:pt x="2273" y="408"/>
                      <a:pt x="2274" y="407"/>
                    </a:cubicBezTo>
                    <a:cubicBezTo>
                      <a:pt x="2275" y="406"/>
                      <a:pt x="2274" y="404"/>
                      <a:pt x="2273" y="404"/>
                    </a:cubicBezTo>
                    <a:cubicBezTo>
                      <a:pt x="2271" y="404"/>
                      <a:pt x="2269" y="404"/>
                      <a:pt x="2267" y="403"/>
                    </a:cubicBezTo>
                    <a:cubicBezTo>
                      <a:pt x="2266" y="402"/>
                      <a:pt x="2265" y="402"/>
                      <a:pt x="2264" y="402"/>
                    </a:cubicBezTo>
                    <a:cubicBezTo>
                      <a:pt x="2261" y="404"/>
                      <a:pt x="2257" y="403"/>
                      <a:pt x="2254" y="403"/>
                    </a:cubicBezTo>
                    <a:cubicBezTo>
                      <a:pt x="2253" y="402"/>
                      <a:pt x="2252" y="403"/>
                      <a:pt x="2252" y="404"/>
                    </a:cubicBezTo>
                    <a:cubicBezTo>
                      <a:pt x="2252" y="405"/>
                      <a:pt x="2252" y="406"/>
                      <a:pt x="2252" y="407"/>
                    </a:cubicBezTo>
                    <a:cubicBezTo>
                      <a:pt x="2252" y="415"/>
                      <a:pt x="2253" y="423"/>
                      <a:pt x="2252" y="431"/>
                    </a:cubicBezTo>
                    <a:cubicBezTo>
                      <a:pt x="2251" y="434"/>
                      <a:pt x="2251" y="436"/>
                      <a:pt x="2252" y="438"/>
                    </a:cubicBezTo>
                    <a:cubicBezTo>
                      <a:pt x="2252" y="441"/>
                      <a:pt x="2253" y="444"/>
                      <a:pt x="2252" y="446"/>
                    </a:cubicBezTo>
                    <a:cubicBezTo>
                      <a:pt x="2252" y="447"/>
                      <a:pt x="2253" y="448"/>
                      <a:pt x="2255" y="448"/>
                    </a:cubicBezTo>
                    <a:cubicBezTo>
                      <a:pt x="2260" y="448"/>
                      <a:pt x="2266" y="448"/>
                      <a:pt x="2271" y="448"/>
                    </a:cubicBezTo>
                    <a:cubicBezTo>
                      <a:pt x="2273" y="448"/>
                      <a:pt x="2275" y="446"/>
                      <a:pt x="2275" y="444"/>
                    </a:cubicBezTo>
                    <a:cubicBezTo>
                      <a:pt x="2275" y="441"/>
                      <a:pt x="2275" y="438"/>
                      <a:pt x="2275" y="435"/>
                    </a:cubicBezTo>
                    <a:cubicBezTo>
                      <a:pt x="2275" y="434"/>
                      <a:pt x="2274" y="434"/>
                      <a:pt x="2274" y="433"/>
                    </a:cubicBezTo>
                    <a:cubicBezTo>
                      <a:pt x="2274" y="433"/>
                      <a:pt x="2274" y="432"/>
                      <a:pt x="2273" y="432"/>
                    </a:cubicBezTo>
                    <a:cubicBezTo>
                      <a:pt x="2273" y="433"/>
                      <a:pt x="2272" y="433"/>
                      <a:pt x="2272" y="433"/>
                    </a:cubicBezTo>
                    <a:cubicBezTo>
                      <a:pt x="2272" y="435"/>
                      <a:pt x="2271" y="437"/>
                      <a:pt x="2271" y="439"/>
                    </a:cubicBezTo>
                    <a:cubicBezTo>
                      <a:pt x="2271" y="439"/>
                      <a:pt x="2270" y="439"/>
                      <a:pt x="2269" y="440"/>
                    </a:cubicBezTo>
                    <a:close/>
                    <a:moveTo>
                      <a:pt x="2418" y="233"/>
                    </a:moveTo>
                    <a:cubicBezTo>
                      <a:pt x="2417" y="236"/>
                      <a:pt x="2417" y="237"/>
                      <a:pt x="2417" y="238"/>
                    </a:cubicBezTo>
                    <a:cubicBezTo>
                      <a:pt x="2417" y="252"/>
                      <a:pt x="2417" y="267"/>
                      <a:pt x="2417" y="282"/>
                    </a:cubicBezTo>
                    <a:cubicBezTo>
                      <a:pt x="2417" y="288"/>
                      <a:pt x="2417" y="294"/>
                      <a:pt x="2418" y="301"/>
                    </a:cubicBezTo>
                    <a:cubicBezTo>
                      <a:pt x="2418" y="310"/>
                      <a:pt x="2419" y="319"/>
                      <a:pt x="2417" y="328"/>
                    </a:cubicBezTo>
                    <a:cubicBezTo>
                      <a:pt x="2417" y="329"/>
                      <a:pt x="2417" y="330"/>
                      <a:pt x="2417" y="332"/>
                    </a:cubicBezTo>
                    <a:cubicBezTo>
                      <a:pt x="2417" y="340"/>
                      <a:pt x="2417" y="349"/>
                      <a:pt x="2417" y="357"/>
                    </a:cubicBezTo>
                    <a:cubicBezTo>
                      <a:pt x="2417" y="364"/>
                      <a:pt x="2418" y="371"/>
                      <a:pt x="2418" y="379"/>
                    </a:cubicBezTo>
                    <a:cubicBezTo>
                      <a:pt x="2418" y="385"/>
                      <a:pt x="2418" y="391"/>
                      <a:pt x="2418" y="398"/>
                    </a:cubicBezTo>
                    <a:cubicBezTo>
                      <a:pt x="2419" y="405"/>
                      <a:pt x="2419" y="412"/>
                      <a:pt x="2419" y="418"/>
                    </a:cubicBezTo>
                    <a:cubicBezTo>
                      <a:pt x="2419" y="425"/>
                      <a:pt x="2419" y="431"/>
                      <a:pt x="2419" y="438"/>
                    </a:cubicBezTo>
                    <a:cubicBezTo>
                      <a:pt x="2419" y="439"/>
                      <a:pt x="2419" y="440"/>
                      <a:pt x="2420" y="440"/>
                    </a:cubicBezTo>
                    <a:cubicBezTo>
                      <a:pt x="2420" y="440"/>
                      <a:pt x="2420" y="440"/>
                      <a:pt x="2420" y="440"/>
                    </a:cubicBezTo>
                    <a:cubicBezTo>
                      <a:pt x="2421" y="441"/>
                      <a:pt x="2421" y="441"/>
                      <a:pt x="2421" y="440"/>
                    </a:cubicBezTo>
                    <a:cubicBezTo>
                      <a:pt x="2422" y="440"/>
                      <a:pt x="2422" y="439"/>
                      <a:pt x="2422" y="438"/>
                    </a:cubicBezTo>
                    <a:cubicBezTo>
                      <a:pt x="2423" y="434"/>
                      <a:pt x="2422" y="430"/>
                      <a:pt x="2421" y="426"/>
                    </a:cubicBezTo>
                    <a:cubicBezTo>
                      <a:pt x="2420" y="420"/>
                      <a:pt x="2420" y="414"/>
                      <a:pt x="2421" y="408"/>
                    </a:cubicBezTo>
                    <a:cubicBezTo>
                      <a:pt x="2421" y="403"/>
                      <a:pt x="2422" y="398"/>
                      <a:pt x="2421" y="393"/>
                    </a:cubicBezTo>
                    <a:cubicBezTo>
                      <a:pt x="2421" y="382"/>
                      <a:pt x="2421" y="372"/>
                      <a:pt x="2421" y="361"/>
                    </a:cubicBezTo>
                    <a:cubicBezTo>
                      <a:pt x="2421" y="355"/>
                      <a:pt x="2421" y="349"/>
                      <a:pt x="2421" y="343"/>
                    </a:cubicBezTo>
                    <a:cubicBezTo>
                      <a:pt x="2422" y="333"/>
                      <a:pt x="2421" y="324"/>
                      <a:pt x="2422" y="314"/>
                    </a:cubicBezTo>
                    <a:cubicBezTo>
                      <a:pt x="2422" y="308"/>
                      <a:pt x="2421" y="303"/>
                      <a:pt x="2421" y="297"/>
                    </a:cubicBezTo>
                    <a:cubicBezTo>
                      <a:pt x="2421" y="284"/>
                      <a:pt x="2421" y="271"/>
                      <a:pt x="2420" y="258"/>
                    </a:cubicBezTo>
                    <a:cubicBezTo>
                      <a:pt x="2420" y="255"/>
                      <a:pt x="2420" y="252"/>
                      <a:pt x="2420" y="249"/>
                    </a:cubicBezTo>
                    <a:cubicBezTo>
                      <a:pt x="2421" y="244"/>
                      <a:pt x="2420" y="239"/>
                      <a:pt x="2418" y="233"/>
                    </a:cubicBezTo>
                    <a:close/>
                    <a:moveTo>
                      <a:pt x="1452" y="380"/>
                    </a:moveTo>
                    <a:cubicBezTo>
                      <a:pt x="1449" y="381"/>
                      <a:pt x="1446" y="379"/>
                      <a:pt x="1444" y="379"/>
                    </a:cubicBezTo>
                    <a:cubicBezTo>
                      <a:pt x="1443" y="378"/>
                      <a:pt x="1442" y="379"/>
                      <a:pt x="1442" y="380"/>
                    </a:cubicBezTo>
                    <a:cubicBezTo>
                      <a:pt x="1442" y="382"/>
                      <a:pt x="1441" y="385"/>
                      <a:pt x="1442" y="387"/>
                    </a:cubicBezTo>
                    <a:cubicBezTo>
                      <a:pt x="1442" y="398"/>
                      <a:pt x="1442" y="409"/>
                      <a:pt x="1441" y="420"/>
                    </a:cubicBezTo>
                    <a:cubicBezTo>
                      <a:pt x="1440" y="428"/>
                      <a:pt x="1441" y="436"/>
                      <a:pt x="1442" y="444"/>
                    </a:cubicBezTo>
                    <a:cubicBezTo>
                      <a:pt x="1442" y="445"/>
                      <a:pt x="1443" y="446"/>
                      <a:pt x="1444" y="446"/>
                    </a:cubicBezTo>
                    <a:cubicBezTo>
                      <a:pt x="1448" y="447"/>
                      <a:pt x="1449" y="446"/>
                      <a:pt x="1450" y="443"/>
                    </a:cubicBezTo>
                    <a:cubicBezTo>
                      <a:pt x="1450" y="439"/>
                      <a:pt x="1450" y="435"/>
                      <a:pt x="1450" y="431"/>
                    </a:cubicBezTo>
                    <a:cubicBezTo>
                      <a:pt x="1451" y="427"/>
                      <a:pt x="1450" y="423"/>
                      <a:pt x="1451" y="418"/>
                    </a:cubicBezTo>
                    <a:cubicBezTo>
                      <a:pt x="1452" y="410"/>
                      <a:pt x="1452" y="401"/>
                      <a:pt x="1452" y="393"/>
                    </a:cubicBezTo>
                    <a:cubicBezTo>
                      <a:pt x="1452" y="389"/>
                      <a:pt x="1452" y="385"/>
                      <a:pt x="1452" y="380"/>
                    </a:cubicBezTo>
                    <a:close/>
                    <a:moveTo>
                      <a:pt x="2133" y="373"/>
                    </a:moveTo>
                    <a:cubicBezTo>
                      <a:pt x="2133" y="367"/>
                      <a:pt x="2133" y="362"/>
                      <a:pt x="2133" y="357"/>
                    </a:cubicBezTo>
                    <a:cubicBezTo>
                      <a:pt x="2133" y="352"/>
                      <a:pt x="2133" y="348"/>
                      <a:pt x="2132" y="344"/>
                    </a:cubicBezTo>
                    <a:cubicBezTo>
                      <a:pt x="2132" y="343"/>
                      <a:pt x="2132" y="342"/>
                      <a:pt x="2131" y="342"/>
                    </a:cubicBezTo>
                    <a:cubicBezTo>
                      <a:pt x="2129" y="341"/>
                      <a:pt x="2127" y="341"/>
                      <a:pt x="2125" y="341"/>
                    </a:cubicBezTo>
                    <a:cubicBezTo>
                      <a:pt x="2125" y="341"/>
                      <a:pt x="2124" y="342"/>
                      <a:pt x="2124" y="342"/>
                    </a:cubicBezTo>
                    <a:cubicBezTo>
                      <a:pt x="2124" y="344"/>
                      <a:pt x="2124" y="346"/>
                      <a:pt x="2124" y="348"/>
                    </a:cubicBezTo>
                    <a:cubicBezTo>
                      <a:pt x="2125" y="356"/>
                      <a:pt x="2125" y="365"/>
                      <a:pt x="2125" y="373"/>
                    </a:cubicBezTo>
                    <a:cubicBezTo>
                      <a:pt x="2125" y="381"/>
                      <a:pt x="2125" y="389"/>
                      <a:pt x="2125" y="396"/>
                    </a:cubicBezTo>
                    <a:cubicBezTo>
                      <a:pt x="2125" y="399"/>
                      <a:pt x="2125" y="402"/>
                      <a:pt x="2126" y="405"/>
                    </a:cubicBezTo>
                    <a:cubicBezTo>
                      <a:pt x="2127" y="408"/>
                      <a:pt x="2127" y="410"/>
                      <a:pt x="2127" y="413"/>
                    </a:cubicBezTo>
                    <a:cubicBezTo>
                      <a:pt x="2126" y="419"/>
                      <a:pt x="2127" y="425"/>
                      <a:pt x="2127" y="431"/>
                    </a:cubicBezTo>
                    <a:cubicBezTo>
                      <a:pt x="2127" y="432"/>
                      <a:pt x="2128" y="433"/>
                      <a:pt x="2130" y="433"/>
                    </a:cubicBezTo>
                    <a:cubicBezTo>
                      <a:pt x="2132" y="433"/>
                      <a:pt x="2133" y="432"/>
                      <a:pt x="2133" y="430"/>
                    </a:cubicBezTo>
                    <a:cubicBezTo>
                      <a:pt x="2133" y="428"/>
                      <a:pt x="2133" y="426"/>
                      <a:pt x="2133" y="424"/>
                    </a:cubicBezTo>
                    <a:cubicBezTo>
                      <a:pt x="2134" y="418"/>
                      <a:pt x="2134" y="411"/>
                      <a:pt x="2134" y="405"/>
                    </a:cubicBezTo>
                    <a:cubicBezTo>
                      <a:pt x="2133" y="394"/>
                      <a:pt x="2132" y="383"/>
                      <a:pt x="2133" y="373"/>
                    </a:cubicBezTo>
                    <a:close/>
                    <a:moveTo>
                      <a:pt x="2009" y="440"/>
                    </a:moveTo>
                    <a:cubicBezTo>
                      <a:pt x="2010" y="439"/>
                      <a:pt x="2010" y="438"/>
                      <a:pt x="2010" y="437"/>
                    </a:cubicBezTo>
                    <a:cubicBezTo>
                      <a:pt x="2010" y="431"/>
                      <a:pt x="2010" y="425"/>
                      <a:pt x="2010" y="419"/>
                    </a:cubicBezTo>
                    <a:cubicBezTo>
                      <a:pt x="2010" y="410"/>
                      <a:pt x="2010" y="401"/>
                      <a:pt x="2009" y="391"/>
                    </a:cubicBezTo>
                    <a:cubicBezTo>
                      <a:pt x="2009" y="388"/>
                      <a:pt x="2009" y="385"/>
                      <a:pt x="2009" y="382"/>
                    </a:cubicBezTo>
                    <a:cubicBezTo>
                      <a:pt x="2009" y="378"/>
                      <a:pt x="2010" y="375"/>
                      <a:pt x="2010" y="371"/>
                    </a:cubicBezTo>
                    <a:cubicBezTo>
                      <a:pt x="2010" y="365"/>
                      <a:pt x="2010" y="359"/>
                      <a:pt x="2011" y="353"/>
                    </a:cubicBezTo>
                    <a:cubicBezTo>
                      <a:pt x="2012" y="351"/>
                      <a:pt x="2012" y="349"/>
                      <a:pt x="2012" y="346"/>
                    </a:cubicBezTo>
                    <a:cubicBezTo>
                      <a:pt x="2012" y="336"/>
                      <a:pt x="2012" y="325"/>
                      <a:pt x="2013" y="314"/>
                    </a:cubicBezTo>
                    <a:cubicBezTo>
                      <a:pt x="2013" y="313"/>
                      <a:pt x="2013" y="313"/>
                      <a:pt x="2013" y="312"/>
                    </a:cubicBezTo>
                    <a:cubicBezTo>
                      <a:pt x="2012" y="304"/>
                      <a:pt x="2012" y="296"/>
                      <a:pt x="2012" y="288"/>
                    </a:cubicBezTo>
                    <a:cubicBezTo>
                      <a:pt x="2012" y="286"/>
                      <a:pt x="2012" y="284"/>
                      <a:pt x="2012" y="282"/>
                    </a:cubicBezTo>
                    <a:cubicBezTo>
                      <a:pt x="2012" y="282"/>
                      <a:pt x="2011" y="281"/>
                      <a:pt x="2011" y="281"/>
                    </a:cubicBezTo>
                    <a:cubicBezTo>
                      <a:pt x="2011" y="280"/>
                      <a:pt x="2010" y="280"/>
                      <a:pt x="2010" y="280"/>
                    </a:cubicBezTo>
                    <a:cubicBezTo>
                      <a:pt x="2009" y="280"/>
                      <a:pt x="2009" y="280"/>
                      <a:pt x="2009" y="281"/>
                    </a:cubicBezTo>
                    <a:cubicBezTo>
                      <a:pt x="2008" y="284"/>
                      <a:pt x="2008" y="287"/>
                      <a:pt x="2008" y="290"/>
                    </a:cubicBezTo>
                    <a:cubicBezTo>
                      <a:pt x="2007" y="296"/>
                      <a:pt x="2007" y="301"/>
                      <a:pt x="2007" y="306"/>
                    </a:cubicBezTo>
                    <a:cubicBezTo>
                      <a:pt x="2007" y="308"/>
                      <a:pt x="2007" y="310"/>
                      <a:pt x="2007" y="312"/>
                    </a:cubicBezTo>
                    <a:cubicBezTo>
                      <a:pt x="2007" y="320"/>
                      <a:pt x="2007" y="328"/>
                      <a:pt x="2007" y="336"/>
                    </a:cubicBezTo>
                    <a:cubicBezTo>
                      <a:pt x="2008" y="344"/>
                      <a:pt x="2007" y="353"/>
                      <a:pt x="2007" y="361"/>
                    </a:cubicBezTo>
                    <a:cubicBezTo>
                      <a:pt x="2006" y="375"/>
                      <a:pt x="2007" y="388"/>
                      <a:pt x="2006" y="401"/>
                    </a:cubicBezTo>
                    <a:cubicBezTo>
                      <a:pt x="2005" y="411"/>
                      <a:pt x="2006" y="422"/>
                      <a:pt x="2007" y="432"/>
                    </a:cubicBezTo>
                    <a:cubicBezTo>
                      <a:pt x="2007" y="435"/>
                      <a:pt x="2007" y="437"/>
                      <a:pt x="2008" y="439"/>
                    </a:cubicBezTo>
                    <a:cubicBezTo>
                      <a:pt x="2008" y="440"/>
                      <a:pt x="2009" y="440"/>
                      <a:pt x="2009" y="440"/>
                    </a:cubicBezTo>
                    <a:close/>
                    <a:moveTo>
                      <a:pt x="904" y="348"/>
                    </a:moveTo>
                    <a:cubicBezTo>
                      <a:pt x="904" y="347"/>
                      <a:pt x="904" y="347"/>
                      <a:pt x="904" y="346"/>
                    </a:cubicBezTo>
                    <a:cubicBezTo>
                      <a:pt x="904" y="344"/>
                      <a:pt x="903" y="343"/>
                      <a:pt x="902" y="343"/>
                    </a:cubicBezTo>
                    <a:cubicBezTo>
                      <a:pt x="901" y="342"/>
                      <a:pt x="899" y="342"/>
                      <a:pt x="899" y="344"/>
                    </a:cubicBezTo>
                    <a:cubicBezTo>
                      <a:pt x="898" y="348"/>
                      <a:pt x="897" y="352"/>
                      <a:pt x="897" y="356"/>
                    </a:cubicBezTo>
                    <a:cubicBezTo>
                      <a:pt x="898" y="364"/>
                      <a:pt x="898" y="373"/>
                      <a:pt x="898" y="382"/>
                    </a:cubicBezTo>
                    <a:cubicBezTo>
                      <a:pt x="899" y="386"/>
                      <a:pt x="899" y="390"/>
                      <a:pt x="898" y="395"/>
                    </a:cubicBezTo>
                    <a:cubicBezTo>
                      <a:pt x="898" y="397"/>
                      <a:pt x="898" y="399"/>
                      <a:pt x="898" y="401"/>
                    </a:cubicBezTo>
                    <a:cubicBezTo>
                      <a:pt x="898" y="405"/>
                      <a:pt x="899" y="409"/>
                      <a:pt x="900" y="412"/>
                    </a:cubicBezTo>
                    <a:cubicBezTo>
                      <a:pt x="900" y="414"/>
                      <a:pt x="900" y="416"/>
                      <a:pt x="900" y="418"/>
                    </a:cubicBezTo>
                    <a:cubicBezTo>
                      <a:pt x="899" y="422"/>
                      <a:pt x="898" y="427"/>
                      <a:pt x="899" y="432"/>
                    </a:cubicBezTo>
                    <a:cubicBezTo>
                      <a:pt x="900" y="435"/>
                      <a:pt x="900" y="438"/>
                      <a:pt x="900" y="441"/>
                    </a:cubicBezTo>
                    <a:cubicBezTo>
                      <a:pt x="900" y="442"/>
                      <a:pt x="901" y="443"/>
                      <a:pt x="901" y="443"/>
                    </a:cubicBezTo>
                    <a:cubicBezTo>
                      <a:pt x="902" y="443"/>
                      <a:pt x="902" y="443"/>
                      <a:pt x="903" y="443"/>
                    </a:cubicBezTo>
                    <a:cubicBezTo>
                      <a:pt x="905" y="443"/>
                      <a:pt x="907" y="442"/>
                      <a:pt x="906" y="440"/>
                    </a:cubicBezTo>
                    <a:cubicBezTo>
                      <a:pt x="906" y="435"/>
                      <a:pt x="906" y="430"/>
                      <a:pt x="907" y="425"/>
                    </a:cubicBezTo>
                    <a:cubicBezTo>
                      <a:pt x="907" y="423"/>
                      <a:pt x="906" y="420"/>
                      <a:pt x="906" y="418"/>
                    </a:cubicBezTo>
                    <a:cubicBezTo>
                      <a:pt x="906" y="413"/>
                      <a:pt x="906" y="409"/>
                      <a:pt x="905" y="404"/>
                    </a:cubicBezTo>
                    <a:cubicBezTo>
                      <a:pt x="905" y="385"/>
                      <a:pt x="905" y="367"/>
                      <a:pt x="904" y="348"/>
                    </a:cubicBezTo>
                    <a:close/>
                    <a:moveTo>
                      <a:pt x="25" y="396"/>
                    </a:moveTo>
                    <a:cubicBezTo>
                      <a:pt x="25" y="398"/>
                      <a:pt x="25" y="399"/>
                      <a:pt x="25" y="401"/>
                    </a:cubicBezTo>
                    <a:cubicBezTo>
                      <a:pt x="25" y="405"/>
                      <a:pt x="25" y="410"/>
                      <a:pt x="25" y="414"/>
                    </a:cubicBezTo>
                    <a:cubicBezTo>
                      <a:pt x="25" y="423"/>
                      <a:pt x="25" y="431"/>
                      <a:pt x="28" y="439"/>
                    </a:cubicBezTo>
                    <a:cubicBezTo>
                      <a:pt x="28" y="439"/>
                      <a:pt x="28" y="441"/>
                      <a:pt x="28" y="441"/>
                    </a:cubicBezTo>
                    <a:cubicBezTo>
                      <a:pt x="27" y="442"/>
                      <a:pt x="27" y="442"/>
                      <a:pt x="26" y="442"/>
                    </a:cubicBezTo>
                    <a:cubicBezTo>
                      <a:pt x="26" y="443"/>
                      <a:pt x="25" y="442"/>
                      <a:pt x="25" y="442"/>
                    </a:cubicBezTo>
                    <a:cubicBezTo>
                      <a:pt x="25" y="441"/>
                      <a:pt x="24" y="440"/>
                      <a:pt x="24" y="439"/>
                    </a:cubicBezTo>
                    <a:cubicBezTo>
                      <a:pt x="24" y="433"/>
                      <a:pt x="24" y="427"/>
                      <a:pt x="23" y="421"/>
                    </a:cubicBezTo>
                    <a:cubicBezTo>
                      <a:pt x="23" y="413"/>
                      <a:pt x="22" y="405"/>
                      <a:pt x="22" y="397"/>
                    </a:cubicBezTo>
                    <a:cubicBezTo>
                      <a:pt x="22" y="396"/>
                      <a:pt x="22" y="396"/>
                      <a:pt x="22" y="395"/>
                    </a:cubicBezTo>
                    <a:cubicBezTo>
                      <a:pt x="22" y="395"/>
                      <a:pt x="21" y="394"/>
                      <a:pt x="21" y="394"/>
                    </a:cubicBezTo>
                    <a:cubicBezTo>
                      <a:pt x="18" y="393"/>
                      <a:pt x="14" y="392"/>
                      <a:pt x="11" y="391"/>
                    </a:cubicBezTo>
                    <a:cubicBezTo>
                      <a:pt x="8" y="391"/>
                      <a:pt x="6" y="392"/>
                      <a:pt x="5" y="395"/>
                    </a:cubicBezTo>
                    <a:cubicBezTo>
                      <a:pt x="5" y="396"/>
                      <a:pt x="5" y="398"/>
                      <a:pt x="4" y="399"/>
                    </a:cubicBezTo>
                    <a:cubicBezTo>
                      <a:pt x="5" y="399"/>
                      <a:pt x="5" y="400"/>
                      <a:pt x="5" y="400"/>
                    </a:cubicBezTo>
                    <a:cubicBezTo>
                      <a:pt x="7" y="401"/>
                      <a:pt x="8" y="403"/>
                      <a:pt x="9" y="405"/>
                    </a:cubicBezTo>
                    <a:cubicBezTo>
                      <a:pt x="9" y="407"/>
                      <a:pt x="9" y="409"/>
                      <a:pt x="9" y="411"/>
                    </a:cubicBezTo>
                    <a:cubicBezTo>
                      <a:pt x="10" y="412"/>
                      <a:pt x="10" y="413"/>
                      <a:pt x="11" y="414"/>
                    </a:cubicBezTo>
                    <a:cubicBezTo>
                      <a:pt x="11" y="414"/>
                      <a:pt x="12" y="414"/>
                      <a:pt x="12" y="414"/>
                    </a:cubicBezTo>
                    <a:cubicBezTo>
                      <a:pt x="13" y="414"/>
                      <a:pt x="13" y="414"/>
                      <a:pt x="13" y="413"/>
                    </a:cubicBezTo>
                    <a:cubicBezTo>
                      <a:pt x="13" y="412"/>
                      <a:pt x="13" y="411"/>
                      <a:pt x="13" y="410"/>
                    </a:cubicBezTo>
                    <a:cubicBezTo>
                      <a:pt x="13" y="406"/>
                      <a:pt x="13" y="403"/>
                      <a:pt x="13" y="399"/>
                    </a:cubicBezTo>
                    <a:cubicBezTo>
                      <a:pt x="13" y="398"/>
                      <a:pt x="13" y="397"/>
                      <a:pt x="13" y="397"/>
                    </a:cubicBezTo>
                    <a:cubicBezTo>
                      <a:pt x="13" y="396"/>
                      <a:pt x="14" y="396"/>
                      <a:pt x="14" y="396"/>
                    </a:cubicBezTo>
                    <a:cubicBezTo>
                      <a:pt x="15" y="396"/>
                      <a:pt x="16" y="396"/>
                      <a:pt x="16" y="397"/>
                    </a:cubicBezTo>
                    <a:cubicBezTo>
                      <a:pt x="16" y="399"/>
                      <a:pt x="16" y="401"/>
                      <a:pt x="16" y="403"/>
                    </a:cubicBezTo>
                    <a:cubicBezTo>
                      <a:pt x="16" y="413"/>
                      <a:pt x="16" y="423"/>
                      <a:pt x="18" y="433"/>
                    </a:cubicBezTo>
                    <a:cubicBezTo>
                      <a:pt x="19" y="436"/>
                      <a:pt x="20" y="440"/>
                      <a:pt x="20" y="443"/>
                    </a:cubicBezTo>
                    <a:cubicBezTo>
                      <a:pt x="23" y="445"/>
                      <a:pt x="26" y="445"/>
                      <a:pt x="29" y="445"/>
                    </a:cubicBezTo>
                    <a:cubicBezTo>
                      <a:pt x="29" y="445"/>
                      <a:pt x="30" y="444"/>
                      <a:pt x="30" y="444"/>
                    </a:cubicBezTo>
                    <a:cubicBezTo>
                      <a:pt x="30" y="443"/>
                      <a:pt x="31" y="443"/>
                      <a:pt x="31" y="442"/>
                    </a:cubicBezTo>
                    <a:cubicBezTo>
                      <a:pt x="31" y="431"/>
                      <a:pt x="31" y="420"/>
                      <a:pt x="30" y="409"/>
                    </a:cubicBezTo>
                    <a:cubicBezTo>
                      <a:pt x="30" y="407"/>
                      <a:pt x="30" y="406"/>
                      <a:pt x="29" y="404"/>
                    </a:cubicBezTo>
                    <a:cubicBezTo>
                      <a:pt x="29" y="401"/>
                      <a:pt x="28" y="399"/>
                      <a:pt x="27" y="396"/>
                    </a:cubicBezTo>
                    <a:cubicBezTo>
                      <a:pt x="27" y="396"/>
                      <a:pt x="26" y="396"/>
                      <a:pt x="25" y="396"/>
                    </a:cubicBezTo>
                    <a:close/>
                    <a:moveTo>
                      <a:pt x="1504" y="355"/>
                    </a:moveTo>
                    <a:cubicBezTo>
                      <a:pt x="1504" y="349"/>
                      <a:pt x="1504" y="343"/>
                      <a:pt x="1503" y="338"/>
                    </a:cubicBezTo>
                    <a:cubicBezTo>
                      <a:pt x="1503" y="337"/>
                      <a:pt x="1503" y="336"/>
                      <a:pt x="1503" y="335"/>
                    </a:cubicBezTo>
                    <a:cubicBezTo>
                      <a:pt x="1502" y="335"/>
                      <a:pt x="1502" y="334"/>
                      <a:pt x="1501" y="334"/>
                    </a:cubicBezTo>
                    <a:cubicBezTo>
                      <a:pt x="1501" y="334"/>
                      <a:pt x="1500" y="335"/>
                      <a:pt x="1500" y="335"/>
                    </a:cubicBezTo>
                    <a:cubicBezTo>
                      <a:pt x="1499" y="339"/>
                      <a:pt x="1498" y="343"/>
                      <a:pt x="1498" y="347"/>
                    </a:cubicBezTo>
                    <a:cubicBezTo>
                      <a:pt x="1498" y="355"/>
                      <a:pt x="1498" y="363"/>
                      <a:pt x="1498" y="371"/>
                    </a:cubicBezTo>
                    <a:cubicBezTo>
                      <a:pt x="1498" y="382"/>
                      <a:pt x="1498" y="392"/>
                      <a:pt x="1498" y="403"/>
                    </a:cubicBezTo>
                    <a:cubicBezTo>
                      <a:pt x="1498" y="408"/>
                      <a:pt x="1497" y="414"/>
                      <a:pt x="1497" y="419"/>
                    </a:cubicBezTo>
                    <a:cubicBezTo>
                      <a:pt x="1498" y="427"/>
                      <a:pt x="1498" y="435"/>
                      <a:pt x="1499" y="443"/>
                    </a:cubicBezTo>
                    <a:cubicBezTo>
                      <a:pt x="1499" y="444"/>
                      <a:pt x="1501" y="444"/>
                      <a:pt x="1502" y="444"/>
                    </a:cubicBezTo>
                    <a:cubicBezTo>
                      <a:pt x="1503" y="443"/>
                      <a:pt x="1503" y="442"/>
                      <a:pt x="1504" y="441"/>
                    </a:cubicBezTo>
                    <a:cubicBezTo>
                      <a:pt x="1504" y="435"/>
                      <a:pt x="1504" y="429"/>
                      <a:pt x="1504" y="423"/>
                    </a:cubicBezTo>
                    <a:cubicBezTo>
                      <a:pt x="1504" y="418"/>
                      <a:pt x="1504" y="414"/>
                      <a:pt x="1504" y="409"/>
                    </a:cubicBezTo>
                    <a:cubicBezTo>
                      <a:pt x="1506" y="398"/>
                      <a:pt x="1505" y="386"/>
                      <a:pt x="1505" y="375"/>
                    </a:cubicBezTo>
                    <a:cubicBezTo>
                      <a:pt x="1504" y="368"/>
                      <a:pt x="1504" y="361"/>
                      <a:pt x="1504" y="355"/>
                    </a:cubicBezTo>
                    <a:close/>
                    <a:moveTo>
                      <a:pt x="2066" y="414"/>
                    </a:moveTo>
                    <a:cubicBezTo>
                      <a:pt x="2066" y="421"/>
                      <a:pt x="2066" y="427"/>
                      <a:pt x="2065" y="433"/>
                    </a:cubicBezTo>
                    <a:cubicBezTo>
                      <a:pt x="2065" y="436"/>
                      <a:pt x="2065" y="438"/>
                      <a:pt x="2066" y="441"/>
                    </a:cubicBezTo>
                    <a:cubicBezTo>
                      <a:pt x="2066" y="442"/>
                      <a:pt x="2066" y="443"/>
                      <a:pt x="2067" y="443"/>
                    </a:cubicBezTo>
                    <a:cubicBezTo>
                      <a:pt x="2067" y="444"/>
                      <a:pt x="2068" y="444"/>
                      <a:pt x="2068" y="444"/>
                    </a:cubicBezTo>
                    <a:cubicBezTo>
                      <a:pt x="2069" y="444"/>
                      <a:pt x="2069" y="443"/>
                      <a:pt x="2070" y="443"/>
                    </a:cubicBezTo>
                    <a:cubicBezTo>
                      <a:pt x="2070" y="440"/>
                      <a:pt x="2070" y="438"/>
                      <a:pt x="2070" y="436"/>
                    </a:cubicBezTo>
                    <a:cubicBezTo>
                      <a:pt x="2070" y="433"/>
                      <a:pt x="2069" y="429"/>
                      <a:pt x="2070" y="426"/>
                    </a:cubicBezTo>
                    <a:cubicBezTo>
                      <a:pt x="2070" y="423"/>
                      <a:pt x="2070" y="420"/>
                      <a:pt x="2070" y="416"/>
                    </a:cubicBezTo>
                    <a:cubicBezTo>
                      <a:pt x="2070" y="413"/>
                      <a:pt x="2070" y="409"/>
                      <a:pt x="2070" y="405"/>
                    </a:cubicBezTo>
                    <a:cubicBezTo>
                      <a:pt x="2070" y="399"/>
                      <a:pt x="2071" y="393"/>
                      <a:pt x="2071" y="386"/>
                    </a:cubicBezTo>
                    <a:cubicBezTo>
                      <a:pt x="2071" y="380"/>
                      <a:pt x="2071" y="375"/>
                      <a:pt x="2072" y="369"/>
                    </a:cubicBezTo>
                    <a:cubicBezTo>
                      <a:pt x="2072" y="365"/>
                      <a:pt x="2072" y="362"/>
                      <a:pt x="2072" y="358"/>
                    </a:cubicBezTo>
                    <a:cubicBezTo>
                      <a:pt x="2071" y="350"/>
                      <a:pt x="2071" y="341"/>
                      <a:pt x="2071" y="332"/>
                    </a:cubicBezTo>
                    <a:cubicBezTo>
                      <a:pt x="2072" y="320"/>
                      <a:pt x="2070" y="307"/>
                      <a:pt x="2068" y="295"/>
                    </a:cubicBezTo>
                    <a:cubicBezTo>
                      <a:pt x="2068" y="294"/>
                      <a:pt x="2068" y="294"/>
                      <a:pt x="2067" y="294"/>
                    </a:cubicBezTo>
                    <a:cubicBezTo>
                      <a:pt x="2067" y="294"/>
                      <a:pt x="2067" y="294"/>
                      <a:pt x="2067" y="295"/>
                    </a:cubicBezTo>
                    <a:cubicBezTo>
                      <a:pt x="2066" y="295"/>
                      <a:pt x="2066" y="296"/>
                      <a:pt x="2066" y="297"/>
                    </a:cubicBezTo>
                    <a:cubicBezTo>
                      <a:pt x="2065" y="308"/>
                      <a:pt x="2065" y="318"/>
                      <a:pt x="2066" y="329"/>
                    </a:cubicBezTo>
                    <a:cubicBezTo>
                      <a:pt x="2066" y="337"/>
                      <a:pt x="2066" y="345"/>
                      <a:pt x="2066" y="354"/>
                    </a:cubicBezTo>
                    <a:cubicBezTo>
                      <a:pt x="2066" y="358"/>
                      <a:pt x="2066" y="363"/>
                      <a:pt x="2066" y="368"/>
                    </a:cubicBezTo>
                    <a:cubicBezTo>
                      <a:pt x="2066" y="376"/>
                      <a:pt x="2067" y="384"/>
                      <a:pt x="2066" y="392"/>
                    </a:cubicBezTo>
                    <a:cubicBezTo>
                      <a:pt x="2066" y="392"/>
                      <a:pt x="2066" y="393"/>
                      <a:pt x="2066" y="394"/>
                    </a:cubicBezTo>
                    <a:cubicBezTo>
                      <a:pt x="2067" y="401"/>
                      <a:pt x="2066" y="408"/>
                      <a:pt x="2066" y="414"/>
                    </a:cubicBezTo>
                    <a:close/>
                    <a:moveTo>
                      <a:pt x="2019" y="324"/>
                    </a:moveTo>
                    <a:cubicBezTo>
                      <a:pt x="2019" y="324"/>
                      <a:pt x="2019" y="324"/>
                      <a:pt x="2019" y="324"/>
                    </a:cubicBezTo>
                    <a:cubicBezTo>
                      <a:pt x="2019" y="320"/>
                      <a:pt x="2019" y="316"/>
                      <a:pt x="2019" y="313"/>
                    </a:cubicBezTo>
                    <a:cubicBezTo>
                      <a:pt x="2020" y="303"/>
                      <a:pt x="2019" y="293"/>
                      <a:pt x="2018" y="284"/>
                    </a:cubicBezTo>
                    <a:cubicBezTo>
                      <a:pt x="2018" y="283"/>
                      <a:pt x="2018" y="282"/>
                      <a:pt x="2018" y="282"/>
                    </a:cubicBezTo>
                    <a:cubicBezTo>
                      <a:pt x="2018" y="281"/>
                      <a:pt x="2017" y="281"/>
                      <a:pt x="2017" y="281"/>
                    </a:cubicBezTo>
                    <a:cubicBezTo>
                      <a:pt x="2016" y="281"/>
                      <a:pt x="2016" y="281"/>
                      <a:pt x="2015" y="282"/>
                    </a:cubicBezTo>
                    <a:cubicBezTo>
                      <a:pt x="2015" y="283"/>
                      <a:pt x="2015" y="284"/>
                      <a:pt x="2015" y="285"/>
                    </a:cubicBezTo>
                    <a:cubicBezTo>
                      <a:pt x="2015" y="291"/>
                      <a:pt x="2015" y="296"/>
                      <a:pt x="2015" y="302"/>
                    </a:cubicBezTo>
                    <a:cubicBezTo>
                      <a:pt x="2015" y="309"/>
                      <a:pt x="2015" y="316"/>
                      <a:pt x="2015" y="323"/>
                    </a:cubicBezTo>
                    <a:cubicBezTo>
                      <a:pt x="2015" y="327"/>
                      <a:pt x="2015" y="332"/>
                      <a:pt x="2015" y="336"/>
                    </a:cubicBezTo>
                    <a:cubicBezTo>
                      <a:pt x="2015" y="337"/>
                      <a:pt x="2015" y="339"/>
                      <a:pt x="2015" y="340"/>
                    </a:cubicBezTo>
                    <a:cubicBezTo>
                      <a:pt x="2014" y="350"/>
                      <a:pt x="2013" y="361"/>
                      <a:pt x="2013" y="371"/>
                    </a:cubicBezTo>
                    <a:cubicBezTo>
                      <a:pt x="2013" y="373"/>
                      <a:pt x="2013" y="376"/>
                      <a:pt x="2013" y="378"/>
                    </a:cubicBezTo>
                    <a:cubicBezTo>
                      <a:pt x="2012" y="380"/>
                      <a:pt x="2012" y="382"/>
                      <a:pt x="2012" y="383"/>
                    </a:cubicBezTo>
                    <a:cubicBezTo>
                      <a:pt x="2013" y="386"/>
                      <a:pt x="2013" y="389"/>
                      <a:pt x="2013" y="391"/>
                    </a:cubicBezTo>
                    <a:cubicBezTo>
                      <a:pt x="2013" y="401"/>
                      <a:pt x="2013" y="412"/>
                      <a:pt x="2013" y="422"/>
                    </a:cubicBezTo>
                    <a:cubicBezTo>
                      <a:pt x="2014" y="427"/>
                      <a:pt x="2014" y="432"/>
                      <a:pt x="2014" y="438"/>
                    </a:cubicBezTo>
                    <a:cubicBezTo>
                      <a:pt x="2014" y="440"/>
                      <a:pt x="2015" y="442"/>
                      <a:pt x="2015" y="444"/>
                    </a:cubicBezTo>
                    <a:cubicBezTo>
                      <a:pt x="2015" y="444"/>
                      <a:pt x="2016" y="444"/>
                      <a:pt x="2016" y="444"/>
                    </a:cubicBezTo>
                    <a:cubicBezTo>
                      <a:pt x="2017" y="444"/>
                      <a:pt x="2017" y="444"/>
                      <a:pt x="2017" y="443"/>
                    </a:cubicBezTo>
                    <a:cubicBezTo>
                      <a:pt x="2017" y="442"/>
                      <a:pt x="2018" y="441"/>
                      <a:pt x="2018" y="440"/>
                    </a:cubicBezTo>
                    <a:cubicBezTo>
                      <a:pt x="2017" y="434"/>
                      <a:pt x="2017" y="428"/>
                      <a:pt x="2017" y="423"/>
                    </a:cubicBezTo>
                    <a:cubicBezTo>
                      <a:pt x="2018" y="410"/>
                      <a:pt x="2017" y="398"/>
                      <a:pt x="2017" y="386"/>
                    </a:cubicBezTo>
                    <a:cubicBezTo>
                      <a:pt x="2017" y="379"/>
                      <a:pt x="2017" y="373"/>
                      <a:pt x="2018" y="367"/>
                    </a:cubicBezTo>
                    <a:cubicBezTo>
                      <a:pt x="2019" y="361"/>
                      <a:pt x="2019" y="355"/>
                      <a:pt x="2019" y="348"/>
                    </a:cubicBezTo>
                    <a:cubicBezTo>
                      <a:pt x="2019" y="340"/>
                      <a:pt x="2019" y="332"/>
                      <a:pt x="2019" y="324"/>
                    </a:cubicBezTo>
                    <a:close/>
                    <a:moveTo>
                      <a:pt x="2424" y="276"/>
                    </a:moveTo>
                    <a:cubicBezTo>
                      <a:pt x="2424" y="277"/>
                      <a:pt x="2424" y="279"/>
                      <a:pt x="2424" y="280"/>
                    </a:cubicBezTo>
                    <a:cubicBezTo>
                      <a:pt x="2424" y="288"/>
                      <a:pt x="2424" y="296"/>
                      <a:pt x="2424" y="304"/>
                    </a:cubicBezTo>
                    <a:cubicBezTo>
                      <a:pt x="2424" y="314"/>
                      <a:pt x="2424" y="325"/>
                      <a:pt x="2424" y="336"/>
                    </a:cubicBezTo>
                    <a:cubicBezTo>
                      <a:pt x="2424" y="348"/>
                      <a:pt x="2424" y="361"/>
                      <a:pt x="2424" y="374"/>
                    </a:cubicBezTo>
                    <a:cubicBezTo>
                      <a:pt x="2424" y="388"/>
                      <a:pt x="2425" y="402"/>
                      <a:pt x="2425" y="416"/>
                    </a:cubicBezTo>
                    <a:cubicBezTo>
                      <a:pt x="2425" y="418"/>
                      <a:pt x="2425" y="420"/>
                      <a:pt x="2426" y="421"/>
                    </a:cubicBezTo>
                    <a:cubicBezTo>
                      <a:pt x="2426" y="421"/>
                      <a:pt x="2426" y="422"/>
                      <a:pt x="2426" y="422"/>
                    </a:cubicBezTo>
                    <a:cubicBezTo>
                      <a:pt x="2427" y="422"/>
                      <a:pt x="2427" y="422"/>
                      <a:pt x="2427" y="421"/>
                    </a:cubicBezTo>
                    <a:cubicBezTo>
                      <a:pt x="2427" y="414"/>
                      <a:pt x="2428" y="407"/>
                      <a:pt x="2428" y="399"/>
                    </a:cubicBezTo>
                    <a:cubicBezTo>
                      <a:pt x="2428" y="388"/>
                      <a:pt x="2428" y="376"/>
                      <a:pt x="2429" y="365"/>
                    </a:cubicBezTo>
                    <a:cubicBezTo>
                      <a:pt x="2430" y="353"/>
                      <a:pt x="2430" y="341"/>
                      <a:pt x="2429" y="328"/>
                    </a:cubicBezTo>
                    <a:cubicBezTo>
                      <a:pt x="2429" y="324"/>
                      <a:pt x="2429" y="320"/>
                      <a:pt x="2429" y="315"/>
                    </a:cubicBezTo>
                    <a:cubicBezTo>
                      <a:pt x="2430" y="304"/>
                      <a:pt x="2428" y="293"/>
                      <a:pt x="2427" y="282"/>
                    </a:cubicBezTo>
                    <a:cubicBezTo>
                      <a:pt x="2427" y="281"/>
                      <a:pt x="2426" y="279"/>
                      <a:pt x="2426" y="277"/>
                    </a:cubicBezTo>
                    <a:cubicBezTo>
                      <a:pt x="2426" y="277"/>
                      <a:pt x="2425" y="277"/>
                      <a:pt x="2424" y="276"/>
                    </a:cubicBezTo>
                    <a:close/>
                    <a:moveTo>
                      <a:pt x="2452" y="400"/>
                    </a:moveTo>
                    <a:cubicBezTo>
                      <a:pt x="2452" y="395"/>
                      <a:pt x="2452" y="390"/>
                      <a:pt x="2452" y="385"/>
                    </a:cubicBezTo>
                    <a:cubicBezTo>
                      <a:pt x="2452" y="374"/>
                      <a:pt x="2452" y="364"/>
                      <a:pt x="2451" y="353"/>
                    </a:cubicBezTo>
                    <a:cubicBezTo>
                      <a:pt x="2450" y="352"/>
                      <a:pt x="2450" y="351"/>
                      <a:pt x="2449" y="351"/>
                    </a:cubicBezTo>
                    <a:cubicBezTo>
                      <a:pt x="2448" y="350"/>
                      <a:pt x="2447" y="349"/>
                      <a:pt x="2448" y="347"/>
                    </a:cubicBezTo>
                    <a:cubicBezTo>
                      <a:pt x="2449" y="344"/>
                      <a:pt x="2449" y="342"/>
                      <a:pt x="2448" y="339"/>
                    </a:cubicBezTo>
                    <a:cubicBezTo>
                      <a:pt x="2448" y="333"/>
                      <a:pt x="2448" y="327"/>
                      <a:pt x="2447" y="321"/>
                    </a:cubicBezTo>
                    <a:cubicBezTo>
                      <a:pt x="2447" y="318"/>
                      <a:pt x="2447" y="315"/>
                      <a:pt x="2447" y="312"/>
                    </a:cubicBezTo>
                    <a:cubicBezTo>
                      <a:pt x="2447" y="312"/>
                      <a:pt x="2447" y="311"/>
                      <a:pt x="2447" y="310"/>
                    </a:cubicBezTo>
                    <a:cubicBezTo>
                      <a:pt x="2447" y="309"/>
                      <a:pt x="2446" y="308"/>
                      <a:pt x="2445" y="308"/>
                    </a:cubicBezTo>
                    <a:cubicBezTo>
                      <a:pt x="2445" y="309"/>
                      <a:pt x="2444" y="309"/>
                      <a:pt x="2444" y="310"/>
                    </a:cubicBezTo>
                    <a:cubicBezTo>
                      <a:pt x="2444" y="318"/>
                      <a:pt x="2444" y="326"/>
                      <a:pt x="2444" y="334"/>
                    </a:cubicBezTo>
                    <a:cubicBezTo>
                      <a:pt x="2444" y="336"/>
                      <a:pt x="2445" y="339"/>
                      <a:pt x="2444" y="341"/>
                    </a:cubicBezTo>
                    <a:cubicBezTo>
                      <a:pt x="2444" y="345"/>
                      <a:pt x="2444" y="349"/>
                      <a:pt x="2445" y="354"/>
                    </a:cubicBezTo>
                    <a:cubicBezTo>
                      <a:pt x="2446" y="358"/>
                      <a:pt x="2446" y="361"/>
                      <a:pt x="2446" y="365"/>
                    </a:cubicBezTo>
                    <a:cubicBezTo>
                      <a:pt x="2447" y="368"/>
                      <a:pt x="2447" y="372"/>
                      <a:pt x="2447" y="375"/>
                    </a:cubicBezTo>
                    <a:cubicBezTo>
                      <a:pt x="2447" y="380"/>
                      <a:pt x="2447" y="385"/>
                      <a:pt x="2447" y="390"/>
                    </a:cubicBezTo>
                    <a:cubicBezTo>
                      <a:pt x="2447" y="397"/>
                      <a:pt x="2447" y="403"/>
                      <a:pt x="2447" y="410"/>
                    </a:cubicBezTo>
                    <a:cubicBezTo>
                      <a:pt x="2447" y="411"/>
                      <a:pt x="2447" y="413"/>
                      <a:pt x="2447" y="415"/>
                    </a:cubicBezTo>
                    <a:cubicBezTo>
                      <a:pt x="2448" y="421"/>
                      <a:pt x="2449" y="427"/>
                      <a:pt x="2450" y="432"/>
                    </a:cubicBezTo>
                    <a:cubicBezTo>
                      <a:pt x="2450" y="433"/>
                      <a:pt x="2450" y="434"/>
                      <a:pt x="2451" y="435"/>
                    </a:cubicBezTo>
                    <a:cubicBezTo>
                      <a:pt x="2451" y="435"/>
                      <a:pt x="2451" y="435"/>
                      <a:pt x="2451" y="435"/>
                    </a:cubicBezTo>
                    <a:cubicBezTo>
                      <a:pt x="2452" y="435"/>
                      <a:pt x="2452" y="435"/>
                      <a:pt x="2453" y="434"/>
                    </a:cubicBezTo>
                    <a:cubicBezTo>
                      <a:pt x="2453" y="433"/>
                      <a:pt x="2453" y="432"/>
                      <a:pt x="2453" y="431"/>
                    </a:cubicBezTo>
                    <a:cubicBezTo>
                      <a:pt x="2453" y="421"/>
                      <a:pt x="2452" y="410"/>
                      <a:pt x="2452" y="400"/>
                    </a:cubicBezTo>
                    <a:close/>
                    <a:moveTo>
                      <a:pt x="551" y="370"/>
                    </a:moveTo>
                    <a:cubicBezTo>
                      <a:pt x="551" y="356"/>
                      <a:pt x="551" y="344"/>
                      <a:pt x="551" y="333"/>
                    </a:cubicBezTo>
                    <a:cubicBezTo>
                      <a:pt x="552" y="324"/>
                      <a:pt x="552" y="316"/>
                      <a:pt x="551" y="307"/>
                    </a:cubicBezTo>
                    <a:cubicBezTo>
                      <a:pt x="551" y="304"/>
                      <a:pt x="551" y="301"/>
                      <a:pt x="551" y="298"/>
                    </a:cubicBezTo>
                    <a:cubicBezTo>
                      <a:pt x="550" y="298"/>
                      <a:pt x="550" y="297"/>
                      <a:pt x="549" y="297"/>
                    </a:cubicBezTo>
                    <a:cubicBezTo>
                      <a:pt x="549" y="297"/>
                      <a:pt x="548" y="297"/>
                      <a:pt x="548" y="298"/>
                    </a:cubicBezTo>
                    <a:cubicBezTo>
                      <a:pt x="547" y="303"/>
                      <a:pt x="546" y="308"/>
                      <a:pt x="547" y="313"/>
                    </a:cubicBezTo>
                    <a:cubicBezTo>
                      <a:pt x="547" y="318"/>
                      <a:pt x="546" y="324"/>
                      <a:pt x="546" y="329"/>
                    </a:cubicBezTo>
                    <a:cubicBezTo>
                      <a:pt x="546" y="334"/>
                      <a:pt x="546" y="339"/>
                      <a:pt x="546" y="344"/>
                    </a:cubicBezTo>
                    <a:cubicBezTo>
                      <a:pt x="547" y="351"/>
                      <a:pt x="547" y="357"/>
                      <a:pt x="547" y="364"/>
                    </a:cubicBezTo>
                    <a:cubicBezTo>
                      <a:pt x="547" y="372"/>
                      <a:pt x="547" y="379"/>
                      <a:pt x="547" y="387"/>
                    </a:cubicBezTo>
                    <a:cubicBezTo>
                      <a:pt x="547" y="401"/>
                      <a:pt x="547" y="414"/>
                      <a:pt x="548" y="428"/>
                    </a:cubicBezTo>
                    <a:cubicBezTo>
                      <a:pt x="548" y="432"/>
                      <a:pt x="548" y="437"/>
                      <a:pt x="550" y="442"/>
                    </a:cubicBezTo>
                    <a:cubicBezTo>
                      <a:pt x="550" y="442"/>
                      <a:pt x="551" y="442"/>
                      <a:pt x="551" y="442"/>
                    </a:cubicBezTo>
                    <a:cubicBezTo>
                      <a:pt x="552" y="442"/>
                      <a:pt x="552" y="442"/>
                      <a:pt x="552" y="441"/>
                    </a:cubicBezTo>
                    <a:cubicBezTo>
                      <a:pt x="553" y="440"/>
                      <a:pt x="553" y="439"/>
                      <a:pt x="552" y="438"/>
                    </a:cubicBezTo>
                    <a:cubicBezTo>
                      <a:pt x="551" y="432"/>
                      <a:pt x="551" y="426"/>
                      <a:pt x="551" y="420"/>
                    </a:cubicBezTo>
                    <a:cubicBezTo>
                      <a:pt x="551" y="409"/>
                      <a:pt x="552" y="398"/>
                      <a:pt x="551" y="386"/>
                    </a:cubicBezTo>
                    <a:cubicBezTo>
                      <a:pt x="551" y="380"/>
                      <a:pt x="551" y="373"/>
                      <a:pt x="551" y="370"/>
                    </a:cubicBezTo>
                    <a:close/>
                    <a:moveTo>
                      <a:pt x="1463" y="379"/>
                    </a:moveTo>
                    <a:cubicBezTo>
                      <a:pt x="1462" y="379"/>
                      <a:pt x="1462" y="379"/>
                      <a:pt x="1462" y="379"/>
                    </a:cubicBezTo>
                    <a:cubicBezTo>
                      <a:pt x="1462" y="378"/>
                      <a:pt x="1462" y="377"/>
                      <a:pt x="1462" y="376"/>
                    </a:cubicBezTo>
                    <a:cubicBezTo>
                      <a:pt x="1462" y="372"/>
                      <a:pt x="1463" y="368"/>
                      <a:pt x="1462" y="364"/>
                    </a:cubicBezTo>
                    <a:cubicBezTo>
                      <a:pt x="1462" y="362"/>
                      <a:pt x="1463" y="360"/>
                      <a:pt x="1461" y="358"/>
                    </a:cubicBezTo>
                    <a:cubicBezTo>
                      <a:pt x="1461" y="358"/>
                      <a:pt x="1461" y="358"/>
                      <a:pt x="1460" y="358"/>
                    </a:cubicBezTo>
                    <a:cubicBezTo>
                      <a:pt x="1460" y="358"/>
                      <a:pt x="1460" y="358"/>
                      <a:pt x="1460" y="358"/>
                    </a:cubicBezTo>
                    <a:cubicBezTo>
                      <a:pt x="1459" y="361"/>
                      <a:pt x="1459" y="364"/>
                      <a:pt x="1459" y="367"/>
                    </a:cubicBezTo>
                    <a:cubicBezTo>
                      <a:pt x="1459" y="371"/>
                      <a:pt x="1459" y="375"/>
                      <a:pt x="1456" y="379"/>
                    </a:cubicBezTo>
                    <a:cubicBezTo>
                      <a:pt x="1456" y="380"/>
                      <a:pt x="1455" y="381"/>
                      <a:pt x="1455" y="383"/>
                    </a:cubicBezTo>
                    <a:cubicBezTo>
                      <a:pt x="1455" y="390"/>
                      <a:pt x="1455" y="396"/>
                      <a:pt x="1454" y="403"/>
                    </a:cubicBezTo>
                    <a:cubicBezTo>
                      <a:pt x="1453" y="411"/>
                      <a:pt x="1454" y="419"/>
                      <a:pt x="1453" y="427"/>
                    </a:cubicBezTo>
                    <a:cubicBezTo>
                      <a:pt x="1452" y="433"/>
                      <a:pt x="1453" y="439"/>
                      <a:pt x="1455" y="445"/>
                    </a:cubicBezTo>
                    <a:cubicBezTo>
                      <a:pt x="1455" y="445"/>
                      <a:pt x="1456" y="446"/>
                      <a:pt x="1457" y="446"/>
                    </a:cubicBezTo>
                    <a:cubicBezTo>
                      <a:pt x="1459" y="446"/>
                      <a:pt x="1461" y="445"/>
                      <a:pt x="1461" y="443"/>
                    </a:cubicBezTo>
                    <a:cubicBezTo>
                      <a:pt x="1461" y="439"/>
                      <a:pt x="1461" y="435"/>
                      <a:pt x="1461" y="430"/>
                    </a:cubicBezTo>
                    <a:cubicBezTo>
                      <a:pt x="1461" y="425"/>
                      <a:pt x="1461" y="419"/>
                      <a:pt x="1461" y="414"/>
                    </a:cubicBezTo>
                    <a:cubicBezTo>
                      <a:pt x="1461" y="409"/>
                      <a:pt x="1461" y="405"/>
                      <a:pt x="1462" y="401"/>
                    </a:cubicBezTo>
                    <a:cubicBezTo>
                      <a:pt x="1462" y="398"/>
                      <a:pt x="1462" y="394"/>
                      <a:pt x="1462" y="391"/>
                    </a:cubicBezTo>
                    <a:cubicBezTo>
                      <a:pt x="1463" y="387"/>
                      <a:pt x="1463" y="383"/>
                      <a:pt x="1463" y="379"/>
                    </a:cubicBezTo>
                    <a:close/>
                    <a:moveTo>
                      <a:pt x="2878" y="228"/>
                    </a:moveTo>
                    <a:cubicBezTo>
                      <a:pt x="2877" y="223"/>
                      <a:pt x="2877" y="218"/>
                      <a:pt x="2877" y="214"/>
                    </a:cubicBezTo>
                    <a:cubicBezTo>
                      <a:pt x="2877" y="213"/>
                      <a:pt x="2876" y="213"/>
                      <a:pt x="2876" y="213"/>
                    </a:cubicBezTo>
                    <a:cubicBezTo>
                      <a:pt x="2875" y="212"/>
                      <a:pt x="2874" y="213"/>
                      <a:pt x="2874" y="214"/>
                    </a:cubicBezTo>
                    <a:cubicBezTo>
                      <a:pt x="2874" y="215"/>
                      <a:pt x="2873" y="217"/>
                      <a:pt x="2874" y="218"/>
                    </a:cubicBezTo>
                    <a:cubicBezTo>
                      <a:pt x="2874" y="221"/>
                      <a:pt x="2875" y="224"/>
                      <a:pt x="2875" y="226"/>
                    </a:cubicBezTo>
                    <a:cubicBezTo>
                      <a:pt x="2875" y="229"/>
                      <a:pt x="2874" y="232"/>
                      <a:pt x="2874" y="235"/>
                    </a:cubicBezTo>
                    <a:cubicBezTo>
                      <a:pt x="2874" y="237"/>
                      <a:pt x="2874" y="238"/>
                      <a:pt x="2874" y="239"/>
                    </a:cubicBezTo>
                    <a:cubicBezTo>
                      <a:pt x="2874" y="249"/>
                      <a:pt x="2874" y="259"/>
                      <a:pt x="2874" y="269"/>
                    </a:cubicBezTo>
                    <a:cubicBezTo>
                      <a:pt x="2874" y="271"/>
                      <a:pt x="2874" y="273"/>
                      <a:pt x="2873" y="275"/>
                    </a:cubicBezTo>
                    <a:cubicBezTo>
                      <a:pt x="2872" y="283"/>
                      <a:pt x="2872" y="290"/>
                      <a:pt x="2872" y="298"/>
                    </a:cubicBezTo>
                    <a:cubicBezTo>
                      <a:pt x="2872" y="301"/>
                      <a:pt x="2872" y="305"/>
                      <a:pt x="2872" y="309"/>
                    </a:cubicBezTo>
                    <a:cubicBezTo>
                      <a:pt x="2871" y="320"/>
                      <a:pt x="2870" y="332"/>
                      <a:pt x="2870" y="344"/>
                    </a:cubicBezTo>
                    <a:cubicBezTo>
                      <a:pt x="2870" y="353"/>
                      <a:pt x="2872" y="362"/>
                      <a:pt x="2871" y="370"/>
                    </a:cubicBezTo>
                    <a:cubicBezTo>
                      <a:pt x="2871" y="371"/>
                      <a:pt x="2871" y="371"/>
                      <a:pt x="2871" y="371"/>
                    </a:cubicBezTo>
                    <a:cubicBezTo>
                      <a:pt x="2872" y="372"/>
                      <a:pt x="2872" y="372"/>
                      <a:pt x="2873" y="372"/>
                    </a:cubicBezTo>
                    <a:cubicBezTo>
                      <a:pt x="2873" y="372"/>
                      <a:pt x="2873" y="372"/>
                      <a:pt x="2873" y="372"/>
                    </a:cubicBezTo>
                    <a:cubicBezTo>
                      <a:pt x="2874" y="371"/>
                      <a:pt x="2874" y="370"/>
                      <a:pt x="2874" y="370"/>
                    </a:cubicBezTo>
                    <a:cubicBezTo>
                      <a:pt x="2875" y="359"/>
                      <a:pt x="2875" y="348"/>
                      <a:pt x="2876" y="336"/>
                    </a:cubicBezTo>
                    <a:cubicBezTo>
                      <a:pt x="2876" y="333"/>
                      <a:pt x="2876" y="330"/>
                      <a:pt x="2876" y="327"/>
                    </a:cubicBezTo>
                    <a:cubicBezTo>
                      <a:pt x="2874" y="319"/>
                      <a:pt x="2873" y="312"/>
                      <a:pt x="2875" y="305"/>
                    </a:cubicBezTo>
                    <a:cubicBezTo>
                      <a:pt x="2875" y="304"/>
                      <a:pt x="2875" y="302"/>
                      <a:pt x="2875" y="301"/>
                    </a:cubicBezTo>
                    <a:cubicBezTo>
                      <a:pt x="2875" y="297"/>
                      <a:pt x="2875" y="292"/>
                      <a:pt x="2876" y="288"/>
                    </a:cubicBezTo>
                    <a:cubicBezTo>
                      <a:pt x="2877" y="282"/>
                      <a:pt x="2877" y="276"/>
                      <a:pt x="2877" y="269"/>
                    </a:cubicBezTo>
                    <a:cubicBezTo>
                      <a:pt x="2877" y="265"/>
                      <a:pt x="2877" y="261"/>
                      <a:pt x="2876" y="256"/>
                    </a:cubicBezTo>
                    <a:cubicBezTo>
                      <a:pt x="2876" y="255"/>
                      <a:pt x="2876" y="254"/>
                      <a:pt x="2876" y="254"/>
                    </a:cubicBezTo>
                    <a:cubicBezTo>
                      <a:pt x="2876" y="249"/>
                      <a:pt x="2876" y="244"/>
                      <a:pt x="2877" y="239"/>
                    </a:cubicBezTo>
                    <a:cubicBezTo>
                      <a:pt x="2877" y="235"/>
                      <a:pt x="2877" y="231"/>
                      <a:pt x="2878" y="228"/>
                    </a:cubicBezTo>
                    <a:close/>
                    <a:moveTo>
                      <a:pt x="1485" y="331"/>
                    </a:moveTo>
                    <a:cubicBezTo>
                      <a:pt x="1483" y="336"/>
                      <a:pt x="1482" y="341"/>
                      <a:pt x="1482" y="345"/>
                    </a:cubicBezTo>
                    <a:cubicBezTo>
                      <a:pt x="1482" y="352"/>
                      <a:pt x="1482" y="359"/>
                      <a:pt x="1482" y="366"/>
                    </a:cubicBezTo>
                    <a:cubicBezTo>
                      <a:pt x="1482" y="375"/>
                      <a:pt x="1482" y="383"/>
                      <a:pt x="1482" y="392"/>
                    </a:cubicBezTo>
                    <a:cubicBezTo>
                      <a:pt x="1482" y="406"/>
                      <a:pt x="1482" y="421"/>
                      <a:pt x="1482" y="435"/>
                    </a:cubicBezTo>
                    <a:cubicBezTo>
                      <a:pt x="1482" y="438"/>
                      <a:pt x="1483" y="441"/>
                      <a:pt x="1484" y="443"/>
                    </a:cubicBezTo>
                    <a:cubicBezTo>
                      <a:pt x="1484" y="444"/>
                      <a:pt x="1485" y="445"/>
                      <a:pt x="1486" y="445"/>
                    </a:cubicBezTo>
                    <a:cubicBezTo>
                      <a:pt x="1488" y="445"/>
                      <a:pt x="1490" y="445"/>
                      <a:pt x="1492" y="445"/>
                    </a:cubicBezTo>
                    <a:cubicBezTo>
                      <a:pt x="1493" y="445"/>
                      <a:pt x="1494" y="444"/>
                      <a:pt x="1494" y="443"/>
                    </a:cubicBezTo>
                    <a:cubicBezTo>
                      <a:pt x="1493" y="443"/>
                      <a:pt x="1493" y="442"/>
                      <a:pt x="1493" y="442"/>
                    </a:cubicBezTo>
                    <a:cubicBezTo>
                      <a:pt x="1493" y="441"/>
                      <a:pt x="1493" y="440"/>
                      <a:pt x="1492" y="440"/>
                    </a:cubicBezTo>
                    <a:cubicBezTo>
                      <a:pt x="1492" y="440"/>
                      <a:pt x="1491" y="441"/>
                      <a:pt x="1491" y="441"/>
                    </a:cubicBezTo>
                    <a:cubicBezTo>
                      <a:pt x="1490" y="442"/>
                      <a:pt x="1490" y="442"/>
                      <a:pt x="1489" y="442"/>
                    </a:cubicBezTo>
                    <a:cubicBezTo>
                      <a:pt x="1488" y="442"/>
                      <a:pt x="1487" y="441"/>
                      <a:pt x="1487" y="440"/>
                    </a:cubicBezTo>
                    <a:cubicBezTo>
                      <a:pt x="1487" y="438"/>
                      <a:pt x="1486" y="435"/>
                      <a:pt x="1487" y="432"/>
                    </a:cubicBezTo>
                    <a:cubicBezTo>
                      <a:pt x="1487" y="428"/>
                      <a:pt x="1487" y="423"/>
                      <a:pt x="1487" y="419"/>
                    </a:cubicBezTo>
                    <a:cubicBezTo>
                      <a:pt x="1487" y="417"/>
                      <a:pt x="1487" y="414"/>
                      <a:pt x="1487" y="412"/>
                    </a:cubicBezTo>
                    <a:cubicBezTo>
                      <a:pt x="1487" y="408"/>
                      <a:pt x="1487" y="405"/>
                      <a:pt x="1487" y="401"/>
                    </a:cubicBezTo>
                    <a:cubicBezTo>
                      <a:pt x="1488" y="387"/>
                      <a:pt x="1488" y="372"/>
                      <a:pt x="1488" y="357"/>
                    </a:cubicBezTo>
                    <a:cubicBezTo>
                      <a:pt x="1487" y="349"/>
                      <a:pt x="1487" y="341"/>
                      <a:pt x="1486" y="333"/>
                    </a:cubicBezTo>
                    <a:cubicBezTo>
                      <a:pt x="1486" y="333"/>
                      <a:pt x="1486" y="332"/>
                      <a:pt x="1485" y="331"/>
                    </a:cubicBezTo>
                    <a:close/>
                    <a:moveTo>
                      <a:pt x="557" y="304"/>
                    </a:moveTo>
                    <a:cubicBezTo>
                      <a:pt x="556" y="305"/>
                      <a:pt x="556" y="305"/>
                      <a:pt x="555" y="306"/>
                    </a:cubicBezTo>
                    <a:cubicBezTo>
                      <a:pt x="554" y="310"/>
                      <a:pt x="555" y="314"/>
                      <a:pt x="554" y="318"/>
                    </a:cubicBezTo>
                    <a:cubicBezTo>
                      <a:pt x="554" y="331"/>
                      <a:pt x="554" y="344"/>
                      <a:pt x="553" y="357"/>
                    </a:cubicBezTo>
                    <a:cubicBezTo>
                      <a:pt x="553" y="366"/>
                      <a:pt x="553" y="375"/>
                      <a:pt x="553" y="385"/>
                    </a:cubicBezTo>
                    <a:cubicBezTo>
                      <a:pt x="553" y="389"/>
                      <a:pt x="554" y="393"/>
                      <a:pt x="554" y="397"/>
                    </a:cubicBezTo>
                    <a:cubicBezTo>
                      <a:pt x="554" y="403"/>
                      <a:pt x="554" y="409"/>
                      <a:pt x="555" y="416"/>
                    </a:cubicBezTo>
                    <a:cubicBezTo>
                      <a:pt x="555" y="419"/>
                      <a:pt x="555" y="421"/>
                      <a:pt x="555" y="424"/>
                    </a:cubicBezTo>
                    <a:cubicBezTo>
                      <a:pt x="556" y="426"/>
                      <a:pt x="556" y="427"/>
                      <a:pt x="557" y="428"/>
                    </a:cubicBezTo>
                    <a:cubicBezTo>
                      <a:pt x="558" y="429"/>
                      <a:pt x="558" y="427"/>
                      <a:pt x="559" y="425"/>
                    </a:cubicBezTo>
                    <a:cubicBezTo>
                      <a:pt x="559" y="420"/>
                      <a:pt x="559" y="415"/>
                      <a:pt x="559" y="410"/>
                    </a:cubicBezTo>
                    <a:cubicBezTo>
                      <a:pt x="559" y="403"/>
                      <a:pt x="559" y="397"/>
                      <a:pt x="559" y="391"/>
                    </a:cubicBezTo>
                    <a:cubicBezTo>
                      <a:pt x="559" y="387"/>
                      <a:pt x="559" y="383"/>
                      <a:pt x="559" y="379"/>
                    </a:cubicBezTo>
                    <a:cubicBezTo>
                      <a:pt x="559" y="373"/>
                      <a:pt x="559" y="366"/>
                      <a:pt x="559" y="359"/>
                    </a:cubicBezTo>
                    <a:cubicBezTo>
                      <a:pt x="560" y="358"/>
                      <a:pt x="560" y="356"/>
                      <a:pt x="559" y="355"/>
                    </a:cubicBezTo>
                    <a:cubicBezTo>
                      <a:pt x="559" y="339"/>
                      <a:pt x="558" y="323"/>
                      <a:pt x="558" y="307"/>
                    </a:cubicBezTo>
                    <a:cubicBezTo>
                      <a:pt x="558" y="306"/>
                      <a:pt x="557" y="305"/>
                      <a:pt x="557" y="304"/>
                    </a:cubicBezTo>
                    <a:close/>
                    <a:moveTo>
                      <a:pt x="2505" y="246"/>
                    </a:moveTo>
                    <a:cubicBezTo>
                      <a:pt x="2503" y="255"/>
                      <a:pt x="2504" y="271"/>
                      <a:pt x="2507" y="280"/>
                    </a:cubicBezTo>
                    <a:cubicBezTo>
                      <a:pt x="2507" y="278"/>
                      <a:pt x="2508" y="277"/>
                      <a:pt x="2508" y="276"/>
                    </a:cubicBezTo>
                    <a:cubicBezTo>
                      <a:pt x="2508" y="274"/>
                      <a:pt x="2507" y="271"/>
                      <a:pt x="2507" y="269"/>
                    </a:cubicBezTo>
                    <a:cubicBezTo>
                      <a:pt x="2506" y="264"/>
                      <a:pt x="2506" y="259"/>
                      <a:pt x="2507" y="255"/>
                    </a:cubicBezTo>
                    <a:cubicBezTo>
                      <a:pt x="2508" y="253"/>
                      <a:pt x="2508" y="251"/>
                      <a:pt x="2508" y="249"/>
                    </a:cubicBezTo>
                    <a:cubicBezTo>
                      <a:pt x="2509" y="249"/>
                      <a:pt x="2510" y="249"/>
                      <a:pt x="2510" y="249"/>
                    </a:cubicBezTo>
                    <a:cubicBezTo>
                      <a:pt x="2510" y="251"/>
                      <a:pt x="2510" y="253"/>
                      <a:pt x="2510" y="255"/>
                    </a:cubicBezTo>
                    <a:cubicBezTo>
                      <a:pt x="2509" y="263"/>
                      <a:pt x="2509" y="272"/>
                      <a:pt x="2511" y="280"/>
                    </a:cubicBezTo>
                    <a:cubicBezTo>
                      <a:pt x="2511" y="281"/>
                      <a:pt x="2511" y="281"/>
                      <a:pt x="2511" y="282"/>
                    </a:cubicBezTo>
                    <a:cubicBezTo>
                      <a:pt x="2511" y="282"/>
                      <a:pt x="2512" y="283"/>
                      <a:pt x="2512" y="283"/>
                    </a:cubicBezTo>
                    <a:cubicBezTo>
                      <a:pt x="2515" y="284"/>
                      <a:pt x="2518" y="284"/>
                      <a:pt x="2521" y="284"/>
                    </a:cubicBezTo>
                    <a:cubicBezTo>
                      <a:pt x="2522" y="285"/>
                      <a:pt x="2524" y="283"/>
                      <a:pt x="2523" y="281"/>
                    </a:cubicBezTo>
                    <a:cubicBezTo>
                      <a:pt x="2523" y="280"/>
                      <a:pt x="2522" y="279"/>
                      <a:pt x="2522" y="277"/>
                    </a:cubicBezTo>
                    <a:cubicBezTo>
                      <a:pt x="2522" y="276"/>
                      <a:pt x="2522" y="274"/>
                      <a:pt x="2522" y="273"/>
                    </a:cubicBezTo>
                    <a:cubicBezTo>
                      <a:pt x="2522" y="270"/>
                      <a:pt x="2523" y="266"/>
                      <a:pt x="2523" y="263"/>
                    </a:cubicBezTo>
                    <a:cubicBezTo>
                      <a:pt x="2522" y="260"/>
                      <a:pt x="2522" y="256"/>
                      <a:pt x="2522" y="253"/>
                    </a:cubicBezTo>
                    <a:cubicBezTo>
                      <a:pt x="2521" y="249"/>
                      <a:pt x="2521" y="246"/>
                      <a:pt x="2520" y="243"/>
                    </a:cubicBezTo>
                    <a:cubicBezTo>
                      <a:pt x="2514" y="244"/>
                      <a:pt x="2510" y="245"/>
                      <a:pt x="2505" y="246"/>
                    </a:cubicBezTo>
                    <a:close/>
                    <a:moveTo>
                      <a:pt x="763" y="351"/>
                    </a:moveTo>
                    <a:cubicBezTo>
                      <a:pt x="763" y="351"/>
                      <a:pt x="763" y="351"/>
                      <a:pt x="763" y="351"/>
                    </a:cubicBezTo>
                    <a:cubicBezTo>
                      <a:pt x="763" y="345"/>
                      <a:pt x="763" y="339"/>
                      <a:pt x="763" y="333"/>
                    </a:cubicBezTo>
                    <a:cubicBezTo>
                      <a:pt x="763" y="331"/>
                      <a:pt x="763" y="330"/>
                      <a:pt x="762" y="329"/>
                    </a:cubicBezTo>
                    <a:cubicBezTo>
                      <a:pt x="762" y="328"/>
                      <a:pt x="762" y="328"/>
                      <a:pt x="761" y="327"/>
                    </a:cubicBezTo>
                    <a:cubicBezTo>
                      <a:pt x="761" y="326"/>
                      <a:pt x="760" y="325"/>
                      <a:pt x="759" y="326"/>
                    </a:cubicBezTo>
                    <a:cubicBezTo>
                      <a:pt x="759" y="326"/>
                      <a:pt x="758" y="327"/>
                      <a:pt x="758" y="327"/>
                    </a:cubicBezTo>
                    <a:cubicBezTo>
                      <a:pt x="757" y="339"/>
                      <a:pt x="757" y="351"/>
                      <a:pt x="756" y="363"/>
                    </a:cubicBezTo>
                    <a:cubicBezTo>
                      <a:pt x="756" y="364"/>
                      <a:pt x="757" y="366"/>
                      <a:pt x="756" y="368"/>
                    </a:cubicBezTo>
                    <a:cubicBezTo>
                      <a:pt x="756" y="372"/>
                      <a:pt x="756" y="377"/>
                      <a:pt x="756" y="381"/>
                    </a:cubicBezTo>
                    <a:cubicBezTo>
                      <a:pt x="757" y="391"/>
                      <a:pt x="756" y="400"/>
                      <a:pt x="757" y="410"/>
                    </a:cubicBezTo>
                    <a:cubicBezTo>
                      <a:pt x="757" y="411"/>
                      <a:pt x="757" y="411"/>
                      <a:pt x="756" y="412"/>
                    </a:cubicBezTo>
                    <a:cubicBezTo>
                      <a:pt x="755" y="420"/>
                      <a:pt x="756" y="428"/>
                      <a:pt x="756" y="437"/>
                    </a:cubicBezTo>
                    <a:cubicBezTo>
                      <a:pt x="755" y="439"/>
                      <a:pt x="756" y="441"/>
                      <a:pt x="756" y="444"/>
                    </a:cubicBezTo>
                    <a:cubicBezTo>
                      <a:pt x="756" y="444"/>
                      <a:pt x="756" y="445"/>
                      <a:pt x="757" y="445"/>
                    </a:cubicBezTo>
                    <a:cubicBezTo>
                      <a:pt x="757" y="446"/>
                      <a:pt x="758" y="446"/>
                      <a:pt x="758" y="446"/>
                    </a:cubicBezTo>
                    <a:cubicBezTo>
                      <a:pt x="758" y="446"/>
                      <a:pt x="759" y="446"/>
                      <a:pt x="759" y="445"/>
                    </a:cubicBezTo>
                    <a:cubicBezTo>
                      <a:pt x="760" y="443"/>
                      <a:pt x="760" y="441"/>
                      <a:pt x="759" y="438"/>
                    </a:cubicBezTo>
                    <a:cubicBezTo>
                      <a:pt x="759" y="435"/>
                      <a:pt x="759" y="431"/>
                      <a:pt x="760" y="427"/>
                    </a:cubicBezTo>
                    <a:cubicBezTo>
                      <a:pt x="760" y="423"/>
                      <a:pt x="760" y="419"/>
                      <a:pt x="760" y="415"/>
                    </a:cubicBezTo>
                    <a:cubicBezTo>
                      <a:pt x="759" y="411"/>
                      <a:pt x="759" y="408"/>
                      <a:pt x="760" y="405"/>
                    </a:cubicBezTo>
                    <a:cubicBezTo>
                      <a:pt x="761" y="397"/>
                      <a:pt x="761" y="389"/>
                      <a:pt x="761" y="381"/>
                    </a:cubicBezTo>
                    <a:cubicBezTo>
                      <a:pt x="761" y="380"/>
                      <a:pt x="761" y="378"/>
                      <a:pt x="762" y="377"/>
                    </a:cubicBezTo>
                    <a:cubicBezTo>
                      <a:pt x="763" y="371"/>
                      <a:pt x="763" y="366"/>
                      <a:pt x="763" y="360"/>
                    </a:cubicBezTo>
                    <a:cubicBezTo>
                      <a:pt x="763" y="357"/>
                      <a:pt x="763" y="354"/>
                      <a:pt x="763" y="351"/>
                    </a:cubicBezTo>
                    <a:close/>
                    <a:moveTo>
                      <a:pt x="2057" y="443"/>
                    </a:moveTo>
                    <a:cubicBezTo>
                      <a:pt x="2058" y="442"/>
                      <a:pt x="2057" y="441"/>
                      <a:pt x="2058" y="439"/>
                    </a:cubicBezTo>
                    <a:cubicBezTo>
                      <a:pt x="2060" y="435"/>
                      <a:pt x="2060" y="430"/>
                      <a:pt x="2061" y="425"/>
                    </a:cubicBezTo>
                    <a:cubicBezTo>
                      <a:pt x="2061" y="418"/>
                      <a:pt x="2061" y="412"/>
                      <a:pt x="2060" y="405"/>
                    </a:cubicBezTo>
                    <a:cubicBezTo>
                      <a:pt x="2060" y="402"/>
                      <a:pt x="2060" y="398"/>
                      <a:pt x="2059" y="395"/>
                    </a:cubicBezTo>
                    <a:cubicBezTo>
                      <a:pt x="2059" y="391"/>
                      <a:pt x="2059" y="388"/>
                      <a:pt x="2059" y="385"/>
                    </a:cubicBezTo>
                    <a:cubicBezTo>
                      <a:pt x="2059" y="380"/>
                      <a:pt x="2058" y="375"/>
                      <a:pt x="2059" y="370"/>
                    </a:cubicBezTo>
                    <a:cubicBezTo>
                      <a:pt x="2060" y="369"/>
                      <a:pt x="2060" y="368"/>
                      <a:pt x="2060" y="366"/>
                    </a:cubicBezTo>
                    <a:cubicBezTo>
                      <a:pt x="2060" y="359"/>
                      <a:pt x="2059" y="352"/>
                      <a:pt x="2059" y="344"/>
                    </a:cubicBezTo>
                    <a:cubicBezTo>
                      <a:pt x="2059" y="342"/>
                      <a:pt x="2059" y="340"/>
                      <a:pt x="2059" y="338"/>
                    </a:cubicBezTo>
                    <a:cubicBezTo>
                      <a:pt x="2060" y="329"/>
                      <a:pt x="2060" y="319"/>
                      <a:pt x="2060" y="310"/>
                    </a:cubicBezTo>
                    <a:cubicBezTo>
                      <a:pt x="2060" y="304"/>
                      <a:pt x="2060" y="299"/>
                      <a:pt x="2059" y="293"/>
                    </a:cubicBezTo>
                    <a:cubicBezTo>
                      <a:pt x="2059" y="292"/>
                      <a:pt x="2059" y="291"/>
                      <a:pt x="2058" y="291"/>
                    </a:cubicBezTo>
                    <a:cubicBezTo>
                      <a:pt x="2058" y="292"/>
                      <a:pt x="2057" y="292"/>
                      <a:pt x="2057" y="293"/>
                    </a:cubicBezTo>
                    <a:cubicBezTo>
                      <a:pt x="2057" y="299"/>
                      <a:pt x="2056" y="306"/>
                      <a:pt x="2056" y="313"/>
                    </a:cubicBezTo>
                    <a:cubicBezTo>
                      <a:pt x="2056" y="317"/>
                      <a:pt x="2056" y="321"/>
                      <a:pt x="2056" y="325"/>
                    </a:cubicBezTo>
                    <a:cubicBezTo>
                      <a:pt x="2057" y="330"/>
                      <a:pt x="2057" y="334"/>
                      <a:pt x="2057" y="339"/>
                    </a:cubicBezTo>
                    <a:cubicBezTo>
                      <a:pt x="2056" y="340"/>
                      <a:pt x="2056" y="342"/>
                      <a:pt x="2056" y="344"/>
                    </a:cubicBezTo>
                    <a:cubicBezTo>
                      <a:pt x="2056" y="356"/>
                      <a:pt x="2057" y="369"/>
                      <a:pt x="2056" y="381"/>
                    </a:cubicBezTo>
                    <a:cubicBezTo>
                      <a:pt x="2056" y="382"/>
                      <a:pt x="2056" y="382"/>
                      <a:pt x="2056" y="383"/>
                    </a:cubicBezTo>
                    <a:cubicBezTo>
                      <a:pt x="2057" y="388"/>
                      <a:pt x="2056" y="393"/>
                      <a:pt x="2056" y="398"/>
                    </a:cubicBezTo>
                    <a:cubicBezTo>
                      <a:pt x="2056" y="401"/>
                      <a:pt x="2056" y="405"/>
                      <a:pt x="2056" y="408"/>
                    </a:cubicBezTo>
                    <a:cubicBezTo>
                      <a:pt x="2056" y="410"/>
                      <a:pt x="2056" y="412"/>
                      <a:pt x="2056" y="414"/>
                    </a:cubicBezTo>
                    <a:cubicBezTo>
                      <a:pt x="2056" y="422"/>
                      <a:pt x="2055" y="430"/>
                      <a:pt x="2057" y="439"/>
                    </a:cubicBezTo>
                    <a:cubicBezTo>
                      <a:pt x="2057" y="440"/>
                      <a:pt x="2057" y="442"/>
                      <a:pt x="2057" y="443"/>
                    </a:cubicBezTo>
                    <a:close/>
                    <a:moveTo>
                      <a:pt x="894" y="363"/>
                    </a:moveTo>
                    <a:cubicBezTo>
                      <a:pt x="894" y="359"/>
                      <a:pt x="894" y="353"/>
                      <a:pt x="894" y="347"/>
                    </a:cubicBezTo>
                    <a:cubicBezTo>
                      <a:pt x="894" y="344"/>
                      <a:pt x="894" y="342"/>
                      <a:pt x="894" y="339"/>
                    </a:cubicBezTo>
                    <a:cubicBezTo>
                      <a:pt x="894" y="339"/>
                      <a:pt x="893" y="339"/>
                      <a:pt x="893" y="339"/>
                    </a:cubicBezTo>
                    <a:cubicBezTo>
                      <a:pt x="893" y="339"/>
                      <a:pt x="892" y="339"/>
                      <a:pt x="892" y="339"/>
                    </a:cubicBezTo>
                    <a:cubicBezTo>
                      <a:pt x="892" y="340"/>
                      <a:pt x="891" y="341"/>
                      <a:pt x="891" y="342"/>
                    </a:cubicBezTo>
                    <a:cubicBezTo>
                      <a:pt x="891" y="346"/>
                      <a:pt x="890" y="350"/>
                      <a:pt x="890" y="354"/>
                    </a:cubicBezTo>
                    <a:cubicBezTo>
                      <a:pt x="888" y="366"/>
                      <a:pt x="889" y="379"/>
                      <a:pt x="889" y="391"/>
                    </a:cubicBezTo>
                    <a:cubicBezTo>
                      <a:pt x="889" y="393"/>
                      <a:pt x="890" y="394"/>
                      <a:pt x="891" y="396"/>
                    </a:cubicBezTo>
                    <a:cubicBezTo>
                      <a:pt x="892" y="397"/>
                      <a:pt x="892" y="398"/>
                      <a:pt x="891" y="399"/>
                    </a:cubicBezTo>
                    <a:cubicBezTo>
                      <a:pt x="891" y="400"/>
                      <a:pt x="890" y="400"/>
                      <a:pt x="890" y="401"/>
                    </a:cubicBezTo>
                    <a:cubicBezTo>
                      <a:pt x="890" y="402"/>
                      <a:pt x="891" y="404"/>
                      <a:pt x="891" y="405"/>
                    </a:cubicBezTo>
                    <a:cubicBezTo>
                      <a:pt x="893" y="414"/>
                      <a:pt x="893" y="423"/>
                      <a:pt x="892" y="432"/>
                    </a:cubicBezTo>
                    <a:cubicBezTo>
                      <a:pt x="891" y="435"/>
                      <a:pt x="892" y="438"/>
                      <a:pt x="893" y="441"/>
                    </a:cubicBezTo>
                    <a:cubicBezTo>
                      <a:pt x="893" y="442"/>
                      <a:pt x="894" y="442"/>
                      <a:pt x="894" y="442"/>
                    </a:cubicBezTo>
                    <a:cubicBezTo>
                      <a:pt x="895" y="442"/>
                      <a:pt x="895" y="442"/>
                      <a:pt x="895" y="441"/>
                    </a:cubicBezTo>
                    <a:cubicBezTo>
                      <a:pt x="897" y="438"/>
                      <a:pt x="898" y="436"/>
                      <a:pt x="897" y="432"/>
                    </a:cubicBezTo>
                    <a:cubicBezTo>
                      <a:pt x="896" y="429"/>
                      <a:pt x="896" y="426"/>
                      <a:pt x="896" y="423"/>
                    </a:cubicBezTo>
                    <a:cubicBezTo>
                      <a:pt x="896" y="420"/>
                      <a:pt x="897" y="417"/>
                      <a:pt x="897" y="414"/>
                    </a:cubicBezTo>
                    <a:cubicBezTo>
                      <a:pt x="897" y="411"/>
                      <a:pt x="896" y="408"/>
                      <a:pt x="896" y="405"/>
                    </a:cubicBezTo>
                    <a:cubicBezTo>
                      <a:pt x="895" y="403"/>
                      <a:pt x="895" y="401"/>
                      <a:pt x="895" y="399"/>
                    </a:cubicBezTo>
                    <a:cubicBezTo>
                      <a:pt x="895" y="398"/>
                      <a:pt x="895" y="396"/>
                      <a:pt x="895" y="395"/>
                    </a:cubicBezTo>
                    <a:cubicBezTo>
                      <a:pt x="896" y="390"/>
                      <a:pt x="896" y="385"/>
                      <a:pt x="896" y="380"/>
                    </a:cubicBezTo>
                    <a:cubicBezTo>
                      <a:pt x="895" y="375"/>
                      <a:pt x="895" y="370"/>
                      <a:pt x="894" y="363"/>
                    </a:cubicBezTo>
                    <a:close/>
                    <a:moveTo>
                      <a:pt x="328" y="303"/>
                    </a:moveTo>
                    <a:cubicBezTo>
                      <a:pt x="327" y="303"/>
                      <a:pt x="326" y="304"/>
                      <a:pt x="326" y="304"/>
                    </a:cubicBezTo>
                    <a:cubicBezTo>
                      <a:pt x="326" y="313"/>
                      <a:pt x="325" y="321"/>
                      <a:pt x="325" y="329"/>
                    </a:cubicBezTo>
                    <a:cubicBezTo>
                      <a:pt x="325" y="335"/>
                      <a:pt x="326" y="341"/>
                      <a:pt x="325" y="347"/>
                    </a:cubicBezTo>
                    <a:cubicBezTo>
                      <a:pt x="325" y="357"/>
                      <a:pt x="325" y="367"/>
                      <a:pt x="325" y="377"/>
                    </a:cubicBezTo>
                    <a:cubicBezTo>
                      <a:pt x="325" y="387"/>
                      <a:pt x="324" y="397"/>
                      <a:pt x="325" y="406"/>
                    </a:cubicBezTo>
                    <a:cubicBezTo>
                      <a:pt x="325" y="407"/>
                      <a:pt x="325" y="408"/>
                      <a:pt x="325" y="408"/>
                    </a:cubicBezTo>
                    <a:cubicBezTo>
                      <a:pt x="324" y="418"/>
                      <a:pt x="326" y="428"/>
                      <a:pt x="326" y="438"/>
                    </a:cubicBezTo>
                    <a:cubicBezTo>
                      <a:pt x="326" y="439"/>
                      <a:pt x="326" y="440"/>
                      <a:pt x="327" y="442"/>
                    </a:cubicBezTo>
                    <a:cubicBezTo>
                      <a:pt x="327" y="442"/>
                      <a:pt x="327" y="442"/>
                      <a:pt x="327" y="442"/>
                    </a:cubicBezTo>
                    <a:cubicBezTo>
                      <a:pt x="328" y="442"/>
                      <a:pt x="329" y="442"/>
                      <a:pt x="329" y="441"/>
                    </a:cubicBezTo>
                    <a:cubicBezTo>
                      <a:pt x="329" y="437"/>
                      <a:pt x="329" y="433"/>
                      <a:pt x="329" y="429"/>
                    </a:cubicBezTo>
                    <a:cubicBezTo>
                      <a:pt x="329" y="419"/>
                      <a:pt x="329" y="409"/>
                      <a:pt x="329" y="399"/>
                    </a:cubicBezTo>
                    <a:cubicBezTo>
                      <a:pt x="329" y="387"/>
                      <a:pt x="329" y="375"/>
                      <a:pt x="329" y="363"/>
                    </a:cubicBezTo>
                    <a:cubicBezTo>
                      <a:pt x="329" y="355"/>
                      <a:pt x="328" y="348"/>
                      <a:pt x="329" y="340"/>
                    </a:cubicBezTo>
                    <a:cubicBezTo>
                      <a:pt x="329" y="331"/>
                      <a:pt x="329" y="323"/>
                      <a:pt x="329" y="314"/>
                    </a:cubicBezTo>
                    <a:cubicBezTo>
                      <a:pt x="329" y="310"/>
                      <a:pt x="329" y="307"/>
                      <a:pt x="328" y="303"/>
                    </a:cubicBezTo>
                    <a:close/>
                    <a:moveTo>
                      <a:pt x="308" y="229"/>
                    </a:moveTo>
                    <a:cubicBezTo>
                      <a:pt x="308" y="229"/>
                      <a:pt x="308" y="229"/>
                      <a:pt x="308" y="229"/>
                    </a:cubicBezTo>
                    <a:cubicBezTo>
                      <a:pt x="308" y="226"/>
                      <a:pt x="308" y="222"/>
                      <a:pt x="308" y="219"/>
                    </a:cubicBezTo>
                    <a:cubicBezTo>
                      <a:pt x="307" y="207"/>
                      <a:pt x="306" y="194"/>
                      <a:pt x="306" y="182"/>
                    </a:cubicBezTo>
                    <a:cubicBezTo>
                      <a:pt x="306" y="179"/>
                      <a:pt x="306" y="177"/>
                      <a:pt x="306" y="174"/>
                    </a:cubicBezTo>
                    <a:cubicBezTo>
                      <a:pt x="306" y="174"/>
                      <a:pt x="305" y="173"/>
                      <a:pt x="305" y="173"/>
                    </a:cubicBezTo>
                    <a:cubicBezTo>
                      <a:pt x="304" y="173"/>
                      <a:pt x="303" y="173"/>
                      <a:pt x="303" y="174"/>
                    </a:cubicBezTo>
                    <a:cubicBezTo>
                      <a:pt x="303" y="177"/>
                      <a:pt x="302" y="181"/>
                      <a:pt x="302" y="184"/>
                    </a:cubicBezTo>
                    <a:cubicBezTo>
                      <a:pt x="302" y="195"/>
                      <a:pt x="302" y="206"/>
                      <a:pt x="302" y="216"/>
                    </a:cubicBezTo>
                    <a:cubicBezTo>
                      <a:pt x="302" y="229"/>
                      <a:pt x="302" y="242"/>
                      <a:pt x="302" y="255"/>
                    </a:cubicBezTo>
                    <a:cubicBezTo>
                      <a:pt x="303" y="263"/>
                      <a:pt x="304" y="270"/>
                      <a:pt x="305" y="278"/>
                    </a:cubicBezTo>
                    <a:cubicBezTo>
                      <a:pt x="305" y="278"/>
                      <a:pt x="305" y="279"/>
                      <a:pt x="305" y="279"/>
                    </a:cubicBezTo>
                    <a:cubicBezTo>
                      <a:pt x="305" y="279"/>
                      <a:pt x="305" y="279"/>
                      <a:pt x="306" y="280"/>
                    </a:cubicBezTo>
                    <a:cubicBezTo>
                      <a:pt x="306" y="280"/>
                      <a:pt x="306" y="280"/>
                      <a:pt x="306" y="280"/>
                    </a:cubicBezTo>
                    <a:cubicBezTo>
                      <a:pt x="307" y="280"/>
                      <a:pt x="307" y="280"/>
                      <a:pt x="307" y="279"/>
                    </a:cubicBezTo>
                    <a:cubicBezTo>
                      <a:pt x="309" y="276"/>
                      <a:pt x="308" y="272"/>
                      <a:pt x="308" y="269"/>
                    </a:cubicBezTo>
                    <a:cubicBezTo>
                      <a:pt x="308" y="255"/>
                      <a:pt x="308" y="242"/>
                      <a:pt x="308" y="229"/>
                    </a:cubicBezTo>
                    <a:close/>
                    <a:moveTo>
                      <a:pt x="877" y="354"/>
                    </a:moveTo>
                    <a:cubicBezTo>
                      <a:pt x="877" y="355"/>
                      <a:pt x="877" y="355"/>
                      <a:pt x="876" y="355"/>
                    </a:cubicBezTo>
                    <a:cubicBezTo>
                      <a:pt x="872" y="356"/>
                      <a:pt x="869" y="357"/>
                      <a:pt x="865" y="358"/>
                    </a:cubicBezTo>
                    <a:cubicBezTo>
                      <a:pt x="863" y="358"/>
                      <a:pt x="860" y="359"/>
                      <a:pt x="859" y="361"/>
                    </a:cubicBezTo>
                    <a:cubicBezTo>
                      <a:pt x="858" y="361"/>
                      <a:pt x="858" y="362"/>
                      <a:pt x="858" y="362"/>
                    </a:cubicBezTo>
                    <a:cubicBezTo>
                      <a:pt x="858" y="363"/>
                      <a:pt x="859" y="363"/>
                      <a:pt x="859" y="363"/>
                    </a:cubicBezTo>
                    <a:cubicBezTo>
                      <a:pt x="859" y="364"/>
                      <a:pt x="860" y="364"/>
                      <a:pt x="860" y="364"/>
                    </a:cubicBezTo>
                    <a:cubicBezTo>
                      <a:pt x="866" y="363"/>
                      <a:pt x="872" y="363"/>
                      <a:pt x="878" y="363"/>
                    </a:cubicBezTo>
                    <a:cubicBezTo>
                      <a:pt x="881" y="363"/>
                      <a:pt x="883" y="362"/>
                      <a:pt x="886" y="360"/>
                    </a:cubicBezTo>
                    <a:cubicBezTo>
                      <a:pt x="886" y="359"/>
                      <a:pt x="887" y="357"/>
                      <a:pt x="887" y="356"/>
                    </a:cubicBezTo>
                    <a:cubicBezTo>
                      <a:pt x="887" y="353"/>
                      <a:pt x="887" y="350"/>
                      <a:pt x="887" y="348"/>
                    </a:cubicBezTo>
                    <a:cubicBezTo>
                      <a:pt x="887" y="344"/>
                      <a:pt x="887" y="341"/>
                      <a:pt x="888" y="338"/>
                    </a:cubicBezTo>
                    <a:cubicBezTo>
                      <a:pt x="888" y="337"/>
                      <a:pt x="888" y="336"/>
                      <a:pt x="888" y="335"/>
                    </a:cubicBezTo>
                    <a:cubicBezTo>
                      <a:pt x="883" y="336"/>
                      <a:pt x="879" y="337"/>
                      <a:pt x="875" y="339"/>
                    </a:cubicBezTo>
                    <a:cubicBezTo>
                      <a:pt x="874" y="340"/>
                      <a:pt x="874" y="341"/>
                      <a:pt x="874" y="342"/>
                    </a:cubicBezTo>
                    <a:cubicBezTo>
                      <a:pt x="874" y="342"/>
                      <a:pt x="874" y="343"/>
                      <a:pt x="874" y="343"/>
                    </a:cubicBezTo>
                    <a:cubicBezTo>
                      <a:pt x="872" y="345"/>
                      <a:pt x="871" y="346"/>
                      <a:pt x="869" y="347"/>
                    </a:cubicBezTo>
                    <a:cubicBezTo>
                      <a:pt x="867" y="348"/>
                      <a:pt x="865" y="348"/>
                      <a:pt x="863" y="349"/>
                    </a:cubicBezTo>
                    <a:cubicBezTo>
                      <a:pt x="862" y="350"/>
                      <a:pt x="861" y="352"/>
                      <a:pt x="861" y="354"/>
                    </a:cubicBezTo>
                    <a:cubicBezTo>
                      <a:pt x="861" y="355"/>
                      <a:pt x="862" y="356"/>
                      <a:pt x="863" y="356"/>
                    </a:cubicBezTo>
                    <a:cubicBezTo>
                      <a:pt x="863" y="355"/>
                      <a:pt x="864" y="355"/>
                      <a:pt x="865" y="355"/>
                    </a:cubicBezTo>
                    <a:cubicBezTo>
                      <a:pt x="869" y="355"/>
                      <a:pt x="873" y="354"/>
                      <a:pt x="877" y="354"/>
                    </a:cubicBezTo>
                    <a:cubicBezTo>
                      <a:pt x="877" y="354"/>
                      <a:pt x="877" y="354"/>
                      <a:pt x="877" y="354"/>
                    </a:cubicBezTo>
                    <a:close/>
                    <a:moveTo>
                      <a:pt x="543" y="425"/>
                    </a:moveTo>
                    <a:cubicBezTo>
                      <a:pt x="544" y="424"/>
                      <a:pt x="544" y="423"/>
                      <a:pt x="544" y="422"/>
                    </a:cubicBezTo>
                    <a:cubicBezTo>
                      <a:pt x="544" y="411"/>
                      <a:pt x="544" y="400"/>
                      <a:pt x="544" y="390"/>
                    </a:cubicBezTo>
                    <a:cubicBezTo>
                      <a:pt x="544" y="389"/>
                      <a:pt x="544" y="388"/>
                      <a:pt x="544" y="387"/>
                    </a:cubicBezTo>
                    <a:cubicBezTo>
                      <a:pt x="544" y="374"/>
                      <a:pt x="544" y="362"/>
                      <a:pt x="544" y="349"/>
                    </a:cubicBezTo>
                    <a:cubicBezTo>
                      <a:pt x="544" y="335"/>
                      <a:pt x="544" y="322"/>
                      <a:pt x="544" y="308"/>
                    </a:cubicBezTo>
                    <a:cubicBezTo>
                      <a:pt x="544" y="306"/>
                      <a:pt x="543" y="303"/>
                      <a:pt x="543" y="301"/>
                    </a:cubicBezTo>
                    <a:cubicBezTo>
                      <a:pt x="543" y="301"/>
                      <a:pt x="543" y="301"/>
                      <a:pt x="543" y="301"/>
                    </a:cubicBezTo>
                    <a:cubicBezTo>
                      <a:pt x="542" y="300"/>
                      <a:pt x="541" y="301"/>
                      <a:pt x="541" y="301"/>
                    </a:cubicBezTo>
                    <a:cubicBezTo>
                      <a:pt x="540" y="307"/>
                      <a:pt x="540" y="313"/>
                      <a:pt x="540" y="319"/>
                    </a:cubicBezTo>
                    <a:cubicBezTo>
                      <a:pt x="540" y="326"/>
                      <a:pt x="539" y="334"/>
                      <a:pt x="539" y="341"/>
                    </a:cubicBezTo>
                    <a:cubicBezTo>
                      <a:pt x="538" y="348"/>
                      <a:pt x="538" y="355"/>
                      <a:pt x="539" y="362"/>
                    </a:cubicBezTo>
                    <a:cubicBezTo>
                      <a:pt x="540" y="368"/>
                      <a:pt x="540" y="374"/>
                      <a:pt x="539" y="380"/>
                    </a:cubicBezTo>
                    <a:cubicBezTo>
                      <a:pt x="539" y="382"/>
                      <a:pt x="539" y="385"/>
                      <a:pt x="539" y="387"/>
                    </a:cubicBezTo>
                    <a:cubicBezTo>
                      <a:pt x="540" y="397"/>
                      <a:pt x="542" y="406"/>
                      <a:pt x="542" y="416"/>
                    </a:cubicBezTo>
                    <a:cubicBezTo>
                      <a:pt x="542" y="419"/>
                      <a:pt x="542" y="422"/>
                      <a:pt x="543" y="425"/>
                    </a:cubicBezTo>
                    <a:close/>
                    <a:moveTo>
                      <a:pt x="1478" y="441"/>
                    </a:moveTo>
                    <a:cubicBezTo>
                      <a:pt x="1478" y="440"/>
                      <a:pt x="1478" y="439"/>
                      <a:pt x="1478" y="437"/>
                    </a:cubicBezTo>
                    <a:cubicBezTo>
                      <a:pt x="1478" y="425"/>
                      <a:pt x="1479" y="413"/>
                      <a:pt x="1479" y="400"/>
                    </a:cubicBezTo>
                    <a:cubicBezTo>
                      <a:pt x="1479" y="399"/>
                      <a:pt x="1479" y="398"/>
                      <a:pt x="1479" y="397"/>
                    </a:cubicBezTo>
                    <a:cubicBezTo>
                      <a:pt x="1481" y="387"/>
                      <a:pt x="1480" y="377"/>
                      <a:pt x="1480" y="367"/>
                    </a:cubicBezTo>
                    <a:cubicBezTo>
                      <a:pt x="1480" y="359"/>
                      <a:pt x="1479" y="352"/>
                      <a:pt x="1480" y="344"/>
                    </a:cubicBezTo>
                    <a:cubicBezTo>
                      <a:pt x="1480" y="339"/>
                      <a:pt x="1480" y="335"/>
                      <a:pt x="1480" y="331"/>
                    </a:cubicBezTo>
                    <a:cubicBezTo>
                      <a:pt x="1479" y="331"/>
                      <a:pt x="1479" y="330"/>
                      <a:pt x="1479" y="330"/>
                    </a:cubicBezTo>
                    <a:cubicBezTo>
                      <a:pt x="1478" y="330"/>
                      <a:pt x="1477" y="330"/>
                      <a:pt x="1477" y="331"/>
                    </a:cubicBezTo>
                    <a:cubicBezTo>
                      <a:pt x="1477" y="338"/>
                      <a:pt x="1475" y="346"/>
                      <a:pt x="1476" y="354"/>
                    </a:cubicBezTo>
                    <a:cubicBezTo>
                      <a:pt x="1476" y="356"/>
                      <a:pt x="1476" y="358"/>
                      <a:pt x="1476" y="360"/>
                    </a:cubicBezTo>
                    <a:cubicBezTo>
                      <a:pt x="1475" y="369"/>
                      <a:pt x="1475" y="378"/>
                      <a:pt x="1475" y="387"/>
                    </a:cubicBezTo>
                    <a:cubicBezTo>
                      <a:pt x="1475" y="400"/>
                      <a:pt x="1475" y="414"/>
                      <a:pt x="1474" y="428"/>
                    </a:cubicBezTo>
                    <a:cubicBezTo>
                      <a:pt x="1473" y="433"/>
                      <a:pt x="1475" y="437"/>
                      <a:pt x="1477" y="441"/>
                    </a:cubicBezTo>
                    <a:cubicBezTo>
                      <a:pt x="1477" y="441"/>
                      <a:pt x="1478" y="441"/>
                      <a:pt x="1478" y="441"/>
                    </a:cubicBezTo>
                    <a:close/>
                    <a:moveTo>
                      <a:pt x="803" y="363"/>
                    </a:moveTo>
                    <a:cubicBezTo>
                      <a:pt x="803" y="363"/>
                      <a:pt x="803" y="363"/>
                      <a:pt x="803" y="363"/>
                    </a:cubicBezTo>
                    <a:cubicBezTo>
                      <a:pt x="803" y="368"/>
                      <a:pt x="803" y="373"/>
                      <a:pt x="803" y="378"/>
                    </a:cubicBezTo>
                    <a:cubicBezTo>
                      <a:pt x="803" y="382"/>
                      <a:pt x="803" y="386"/>
                      <a:pt x="803" y="391"/>
                    </a:cubicBezTo>
                    <a:cubicBezTo>
                      <a:pt x="801" y="405"/>
                      <a:pt x="802" y="419"/>
                      <a:pt x="801" y="432"/>
                    </a:cubicBezTo>
                    <a:cubicBezTo>
                      <a:pt x="801" y="437"/>
                      <a:pt x="802" y="441"/>
                      <a:pt x="802" y="445"/>
                    </a:cubicBezTo>
                    <a:cubicBezTo>
                      <a:pt x="802" y="446"/>
                      <a:pt x="802" y="447"/>
                      <a:pt x="803" y="447"/>
                    </a:cubicBezTo>
                    <a:cubicBezTo>
                      <a:pt x="803" y="448"/>
                      <a:pt x="804" y="448"/>
                      <a:pt x="805" y="448"/>
                    </a:cubicBezTo>
                    <a:cubicBezTo>
                      <a:pt x="805" y="448"/>
                      <a:pt x="806" y="447"/>
                      <a:pt x="806" y="447"/>
                    </a:cubicBezTo>
                    <a:cubicBezTo>
                      <a:pt x="806" y="444"/>
                      <a:pt x="805" y="441"/>
                      <a:pt x="806" y="438"/>
                    </a:cubicBezTo>
                    <a:cubicBezTo>
                      <a:pt x="806" y="433"/>
                      <a:pt x="806" y="429"/>
                      <a:pt x="806" y="425"/>
                    </a:cubicBezTo>
                    <a:cubicBezTo>
                      <a:pt x="806" y="420"/>
                      <a:pt x="806" y="416"/>
                      <a:pt x="806" y="411"/>
                    </a:cubicBezTo>
                    <a:cubicBezTo>
                      <a:pt x="807" y="401"/>
                      <a:pt x="807" y="390"/>
                      <a:pt x="808" y="380"/>
                    </a:cubicBezTo>
                    <a:cubicBezTo>
                      <a:pt x="808" y="377"/>
                      <a:pt x="809" y="374"/>
                      <a:pt x="808" y="371"/>
                    </a:cubicBezTo>
                    <a:cubicBezTo>
                      <a:pt x="808" y="367"/>
                      <a:pt x="807" y="364"/>
                      <a:pt x="807" y="360"/>
                    </a:cubicBezTo>
                    <a:cubicBezTo>
                      <a:pt x="807" y="353"/>
                      <a:pt x="807" y="346"/>
                      <a:pt x="807" y="339"/>
                    </a:cubicBezTo>
                    <a:cubicBezTo>
                      <a:pt x="807" y="337"/>
                      <a:pt x="806" y="335"/>
                      <a:pt x="806" y="333"/>
                    </a:cubicBezTo>
                    <a:cubicBezTo>
                      <a:pt x="806" y="332"/>
                      <a:pt x="805" y="332"/>
                      <a:pt x="805" y="332"/>
                    </a:cubicBezTo>
                    <a:cubicBezTo>
                      <a:pt x="805" y="332"/>
                      <a:pt x="804" y="332"/>
                      <a:pt x="804" y="333"/>
                    </a:cubicBezTo>
                    <a:cubicBezTo>
                      <a:pt x="804" y="336"/>
                      <a:pt x="804" y="339"/>
                      <a:pt x="803" y="342"/>
                    </a:cubicBezTo>
                    <a:cubicBezTo>
                      <a:pt x="803" y="349"/>
                      <a:pt x="803" y="356"/>
                      <a:pt x="803" y="363"/>
                    </a:cubicBezTo>
                    <a:close/>
                    <a:moveTo>
                      <a:pt x="1494" y="333"/>
                    </a:moveTo>
                    <a:cubicBezTo>
                      <a:pt x="1493" y="332"/>
                      <a:pt x="1492" y="333"/>
                      <a:pt x="1492" y="335"/>
                    </a:cubicBezTo>
                    <a:cubicBezTo>
                      <a:pt x="1491" y="341"/>
                      <a:pt x="1491" y="347"/>
                      <a:pt x="1491" y="353"/>
                    </a:cubicBezTo>
                    <a:cubicBezTo>
                      <a:pt x="1491" y="366"/>
                      <a:pt x="1491" y="379"/>
                      <a:pt x="1490" y="391"/>
                    </a:cubicBezTo>
                    <a:cubicBezTo>
                      <a:pt x="1489" y="405"/>
                      <a:pt x="1490" y="419"/>
                      <a:pt x="1491" y="433"/>
                    </a:cubicBezTo>
                    <a:cubicBezTo>
                      <a:pt x="1491" y="433"/>
                      <a:pt x="1491" y="434"/>
                      <a:pt x="1492" y="434"/>
                    </a:cubicBezTo>
                    <a:cubicBezTo>
                      <a:pt x="1492" y="435"/>
                      <a:pt x="1492" y="435"/>
                      <a:pt x="1492" y="435"/>
                    </a:cubicBezTo>
                    <a:cubicBezTo>
                      <a:pt x="1493" y="435"/>
                      <a:pt x="1494" y="435"/>
                      <a:pt x="1494" y="434"/>
                    </a:cubicBezTo>
                    <a:cubicBezTo>
                      <a:pt x="1494" y="433"/>
                      <a:pt x="1494" y="432"/>
                      <a:pt x="1494" y="431"/>
                    </a:cubicBezTo>
                    <a:cubicBezTo>
                      <a:pt x="1494" y="428"/>
                      <a:pt x="1494" y="424"/>
                      <a:pt x="1494" y="421"/>
                    </a:cubicBezTo>
                    <a:cubicBezTo>
                      <a:pt x="1494" y="414"/>
                      <a:pt x="1494" y="408"/>
                      <a:pt x="1495" y="401"/>
                    </a:cubicBezTo>
                    <a:cubicBezTo>
                      <a:pt x="1496" y="399"/>
                      <a:pt x="1496" y="397"/>
                      <a:pt x="1496" y="395"/>
                    </a:cubicBezTo>
                    <a:cubicBezTo>
                      <a:pt x="1496" y="390"/>
                      <a:pt x="1496" y="385"/>
                      <a:pt x="1496" y="380"/>
                    </a:cubicBezTo>
                    <a:cubicBezTo>
                      <a:pt x="1496" y="367"/>
                      <a:pt x="1495" y="353"/>
                      <a:pt x="1495" y="339"/>
                    </a:cubicBezTo>
                    <a:cubicBezTo>
                      <a:pt x="1495" y="337"/>
                      <a:pt x="1495" y="335"/>
                      <a:pt x="1494" y="333"/>
                    </a:cubicBezTo>
                    <a:close/>
                    <a:moveTo>
                      <a:pt x="220" y="440"/>
                    </a:moveTo>
                    <a:cubicBezTo>
                      <a:pt x="220" y="439"/>
                      <a:pt x="220" y="438"/>
                      <a:pt x="220" y="438"/>
                    </a:cubicBezTo>
                    <a:cubicBezTo>
                      <a:pt x="221" y="431"/>
                      <a:pt x="220" y="424"/>
                      <a:pt x="221" y="418"/>
                    </a:cubicBezTo>
                    <a:cubicBezTo>
                      <a:pt x="222" y="416"/>
                      <a:pt x="221" y="414"/>
                      <a:pt x="221" y="412"/>
                    </a:cubicBezTo>
                    <a:cubicBezTo>
                      <a:pt x="221" y="409"/>
                      <a:pt x="221" y="406"/>
                      <a:pt x="221" y="402"/>
                    </a:cubicBezTo>
                    <a:cubicBezTo>
                      <a:pt x="221" y="397"/>
                      <a:pt x="221" y="392"/>
                      <a:pt x="221" y="387"/>
                    </a:cubicBezTo>
                    <a:cubicBezTo>
                      <a:pt x="220" y="384"/>
                      <a:pt x="220" y="380"/>
                      <a:pt x="220" y="376"/>
                    </a:cubicBezTo>
                    <a:cubicBezTo>
                      <a:pt x="221" y="372"/>
                      <a:pt x="220" y="368"/>
                      <a:pt x="220" y="364"/>
                    </a:cubicBezTo>
                    <a:cubicBezTo>
                      <a:pt x="220" y="358"/>
                      <a:pt x="220" y="352"/>
                      <a:pt x="219" y="346"/>
                    </a:cubicBezTo>
                    <a:cubicBezTo>
                      <a:pt x="219" y="345"/>
                      <a:pt x="218" y="345"/>
                      <a:pt x="218" y="345"/>
                    </a:cubicBezTo>
                    <a:cubicBezTo>
                      <a:pt x="217" y="345"/>
                      <a:pt x="216" y="345"/>
                      <a:pt x="216" y="346"/>
                    </a:cubicBezTo>
                    <a:cubicBezTo>
                      <a:pt x="216" y="347"/>
                      <a:pt x="216" y="348"/>
                      <a:pt x="215" y="349"/>
                    </a:cubicBezTo>
                    <a:cubicBezTo>
                      <a:pt x="215" y="362"/>
                      <a:pt x="215" y="374"/>
                      <a:pt x="215" y="387"/>
                    </a:cubicBezTo>
                    <a:cubicBezTo>
                      <a:pt x="215" y="401"/>
                      <a:pt x="216" y="416"/>
                      <a:pt x="217" y="431"/>
                    </a:cubicBezTo>
                    <a:cubicBezTo>
                      <a:pt x="217" y="434"/>
                      <a:pt x="217" y="436"/>
                      <a:pt x="219" y="439"/>
                    </a:cubicBezTo>
                    <a:cubicBezTo>
                      <a:pt x="219" y="439"/>
                      <a:pt x="219" y="439"/>
                      <a:pt x="220" y="440"/>
                    </a:cubicBezTo>
                    <a:close/>
                    <a:moveTo>
                      <a:pt x="197" y="438"/>
                    </a:moveTo>
                    <a:cubicBezTo>
                      <a:pt x="197" y="438"/>
                      <a:pt x="197" y="438"/>
                      <a:pt x="197" y="438"/>
                    </a:cubicBezTo>
                    <a:cubicBezTo>
                      <a:pt x="198" y="426"/>
                      <a:pt x="198" y="415"/>
                      <a:pt x="199" y="404"/>
                    </a:cubicBezTo>
                    <a:cubicBezTo>
                      <a:pt x="199" y="404"/>
                      <a:pt x="199" y="403"/>
                      <a:pt x="199" y="403"/>
                    </a:cubicBezTo>
                    <a:cubicBezTo>
                      <a:pt x="199" y="389"/>
                      <a:pt x="199" y="375"/>
                      <a:pt x="199" y="360"/>
                    </a:cubicBezTo>
                    <a:cubicBezTo>
                      <a:pt x="199" y="359"/>
                      <a:pt x="199" y="357"/>
                      <a:pt x="199" y="355"/>
                    </a:cubicBezTo>
                    <a:cubicBezTo>
                      <a:pt x="198" y="350"/>
                      <a:pt x="198" y="346"/>
                      <a:pt x="198" y="341"/>
                    </a:cubicBezTo>
                    <a:cubicBezTo>
                      <a:pt x="198" y="335"/>
                      <a:pt x="198" y="329"/>
                      <a:pt x="197" y="322"/>
                    </a:cubicBezTo>
                    <a:cubicBezTo>
                      <a:pt x="197" y="321"/>
                      <a:pt x="197" y="319"/>
                      <a:pt x="197" y="318"/>
                    </a:cubicBezTo>
                    <a:cubicBezTo>
                      <a:pt x="197" y="318"/>
                      <a:pt x="196" y="317"/>
                      <a:pt x="195" y="317"/>
                    </a:cubicBezTo>
                    <a:cubicBezTo>
                      <a:pt x="195" y="317"/>
                      <a:pt x="194" y="318"/>
                      <a:pt x="194" y="318"/>
                    </a:cubicBezTo>
                    <a:cubicBezTo>
                      <a:pt x="196" y="325"/>
                      <a:pt x="195" y="332"/>
                      <a:pt x="195" y="339"/>
                    </a:cubicBezTo>
                    <a:cubicBezTo>
                      <a:pt x="194" y="347"/>
                      <a:pt x="194" y="355"/>
                      <a:pt x="195" y="363"/>
                    </a:cubicBezTo>
                    <a:cubicBezTo>
                      <a:pt x="195" y="370"/>
                      <a:pt x="195" y="376"/>
                      <a:pt x="195" y="382"/>
                    </a:cubicBezTo>
                    <a:cubicBezTo>
                      <a:pt x="194" y="388"/>
                      <a:pt x="194" y="393"/>
                      <a:pt x="194" y="399"/>
                    </a:cubicBezTo>
                    <a:cubicBezTo>
                      <a:pt x="194" y="404"/>
                      <a:pt x="195" y="409"/>
                      <a:pt x="195" y="414"/>
                    </a:cubicBezTo>
                    <a:cubicBezTo>
                      <a:pt x="194" y="422"/>
                      <a:pt x="195" y="429"/>
                      <a:pt x="196" y="437"/>
                    </a:cubicBezTo>
                    <a:cubicBezTo>
                      <a:pt x="196" y="437"/>
                      <a:pt x="196" y="438"/>
                      <a:pt x="197" y="438"/>
                    </a:cubicBezTo>
                    <a:close/>
                    <a:moveTo>
                      <a:pt x="783" y="334"/>
                    </a:moveTo>
                    <a:cubicBezTo>
                      <a:pt x="783" y="335"/>
                      <a:pt x="782" y="335"/>
                      <a:pt x="782" y="336"/>
                    </a:cubicBezTo>
                    <a:cubicBezTo>
                      <a:pt x="781" y="346"/>
                      <a:pt x="780" y="355"/>
                      <a:pt x="780" y="365"/>
                    </a:cubicBezTo>
                    <a:cubicBezTo>
                      <a:pt x="780" y="371"/>
                      <a:pt x="780" y="377"/>
                      <a:pt x="780" y="384"/>
                    </a:cubicBezTo>
                    <a:cubicBezTo>
                      <a:pt x="779" y="390"/>
                      <a:pt x="778" y="396"/>
                      <a:pt x="778" y="402"/>
                    </a:cubicBezTo>
                    <a:cubicBezTo>
                      <a:pt x="778" y="405"/>
                      <a:pt x="778" y="407"/>
                      <a:pt x="778" y="410"/>
                    </a:cubicBezTo>
                    <a:cubicBezTo>
                      <a:pt x="777" y="413"/>
                      <a:pt x="777" y="415"/>
                      <a:pt x="777" y="418"/>
                    </a:cubicBezTo>
                    <a:cubicBezTo>
                      <a:pt x="777" y="424"/>
                      <a:pt x="778" y="430"/>
                      <a:pt x="778" y="436"/>
                    </a:cubicBezTo>
                    <a:cubicBezTo>
                      <a:pt x="778" y="439"/>
                      <a:pt x="778" y="441"/>
                      <a:pt x="779" y="444"/>
                    </a:cubicBezTo>
                    <a:cubicBezTo>
                      <a:pt x="779" y="445"/>
                      <a:pt x="779" y="445"/>
                      <a:pt x="779" y="445"/>
                    </a:cubicBezTo>
                    <a:cubicBezTo>
                      <a:pt x="779" y="446"/>
                      <a:pt x="780" y="446"/>
                      <a:pt x="780" y="446"/>
                    </a:cubicBezTo>
                    <a:cubicBezTo>
                      <a:pt x="781" y="446"/>
                      <a:pt x="781" y="446"/>
                      <a:pt x="781" y="445"/>
                    </a:cubicBezTo>
                    <a:cubicBezTo>
                      <a:pt x="783" y="438"/>
                      <a:pt x="782" y="430"/>
                      <a:pt x="782" y="423"/>
                    </a:cubicBezTo>
                    <a:cubicBezTo>
                      <a:pt x="783" y="414"/>
                      <a:pt x="783" y="406"/>
                      <a:pt x="783" y="397"/>
                    </a:cubicBezTo>
                    <a:cubicBezTo>
                      <a:pt x="783" y="392"/>
                      <a:pt x="784" y="386"/>
                      <a:pt x="784" y="380"/>
                    </a:cubicBezTo>
                    <a:cubicBezTo>
                      <a:pt x="784" y="369"/>
                      <a:pt x="784" y="357"/>
                      <a:pt x="784" y="346"/>
                    </a:cubicBezTo>
                    <a:cubicBezTo>
                      <a:pt x="784" y="343"/>
                      <a:pt x="784" y="340"/>
                      <a:pt x="784" y="336"/>
                    </a:cubicBezTo>
                    <a:cubicBezTo>
                      <a:pt x="784" y="336"/>
                      <a:pt x="784" y="335"/>
                      <a:pt x="783" y="334"/>
                    </a:cubicBezTo>
                    <a:close/>
                    <a:moveTo>
                      <a:pt x="908" y="387"/>
                    </a:moveTo>
                    <a:cubicBezTo>
                      <a:pt x="908" y="387"/>
                      <a:pt x="908" y="387"/>
                      <a:pt x="908" y="387"/>
                    </a:cubicBezTo>
                    <a:cubicBezTo>
                      <a:pt x="908" y="398"/>
                      <a:pt x="908" y="408"/>
                      <a:pt x="909" y="419"/>
                    </a:cubicBezTo>
                    <a:cubicBezTo>
                      <a:pt x="909" y="422"/>
                      <a:pt x="909" y="426"/>
                      <a:pt x="909" y="429"/>
                    </a:cubicBezTo>
                    <a:cubicBezTo>
                      <a:pt x="909" y="432"/>
                      <a:pt x="910" y="436"/>
                      <a:pt x="910" y="439"/>
                    </a:cubicBezTo>
                    <a:cubicBezTo>
                      <a:pt x="911" y="440"/>
                      <a:pt x="911" y="441"/>
                      <a:pt x="912" y="442"/>
                    </a:cubicBezTo>
                    <a:cubicBezTo>
                      <a:pt x="912" y="442"/>
                      <a:pt x="912" y="442"/>
                      <a:pt x="912" y="442"/>
                    </a:cubicBezTo>
                    <a:cubicBezTo>
                      <a:pt x="913" y="442"/>
                      <a:pt x="913" y="441"/>
                      <a:pt x="913" y="441"/>
                    </a:cubicBezTo>
                    <a:cubicBezTo>
                      <a:pt x="913" y="438"/>
                      <a:pt x="913" y="436"/>
                      <a:pt x="913" y="433"/>
                    </a:cubicBezTo>
                    <a:cubicBezTo>
                      <a:pt x="914" y="424"/>
                      <a:pt x="915" y="414"/>
                      <a:pt x="913" y="405"/>
                    </a:cubicBezTo>
                    <a:cubicBezTo>
                      <a:pt x="913" y="402"/>
                      <a:pt x="913" y="400"/>
                      <a:pt x="913" y="397"/>
                    </a:cubicBezTo>
                    <a:cubicBezTo>
                      <a:pt x="913" y="392"/>
                      <a:pt x="914" y="388"/>
                      <a:pt x="913" y="384"/>
                    </a:cubicBezTo>
                    <a:cubicBezTo>
                      <a:pt x="912" y="375"/>
                      <a:pt x="912" y="367"/>
                      <a:pt x="913" y="358"/>
                    </a:cubicBezTo>
                    <a:cubicBezTo>
                      <a:pt x="913" y="354"/>
                      <a:pt x="912" y="351"/>
                      <a:pt x="912" y="347"/>
                    </a:cubicBezTo>
                    <a:cubicBezTo>
                      <a:pt x="912" y="347"/>
                      <a:pt x="911" y="347"/>
                      <a:pt x="910" y="347"/>
                    </a:cubicBezTo>
                    <a:cubicBezTo>
                      <a:pt x="909" y="346"/>
                      <a:pt x="909" y="347"/>
                      <a:pt x="909" y="347"/>
                    </a:cubicBezTo>
                    <a:cubicBezTo>
                      <a:pt x="909" y="348"/>
                      <a:pt x="908" y="349"/>
                      <a:pt x="908" y="350"/>
                    </a:cubicBezTo>
                    <a:cubicBezTo>
                      <a:pt x="908" y="356"/>
                      <a:pt x="907" y="362"/>
                      <a:pt x="907" y="369"/>
                    </a:cubicBezTo>
                    <a:cubicBezTo>
                      <a:pt x="908" y="375"/>
                      <a:pt x="908" y="381"/>
                      <a:pt x="908" y="387"/>
                    </a:cubicBezTo>
                    <a:close/>
                    <a:moveTo>
                      <a:pt x="927" y="400"/>
                    </a:moveTo>
                    <a:cubicBezTo>
                      <a:pt x="927" y="400"/>
                      <a:pt x="927" y="400"/>
                      <a:pt x="927" y="400"/>
                    </a:cubicBezTo>
                    <a:cubicBezTo>
                      <a:pt x="927" y="407"/>
                      <a:pt x="927" y="414"/>
                      <a:pt x="927" y="422"/>
                    </a:cubicBezTo>
                    <a:cubicBezTo>
                      <a:pt x="927" y="427"/>
                      <a:pt x="927" y="432"/>
                      <a:pt x="927" y="437"/>
                    </a:cubicBezTo>
                    <a:cubicBezTo>
                      <a:pt x="927" y="439"/>
                      <a:pt x="928" y="440"/>
                      <a:pt x="928" y="442"/>
                    </a:cubicBezTo>
                    <a:cubicBezTo>
                      <a:pt x="928" y="443"/>
                      <a:pt x="929" y="443"/>
                      <a:pt x="929" y="443"/>
                    </a:cubicBezTo>
                    <a:cubicBezTo>
                      <a:pt x="930" y="443"/>
                      <a:pt x="930" y="444"/>
                      <a:pt x="930" y="444"/>
                    </a:cubicBezTo>
                    <a:cubicBezTo>
                      <a:pt x="932" y="443"/>
                      <a:pt x="933" y="443"/>
                      <a:pt x="934" y="443"/>
                    </a:cubicBezTo>
                    <a:cubicBezTo>
                      <a:pt x="935" y="443"/>
                      <a:pt x="935" y="443"/>
                      <a:pt x="935" y="443"/>
                    </a:cubicBezTo>
                    <a:cubicBezTo>
                      <a:pt x="935" y="442"/>
                      <a:pt x="935" y="441"/>
                      <a:pt x="935" y="441"/>
                    </a:cubicBezTo>
                    <a:cubicBezTo>
                      <a:pt x="932" y="440"/>
                      <a:pt x="931" y="437"/>
                      <a:pt x="931" y="434"/>
                    </a:cubicBezTo>
                    <a:cubicBezTo>
                      <a:pt x="932" y="426"/>
                      <a:pt x="931" y="418"/>
                      <a:pt x="933" y="409"/>
                    </a:cubicBezTo>
                    <a:cubicBezTo>
                      <a:pt x="933" y="408"/>
                      <a:pt x="933" y="407"/>
                      <a:pt x="933" y="406"/>
                    </a:cubicBezTo>
                    <a:cubicBezTo>
                      <a:pt x="932" y="399"/>
                      <a:pt x="933" y="392"/>
                      <a:pt x="933" y="385"/>
                    </a:cubicBezTo>
                    <a:cubicBezTo>
                      <a:pt x="933" y="383"/>
                      <a:pt x="933" y="380"/>
                      <a:pt x="933" y="377"/>
                    </a:cubicBezTo>
                    <a:cubicBezTo>
                      <a:pt x="933" y="371"/>
                      <a:pt x="933" y="364"/>
                      <a:pt x="933" y="358"/>
                    </a:cubicBezTo>
                    <a:cubicBezTo>
                      <a:pt x="933" y="357"/>
                      <a:pt x="932" y="356"/>
                      <a:pt x="932" y="355"/>
                    </a:cubicBezTo>
                    <a:cubicBezTo>
                      <a:pt x="932" y="355"/>
                      <a:pt x="931" y="355"/>
                      <a:pt x="930" y="355"/>
                    </a:cubicBezTo>
                    <a:cubicBezTo>
                      <a:pt x="930" y="355"/>
                      <a:pt x="929" y="355"/>
                      <a:pt x="929" y="355"/>
                    </a:cubicBezTo>
                    <a:cubicBezTo>
                      <a:pt x="929" y="357"/>
                      <a:pt x="928" y="358"/>
                      <a:pt x="928" y="359"/>
                    </a:cubicBezTo>
                    <a:cubicBezTo>
                      <a:pt x="928" y="362"/>
                      <a:pt x="927" y="366"/>
                      <a:pt x="927" y="369"/>
                    </a:cubicBezTo>
                    <a:cubicBezTo>
                      <a:pt x="927" y="380"/>
                      <a:pt x="927" y="390"/>
                      <a:pt x="927" y="400"/>
                    </a:cubicBezTo>
                    <a:close/>
                    <a:moveTo>
                      <a:pt x="2327" y="308"/>
                    </a:moveTo>
                    <a:cubicBezTo>
                      <a:pt x="2327" y="310"/>
                      <a:pt x="2326" y="310"/>
                      <a:pt x="2326" y="311"/>
                    </a:cubicBezTo>
                    <a:cubicBezTo>
                      <a:pt x="2326" y="312"/>
                      <a:pt x="2326" y="313"/>
                      <a:pt x="2326" y="314"/>
                    </a:cubicBezTo>
                    <a:cubicBezTo>
                      <a:pt x="2326" y="327"/>
                      <a:pt x="2326" y="340"/>
                      <a:pt x="2327" y="353"/>
                    </a:cubicBezTo>
                    <a:cubicBezTo>
                      <a:pt x="2328" y="366"/>
                      <a:pt x="2328" y="379"/>
                      <a:pt x="2328" y="392"/>
                    </a:cubicBezTo>
                    <a:cubicBezTo>
                      <a:pt x="2328" y="400"/>
                      <a:pt x="2328" y="407"/>
                      <a:pt x="2329" y="415"/>
                    </a:cubicBezTo>
                    <a:cubicBezTo>
                      <a:pt x="2329" y="421"/>
                      <a:pt x="2330" y="426"/>
                      <a:pt x="2329" y="432"/>
                    </a:cubicBezTo>
                    <a:cubicBezTo>
                      <a:pt x="2328" y="434"/>
                      <a:pt x="2328" y="436"/>
                      <a:pt x="2329" y="437"/>
                    </a:cubicBezTo>
                    <a:cubicBezTo>
                      <a:pt x="2330" y="438"/>
                      <a:pt x="2330" y="438"/>
                      <a:pt x="2330" y="438"/>
                    </a:cubicBezTo>
                    <a:cubicBezTo>
                      <a:pt x="2331" y="438"/>
                      <a:pt x="2331" y="438"/>
                      <a:pt x="2331" y="437"/>
                    </a:cubicBezTo>
                    <a:cubicBezTo>
                      <a:pt x="2331" y="430"/>
                      <a:pt x="2332" y="423"/>
                      <a:pt x="2331" y="416"/>
                    </a:cubicBezTo>
                    <a:cubicBezTo>
                      <a:pt x="2330" y="413"/>
                      <a:pt x="2330" y="410"/>
                      <a:pt x="2331" y="407"/>
                    </a:cubicBezTo>
                    <a:cubicBezTo>
                      <a:pt x="2332" y="401"/>
                      <a:pt x="2332" y="395"/>
                      <a:pt x="2331" y="389"/>
                    </a:cubicBezTo>
                    <a:cubicBezTo>
                      <a:pt x="2331" y="385"/>
                      <a:pt x="2331" y="382"/>
                      <a:pt x="2331" y="379"/>
                    </a:cubicBezTo>
                    <a:cubicBezTo>
                      <a:pt x="2331" y="374"/>
                      <a:pt x="2331" y="369"/>
                      <a:pt x="2331" y="365"/>
                    </a:cubicBezTo>
                    <a:cubicBezTo>
                      <a:pt x="2331" y="355"/>
                      <a:pt x="2330" y="345"/>
                      <a:pt x="2330" y="335"/>
                    </a:cubicBezTo>
                    <a:cubicBezTo>
                      <a:pt x="2330" y="329"/>
                      <a:pt x="2330" y="323"/>
                      <a:pt x="2329" y="317"/>
                    </a:cubicBezTo>
                    <a:cubicBezTo>
                      <a:pt x="2329" y="314"/>
                      <a:pt x="2329" y="311"/>
                      <a:pt x="2327" y="308"/>
                    </a:cubicBezTo>
                    <a:close/>
                    <a:moveTo>
                      <a:pt x="2406" y="390"/>
                    </a:moveTo>
                    <a:cubicBezTo>
                      <a:pt x="2406" y="386"/>
                      <a:pt x="2406" y="382"/>
                      <a:pt x="2407" y="379"/>
                    </a:cubicBezTo>
                    <a:cubicBezTo>
                      <a:pt x="2407" y="375"/>
                      <a:pt x="2407" y="372"/>
                      <a:pt x="2407" y="369"/>
                    </a:cubicBezTo>
                    <a:cubicBezTo>
                      <a:pt x="2407" y="366"/>
                      <a:pt x="2407" y="363"/>
                      <a:pt x="2407" y="359"/>
                    </a:cubicBezTo>
                    <a:cubicBezTo>
                      <a:pt x="2405" y="343"/>
                      <a:pt x="2406" y="328"/>
                      <a:pt x="2408" y="310"/>
                    </a:cubicBezTo>
                    <a:cubicBezTo>
                      <a:pt x="2408" y="309"/>
                      <a:pt x="2408" y="308"/>
                      <a:pt x="2408" y="306"/>
                    </a:cubicBezTo>
                    <a:cubicBezTo>
                      <a:pt x="2408" y="294"/>
                      <a:pt x="2408" y="282"/>
                      <a:pt x="2408" y="270"/>
                    </a:cubicBezTo>
                    <a:cubicBezTo>
                      <a:pt x="2408" y="269"/>
                      <a:pt x="2408" y="268"/>
                      <a:pt x="2407" y="267"/>
                    </a:cubicBezTo>
                    <a:cubicBezTo>
                      <a:pt x="2406" y="262"/>
                      <a:pt x="2407" y="258"/>
                      <a:pt x="2407" y="254"/>
                    </a:cubicBezTo>
                    <a:cubicBezTo>
                      <a:pt x="2408" y="251"/>
                      <a:pt x="2408" y="247"/>
                      <a:pt x="2407" y="244"/>
                    </a:cubicBezTo>
                    <a:cubicBezTo>
                      <a:pt x="2407" y="244"/>
                      <a:pt x="2407" y="243"/>
                      <a:pt x="2407" y="243"/>
                    </a:cubicBezTo>
                    <a:cubicBezTo>
                      <a:pt x="2406" y="244"/>
                      <a:pt x="2406" y="244"/>
                      <a:pt x="2406" y="244"/>
                    </a:cubicBezTo>
                    <a:cubicBezTo>
                      <a:pt x="2404" y="248"/>
                      <a:pt x="2404" y="253"/>
                      <a:pt x="2405" y="257"/>
                    </a:cubicBezTo>
                    <a:cubicBezTo>
                      <a:pt x="2405" y="263"/>
                      <a:pt x="2405" y="270"/>
                      <a:pt x="2404" y="276"/>
                    </a:cubicBezTo>
                    <a:cubicBezTo>
                      <a:pt x="2404" y="286"/>
                      <a:pt x="2405" y="295"/>
                      <a:pt x="2403" y="305"/>
                    </a:cubicBezTo>
                    <a:cubicBezTo>
                      <a:pt x="2404" y="311"/>
                      <a:pt x="2403" y="317"/>
                      <a:pt x="2404" y="323"/>
                    </a:cubicBezTo>
                    <a:cubicBezTo>
                      <a:pt x="2405" y="331"/>
                      <a:pt x="2405" y="338"/>
                      <a:pt x="2404" y="345"/>
                    </a:cubicBezTo>
                    <a:cubicBezTo>
                      <a:pt x="2404" y="346"/>
                      <a:pt x="2404" y="347"/>
                      <a:pt x="2404" y="348"/>
                    </a:cubicBezTo>
                    <a:cubicBezTo>
                      <a:pt x="2404" y="354"/>
                      <a:pt x="2404" y="359"/>
                      <a:pt x="2404" y="365"/>
                    </a:cubicBezTo>
                    <a:cubicBezTo>
                      <a:pt x="2405" y="373"/>
                      <a:pt x="2404" y="381"/>
                      <a:pt x="2406" y="390"/>
                    </a:cubicBezTo>
                    <a:close/>
                    <a:moveTo>
                      <a:pt x="2886" y="285"/>
                    </a:moveTo>
                    <a:cubicBezTo>
                      <a:pt x="2885" y="286"/>
                      <a:pt x="2885" y="286"/>
                      <a:pt x="2885" y="286"/>
                    </a:cubicBezTo>
                    <a:cubicBezTo>
                      <a:pt x="2882" y="293"/>
                      <a:pt x="2882" y="300"/>
                      <a:pt x="2883" y="307"/>
                    </a:cubicBezTo>
                    <a:cubicBezTo>
                      <a:pt x="2884" y="312"/>
                      <a:pt x="2884" y="317"/>
                      <a:pt x="2883" y="322"/>
                    </a:cubicBezTo>
                    <a:cubicBezTo>
                      <a:pt x="2883" y="326"/>
                      <a:pt x="2883" y="330"/>
                      <a:pt x="2883" y="334"/>
                    </a:cubicBezTo>
                    <a:cubicBezTo>
                      <a:pt x="2882" y="338"/>
                      <a:pt x="2882" y="343"/>
                      <a:pt x="2882" y="348"/>
                    </a:cubicBezTo>
                    <a:cubicBezTo>
                      <a:pt x="2880" y="355"/>
                      <a:pt x="2880" y="363"/>
                      <a:pt x="2881" y="370"/>
                    </a:cubicBezTo>
                    <a:cubicBezTo>
                      <a:pt x="2882" y="376"/>
                      <a:pt x="2882" y="382"/>
                      <a:pt x="2882" y="388"/>
                    </a:cubicBezTo>
                    <a:cubicBezTo>
                      <a:pt x="2883" y="391"/>
                      <a:pt x="2882" y="394"/>
                      <a:pt x="2883" y="397"/>
                    </a:cubicBezTo>
                    <a:cubicBezTo>
                      <a:pt x="2884" y="396"/>
                      <a:pt x="2884" y="396"/>
                      <a:pt x="2884" y="395"/>
                    </a:cubicBezTo>
                    <a:cubicBezTo>
                      <a:pt x="2885" y="388"/>
                      <a:pt x="2886" y="381"/>
                      <a:pt x="2886" y="374"/>
                    </a:cubicBezTo>
                    <a:cubicBezTo>
                      <a:pt x="2886" y="369"/>
                      <a:pt x="2886" y="363"/>
                      <a:pt x="2886" y="358"/>
                    </a:cubicBezTo>
                    <a:cubicBezTo>
                      <a:pt x="2886" y="354"/>
                      <a:pt x="2886" y="350"/>
                      <a:pt x="2886" y="347"/>
                    </a:cubicBezTo>
                    <a:cubicBezTo>
                      <a:pt x="2886" y="331"/>
                      <a:pt x="2886" y="316"/>
                      <a:pt x="2886" y="301"/>
                    </a:cubicBezTo>
                    <a:cubicBezTo>
                      <a:pt x="2886" y="296"/>
                      <a:pt x="2886" y="291"/>
                      <a:pt x="2886" y="285"/>
                    </a:cubicBezTo>
                    <a:close/>
                    <a:moveTo>
                      <a:pt x="1191" y="386"/>
                    </a:moveTo>
                    <a:cubicBezTo>
                      <a:pt x="1191" y="386"/>
                      <a:pt x="1191" y="386"/>
                      <a:pt x="1191" y="386"/>
                    </a:cubicBezTo>
                    <a:cubicBezTo>
                      <a:pt x="1193" y="386"/>
                      <a:pt x="1195" y="386"/>
                      <a:pt x="1198" y="386"/>
                    </a:cubicBezTo>
                    <a:cubicBezTo>
                      <a:pt x="1203" y="386"/>
                      <a:pt x="1209" y="385"/>
                      <a:pt x="1215" y="385"/>
                    </a:cubicBezTo>
                    <a:cubicBezTo>
                      <a:pt x="1220" y="385"/>
                      <a:pt x="1224" y="384"/>
                      <a:pt x="1228" y="383"/>
                    </a:cubicBezTo>
                    <a:cubicBezTo>
                      <a:pt x="1230" y="382"/>
                      <a:pt x="1230" y="381"/>
                      <a:pt x="1230" y="380"/>
                    </a:cubicBezTo>
                    <a:cubicBezTo>
                      <a:pt x="1230" y="378"/>
                      <a:pt x="1229" y="377"/>
                      <a:pt x="1228" y="377"/>
                    </a:cubicBezTo>
                    <a:cubicBezTo>
                      <a:pt x="1225" y="376"/>
                      <a:pt x="1221" y="376"/>
                      <a:pt x="1218" y="376"/>
                    </a:cubicBezTo>
                    <a:cubicBezTo>
                      <a:pt x="1214" y="376"/>
                      <a:pt x="1211" y="376"/>
                      <a:pt x="1207" y="377"/>
                    </a:cubicBezTo>
                    <a:cubicBezTo>
                      <a:pt x="1198" y="377"/>
                      <a:pt x="1188" y="378"/>
                      <a:pt x="1179" y="381"/>
                    </a:cubicBezTo>
                    <a:cubicBezTo>
                      <a:pt x="1178" y="381"/>
                      <a:pt x="1177" y="382"/>
                      <a:pt x="1177" y="383"/>
                    </a:cubicBezTo>
                    <a:cubicBezTo>
                      <a:pt x="1177" y="384"/>
                      <a:pt x="1178" y="385"/>
                      <a:pt x="1179" y="386"/>
                    </a:cubicBezTo>
                    <a:cubicBezTo>
                      <a:pt x="1180" y="386"/>
                      <a:pt x="1181" y="386"/>
                      <a:pt x="1182" y="386"/>
                    </a:cubicBezTo>
                    <a:cubicBezTo>
                      <a:pt x="1185" y="386"/>
                      <a:pt x="1188" y="386"/>
                      <a:pt x="1191" y="386"/>
                    </a:cubicBezTo>
                    <a:close/>
                    <a:moveTo>
                      <a:pt x="1178" y="341"/>
                    </a:moveTo>
                    <a:cubicBezTo>
                      <a:pt x="1179" y="340"/>
                      <a:pt x="1181" y="340"/>
                      <a:pt x="1182" y="340"/>
                    </a:cubicBezTo>
                    <a:cubicBezTo>
                      <a:pt x="1188" y="340"/>
                      <a:pt x="1194" y="340"/>
                      <a:pt x="1201" y="340"/>
                    </a:cubicBezTo>
                    <a:cubicBezTo>
                      <a:pt x="1205" y="340"/>
                      <a:pt x="1209" y="339"/>
                      <a:pt x="1213" y="339"/>
                    </a:cubicBezTo>
                    <a:cubicBezTo>
                      <a:pt x="1213" y="339"/>
                      <a:pt x="1214" y="339"/>
                      <a:pt x="1214" y="339"/>
                    </a:cubicBezTo>
                    <a:cubicBezTo>
                      <a:pt x="1215" y="338"/>
                      <a:pt x="1216" y="337"/>
                      <a:pt x="1215" y="337"/>
                    </a:cubicBezTo>
                    <a:cubicBezTo>
                      <a:pt x="1215" y="336"/>
                      <a:pt x="1215" y="336"/>
                      <a:pt x="1214" y="335"/>
                    </a:cubicBezTo>
                    <a:cubicBezTo>
                      <a:pt x="1212" y="334"/>
                      <a:pt x="1210" y="335"/>
                      <a:pt x="1208" y="335"/>
                    </a:cubicBezTo>
                    <a:cubicBezTo>
                      <a:pt x="1204" y="336"/>
                      <a:pt x="1200" y="336"/>
                      <a:pt x="1196" y="335"/>
                    </a:cubicBezTo>
                    <a:cubicBezTo>
                      <a:pt x="1192" y="335"/>
                      <a:pt x="1189" y="335"/>
                      <a:pt x="1186" y="336"/>
                    </a:cubicBezTo>
                    <a:cubicBezTo>
                      <a:pt x="1184" y="336"/>
                      <a:pt x="1183" y="336"/>
                      <a:pt x="1181" y="336"/>
                    </a:cubicBezTo>
                    <a:cubicBezTo>
                      <a:pt x="1180" y="336"/>
                      <a:pt x="1180" y="335"/>
                      <a:pt x="1180" y="335"/>
                    </a:cubicBezTo>
                    <a:cubicBezTo>
                      <a:pt x="1180" y="334"/>
                      <a:pt x="1180" y="333"/>
                      <a:pt x="1181" y="333"/>
                    </a:cubicBezTo>
                    <a:cubicBezTo>
                      <a:pt x="1185" y="333"/>
                      <a:pt x="1189" y="333"/>
                      <a:pt x="1193" y="333"/>
                    </a:cubicBezTo>
                    <a:cubicBezTo>
                      <a:pt x="1197" y="332"/>
                      <a:pt x="1201" y="332"/>
                      <a:pt x="1205" y="332"/>
                    </a:cubicBezTo>
                    <a:cubicBezTo>
                      <a:pt x="1206" y="332"/>
                      <a:pt x="1207" y="331"/>
                      <a:pt x="1207" y="329"/>
                    </a:cubicBezTo>
                    <a:cubicBezTo>
                      <a:pt x="1207" y="324"/>
                      <a:pt x="1206" y="323"/>
                      <a:pt x="1202" y="324"/>
                    </a:cubicBezTo>
                    <a:cubicBezTo>
                      <a:pt x="1201" y="324"/>
                      <a:pt x="1201" y="324"/>
                      <a:pt x="1201" y="324"/>
                    </a:cubicBezTo>
                    <a:cubicBezTo>
                      <a:pt x="1196" y="326"/>
                      <a:pt x="1190" y="326"/>
                      <a:pt x="1185" y="325"/>
                    </a:cubicBezTo>
                    <a:cubicBezTo>
                      <a:pt x="1184" y="324"/>
                      <a:pt x="1182" y="325"/>
                      <a:pt x="1181" y="325"/>
                    </a:cubicBezTo>
                    <a:cubicBezTo>
                      <a:pt x="1179" y="325"/>
                      <a:pt x="1178" y="326"/>
                      <a:pt x="1178" y="327"/>
                    </a:cubicBezTo>
                    <a:cubicBezTo>
                      <a:pt x="1177" y="331"/>
                      <a:pt x="1176" y="335"/>
                      <a:pt x="1177" y="339"/>
                    </a:cubicBezTo>
                    <a:cubicBezTo>
                      <a:pt x="1177" y="340"/>
                      <a:pt x="1178" y="340"/>
                      <a:pt x="1178" y="341"/>
                    </a:cubicBezTo>
                    <a:close/>
                    <a:moveTo>
                      <a:pt x="684" y="384"/>
                    </a:moveTo>
                    <a:cubicBezTo>
                      <a:pt x="684" y="383"/>
                      <a:pt x="684" y="382"/>
                      <a:pt x="684" y="382"/>
                    </a:cubicBezTo>
                    <a:cubicBezTo>
                      <a:pt x="684" y="376"/>
                      <a:pt x="685" y="371"/>
                      <a:pt x="686" y="365"/>
                    </a:cubicBezTo>
                    <a:cubicBezTo>
                      <a:pt x="686" y="361"/>
                      <a:pt x="686" y="357"/>
                      <a:pt x="685" y="353"/>
                    </a:cubicBezTo>
                    <a:cubicBezTo>
                      <a:pt x="684" y="349"/>
                      <a:pt x="684" y="344"/>
                      <a:pt x="683" y="340"/>
                    </a:cubicBezTo>
                    <a:cubicBezTo>
                      <a:pt x="683" y="338"/>
                      <a:pt x="683" y="337"/>
                      <a:pt x="686" y="336"/>
                    </a:cubicBezTo>
                    <a:cubicBezTo>
                      <a:pt x="687" y="336"/>
                      <a:pt x="688" y="336"/>
                      <a:pt x="688" y="336"/>
                    </a:cubicBezTo>
                    <a:cubicBezTo>
                      <a:pt x="689" y="336"/>
                      <a:pt x="689" y="335"/>
                      <a:pt x="689" y="334"/>
                    </a:cubicBezTo>
                    <a:cubicBezTo>
                      <a:pt x="689" y="334"/>
                      <a:pt x="688" y="333"/>
                      <a:pt x="688" y="333"/>
                    </a:cubicBezTo>
                    <a:cubicBezTo>
                      <a:pt x="685" y="332"/>
                      <a:pt x="682" y="332"/>
                      <a:pt x="679" y="332"/>
                    </a:cubicBezTo>
                    <a:cubicBezTo>
                      <a:pt x="678" y="332"/>
                      <a:pt x="677" y="333"/>
                      <a:pt x="677" y="334"/>
                    </a:cubicBezTo>
                    <a:cubicBezTo>
                      <a:pt x="678" y="343"/>
                      <a:pt x="677" y="352"/>
                      <a:pt x="677" y="360"/>
                    </a:cubicBezTo>
                    <a:cubicBezTo>
                      <a:pt x="677" y="366"/>
                      <a:pt x="677" y="372"/>
                      <a:pt x="677" y="378"/>
                    </a:cubicBezTo>
                    <a:cubicBezTo>
                      <a:pt x="678" y="379"/>
                      <a:pt x="679" y="380"/>
                      <a:pt x="680" y="380"/>
                    </a:cubicBezTo>
                    <a:cubicBezTo>
                      <a:pt x="682" y="381"/>
                      <a:pt x="682" y="382"/>
                      <a:pt x="684" y="384"/>
                    </a:cubicBezTo>
                    <a:close/>
                    <a:moveTo>
                      <a:pt x="202" y="348"/>
                    </a:moveTo>
                    <a:cubicBezTo>
                      <a:pt x="201" y="349"/>
                      <a:pt x="201" y="351"/>
                      <a:pt x="201" y="352"/>
                    </a:cubicBezTo>
                    <a:cubicBezTo>
                      <a:pt x="201" y="365"/>
                      <a:pt x="201" y="377"/>
                      <a:pt x="202" y="390"/>
                    </a:cubicBezTo>
                    <a:cubicBezTo>
                      <a:pt x="202" y="399"/>
                      <a:pt x="202" y="408"/>
                      <a:pt x="200" y="418"/>
                    </a:cubicBezTo>
                    <a:cubicBezTo>
                      <a:pt x="200" y="425"/>
                      <a:pt x="201" y="433"/>
                      <a:pt x="200" y="440"/>
                    </a:cubicBezTo>
                    <a:cubicBezTo>
                      <a:pt x="200" y="440"/>
                      <a:pt x="201" y="440"/>
                      <a:pt x="201" y="441"/>
                    </a:cubicBezTo>
                    <a:cubicBezTo>
                      <a:pt x="201" y="441"/>
                      <a:pt x="202" y="442"/>
                      <a:pt x="203" y="442"/>
                    </a:cubicBezTo>
                    <a:cubicBezTo>
                      <a:pt x="204" y="442"/>
                      <a:pt x="205" y="441"/>
                      <a:pt x="206" y="440"/>
                    </a:cubicBezTo>
                    <a:cubicBezTo>
                      <a:pt x="206" y="439"/>
                      <a:pt x="206" y="438"/>
                      <a:pt x="206" y="437"/>
                    </a:cubicBezTo>
                    <a:cubicBezTo>
                      <a:pt x="206" y="428"/>
                      <a:pt x="207" y="420"/>
                      <a:pt x="206" y="412"/>
                    </a:cubicBezTo>
                    <a:cubicBezTo>
                      <a:pt x="205" y="408"/>
                      <a:pt x="205" y="405"/>
                      <a:pt x="205" y="401"/>
                    </a:cubicBezTo>
                    <a:cubicBezTo>
                      <a:pt x="205" y="391"/>
                      <a:pt x="205" y="382"/>
                      <a:pt x="205" y="372"/>
                    </a:cubicBezTo>
                    <a:cubicBezTo>
                      <a:pt x="205" y="366"/>
                      <a:pt x="205" y="360"/>
                      <a:pt x="205" y="353"/>
                    </a:cubicBezTo>
                    <a:cubicBezTo>
                      <a:pt x="205" y="351"/>
                      <a:pt x="204" y="349"/>
                      <a:pt x="202" y="348"/>
                    </a:cubicBezTo>
                    <a:close/>
                    <a:moveTo>
                      <a:pt x="965" y="402"/>
                    </a:moveTo>
                    <a:cubicBezTo>
                      <a:pt x="965" y="401"/>
                      <a:pt x="965" y="399"/>
                      <a:pt x="964" y="398"/>
                    </a:cubicBezTo>
                    <a:cubicBezTo>
                      <a:pt x="964" y="397"/>
                      <a:pt x="963" y="396"/>
                      <a:pt x="963" y="395"/>
                    </a:cubicBezTo>
                    <a:cubicBezTo>
                      <a:pt x="961" y="394"/>
                      <a:pt x="959" y="395"/>
                      <a:pt x="958" y="395"/>
                    </a:cubicBezTo>
                    <a:cubicBezTo>
                      <a:pt x="956" y="396"/>
                      <a:pt x="956" y="397"/>
                      <a:pt x="956" y="399"/>
                    </a:cubicBezTo>
                    <a:cubicBezTo>
                      <a:pt x="956" y="405"/>
                      <a:pt x="956" y="412"/>
                      <a:pt x="956" y="418"/>
                    </a:cubicBezTo>
                    <a:cubicBezTo>
                      <a:pt x="956" y="426"/>
                      <a:pt x="957" y="433"/>
                      <a:pt x="955" y="440"/>
                    </a:cubicBezTo>
                    <a:cubicBezTo>
                      <a:pt x="955" y="442"/>
                      <a:pt x="956" y="444"/>
                      <a:pt x="957" y="446"/>
                    </a:cubicBezTo>
                    <a:cubicBezTo>
                      <a:pt x="957" y="446"/>
                      <a:pt x="957" y="446"/>
                      <a:pt x="958" y="447"/>
                    </a:cubicBezTo>
                    <a:cubicBezTo>
                      <a:pt x="960" y="447"/>
                      <a:pt x="961" y="446"/>
                      <a:pt x="962" y="444"/>
                    </a:cubicBezTo>
                    <a:cubicBezTo>
                      <a:pt x="963" y="438"/>
                      <a:pt x="964" y="432"/>
                      <a:pt x="964" y="426"/>
                    </a:cubicBezTo>
                    <a:cubicBezTo>
                      <a:pt x="964" y="419"/>
                      <a:pt x="963" y="413"/>
                      <a:pt x="965" y="406"/>
                    </a:cubicBezTo>
                    <a:cubicBezTo>
                      <a:pt x="965" y="405"/>
                      <a:pt x="965" y="404"/>
                      <a:pt x="965" y="402"/>
                    </a:cubicBezTo>
                    <a:close/>
                    <a:moveTo>
                      <a:pt x="1371" y="394"/>
                    </a:moveTo>
                    <a:cubicBezTo>
                      <a:pt x="1371" y="384"/>
                      <a:pt x="1370" y="373"/>
                      <a:pt x="1371" y="363"/>
                    </a:cubicBezTo>
                    <a:cubicBezTo>
                      <a:pt x="1371" y="362"/>
                      <a:pt x="1371" y="360"/>
                      <a:pt x="1371" y="359"/>
                    </a:cubicBezTo>
                    <a:cubicBezTo>
                      <a:pt x="1371" y="358"/>
                      <a:pt x="1370" y="358"/>
                      <a:pt x="1370" y="358"/>
                    </a:cubicBezTo>
                    <a:cubicBezTo>
                      <a:pt x="1369" y="358"/>
                      <a:pt x="1368" y="358"/>
                      <a:pt x="1368" y="358"/>
                    </a:cubicBezTo>
                    <a:cubicBezTo>
                      <a:pt x="1367" y="359"/>
                      <a:pt x="1367" y="360"/>
                      <a:pt x="1367" y="361"/>
                    </a:cubicBezTo>
                    <a:cubicBezTo>
                      <a:pt x="1367" y="369"/>
                      <a:pt x="1367" y="377"/>
                      <a:pt x="1367" y="384"/>
                    </a:cubicBezTo>
                    <a:cubicBezTo>
                      <a:pt x="1367" y="392"/>
                      <a:pt x="1367" y="400"/>
                      <a:pt x="1366" y="408"/>
                    </a:cubicBezTo>
                    <a:cubicBezTo>
                      <a:pt x="1365" y="417"/>
                      <a:pt x="1365" y="425"/>
                      <a:pt x="1364" y="433"/>
                    </a:cubicBezTo>
                    <a:cubicBezTo>
                      <a:pt x="1364" y="436"/>
                      <a:pt x="1365" y="439"/>
                      <a:pt x="1367" y="441"/>
                    </a:cubicBezTo>
                    <a:cubicBezTo>
                      <a:pt x="1367" y="442"/>
                      <a:pt x="1367" y="442"/>
                      <a:pt x="1367" y="442"/>
                    </a:cubicBezTo>
                    <a:cubicBezTo>
                      <a:pt x="1368" y="442"/>
                      <a:pt x="1369" y="442"/>
                      <a:pt x="1369" y="441"/>
                    </a:cubicBezTo>
                    <a:cubicBezTo>
                      <a:pt x="1369" y="436"/>
                      <a:pt x="1370" y="430"/>
                      <a:pt x="1370" y="425"/>
                    </a:cubicBezTo>
                    <a:cubicBezTo>
                      <a:pt x="1371" y="415"/>
                      <a:pt x="1371" y="404"/>
                      <a:pt x="1371" y="394"/>
                    </a:cubicBezTo>
                    <a:close/>
                    <a:moveTo>
                      <a:pt x="2004" y="290"/>
                    </a:moveTo>
                    <a:cubicBezTo>
                      <a:pt x="2004" y="290"/>
                      <a:pt x="2004" y="290"/>
                      <a:pt x="2004" y="290"/>
                    </a:cubicBezTo>
                    <a:cubicBezTo>
                      <a:pt x="2003" y="291"/>
                      <a:pt x="2003" y="293"/>
                      <a:pt x="2003" y="294"/>
                    </a:cubicBezTo>
                    <a:cubicBezTo>
                      <a:pt x="2003" y="300"/>
                      <a:pt x="2003" y="306"/>
                      <a:pt x="2002" y="311"/>
                    </a:cubicBezTo>
                    <a:cubicBezTo>
                      <a:pt x="2002" y="314"/>
                      <a:pt x="2002" y="317"/>
                      <a:pt x="2002" y="319"/>
                    </a:cubicBezTo>
                    <a:cubicBezTo>
                      <a:pt x="2002" y="323"/>
                      <a:pt x="2002" y="328"/>
                      <a:pt x="2002" y="332"/>
                    </a:cubicBezTo>
                    <a:cubicBezTo>
                      <a:pt x="2001" y="338"/>
                      <a:pt x="2001" y="344"/>
                      <a:pt x="2000" y="350"/>
                    </a:cubicBezTo>
                    <a:cubicBezTo>
                      <a:pt x="2000" y="352"/>
                      <a:pt x="2000" y="354"/>
                      <a:pt x="2000" y="356"/>
                    </a:cubicBezTo>
                    <a:cubicBezTo>
                      <a:pt x="2000" y="365"/>
                      <a:pt x="2000" y="375"/>
                      <a:pt x="2001" y="385"/>
                    </a:cubicBezTo>
                    <a:cubicBezTo>
                      <a:pt x="2001" y="389"/>
                      <a:pt x="2001" y="393"/>
                      <a:pt x="2001" y="396"/>
                    </a:cubicBezTo>
                    <a:cubicBezTo>
                      <a:pt x="2001" y="397"/>
                      <a:pt x="2001" y="397"/>
                      <a:pt x="2002" y="397"/>
                    </a:cubicBezTo>
                    <a:cubicBezTo>
                      <a:pt x="2002" y="397"/>
                      <a:pt x="2002" y="397"/>
                      <a:pt x="2002" y="397"/>
                    </a:cubicBezTo>
                    <a:cubicBezTo>
                      <a:pt x="2002" y="397"/>
                      <a:pt x="2003" y="396"/>
                      <a:pt x="2003" y="396"/>
                    </a:cubicBezTo>
                    <a:cubicBezTo>
                      <a:pt x="2003" y="385"/>
                      <a:pt x="2004" y="374"/>
                      <a:pt x="2004" y="364"/>
                    </a:cubicBezTo>
                    <a:cubicBezTo>
                      <a:pt x="2004" y="355"/>
                      <a:pt x="2004" y="347"/>
                      <a:pt x="2005" y="338"/>
                    </a:cubicBezTo>
                    <a:cubicBezTo>
                      <a:pt x="2005" y="324"/>
                      <a:pt x="2004" y="310"/>
                      <a:pt x="2004" y="295"/>
                    </a:cubicBezTo>
                    <a:cubicBezTo>
                      <a:pt x="2004" y="294"/>
                      <a:pt x="2004" y="292"/>
                      <a:pt x="2004" y="290"/>
                    </a:cubicBezTo>
                    <a:close/>
                    <a:moveTo>
                      <a:pt x="687" y="297"/>
                    </a:moveTo>
                    <a:cubicBezTo>
                      <a:pt x="687" y="297"/>
                      <a:pt x="686" y="298"/>
                      <a:pt x="686" y="298"/>
                    </a:cubicBezTo>
                    <a:cubicBezTo>
                      <a:pt x="684" y="306"/>
                      <a:pt x="683" y="313"/>
                      <a:pt x="685" y="320"/>
                    </a:cubicBezTo>
                    <a:cubicBezTo>
                      <a:pt x="685" y="321"/>
                      <a:pt x="685" y="321"/>
                      <a:pt x="685" y="322"/>
                    </a:cubicBezTo>
                    <a:cubicBezTo>
                      <a:pt x="685" y="322"/>
                      <a:pt x="684" y="323"/>
                      <a:pt x="684" y="323"/>
                    </a:cubicBezTo>
                    <a:cubicBezTo>
                      <a:pt x="683" y="324"/>
                      <a:pt x="682" y="323"/>
                      <a:pt x="682" y="322"/>
                    </a:cubicBezTo>
                    <a:cubicBezTo>
                      <a:pt x="681" y="321"/>
                      <a:pt x="681" y="321"/>
                      <a:pt x="681" y="320"/>
                    </a:cubicBezTo>
                    <a:cubicBezTo>
                      <a:pt x="681" y="317"/>
                      <a:pt x="681" y="314"/>
                      <a:pt x="681" y="311"/>
                    </a:cubicBezTo>
                    <a:cubicBezTo>
                      <a:pt x="681" y="309"/>
                      <a:pt x="681" y="306"/>
                      <a:pt x="681" y="304"/>
                    </a:cubicBezTo>
                    <a:cubicBezTo>
                      <a:pt x="681" y="303"/>
                      <a:pt x="681" y="302"/>
                      <a:pt x="680" y="302"/>
                    </a:cubicBezTo>
                    <a:cubicBezTo>
                      <a:pt x="680" y="302"/>
                      <a:pt x="679" y="303"/>
                      <a:pt x="679" y="304"/>
                    </a:cubicBezTo>
                    <a:cubicBezTo>
                      <a:pt x="679" y="309"/>
                      <a:pt x="679" y="314"/>
                      <a:pt x="679" y="319"/>
                    </a:cubicBezTo>
                    <a:cubicBezTo>
                      <a:pt x="679" y="320"/>
                      <a:pt x="679" y="321"/>
                      <a:pt x="678" y="322"/>
                    </a:cubicBezTo>
                    <a:cubicBezTo>
                      <a:pt x="677" y="322"/>
                      <a:pt x="677" y="322"/>
                      <a:pt x="676" y="323"/>
                    </a:cubicBezTo>
                    <a:cubicBezTo>
                      <a:pt x="676" y="323"/>
                      <a:pt x="675" y="322"/>
                      <a:pt x="675" y="322"/>
                    </a:cubicBezTo>
                    <a:cubicBezTo>
                      <a:pt x="675" y="321"/>
                      <a:pt x="675" y="321"/>
                      <a:pt x="675" y="320"/>
                    </a:cubicBezTo>
                    <a:cubicBezTo>
                      <a:pt x="676" y="314"/>
                      <a:pt x="675" y="309"/>
                      <a:pt x="675" y="303"/>
                    </a:cubicBezTo>
                    <a:cubicBezTo>
                      <a:pt x="675" y="301"/>
                      <a:pt x="675" y="301"/>
                      <a:pt x="674" y="301"/>
                    </a:cubicBezTo>
                    <a:cubicBezTo>
                      <a:pt x="673" y="301"/>
                      <a:pt x="673" y="302"/>
                      <a:pt x="672" y="303"/>
                    </a:cubicBezTo>
                    <a:cubicBezTo>
                      <a:pt x="672" y="303"/>
                      <a:pt x="672" y="303"/>
                      <a:pt x="672" y="304"/>
                    </a:cubicBezTo>
                    <a:cubicBezTo>
                      <a:pt x="671" y="310"/>
                      <a:pt x="671" y="316"/>
                      <a:pt x="671" y="323"/>
                    </a:cubicBezTo>
                    <a:cubicBezTo>
                      <a:pt x="671" y="324"/>
                      <a:pt x="671" y="325"/>
                      <a:pt x="672" y="326"/>
                    </a:cubicBezTo>
                    <a:cubicBezTo>
                      <a:pt x="672" y="327"/>
                      <a:pt x="673" y="328"/>
                      <a:pt x="673" y="328"/>
                    </a:cubicBezTo>
                    <a:cubicBezTo>
                      <a:pt x="678" y="328"/>
                      <a:pt x="682" y="328"/>
                      <a:pt x="687" y="327"/>
                    </a:cubicBezTo>
                    <a:cubicBezTo>
                      <a:pt x="688" y="327"/>
                      <a:pt x="689" y="326"/>
                      <a:pt x="689" y="325"/>
                    </a:cubicBezTo>
                    <a:cubicBezTo>
                      <a:pt x="690" y="321"/>
                      <a:pt x="690" y="317"/>
                      <a:pt x="690" y="314"/>
                    </a:cubicBezTo>
                    <a:cubicBezTo>
                      <a:pt x="690" y="309"/>
                      <a:pt x="689" y="305"/>
                      <a:pt x="689" y="300"/>
                    </a:cubicBezTo>
                    <a:cubicBezTo>
                      <a:pt x="689" y="299"/>
                      <a:pt x="688" y="298"/>
                      <a:pt x="687" y="297"/>
                    </a:cubicBezTo>
                    <a:close/>
                    <a:moveTo>
                      <a:pt x="190" y="288"/>
                    </a:moveTo>
                    <a:cubicBezTo>
                      <a:pt x="190" y="288"/>
                      <a:pt x="189" y="288"/>
                      <a:pt x="189" y="288"/>
                    </a:cubicBezTo>
                    <a:cubicBezTo>
                      <a:pt x="189" y="289"/>
                      <a:pt x="189" y="290"/>
                      <a:pt x="189" y="291"/>
                    </a:cubicBezTo>
                    <a:cubicBezTo>
                      <a:pt x="188" y="300"/>
                      <a:pt x="188" y="309"/>
                      <a:pt x="187" y="318"/>
                    </a:cubicBezTo>
                    <a:cubicBezTo>
                      <a:pt x="187" y="321"/>
                      <a:pt x="187" y="323"/>
                      <a:pt x="187" y="326"/>
                    </a:cubicBezTo>
                    <a:cubicBezTo>
                      <a:pt x="188" y="339"/>
                      <a:pt x="189" y="352"/>
                      <a:pt x="188" y="365"/>
                    </a:cubicBezTo>
                    <a:cubicBezTo>
                      <a:pt x="188" y="372"/>
                      <a:pt x="189" y="379"/>
                      <a:pt x="190" y="386"/>
                    </a:cubicBezTo>
                    <a:cubicBezTo>
                      <a:pt x="190" y="386"/>
                      <a:pt x="191" y="386"/>
                      <a:pt x="191" y="386"/>
                    </a:cubicBezTo>
                    <a:cubicBezTo>
                      <a:pt x="191" y="387"/>
                      <a:pt x="192" y="386"/>
                      <a:pt x="192" y="386"/>
                    </a:cubicBezTo>
                    <a:cubicBezTo>
                      <a:pt x="192" y="381"/>
                      <a:pt x="193" y="376"/>
                      <a:pt x="192" y="371"/>
                    </a:cubicBezTo>
                    <a:cubicBezTo>
                      <a:pt x="192" y="357"/>
                      <a:pt x="192" y="343"/>
                      <a:pt x="192" y="330"/>
                    </a:cubicBezTo>
                    <a:cubicBezTo>
                      <a:pt x="192" y="327"/>
                      <a:pt x="192" y="323"/>
                      <a:pt x="192" y="320"/>
                    </a:cubicBezTo>
                    <a:cubicBezTo>
                      <a:pt x="191" y="313"/>
                      <a:pt x="190" y="305"/>
                      <a:pt x="191" y="297"/>
                    </a:cubicBezTo>
                    <a:cubicBezTo>
                      <a:pt x="191" y="295"/>
                      <a:pt x="191" y="293"/>
                      <a:pt x="190" y="290"/>
                    </a:cubicBezTo>
                    <a:cubicBezTo>
                      <a:pt x="190" y="289"/>
                      <a:pt x="190" y="289"/>
                      <a:pt x="190" y="288"/>
                    </a:cubicBezTo>
                    <a:close/>
                    <a:moveTo>
                      <a:pt x="212" y="376"/>
                    </a:moveTo>
                    <a:cubicBezTo>
                      <a:pt x="212" y="376"/>
                      <a:pt x="212" y="376"/>
                      <a:pt x="212" y="376"/>
                    </a:cubicBezTo>
                    <a:cubicBezTo>
                      <a:pt x="212" y="368"/>
                      <a:pt x="212" y="359"/>
                      <a:pt x="212" y="351"/>
                    </a:cubicBezTo>
                    <a:cubicBezTo>
                      <a:pt x="212" y="349"/>
                      <a:pt x="211" y="348"/>
                      <a:pt x="211" y="347"/>
                    </a:cubicBezTo>
                    <a:cubicBezTo>
                      <a:pt x="211" y="347"/>
                      <a:pt x="211" y="346"/>
                      <a:pt x="210" y="346"/>
                    </a:cubicBezTo>
                    <a:cubicBezTo>
                      <a:pt x="210" y="346"/>
                      <a:pt x="208" y="347"/>
                      <a:pt x="208" y="347"/>
                    </a:cubicBezTo>
                    <a:cubicBezTo>
                      <a:pt x="208" y="348"/>
                      <a:pt x="208" y="349"/>
                      <a:pt x="208" y="349"/>
                    </a:cubicBezTo>
                    <a:cubicBezTo>
                      <a:pt x="208" y="356"/>
                      <a:pt x="207" y="363"/>
                      <a:pt x="207" y="369"/>
                    </a:cubicBezTo>
                    <a:cubicBezTo>
                      <a:pt x="208" y="379"/>
                      <a:pt x="208" y="388"/>
                      <a:pt x="209" y="398"/>
                    </a:cubicBezTo>
                    <a:cubicBezTo>
                      <a:pt x="209" y="404"/>
                      <a:pt x="210" y="410"/>
                      <a:pt x="210" y="415"/>
                    </a:cubicBezTo>
                    <a:cubicBezTo>
                      <a:pt x="210" y="424"/>
                      <a:pt x="211" y="432"/>
                      <a:pt x="212" y="440"/>
                    </a:cubicBezTo>
                    <a:cubicBezTo>
                      <a:pt x="212" y="441"/>
                      <a:pt x="212" y="441"/>
                      <a:pt x="213" y="441"/>
                    </a:cubicBezTo>
                    <a:cubicBezTo>
                      <a:pt x="213" y="441"/>
                      <a:pt x="214" y="440"/>
                      <a:pt x="214" y="440"/>
                    </a:cubicBezTo>
                    <a:cubicBezTo>
                      <a:pt x="214" y="439"/>
                      <a:pt x="214" y="439"/>
                      <a:pt x="214" y="438"/>
                    </a:cubicBezTo>
                    <a:cubicBezTo>
                      <a:pt x="214" y="432"/>
                      <a:pt x="214" y="426"/>
                      <a:pt x="214" y="420"/>
                    </a:cubicBezTo>
                    <a:cubicBezTo>
                      <a:pt x="213" y="416"/>
                      <a:pt x="214" y="411"/>
                      <a:pt x="213" y="406"/>
                    </a:cubicBezTo>
                    <a:cubicBezTo>
                      <a:pt x="213" y="403"/>
                      <a:pt x="212" y="399"/>
                      <a:pt x="213" y="396"/>
                    </a:cubicBezTo>
                    <a:cubicBezTo>
                      <a:pt x="213" y="394"/>
                      <a:pt x="213" y="392"/>
                      <a:pt x="213" y="389"/>
                    </a:cubicBezTo>
                    <a:cubicBezTo>
                      <a:pt x="213" y="385"/>
                      <a:pt x="212" y="381"/>
                      <a:pt x="212" y="376"/>
                    </a:cubicBezTo>
                    <a:close/>
                    <a:moveTo>
                      <a:pt x="798" y="447"/>
                    </a:moveTo>
                    <a:cubicBezTo>
                      <a:pt x="798" y="445"/>
                      <a:pt x="798" y="443"/>
                      <a:pt x="798" y="442"/>
                    </a:cubicBezTo>
                    <a:cubicBezTo>
                      <a:pt x="798" y="429"/>
                      <a:pt x="799" y="416"/>
                      <a:pt x="800" y="404"/>
                    </a:cubicBezTo>
                    <a:cubicBezTo>
                      <a:pt x="800" y="394"/>
                      <a:pt x="800" y="385"/>
                      <a:pt x="800" y="375"/>
                    </a:cubicBezTo>
                    <a:cubicBezTo>
                      <a:pt x="801" y="362"/>
                      <a:pt x="801" y="348"/>
                      <a:pt x="801" y="334"/>
                    </a:cubicBezTo>
                    <a:cubicBezTo>
                      <a:pt x="800" y="333"/>
                      <a:pt x="800" y="332"/>
                      <a:pt x="800" y="330"/>
                    </a:cubicBezTo>
                    <a:cubicBezTo>
                      <a:pt x="800" y="330"/>
                      <a:pt x="799" y="330"/>
                      <a:pt x="799" y="330"/>
                    </a:cubicBezTo>
                    <a:cubicBezTo>
                      <a:pt x="799" y="330"/>
                      <a:pt x="798" y="330"/>
                      <a:pt x="798" y="330"/>
                    </a:cubicBezTo>
                    <a:cubicBezTo>
                      <a:pt x="798" y="331"/>
                      <a:pt x="798" y="331"/>
                      <a:pt x="798" y="332"/>
                    </a:cubicBezTo>
                    <a:cubicBezTo>
                      <a:pt x="797" y="341"/>
                      <a:pt x="797" y="350"/>
                      <a:pt x="797" y="359"/>
                    </a:cubicBezTo>
                    <a:cubicBezTo>
                      <a:pt x="798" y="363"/>
                      <a:pt x="797" y="366"/>
                      <a:pt x="797" y="370"/>
                    </a:cubicBezTo>
                    <a:cubicBezTo>
                      <a:pt x="797" y="373"/>
                      <a:pt x="797" y="377"/>
                      <a:pt x="797" y="380"/>
                    </a:cubicBezTo>
                    <a:cubicBezTo>
                      <a:pt x="797" y="393"/>
                      <a:pt x="796" y="405"/>
                      <a:pt x="796" y="418"/>
                    </a:cubicBezTo>
                    <a:cubicBezTo>
                      <a:pt x="796" y="423"/>
                      <a:pt x="796" y="428"/>
                      <a:pt x="795" y="433"/>
                    </a:cubicBezTo>
                    <a:cubicBezTo>
                      <a:pt x="795" y="437"/>
                      <a:pt x="795" y="440"/>
                      <a:pt x="796" y="444"/>
                    </a:cubicBezTo>
                    <a:cubicBezTo>
                      <a:pt x="796" y="445"/>
                      <a:pt x="797" y="445"/>
                      <a:pt x="798" y="447"/>
                    </a:cubicBezTo>
                    <a:close/>
                    <a:moveTo>
                      <a:pt x="1209" y="341"/>
                    </a:moveTo>
                    <a:cubicBezTo>
                      <a:pt x="1209" y="341"/>
                      <a:pt x="1209" y="341"/>
                      <a:pt x="1209" y="342"/>
                    </a:cubicBezTo>
                    <a:cubicBezTo>
                      <a:pt x="1206" y="342"/>
                      <a:pt x="1203" y="341"/>
                      <a:pt x="1201" y="342"/>
                    </a:cubicBezTo>
                    <a:cubicBezTo>
                      <a:pt x="1193" y="343"/>
                      <a:pt x="1185" y="344"/>
                      <a:pt x="1178" y="345"/>
                    </a:cubicBezTo>
                    <a:cubicBezTo>
                      <a:pt x="1177" y="345"/>
                      <a:pt x="1177" y="345"/>
                      <a:pt x="1177" y="346"/>
                    </a:cubicBezTo>
                    <a:cubicBezTo>
                      <a:pt x="1176" y="349"/>
                      <a:pt x="1178" y="351"/>
                      <a:pt x="1180" y="351"/>
                    </a:cubicBezTo>
                    <a:cubicBezTo>
                      <a:pt x="1189" y="350"/>
                      <a:pt x="1197" y="349"/>
                      <a:pt x="1206" y="348"/>
                    </a:cubicBezTo>
                    <a:cubicBezTo>
                      <a:pt x="1210" y="348"/>
                      <a:pt x="1214" y="347"/>
                      <a:pt x="1217" y="347"/>
                    </a:cubicBezTo>
                    <a:cubicBezTo>
                      <a:pt x="1220" y="347"/>
                      <a:pt x="1223" y="347"/>
                      <a:pt x="1226" y="347"/>
                    </a:cubicBezTo>
                    <a:cubicBezTo>
                      <a:pt x="1227" y="347"/>
                      <a:pt x="1228" y="345"/>
                      <a:pt x="1228" y="344"/>
                    </a:cubicBezTo>
                    <a:cubicBezTo>
                      <a:pt x="1229" y="342"/>
                      <a:pt x="1227" y="341"/>
                      <a:pt x="1227" y="339"/>
                    </a:cubicBezTo>
                    <a:cubicBezTo>
                      <a:pt x="1227" y="338"/>
                      <a:pt x="1225" y="338"/>
                      <a:pt x="1225" y="339"/>
                    </a:cubicBezTo>
                    <a:cubicBezTo>
                      <a:pt x="1224" y="341"/>
                      <a:pt x="1223" y="342"/>
                      <a:pt x="1220" y="342"/>
                    </a:cubicBezTo>
                    <a:cubicBezTo>
                      <a:pt x="1216" y="341"/>
                      <a:pt x="1212" y="341"/>
                      <a:pt x="1209" y="341"/>
                    </a:cubicBezTo>
                    <a:close/>
                    <a:moveTo>
                      <a:pt x="2895" y="340"/>
                    </a:moveTo>
                    <a:cubicBezTo>
                      <a:pt x="2895" y="344"/>
                      <a:pt x="2895" y="347"/>
                      <a:pt x="2895" y="351"/>
                    </a:cubicBezTo>
                    <a:cubicBezTo>
                      <a:pt x="2895" y="367"/>
                      <a:pt x="2895" y="384"/>
                      <a:pt x="2894" y="401"/>
                    </a:cubicBezTo>
                    <a:cubicBezTo>
                      <a:pt x="2894" y="403"/>
                      <a:pt x="2894" y="406"/>
                      <a:pt x="2894" y="408"/>
                    </a:cubicBezTo>
                    <a:cubicBezTo>
                      <a:pt x="2895" y="413"/>
                      <a:pt x="2895" y="418"/>
                      <a:pt x="2897" y="422"/>
                    </a:cubicBezTo>
                    <a:cubicBezTo>
                      <a:pt x="2897" y="422"/>
                      <a:pt x="2897" y="423"/>
                      <a:pt x="2897" y="423"/>
                    </a:cubicBezTo>
                    <a:cubicBezTo>
                      <a:pt x="2898" y="422"/>
                      <a:pt x="2898" y="422"/>
                      <a:pt x="2898" y="422"/>
                    </a:cubicBezTo>
                    <a:cubicBezTo>
                      <a:pt x="2899" y="418"/>
                      <a:pt x="2900" y="414"/>
                      <a:pt x="2899" y="410"/>
                    </a:cubicBezTo>
                    <a:cubicBezTo>
                      <a:pt x="2899" y="409"/>
                      <a:pt x="2899" y="407"/>
                      <a:pt x="2900" y="406"/>
                    </a:cubicBezTo>
                    <a:cubicBezTo>
                      <a:pt x="2900" y="403"/>
                      <a:pt x="2900" y="400"/>
                      <a:pt x="2900" y="397"/>
                    </a:cubicBezTo>
                    <a:cubicBezTo>
                      <a:pt x="2899" y="386"/>
                      <a:pt x="2899" y="376"/>
                      <a:pt x="2899" y="365"/>
                    </a:cubicBezTo>
                    <a:cubicBezTo>
                      <a:pt x="2899" y="357"/>
                      <a:pt x="2898" y="349"/>
                      <a:pt x="2896" y="341"/>
                    </a:cubicBezTo>
                    <a:cubicBezTo>
                      <a:pt x="2896" y="340"/>
                      <a:pt x="2896" y="340"/>
                      <a:pt x="2895" y="340"/>
                    </a:cubicBezTo>
                    <a:close/>
                    <a:moveTo>
                      <a:pt x="2450" y="226"/>
                    </a:moveTo>
                    <a:cubicBezTo>
                      <a:pt x="2450" y="226"/>
                      <a:pt x="2449" y="226"/>
                      <a:pt x="2449" y="227"/>
                    </a:cubicBezTo>
                    <a:cubicBezTo>
                      <a:pt x="2448" y="232"/>
                      <a:pt x="2446" y="238"/>
                      <a:pt x="2447" y="244"/>
                    </a:cubicBezTo>
                    <a:cubicBezTo>
                      <a:pt x="2447" y="245"/>
                      <a:pt x="2446" y="245"/>
                      <a:pt x="2446" y="246"/>
                    </a:cubicBezTo>
                    <a:cubicBezTo>
                      <a:pt x="2445" y="254"/>
                      <a:pt x="2445" y="263"/>
                      <a:pt x="2445" y="271"/>
                    </a:cubicBezTo>
                    <a:cubicBezTo>
                      <a:pt x="2445" y="274"/>
                      <a:pt x="2445" y="276"/>
                      <a:pt x="2445" y="278"/>
                    </a:cubicBezTo>
                    <a:cubicBezTo>
                      <a:pt x="2445" y="279"/>
                      <a:pt x="2446" y="281"/>
                      <a:pt x="2447" y="282"/>
                    </a:cubicBezTo>
                    <a:cubicBezTo>
                      <a:pt x="2448" y="283"/>
                      <a:pt x="2448" y="284"/>
                      <a:pt x="2449" y="286"/>
                    </a:cubicBezTo>
                    <a:cubicBezTo>
                      <a:pt x="2449" y="294"/>
                      <a:pt x="2449" y="303"/>
                      <a:pt x="2449" y="311"/>
                    </a:cubicBezTo>
                    <a:cubicBezTo>
                      <a:pt x="2449" y="312"/>
                      <a:pt x="2449" y="313"/>
                      <a:pt x="2450" y="313"/>
                    </a:cubicBezTo>
                    <a:cubicBezTo>
                      <a:pt x="2450" y="304"/>
                      <a:pt x="2451" y="295"/>
                      <a:pt x="2451" y="286"/>
                    </a:cubicBezTo>
                    <a:cubicBezTo>
                      <a:pt x="2451" y="269"/>
                      <a:pt x="2450" y="251"/>
                      <a:pt x="2451" y="233"/>
                    </a:cubicBezTo>
                    <a:cubicBezTo>
                      <a:pt x="2451" y="231"/>
                      <a:pt x="2451" y="228"/>
                      <a:pt x="2450" y="226"/>
                    </a:cubicBezTo>
                    <a:close/>
                    <a:moveTo>
                      <a:pt x="1195" y="395"/>
                    </a:moveTo>
                    <a:cubicBezTo>
                      <a:pt x="1196" y="395"/>
                      <a:pt x="1197" y="395"/>
                      <a:pt x="1198" y="395"/>
                    </a:cubicBezTo>
                    <a:cubicBezTo>
                      <a:pt x="1206" y="395"/>
                      <a:pt x="1213" y="394"/>
                      <a:pt x="1220" y="393"/>
                    </a:cubicBezTo>
                    <a:cubicBezTo>
                      <a:pt x="1223" y="393"/>
                      <a:pt x="1226" y="392"/>
                      <a:pt x="1228" y="391"/>
                    </a:cubicBezTo>
                    <a:cubicBezTo>
                      <a:pt x="1228" y="391"/>
                      <a:pt x="1228" y="390"/>
                      <a:pt x="1228" y="390"/>
                    </a:cubicBezTo>
                    <a:cubicBezTo>
                      <a:pt x="1228" y="389"/>
                      <a:pt x="1228" y="389"/>
                      <a:pt x="1228" y="389"/>
                    </a:cubicBezTo>
                    <a:cubicBezTo>
                      <a:pt x="1228" y="389"/>
                      <a:pt x="1228" y="389"/>
                      <a:pt x="1227" y="389"/>
                    </a:cubicBezTo>
                    <a:cubicBezTo>
                      <a:pt x="1224" y="388"/>
                      <a:pt x="1220" y="387"/>
                      <a:pt x="1217" y="388"/>
                    </a:cubicBezTo>
                    <a:cubicBezTo>
                      <a:pt x="1209" y="388"/>
                      <a:pt x="1202" y="388"/>
                      <a:pt x="1195" y="389"/>
                    </a:cubicBezTo>
                    <a:cubicBezTo>
                      <a:pt x="1189" y="389"/>
                      <a:pt x="1184" y="390"/>
                      <a:pt x="1178" y="390"/>
                    </a:cubicBezTo>
                    <a:cubicBezTo>
                      <a:pt x="1177" y="390"/>
                      <a:pt x="1177" y="391"/>
                      <a:pt x="1177" y="392"/>
                    </a:cubicBezTo>
                    <a:cubicBezTo>
                      <a:pt x="1176" y="393"/>
                      <a:pt x="1177" y="395"/>
                      <a:pt x="1178" y="395"/>
                    </a:cubicBezTo>
                    <a:cubicBezTo>
                      <a:pt x="1180" y="395"/>
                      <a:pt x="1181" y="395"/>
                      <a:pt x="1182" y="395"/>
                    </a:cubicBezTo>
                    <a:cubicBezTo>
                      <a:pt x="1187" y="395"/>
                      <a:pt x="1191" y="395"/>
                      <a:pt x="1195" y="395"/>
                    </a:cubicBezTo>
                    <a:close/>
                    <a:moveTo>
                      <a:pt x="1199" y="367"/>
                    </a:moveTo>
                    <a:cubicBezTo>
                      <a:pt x="1202" y="367"/>
                      <a:pt x="1207" y="367"/>
                      <a:pt x="1212" y="366"/>
                    </a:cubicBezTo>
                    <a:cubicBezTo>
                      <a:pt x="1218" y="366"/>
                      <a:pt x="1223" y="365"/>
                      <a:pt x="1228" y="364"/>
                    </a:cubicBezTo>
                    <a:cubicBezTo>
                      <a:pt x="1229" y="364"/>
                      <a:pt x="1230" y="363"/>
                      <a:pt x="1230" y="363"/>
                    </a:cubicBezTo>
                    <a:cubicBezTo>
                      <a:pt x="1230" y="362"/>
                      <a:pt x="1229" y="361"/>
                      <a:pt x="1229" y="361"/>
                    </a:cubicBezTo>
                    <a:cubicBezTo>
                      <a:pt x="1226" y="358"/>
                      <a:pt x="1222" y="357"/>
                      <a:pt x="1218" y="358"/>
                    </a:cubicBezTo>
                    <a:cubicBezTo>
                      <a:pt x="1216" y="358"/>
                      <a:pt x="1215" y="358"/>
                      <a:pt x="1214" y="359"/>
                    </a:cubicBezTo>
                    <a:cubicBezTo>
                      <a:pt x="1204" y="360"/>
                      <a:pt x="1195" y="362"/>
                      <a:pt x="1185" y="362"/>
                    </a:cubicBezTo>
                    <a:cubicBezTo>
                      <a:pt x="1184" y="362"/>
                      <a:pt x="1182" y="362"/>
                      <a:pt x="1181" y="362"/>
                    </a:cubicBezTo>
                    <a:cubicBezTo>
                      <a:pt x="1180" y="362"/>
                      <a:pt x="1179" y="362"/>
                      <a:pt x="1178" y="363"/>
                    </a:cubicBezTo>
                    <a:cubicBezTo>
                      <a:pt x="1178" y="363"/>
                      <a:pt x="1177" y="363"/>
                      <a:pt x="1177" y="364"/>
                    </a:cubicBezTo>
                    <a:cubicBezTo>
                      <a:pt x="1177" y="364"/>
                      <a:pt x="1178" y="365"/>
                      <a:pt x="1178" y="365"/>
                    </a:cubicBezTo>
                    <a:cubicBezTo>
                      <a:pt x="1181" y="365"/>
                      <a:pt x="1183" y="366"/>
                      <a:pt x="1185" y="367"/>
                    </a:cubicBezTo>
                    <a:cubicBezTo>
                      <a:pt x="1186" y="367"/>
                      <a:pt x="1188" y="367"/>
                      <a:pt x="1189" y="367"/>
                    </a:cubicBezTo>
                    <a:cubicBezTo>
                      <a:pt x="1192" y="367"/>
                      <a:pt x="1195" y="367"/>
                      <a:pt x="1199" y="367"/>
                    </a:cubicBezTo>
                    <a:close/>
                    <a:moveTo>
                      <a:pt x="1214" y="397"/>
                    </a:moveTo>
                    <a:cubicBezTo>
                      <a:pt x="1211" y="397"/>
                      <a:pt x="1208" y="397"/>
                      <a:pt x="1206" y="397"/>
                    </a:cubicBezTo>
                    <a:cubicBezTo>
                      <a:pt x="1198" y="398"/>
                      <a:pt x="1191" y="398"/>
                      <a:pt x="1183" y="398"/>
                    </a:cubicBezTo>
                    <a:cubicBezTo>
                      <a:pt x="1182" y="398"/>
                      <a:pt x="1180" y="398"/>
                      <a:pt x="1179" y="398"/>
                    </a:cubicBezTo>
                    <a:cubicBezTo>
                      <a:pt x="1178" y="399"/>
                      <a:pt x="1178" y="399"/>
                      <a:pt x="1177" y="399"/>
                    </a:cubicBezTo>
                    <a:cubicBezTo>
                      <a:pt x="1177" y="399"/>
                      <a:pt x="1177" y="400"/>
                      <a:pt x="1177" y="401"/>
                    </a:cubicBezTo>
                    <a:cubicBezTo>
                      <a:pt x="1176" y="402"/>
                      <a:pt x="1178" y="404"/>
                      <a:pt x="1179" y="404"/>
                    </a:cubicBezTo>
                    <a:cubicBezTo>
                      <a:pt x="1184" y="405"/>
                      <a:pt x="1189" y="405"/>
                      <a:pt x="1194" y="405"/>
                    </a:cubicBezTo>
                    <a:cubicBezTo>
                      <a:pt x="1204" y="404"/>
                      <a:pt x="1215" y="403"/>
                      <a:pt x="1226" y="402"/>
                    </a:cubicBezTo>
                    <a:cubicBezTo>
                      <a:pt x="1226" y="402"/>
                      <a:pt x="1226" y="402"/>
                      <a:pt x="1226" y="402"/>
                    </a:cubicBezTo>
                    <a:cubicBezTo>
                      <a:pt x="1227" y="402"/>
                      <a:pt x="1227" y="401"/>
                      <a:pt x="1228" y="401"/>
                    </a:cubicBezTo>
                    <a:cubicBezTo>
                      <a:pt x="1228" y="400"/>
                      <a:pt x="1228" y="399"/>
                      <a:pt x="1228" y="398"/>
                    </a:cubicBezTo>
                    <a:cubicBezTo>
                      <a:pt x="1228" y="397"/>
                      <a:pt x="1227" y="396"/>
                      <a:pt x="1227" y="396"/>
                    </a:cubicBezTo>
                    <a:cubicBezTo>
                      <a:pt x="1222" y="397"/>
                      <a:pt x="1218" y="398"/>
                      <a:pt x="1214" y="397"/>
                    </a:cubicBezTo>
                    <a:close/>
                    <a:moveTo>
                      <a:pt x="936" y="435"/>
                    </a:moveTo>
                    <a:cubicBezTo>
                      <a:pt x="936" y="434"/>
                      <a:pt x="936" y="433"/>
                      <a:pt x="937" y="433"/>
                    </a:cubicBezTo>
                    <a:cubicBezTo>
                      <a:pt x="937" y="428"/>
                      <a:pt x="937" y="424"/>
                      <a:pt x="938" y="419"/>
                    </a:cubicBezTo>
                    <a:cubicBezTo>
                      <a:pt x="939" y="409"/>
                      <a:pt x="941" y="398"/>
                      <a:pt x="939" y="388"/>
                    </a:cubicBezTo>
                    <a:cubicBezTo>
                      <a:pt x="939" y="385"/>
                      <a:pt x="940" y="382"/>
                      <a:pt x="940" y="379"/>
                    </a:cubicBezTo>
                    <a:cubicBezTo>
                      <a:pt x="940" y="375"/>
                      <a:pt x="940" y="371"/>
                      <a:pt x="941" y="366"/>
                    </a:cubicBezTo>
                    <a:cubicBezTo>
                      <a:pt x="941" y="365"/>
                      <a:pt x="941" y="364"/>
                      <a:pt x="941" y="362"/>
                    </a:cubicBezTo>
                    <a:cubicBezTo>
                      <a:pt x="941" y="361"/>
                      <a:pt x="940" y="361"/>
                      <a:pt x="940" y="360"/>
                    </a:cubicBezTo>
                    <a:cubicBezTo>
                      <a:pt x="940" y="360"/>
                      <a:pt x="939" y="359"/>
                      <a:pt x="938" y="359"/>
                    </a:cubicBezTo>
                    <a:cubicBezTo>
                      <a:pt x="938" y="359"/>
                      <a:pt x="937" y="359"/>
                      <a:pt x="937" y="360"/>
                    </a:cubicBezTo>
                    <a:cubicBezTo>
                      <a:pt x="936" y="364"/>
                      <a:pt x="935" y="369"/>
                      <a:pt x="936" y="374"/>
                    </a:cubicBezTo>
                    <a:cubicBezTo>
                      <a:pt x="936" y="378"/>
                      <a:pt x="936" y="383"/>
                      <a:pt x="935" y="387"/>
                    </a:cubicBezTo>
                    <a:cubicBezTo>
                      <a:pt x="935" y="391"/>
                      <a:pt x="935" y="394"/>
                      <a:pt x="935" y="398"/>
                    </a:cubicBezTo>
                    <a:cubicBezTo>
                      <a:pt x="935" y="403"/>
                      <a:pt x="935" y="408"/>
                      <a:pt x="935" y="414"/>
                    </a:cubicBezTo>
                    <a:cubicBezTo>
                      <a:pt x="934" y="420"/>
                      <a:pt x="935" y="427"/>
                      <a:pt x="935" y="434"/>
                    </a:cubicBezTo>
                    <a:cubicBezTo>
                      <a:pt x="935" y="434"/>
                      <a:pt x="935" y="434"/>
                      <a:pt x="936" y="435"/>
                    </a:cubicBezTo>
                    <a:close/>
                    <a:moveTo>
                      <a:pt x="168" y="328"/>
                    </a:moveTo>
                    <a:cubicBezTo>
                      <a:pt x="166" y="329"/>
                      <a:pt x="166" y="330"/>
                      <a:pt x="166" y="331"/>
                    </a:cubicBezTo>
                    <a:cubicBezTo>
                      <a:pt x="167" y="340"/>
                      <a:pt x="167" y="349"/>
                      <a:pt x="167" y="359"/>
                    </a:cubicBezTo>
                    <a:cubicBezTo>
                      <a:pt x="167" y="360"/>
                      <a:pt x="167" y="361"/>
                      <a:pt x="167" y="362"/>
                    </a:cubicBezTo>
                    <a:cubicBezTo>
                      <a:pt x="167" y="366"/>
                      <a:pt x="167" y="369"/>
                      <a:pt x="167" y="373"/>
                    </a:cubicBezTo>
                    <a:cubicBezTo>
                      <a:pt x="166" y="376"/>
                      <a:pt x="166" y="379"/>
                      <a:pt x="166" y="381"/>
                    </a:cubicBezTo>
                    <a:cubicBezTo>
                      <a:pt x="167" y="390"/>
                      <a:pt x="167" y="399"/>
                      <a:pt x="167" y="407"/>
                    </a:cubicBezTo>
                    <a:cubicBezTo>
                      <a:pt x="168" y="415"/>
                      <a:pt x="168" y="424"/>
                      <a:pt x="169" y="432"/>
                    </a:cubicBezTo>
                    <a:cubicBezTo>
                      <a:pt x="169" y="432"/>
                      <a:pt x="170" y="433"/>
                      <a:pt x="170" y="433"/>
                    </a:cubicBezTo>
                    <a:cubicBezTo>
                      <a:pt x="170" y="433"/>
                      <a:pt x="171" y="432"/>
                      <a:pt x="171" y="432"/>
                    </a:cubicBezTo>
                    <a:cubicBezTo>
                      <a:pt x="171" y="428"/>
                      <a:pt x="172" y="423"/>
                      <a:pt x="172" y="419"/>
                    </a:cubicBezTo>
                    <a:cubicBezTo>
                      <a:pt x="171" y="411"/>
                      <a:pt x="171" y="404"/>
                      <a:pt x="171" y="397"/>
                    </a:cubicBezTo>
                    <a:cubicBezTo>
                      <a:pt x="171" y="395"/>
                      <a:pt x="171" y="393"/>
                      <a:pt x="170" y="391"/>
                    </a:cubicBezTo>
                    <a:cubicBezTo>
                      <a:pt x="169" y="387"/>
                      <a:pt x="169" y="381"/>
                      <a:pt x="169" y="376"/>
                    </a:cubicBezTo>
                    <a:cubicBezTo>
                      <a:pt x="169" y="373"/>
                      <a:pt x="168" y="369"/>
                      <a:pt x="169" y="365"/>
                    </a:cubicBezTo>
                    <a:cubicBezTo>
                      <a:pt x="170" y="357"/>
                      <a:pt x="169" y="349"/>
                      <a:pt x="169" y="341"/>
                    </a:cubicBezTo>
                    <a:cubicBezTo>
                      <a:pt x="169" y="337"/>
                      <a:pt x="169" y="332"/>
                      <a:pt x="168" y="328"/>
                    </a:cubicBezTo>
                    <a:close/>
                    <a:moveTo>
                      <a:pt x="1177" y="355"/>
                    </a:moveTo>
                    <a:cubicBezTo>
                      <a:pt x="1177" y="356"/>
                      <a:pt x="1177" y="357"/>
                      <a:pt x="1177" y="357"/>
                    </a:cubicBezTo>
                    <a:cubicBezTo>
                      <a:pt x="1178" y="358"/>
                      <a:pt x="1179" y="358"/>
                      <a:pt x="1180" y="358"/>
                    </a:cubicBezTo>
                    <a:cubicBezTo>
                      <a:pt x="1180" y="359"/>
                      <a:pt x="1181" y="359"/>
                      <a:pt x="1181" y="359"/>
                    </a:cubicBezTo>
                    <a:cubicBezTo>
                      <a:pt x="1195" y="359"/>
                      <a:pt x="1209" y="357"/>
                      <a:pt x="1223" y="356"/>
                    </a:cubicBezTo>
                    <a:cubicBezTo>
                      <a:pt x="1224" y="355"/>
                      <a:pt x="1226" y="355"/>
                      <a:pt x="1228" y="354"/>
                    </a:cubicBezTo>
                    <a:cubicBezTo>
                      <a:pt x="1228" y="354"/>
                      <a:pt x="1228" y="353"/>
                      <a:pt x="1228" y="353"/>
                    </a:cubicBezTo>
                    <a:cubicBezTo>
                      <a:pt x="1229" y="352"/>
                      <a:pt x="1228" y="351"/>
                      <a:pt x="1228" y="351"/>
                    </a:cubicBezTo>
                    <a:cubicBezTo>
                      <a:pt x="1227" y="351"/>
                      <a:pt x="1226" y="350"/>
                      <a:pt x="1225" y="350"/>
                    </a:cubicBezTo>
                    <a:cubicBezTo>
                      <a:pt x="1218" y="350"/>
                      <a:pt x="1210" y="350"/>
                      <a:pt x="1203" y="351"/>
                    </a:cubicBezTo>
                    <a:cubicBezTo>
                      <a:pt x="1201" y="352"/>
                      <a:pt x="1199" y="352"/>
                      <a:pt x="1197" y="352"/>
                    </a:cubicBezTo>
                    <a:cubicBezTo>
                      <a:pt x="1190" y="352"/>
                      <a:pt x="1184" y="354"/>
                      <a:pt x="1177" y="355"/>
                    </a:cubicBezTo>
                    <a:close/>
                    <a:moveTo>
                      <a:pt x="2506" y="118"/>
                    </a:moveTo>
                    <a:cubicBezTo>
                      <a:pt x="2506" y="125"/>
                      <a:pt x="2507" y="133"/>
                      <a:pt x="2508" y="141"/>
                    </a:cubicBezTo>
                    <a:cubicBezTo>
                      <a:pt x="2508" y="142"/>
                      <a:pt x="2508" y="142"/>
                      <a:pt x="2509" y="142"/>
                    </a:cubicBezTo>
                    <a:cubicBezTo>
                      <a:pt x="2510" y="143"/>
                      <a:pt x="2511" y="142"/>
                      <a:pt x="2511" y="141"/>
                    </a:cubicBezTo>
                    <a:cubicBezTo>
                      <a:pt x="2511" y="137"/>
                      <a:pt x="2512" y="133"/>
                      <a:pt x="2512" y="129"/>
                    </a:cubicBezTo>
                    <a:cubicBezTo>
                      <a:pt x="2512" y="128"/>
                      <a:pt x="2511" y="126"/>
                      <a:pt x="2510" y="126"/>
                    </a:cubicBezTo>
                    <a:cubicBezTo>
                      <a:pt x="2509" y="124"/>
                      <a:pt x="2509" y="122"/>
                      <a:pt x="2510" y="121"/>
                    </a:cubicBezTo>
                    <a:cubicBezTo>
                      <a:pt x="2511" y="119"/>
                      <a:pt x="2511" y="118"/>
                      <a:pt x="2511" y="116"/>
                    </a:cubicBezTo>
                    <a:cubicBezTo>
                      <a:pt x="2511" y="113"/>
                      <a:pt x="2511" y="109"/>
                      <a:pt x="2511" y="106"/>
                    </a:cubicBezTo>
                    <a:cubicBezTo>
                      <a:pt x="2511" y="105"/>
                      <a:pt x="2511" y="103"/>
                      <a:pt x="2511" y="102"/>
                    </a:cubicBezTo>
                    <a:cubicBezTo>
                      <a:pt x="2509" y="100"/>
                      <a:pt x="2510" y="97"/>
                      <a:pt x="2510" y="95"/>
                    </a:cubicBezTo>
                    <a:cubicBezTo>
                      <a:pt x="2510" y="89"/>
                      <a:pt x="2510" y="83"/>
                      <a:pt x="2509" y="77"/>
                    </a:cubicBezTo>
                    <a:cubicBezTo>
                      <a:pt x="2509" y="77"/>
                      <a:pt x="2509" y="76"/>
                      <a:pt x="2509" y="76"/>
                    </a:cubicBezTo>
                    <a:cubicBezTo>
                      <a:pt x="2508" y="76"/>
                      <a:pt x="2508" y="76"/>
                      <a:pt x="2508" y="76"/>
                    </a:cubicBezTo>
                    <a:cubicBezTo>
                      <a:pt x="2506" y="78"/>
                      <a:pt x="2505" y="80"/>
                      <a:pt x="2504" y="82"/>
                    </a:cubicBezTo>
                    <a:cubicBezTo>
                      <a:pt x="2504" y="84"/>
                      <a:pt x="2504" y="85"/>
                      <a:pt x="2504" y="87"/>
                    </a:cubicBezTo>
                    <a:cubicBezTo>
                      <a:pt x="2504" y="88"/>
                      <a:pt x="2505" y="89"/>
                      <a:pt x="2506" y="90"/>
                    </a:cubicBezTo>
                    <a:cubicBezTo>
                      <a:pt x="2507" y="91"/>
                      <a:pt x="2507" y="93"/>
                      <a:pt x="2507" y="95"/>
                    </a:cubicBezTo>
                    <a:cubicBezTo>
                      <a:pt x="2507" y="97"/>
                      <a:pt x="2507" y="100"/>
                      <a:pt x="2507" y="102"/>
                    </a:cubicBezTo>
                    <a:cubicBezTo>
                      <a:pt x="2507" y="107"/>
                      <a:pt x="2506" y="112"/>
                      <a:pt x="2506" y="118"/>
                    </a:cubicBezTo>
                    <a:close/>
                    <a:moveTo>
                      <a:pt x="2347" y="309"/>
                    </a:moveTo>
                    <a:cubicBezTo>
                      <a:pt x="2346" y="311"/>
                      <a:pt x="2346" y="313"/>
                      <a:pt x="2346" y="315"/>
                    </a:cubicBezTo>
                    <a:cubicBezTo>
                      <a:pt x="2346" y="320"/>
                      <a:pt x="2346" y="324"/>
                      <a:pt x="2346" y="329"/>
                    </a:cubicBezTo>
                    <a:cubicBezTo>
                      <a:pt x="2346" y="339"/>
                      <a:pt x="2346" y="348"/>
                      <a:pt x="2345" y="358"/>
                    </a:cubicBezTo>
                    <a:cubicBezTo>
                      <a:pt x="2345" y="359"/>
                      <a:pt x="2345" y="360"/>
                      <a:pt x="2345" y="362"/>
                    </a:cubicBezTo>
                    <a:cubicBezTo>
                      <a:pt x="2345" y="364"/>
                      <a:pt x="2345" y="367"/>
                      <a:pt x="2345" y="369"/>
                    </a:cubicBezTo>
                    <a:cubicBezTo>
                      <a:pt x="2346" y="373"/>
                      <a:pt x="2346" y="376"/>
                      <a:pt x="2347" y="379"/>
                    </a:cubicBezTo>
                    <a:cubicBezTo>
                      <a:pt x="2347" y="380"/>
                      <a:pt x="2347" y="380"/>
                      <a:pt x="2348" y="380"/>
                    </a:cubicBezTo>
                    <a:cubicBezTo>
                      <a:pt x="2348" y="380"/>
                      <a:pt x="2349" y="379"/>
                      <a:pt x="2349" y="379"/>
                    </a:cubicBezTo>
                    <a:cubicBezTo>
                      <a:pt x="2349" y="373"/>
                      <a:pt x="2349" y="368"/>
                      <a:pt x="2349" y="363"/>
                    </a:cubicBezTo>
                    <a:cubicBezTo>
                      <a:pt x="2349" y="359"/>
                      <a:pt x="2349" y="355"/>
                      <a:pt x="2349" y="351"/>
                    </a:cubicBezTo>
                    <a:cubicBezTo>
                      <a:pt x="2349" y="341"/>
                      <a:pt x="2350" y="330"/>
                      <a:pt x="2349" y="320"/>
                    </a:cubicBezTo>
                    <a:cubicBezTo>
                      <a:pt x="2349" y="317"/>
                      <a:pt x="2349" y="314"/>
                      <a:pt x="2348" y="311"/>
                    </a:cubicBezTo>
                    <a:cubicBezTo>
                      <a:pt x="2348" y="310"/>
                      <a:pt x="2347" y="310"/>
                      <a:pt x="2347" y="309"/>
                    </a:cubicBezTo>
                    <a:close/>
                    <a:moveTo>
                      <a:pt x="627" y="387"/>
                    </a:moveTo>
                    <a:cubicBezTo>
                      <a:pt x="627" y="388"/>
                      <a:pt x="626" y="388"/>
                      <a:pt x="626" y="388"/>
                    </a:cubicBezTo>
                    <a:cubicBezTo>
                      <a:pt x="625" y="391"/>
                      <a:pt x="625" y="395"/>
                      <a:pt x="624" y="398"/>
                    </a:cubicBezTo>
                    <a:cubicBezTo>
                      <a:pt x="624" y="402"/>
                      <a:pt x="624" y="405"/>
                      <a:pt x="623" y="408"/>
                    </a:cubicBezTo>
                    <a:cubicBezTo>
                      <a:pt x="622" y="414"/>
                      <a:pt x="622" y="420"/>
                      <a:pt x="622" y="426"/>
                    </a:cubicBezTo>
                    <a:cubicBezTo>
                      <a:pt x="622" y="431"/>
                      <a:pt x="623" y="437"/>
                      <a:pt x="624" y="443"/>
                    </a:cubicBezTo>
                    <a:cubicBezTo>
                      <a:pt x="624" y="443"/>
                      <a:pt x="625" y="444"/>
                      <a:pt x="626" y="444"/>
                    </a:cubicBezTo>
                    <a:cubicBezTo>
                      <a:pt x="626" y="445"/>
                      <a:pt x="627" y="444"/>
                      <a:pt x="628" y="443"/>
                    </a:cubicBezTo>
                    <a:cubicBezTo>
                      <a:pt x="628" y="442"/>
                      <a:pt x="628" y="442"/>
                      <a:pt x="628" y="441"/>
                    </a:cubicBezTo>
                    <a:cubicBezTo>
                      <a:pt x="628" y="438"/>
                      <a:pt x="629" y="434"/>
                      <a:pt x="628" y="431"/>
                    </a:cubicBezTo>
                    <a:cubicBezTo>
                      <a:pt x="628" y="420"/>
                      <a:pt x="627" y="409"/>
                      <a:pt x="628" y="398"/>
                    </a:cubicBezTo>
                    <a:cubicBezTo>
                      <a:pt x="628" y="394"/>
                      <a:pt x="628" y="391"/>
                      <a:pt x="627" y="387"/>
                    </a:cubicBezTo>
                    <a:close/>
                    <a:moveTo>
                      <a:pt x="613" y="414"/>
                    </a:moveTo>
                    <a:cubicBezTo>
                      <a:pt x="613" y="414"/>
                      <a:pt x="613" y="414"/>
                      <a:pt x="613" y="414"/>
                    </a:cubicBezTo>
                    <a:cubicBezTo>
                      <a:pt x="613" y="406"/>
                      <a:pt x="614" y="398"/>
                      <a:pt x="614" y="389"/>
                    </a:cubicBezTo>
                    <a:cubicBezTo>
                      <a:pt x="614" y="388"/>
                      <a:pt x="614" y="387"/>
                      <a:pt x="614" y="386"/>
                    </a:cubicBezTo>
                    <a:cubicBezTo>
                      <a:pt x="613" y="385"/>
                      <a:pt x="612" y="385"/>
                      <a:pt x="611" y="385"/>
                    </a:cubicBezTo>
                    <a:cubicBezTo>
                      <a:pt x="611" y="385"/>
                      <a:pt x="610" y="385"/>
                      <a:pt x="610" y="386"/>
                    </a:cubicBezTo>
                    <a:cubicBezTo>
                      <a:pt x="610" y="389"/>
                      <a:pt x="609" y="392"/>
                      <a:pt x="609" y="395"/>
                    </a:cubicBezTo>
                    <a:cubicBezTo>
                      <a:pt x="609" y="404"/>
                      <a:pt x="609" y="412"/>
                      <a:pt x="608" y="420"/>
                    </a:cubicBezTo>
                    <a:cubicBezTo>
                      <a:pt x="608" y="421"/>
                      <a:pt x="608" y="422"/>
                      <a:pt x="608" y="424"/>
                    </a:cubicBezTo>
                    <a:cubicBezTo>
                      <a:pt x="609" y="430"/>
                      <a:pt x="610" y="436"/>
                      <a:pt x="610" y="442"/>
                    </a:cubicBezTo>
                    <a:cubicBezTo>
                      <a:pt x="610" y="443"/>
                      <a:pt x="611" y="443"/>
                      <a:pt x="611" y="444"/>
                    </a:cubicBezTo>
                    <a:cubicBezTo>
                      <a:pt x="611" y="444"/>
                      <a:pt x="611" y="444"/>
                      <a:pt x="612" y="444"/>
                    </a:cubicBezTo>
                    <a:cubicBezTo>
                      <a:pt x="612" y="444"/>
                      <a:pt x="613" y="444"/>
                      <a:pt x="613" y="443"/>
                    </a:cubicBezTo>
                    <a:cubicBezTo>
                      <a:pt x="613" y="442"/>
                      <a:pt x="613" y="440"/>
                      <a:pt x="613" y="439"/>
                    </a:cubicBezTo>
                    <a:cubicBezTo>
                      <a:pt x="613" y="434"/>
                      <a:pt x="613" y="429"/>
                      <a:pt x="613" y="424"/>
                    </a:cubicBezTo>
                    <a:cubicBezTo>
                      <a:pt x="613" y="421"/>
                      <a:pt x="613" y="417"/>
                      <a:pt x="613" y="414"/>
                    </a:cubicBezTo>
                    <a:close/>
                    <a:moveTo>
                      <a:pt x="887" y="383"/>
                    </a:moveTo>
                    <a:cubicBezTo>
                      <a:pt x="887" y="383"/>
                      <a:pt x="887" y="382"/>
                      <a:pt x="886" y="382"/>
                    </a:cubicBezTo>
                    <a:cubicBezTo>
                      <a:pt x="886" y="380"/>
                      <a:pt x="885" y="378"/>
                      <a:pt x="883" y="378"/>
                    </a:cubicBezTo>
                    <a:cubicBezTo>
                      <a:pt x="881" y="378"/>
                      <a:pt x="880" y="378"/>
                      <a:pt x="879" y="379"/>
                    </a:cubicBezTo>
                    <a:cubicBezTo>
                      <a:pt x="871" y="380"/>
                      <a:pt x="864" y="382"/>
                      <a:pt x="857" y="383"/>
                    </a:cubicBezTo>
                    <a:cubicBezTo>
                      <a:pt x="857" y="384"/>
                      <a:pt x="856" y="384"/>
                      <a:pt x="856" y="384"/>
                    </a:cubicBezTo>
                    <a:cubicBezTo>
                      <a:pt x="856" y="384"/>
                      <a:pt x="855" y="385"/>
                      <a:pt x="855" y="385"/>
                    </a:cubicBezTo>
                    <a:cubicBezTo>
                      <a:pt x="855" y="388"/>
                      <a:pt x="856" y="391"/>
                      <a:pt x="859" y="390"/>
                    </a:cubicBezTo>
                    <a:cubicBezTo>
                      <a:pt x="862" y="390"/>
                      <a:pt x="864" y="390"/>
                      <a:pt x="866" y="390"/>
                    </a:cubicBezTo>
                    <a:cubicBezTo>
                      <a:pt x="870" y="389"/>
                      <a:pt x="874" y="388"/>
                      <a:pt x="878" y="388"/>
                    </a:cubicBezTo>
                    <a:cubicBezTo>
                      <a:pt x="880" y="388"/>
                      <a:pt x="882" y="387"/>
                      <a:pt x="884" y="387"/>
                    </a:cubicBezTo>
                    <a:cubicBezTo>
                      <a:pt x="886" y="386"/>
                      <a:pt x="887" y="385"/>
                      <a:pt x="887" y="383"/>
                    </a:cubicBezTo>
                    <a:close/>
                    <a:moveTo>
                      <a:pt x="1220" y="368"/>
                    </a:moveTo>
                    <a:cubicBezTo>
                      <a:pt x="1218" y="368"/>
                      <a:pt x="1215" y="368"/>
                      <a:pt x="1213" y="369"/>
                    </a:cubicBezTo>
                    <a:cubicBezTo>
                      <a:pt x="1209" y="369"/>
                      <a:pt x="1206" y="370"/>
                      <a:pt x="1202" y="370"/>
                    </a:cubicBezTo>
                    <a:cubicBezTo>
                      <a:pt x="1195" y="370"/>
                      <a:pt x="1187" y="371"/>
                      <a:pt x="1179" y="372"/>
                    </a:cubicBezTo>
                    <a:cubicBezTo>
                      <a:pt x="1179" y="372"/>
                      <a:pt x="1178" y="372"/>
                      <a:pt x="1178" y="372"/>
                    </a:cubicBezTo>
                    <a:cubicBezTo>
                      <a:pt x="1177" y="372"/>
                      <a:pt x="1177" y="374"/>
                      <a:pt x="1177" y="374"/>
                    </a:cubicBezTo>
                    <a:cubicBezTo>
                      <a:pt x="1177" y="375"/>
                      <a:pt x="1178" y="377"/>
                      <a:pt x="1179" y="377"/>
                    </a:cubicBezTo>
                    <a:cubicBezTo>
                      <a:pt x="1181" y="377"/>
                      <a:pt x="1182" y="377"/>
                      <a:pt x="1184" y="377"/>
                    </a:cubicBezTo>
                    <a:cubicBezTo>
                      <a:pt x="1193" y="375"/>
                      <a:pt x="1202" y="374"/>
                      <a:pt x="1210" y="374"/>
                    </a:cubicBezTo>
                    <a:cubicBezTo>
                      <a:pt x="1216" y="374"/>
                      <a:pt x="1222" y="373"/>
                      <a:pt x="1227" y="372"/>
                    </a:cubicBezTo>
                    <a:cubicBezTo>
                      <a:pt x="1228" y="372"/>
                      <a:pt x="1228" y="372"/>
                      <a:pt x="1229" y="372"/>
                    </a:cubicBezTo>
                    <a:cubicBezTo>
                      <a:pt x="1229" y="372"/>
                      <a:pt x="1230" y="371"/>
                      <a:pt x="1229" y="371"/>
                    </a:cubicBezTo>
                    <a:cubicBezTo>
                      <a:pt x="1229" y="370"/>
                      <a:pt x="1229" y="370"/>
                      <a:pt x="1229" y="369"/>
                    </a:cubicBezTo>
                    <a:cubicBezTo>
                      <a:pt x="1226" y="368"/>
                      <a:pt x="1223" y="368"/>
                      <a:pt x="1220" y="368"/>
                    </a:cubicBezTo>
                    <a:close/>
                    <a:moveTo>
                      <a:pt x="2189" y="433"/>
                    </a:moveTo>
                    <a:cubicBezTo>
                      <a:pt x="2190" y="431"/>
                      <a:pt x="2190" y="429"/>
                      <a:pt x="2189" y="428"/>
                    </a:cubicBezTo>
                    <a:cubicBezTo>
                      <a:pt x="2188" y="423"/>
                      <a:pt x="2186" y="419"/>
                      <a:pt x="2185" y="414"/>
                    </a:cubicBezTo>
                    <a:cubicBezTo>
                      <a:pt x="2185" y="413"/>
                      <a:pt x="2185" y="412"/>
                      <a:pt x="2184" y="412"/>
                    </a:cubicBezTo>
                    <a:cubicBezTo>
                      <a:pt x="2184" y="411"/>
                      <a:pt x="2183" y="411"/>
                      <a:pt x="2183" y="411"/>
                    </a:cubicBezTo>
                    <a:cubicBezTo>
                      <a:pt x="2182" y="411"/>
                      <a:pt x="2182" y="411"/>
                      <a:pt x="2181" y="412"/>
                    </a:cubicBezTo>
                    <a:cubicBezTo>
                      <a:pt x="2178" y="417"/>
                      <a:pt x="2175" y="423"/>
                      <a:pt x="2172" y="429"/>
                    </a:cubicBezTo>
                    <a:cubicBezTo>
                      <a:pt x="2172" y="429"/>
                      <a:pt x="2172" y="429"/>
                      <a:pt x="2172" y="430"/>
                    </a:cubicBezTo>
                    <a:cubicBezTo>
                      <a:pt x="2171" y="431"/>
                      <a:pt x="2172" y="433"/>
                      <a:pt x="2174" y="433"/>
                    </a:cubicBezTo>
                    <a:cubicBezTo>
                      <a:pt x="2179" y="433"/>
                      <a:pt x="2184" y="433"/>
                      <a:pt x="2189" y="433"/>
                    </a:cubicBezTo>
                    <a:close/>
                    <a:moveTo>
                      <a:pt x="2032" y="249"/>
                    </a:moveTo>
                    <a:cubicBezTo>
                      <a:pt x="2032" y="244"/>
                      <a:pt x="2032" y="237"/>
                      <a:pt x="2031" y="229"/>
                    </a:cubicBezTo>
                    <a:cubicBezTo>
                      <a:pt x="2031" y="227"/>
                      <a:pt x="2031" y="225"/>
                      <a:pt x="2030" y="224"/>
                    </a:cubicBezTo>
                    <a:cubicBezTo>
                      <a:pt x="2030" y="224"/>
                      <a:pt x="2029" y="223"/>
                      <a:pt x="2029" y="223"/>
                    </a:cubicBezTo>
                    <a:cubicBezTo>
                      <a:pt x="2029" y="223"/>
                      <a:pt x="2028" y="224"/>
                      <a:pt x="2028" y="224"/>
                    </a:cubicBezTo>
                    <a:cubicBezTo>
                      <a:pt x="2028" y="229"/>
                      <a:pt x="2027" y="235"/>
                      <a:pt x="2027" y="241"/>
                    </a:cubicBezTo>
                    <a:cubicBezTo>
                      <a:pt x="2026" y="250"/>
                      <a:pt x="2026" y="260"/>
                      <a:pt x="2027" y="270"/>
                    </a:cubicBezTo>
                    <a:cubicBezTo>
                      <a:pt x="2027" y="271"/>
                      <a:pt x="2028" y="272"/>
                      <a:pt x="2028" y="273"/>
                    </a:cubicBezTo>
                    <a:cubicBezTo>
                      <a:pt x="2029" y="273"/>
                      <a:pt x="2029" y="273"/>
                      <a:pt x="2030" y="273"/>
                    </a:cubicBezTo>
                    <a:cubicBezTo>
                      <a:pt x="2031" y="272"/>
                      <a:pt x="2032" y="271"/>
                      <a:pt x="2032" y="269"/>
                    </a:cubicBezTo>
                    <a:cubicBezTo>
                      <a:pt x="2032" y="263"/>
                      <a:pt x="2032" y="257"/>
                      <a:pt x="2032" y="249"/>
                    </a:cubicBezTo>
                    <a:close/>
                    <a:moveTo>
                      <a:pt x="333" y="300"/>
                    </a:moveTo>
                    <a:cubicBezTo>
                      <a:pt x="333" y="301"/>
                      <a:pt x="333" y="301"/>
                      <a:pt x="333" y="302"/>
                    </a:cubicBezTo>
                    <a:cubicBezTo>
                      <a:pt x="332" y="313"/>
                      <a:pt x="331" y="324"/>
                      <a:pt x="331" y="335"/>
                    </a:cubicBezTo>
                    <a:cubicBezTo>
                      <a:pt x="330" y="348"/>
                      <a:pt x="332" y="362"/>
                      <a:pt x="332" y="375"/>
                    </a:cubicBezTo>
                    <a:cubicBezTo>
                      <a:pt x="332" y="379"/>
                      <a:pt x="332" y="384"/>
                      <a:pt x="332" y="388"/>
                    </a:cubicBezTo>
                    <a:cubicBezTo>
                      <a:pt x="333" y="389"/>
                      <a:pt x="332" y="390"/>
                      <a:pt x="334" y="390"/>
                    </a:cubicBezTo>
                    <a:cubicBezTo>
                      <a:pt x="334" y="388"/>
                      <a:pt x="334" y="387"/>
                      <a:pt x="334" y="386"/>
                    </a:cubicBezTo>
                    <a:cubicBezTo>
                      <a:pt x="334" y="380"/>
                      <a:pt x="334" y="374"/>
                      <a:pt x="334" y="368"/>
                    </a:cubicBezTo>
                    <a:cubicBezTo>
                      <a:pt x="334" y="357"/>
                      <a:pt x="335" y="347"/>
                      <a:pt x="335" y="337"/>
                    </a:cubicBezTo>
                    <a:cubicBezTo>
                      <a:pt x="335" y="326"/>
                      <a:pt x="334" y="314"/>
                      <a:pt x="334" y="302"/>
                    </a:cubicBezTo>
                    <a:cubicBezTo>
                      <a:pt x="334" y="301"/>
                      <a:pt x="334" y="301"/>
                      <a:pt x="333" y="300"/>
                    </a:cubicBezTo>
                    <a:close/>
                    <a:moveTo>
                      <a:pt x="2506" y="181"/>
                    </a:moveTo>
                    <a:cubicBezTo>
                      <a:pt x="2506" y="181"/>
                      <a:pt x="2506" y="181"/>
                      <a:pt x="2506" y="181"/>
                    </a:cubicBezTo>
                    <a:cubicBezTo>
                      <a:pt x="2506" y="177"/>
                      <a:pt x="2506" y="174"/>
                      <a:pt x="2506" y="170"/>
                    </a:cubicBezTo>
                    <a:cubicBezTo>
                      <a:pt x="2506" y="169"/>
                      <a:pt x="2506" y="168"/>
                      <a:pt x="2505" y="167"/>
                    </a:cubicBezTo>
                    <a:cubicBezTo>
                      <a:pt x="2505" y="167"/>
                      <a:pt x="2505" y="166"/>
                      <a:pt x="2505" y="165"/>
                    </a:cubicBezTo>
                    <a:cubicBezTo>
                      <a:pt x="2504" y="165"/>
                      <a:pt x="2504" y="165"/>
                      <a:pt x="2503" y="164"/>
                    </a:cubicBezTo>
                    <a:cubicBezTo>
                      <a:pt x="2503" y="164"/>
                      <a:pt x="2502" y="165"/>
                      <a:pt x="2502" y="165"/>
                    </a:cubicBezTo>
                    <a:cubicBezTo>
                      <a:pt x="2501" y="169"/>
                      <a:pt x="2502" y="173"/>
                      <a:pt x="2501" y="178"/>
                    </a:cubicBezTo>
                    <a:cubicBezTo>
                      <a:pt x="2501" y="179"/>
                      <a:pt x="2501" y="180"/>
                      <a:pt x="2503" y="180"/>
                    </a:cubicBezTo>
                    <a:cubicBezTo>
                      <a:pt x="2505" y="181"/>
                      <a:pt x="2505" y="183"/>
                      <a:pt x="2504" y="185"/>
                    </a:cubicBezTo>
                    <a:cubicBezTo>
                      <a:pt x="2503" y="187"/>
                      <a:pt x="2502" y="189"/>
                      <a:pt x="2501" y="190"/>
                    </a:cubicBezTo>
                    <a:cubicBezTo>
                      <a:pt x="2501" y="191"/>
                      <a:pt x="2500" y="190"/>
                      <a:pt x="2500" y="190"/>
                    </a:cubicBezTo>
                    <a:cubicBezTo>
                      <a:pt x="2499" y="190"/>
                      <a:pt x="2499" y="189"/>
                      <a:pt x="2499" y="189"/>
                    </a:cubicBezTo>
                    <a:cubicBezTo>
                      <a:pt x="2499" y="187"/>
                      <a:pt x="2499" y="185"/>
                      <a:pt x="2499" y="183"/>
                    </a:cubicBezTo>
                    <a:cubicBezTo>
                      <a:pt x="2499" y="177"/>
                      <a:pt x="2499" y="171"/>
                      <a:pt x="2498" y="165"/>
                    </a:cubicBezTo>
                    <a:cubicBezTo>
                      <a:pt x="2498" y="164"/>
                      <a:pt x="2498" y="164"/>
                      <a:pt x="2497" y="164"/>
                    </a:cubicBezTo>
                    <a:cubicBezTo>
                      <a:pt x="2497" y="164"/>
                      <a:pt x="2496" y="165"/>
                      <a:pt x="2496" y="165"/>
                    </a:cubicBezTo>
                    <a:cubicBezTo>
                      <a:pt x="2495" y="166"/>
                      <a:pt x="2495" y="167"/>
                      <a:pt x="2495" y="168"/>
                    </a:cubicBezTo>
                    <a:cubicBezTo>
                      <a:pt x="2495" y="171"/>
                      <a:pt x="2495" y="175"/>
                      <a:pt x="2496" y="178"/>
                    </a:cubicBezTo>
                    <a:cubicBezTo>
                      <a:pt x="2497" y="183"/>
                      <a:pt x="2497" y="188"/>
                      <a:pt x="2497" y="192"/>
                    </a:cubicBezTo>
                    <a:cubicBezTo>
                      <a:pt x="2497" y="193"/>
                      <a:pt x="2497" y="194"/>
                      <a:pt x="2497" y="195"/>
                    </a:cubicBezTo>
                    <a:cubicBezTo>
                      <a:pt x="2497" y="196"/>
                      <a:pt x="2499" y="197"/>
                      <a:pt x="2500" y="197"/>
                    </a:cubicBezTo>
                    <a:cubicBezTo>
                      <a:pt x="2501" y="197"/>
                      <a:pt x="2502" y="197"/>
                      <a:pt x="2503" y="197"/>
                    </a:cubicBezTo>
                    <a:cubicBezTo>
                      <a:pt x="2505" y="197"/>
                      <a:pt x="2506" y="196"/>
                      <a:pt x="2506" y="195"/>
                    </a:cubicBezTo>
                    <a:cubicBezTo>
                      <a:pt x="2506" y="190"/>
                      <a:pt x="2506" y="186"/>
                      <a:pt x="2506" y="181"/>
                    </a:cubicBezTo>
                    <a:close/>
                    <a:moveTo>
                      <a:pt x="2213" y="411"/>
                    </a:moveTo>
                    <a:cubicBezTo>
                      <a:pt x="2213" y="411"/>
                      <a:pt x="2213" y="411"/>
                      <a:pt x="2213" y="411"/>
                    </a:cubicBezTo>
                    <a:cubicBezTo>
                      <a:pt x="2213" y="408"/>
                      <a:pt x="2213" y="405"/>
                      <a:pt x="2213" y="402"/>
                    </a:cubicBezTo>
                    <a:cubicBezTo>
                      <a:pt x="2213" y="396"/>
                      <a:pt x="2213" y="390"/>
                      <a:pt x="2213" y="383"/>
                    </a:cubicBezTo>
                    <a:cubicBezTo>
                      <a:pt x="2213" y="382"/>
                      <a:pt x="2213" y="381"/>
                      <a:pt x="2212" y="380"/>
                    </a:cubicBezTo>
                    <a:cubicBezTo>
                      <a:pt x="2212" y="380"/>
                      <a:pt x="2212" y="379"/>
                      <a:pt x="2212" y="379"/>
                    </a:cubicBezTo>
                    <a:cubicBezTo>
                      <a:pt x="2212" y="379"/>
                      <a:pt x="2211" y="379"/>
                      <a:pt x="2211" y="380"/>
                    </a:cubicBezTo>
                    <a:cubicBezTo>
                      <a:pt x="2210" y="380"/>
                      <a:pt x="2210" y="381"/>
                      <a:pt x="2210" y="382"/>
                    </a:cubicBezTo>
                    <a:cubicBezTo>
                      <a:pt x="2208" y="390"/>
                      <a:pt x="2207" y="398"/>
                      <a:pt x="2208" y="406"/>
                    </a:cubicBezTo>
                    <a:cubicBezTo>
                      <a:pt x="2208" y="408"/>
                      <a:pt x="2208" y="410"/>
                      <a:pt x="2209" y="412"/>
                    </a:cubicBezTo>
                    <a:cubicBezTo>
                      <a:pt x="2211" y="415"/>
                      <a:pt x="2211" y="417"/>
                      <a:pt x="2211" y="420"/>
                    </a:cubicBezTo>
                    <a:cubicBezTo>
                      <a:pt x="2210" y="423"/>
                      <a:pt x="2210" y="426"/>
                      <a:pt x="2210" y="429"/>
                    </a:cubicBezTo>
                    <a:cubicBezTo>
                      <a:pt x="2210" y="433"/>
                      <a:pt x="2209" y="436"/>
                      <a:pt x="2209" y="440"/>
                    </a:cubicBezTo>
                    <a:cubicBezTo>
                      <a:pt x="2209" y="441"/>
                      <a:pt x="2210" y="441"/>
                      <a:pt x="2210" y="442"/>
                    </a:cubicBezTo>
                    <a:cubicBezTo>
                      <a:pt x="2211" y="442"/>
                      <a:pt x="2212" y="441"/>
                      <a:pt x="2212" y="441"/>
                    </a:cubicBezTo>
                    <a:cubicBezTo>
                      <a:pt x="2213" y="440"/>
                      <a:pt x="2213" y="439"/>
                      <a:pt x="2213" y="438"/>
                    </a:cubicBezTo>
                    <a:cubicBezTo>
                      <a:pt x="2213" y="429"/>
                      <a:pt x="2213" y="420"/>
                      <a:pt x="2213" y="411"/>
                    </a:cubicBezTo>
                    <a:close/>
                    <a:moveTo>
                      <a:pt x="642" y="415"/>
                    </a:moveTo>
                    <a:cubicBezTo>
                      <a:pt x="642" y="415"/>
                      <a:pt x="642" y="415"/>
                      <a:pt x="642" y="415"/>
                    </a:cubicBezTo>
                    <a:cubicBezTo>
                      <a:pt x="642" y="407"/>
                      <a:pt x="642" y="399"/>
                      <a:pt x="642" y="391"/>
                    </a:cubicBezTo>
                    <a:cubicBezTo>
                      <a:pt x="642" y="390"/>
                      <a:pt x="642" y="389"/>
                      <a:pt x="641" y="387"/>
                    </a:cubicBezTo>
                    <a:cubicBezTo>
                      <a:pt x="641" y="387"/>
                      <a:pt x="641" y="387"/>
                      <a:pt x="641" y="387"/>
                    </a:cubicBezTo>
                    <a:cubicBezTo>
                      <a:pt x="640" y="387"/>
                      <a:pt x="640" y="387"/>
                      <a:pt x="640" y="388"/>
                    </a:cubicBezTo>
                    <a:cubicBezTo>
                      <a:pt x="639" y="389"/>
                      <a:pt x="639" y="390"/>
                      <a:pt x="639" y="391"/>
                    </a:cubicBezTo>
                    <a:cubicBezTo>
                      <a:pt x="638" y="395"/>
                      <a:pt x="638" y="399"/>
                      <a:pt x="638" y="403"/>
                    </a:cubicBezTo>
                    <a:cubicBezTo>
                      <a:pt x="637" y="413"/>
                      <a:pt x="637" y="424"/>
                      <a:pt x="637" y="435"/>
                    </a:cubicBezTo>
                    <a:cubicBezTo>
                      <a:pt x="638" y="437"/>
                      <a:pt x="638" y="440"/>
                      <a:pt x="638" y="442"/>
                    </a:cubicBezTo>
                    <a:cubicBezTo>
                      <a:pt x="638" y="443"/>
                      <a:pt x="639" y="444"/>
                      <a:pt x="639" y="444"/>
                    </a:cubicBezTo>
                    <a:cubicBezTo>
                      <a:pt x="640" y="445"/>
                      <a:pt x="641" y="443"/>
                      <a:pt x="642" y="442"/>
                    </a:cubicBezTo>
                    <a:cubicBezTo>
                      <a:pt x="642" y="441"/>
                      <a:pt x="642" y="439"/>
                      <a:pt x="642" y="438"/>
                    </a:cubicBezTo>
                    <a:cubicBezTo>
                      <a:pt x="642" y="430"/>
                      <a:pt x="642" y="422"/>
                      <a:pt x="642" y="415"/>
                    </a:cubicBezTo>
                    <a:close/>
                    <a:moveTo>
                      <a:pt x="2504" y="142"/>
                    </a:moveTo>
                    <a:cubicBezTo>
                      <a:pt x="2504" y="135"/>
                      <a:pt x="2504" y="130"/>
                      <a:pt x="2504" y="126"/>
                    </a:cubicBezTo>
                    <a:cubicBezTo>
                      <a:pt x="2504" y="125"/>
                      <a:pt x="2504" y="123"/>
                      <a:pt x="2503" y="122"/>
                    </a:cubicBezTo>
                    <a:cubicBezTo>
                      <a:pt x="2503" y="122"/>
                      <a:pt x="2503" y="122"/>
                      <a:pt x="2503" y="122"/>
                    </a:cubicBezTo>
                    <a:cubicBezTo>
                      <a:pt x="2502" y="121"/>
                      <a:pt x="2502" y="122"/>
                      <a:pt x="2501" y="122"/>
                    </a:cubicBezTo>
                    <a:cubicBezTo>
                      <a:pt x="2501" y="124"/>
                      <a:pt x="2500" y="125"/>
                      <a:pt x="2498" y="127"/>
                    </a:cubicBezTo>
                    <a:cubicBezTo>
                      <a:pt x="2497" y="128"/>
                      <a:pt x="2497" y="129"/>
                      <a:pt x="2497" y="131"/>
                    </a:cubicBezTo>
                    <a:cubicBezTo>
                      <a:pt x="2497" y="137"/>
                      <a:pt x="2498" y="144"/>
                      <a:pt x="2498" y="151"/>
                    </a:cubicBezTo>
                    <a:cubicBezTo>
                      <a:pt x="2498" y="153"/>
                      <a:pt x="2499" y="155"/>
                      <a:pt x="2500" y="157"/>
                    </a:cubicBezTo>
                    <a:cubicBezTo>
                      <a:pt x="2500" y="157"/>
                      <a:pt x="2501" y="158"/>
                      <a:pt x="2502" y="158"/>
                    </a:cubicBezTo>
                    <a:cubicBezTo>
                      <a:pt x="2503" y="157"/>
                      <a:pt x="2503" y="157"/>
                      <a:pt x="2503" y="157"/>
                    </a:cubicBezTo>
                    <a:cubicBezTo>
                      <a:pt x="2504" y="151"/>
                      <a:pt x="2504" y="145"/>
                      <a:pt x="2504" y="142"/>
                    </a:cubicBezTo>
                    <a:close/>
                    <a:moveTo>
                      <a:pt x="1119" y="420"/>
                    </a:moveTo>
                    <a:cubicBezTo>
                      <a:pt x="1119" y="423"/>
                      <a:pt x="1119" y="427"/>
                      <a:pt x="1119" y="430"/>
                    </a:cubicBezTo>
                    <a:cubicBezTo>
                      <a:pt x="1119" y="431"/>
                      <a:pt x="1119" y="432"/>
                      <a:pt x="1120" y="434"/>
                    </a:cubicBezTo>
                    <a:cubicBezTo>
                      <a:pt x="1120" y="434"/>
                      <a:pt x="1120" y="434"/>
                      <a:pt x="1121" y="435"/>
                    </a:cubicBezTo>
                    <a:cubicBezTo>
                      <a:pt x="1121" y="434"/>
                      <a:pt x="1122" y="434"/>
                      <a:pt x="1122" y="434"/>
                    </a:cubicBezTo>
                    <a:cubicBezTo>
                      <a:pt x="1122" y="429"/>
                      <a:pt x="1122" y="425"/>
                      <a:pt x="1123" y="421"/>
                    </a:cubicBezTo>
                    <a:cubicBezTo>
                      <a:pt x="1124" y="416"/>
                      <a:pt x="1125" y="411"/>
                      <a:pt x="1125" y="407"/>
                    </a:cubicBezTo>
                    <a:cubicBezTo>
                      <a:pt x="1125" y="403"/>
                      <a:pt x="1125" y="399"/>
                      <a:pt x="1125" y="395"/>
                    </a:cubicBezTo>
                    <a:cubicBezTo>
                      <a:pt x="1125" y="393"/>
                      <a:pt x="1124" y="392"/>
                      <a:pt x="1122" y="391"/>
                    </a:cubicBezTo>
                    <a:cubicBezTo>
                      <a:pt x="1122" y="390"/>
                      <a:pt x="1121" y="389"/>
                      <a:pt x="1121" y="388"/>
                    </a:cubicBezTo>
                    <a:cubicBezTo>
                      <a:pt x="1121" y="386"/>
                      <a:pt x="1121" y="386"/>
                      <a:pt x="1119" y="386"/>
                    </a:cubicBezTo>
                    <a:cubicBezTo>
                      <a:pt x="1117" y="386"/>
                      <a:pt x="1115" y="386"/>
                      <a:pt x="1113" y="386"/>
                    </a:cubicBezTo>
                    <a:cubicBezTo>
                      <a:pt x="1113" y="386"/>
                      <a:pt x="1112" y="387"/>
                      <a:pt x="1112" y="388"/>
                    </a:cubicBezTo>
                    <a:cubicBezTo>
                      <a:pt x="1112" y="390"/>
                      <a:pt x="1113" y="391"/>
                      <a:pt x="1115" y="391"/>
                    </a:cubicBezTo>
                    <a:cubicBezTo>
                      <a:pt x="1117" y="391"/>
                      <a:pt x="1119" y="391"/>
                      <a:pt x="1119" y="393"/>
                    </a:cubicBezTo>
                    <a:cubicBezTo>
                      <a:pt x="1120" y="394"/>
                      <a:pt x="1121" y="395"/>
                      <a:pt x="1121" y="397"/>
                    </a:cubicBezTo>
                    <a:cubicBezTo>
                      <a:pt x="1121" y="398"/>
                      <a:pt x="1121" y="399"/>
                      <a:pt x="1121" y="400"/>
                    </a:cubicBezTo>
                    <a:cubicBezTo>
                      <a:pt x="1120" y="407"/>
                      <a:pt x="1120" y="413"/>
                      <a:pt x="1119" y="420"/>
                    </a:cubicBezTo>
                    <a:close/>
                    <a:moveTo>
                      <a:pt x="634" y="386"/>
                    </a:moveTo>
                    <a:cubicBezTo>
                      <a:pt x="633" y="386"/>
                      <a:pt x="632" y="386"/>
                      <a:pt x="632" y="387"/>
                    </a:cubicBezTo>
                    <a:cubicBezTo>
                      <a:pt x="632" y="389"/>
                      <a:pt x="632" y="392"/>
                      <a:pt x="631" y="394"/>
                    </a:cubicBezTo>
                    <a:cubicBezTo>
                      <a:pt x="630" y="408"/>
                      <a:pt x="631" y="422"/>
                      <a:pt x="631" y="436"/>
                    </a:cubicBezTo>
                    <a:cubicBezTo>
                      <a:pt x="631" y="438"/>
                      <a:pt x="631" y="440"/>
                      <a:pt x="633" y="442"/>
                    </a:cubicBezTo>
                    <a:cubicBezTo>
                      <a:pt x="633" y="442"/>
                      <a:pt x="633" y="442"/>
                      <a:pt x="634" y="442"/>
                    </a:cubicBezTo>
                    <a:cubicBezTo>
                      <a:pt x="634" y="442"/>
                      <a:pt x="634" y="442"/>
                      <a:pt x="634" y="442"/>
                    </a:cubicBezTo>
                    <a:cubicBezTo>
                      <a:pt x="635" y="441"/>
                      <a:pt x="635" y="439"/>
                      <a:pt x="635" y="438"/>
                    </a:cubicBezTo>
                    <a:cubicBezTo>
                      <a:pt x="634" y="425"/>
                      <a:pt x="635" y="412"/>
                      <a:pt x="635" y="398"/>
                    </a:cubicBezTo>
                    <a:cubicBezTo>
                      <a:pt x="635" y="394"/>
                      <a:pt x="635" y="390"/>
                      <a:pt x="634" y="386"/>
                    </a:cubicBezTo>
                    <a:close/>
                    <a:moveTo>
                      <a:pt x="338" y="402"/>
                    </a:moveTo>
                    <a:cubicBezTo>
                      <a:pt x="340" y="398"/>
                      <a:pt x="339" y="394"/>
                      <a:pt x="339" y="390"/>
                    </a:cubicBezTo>
                    <a:cubicBezTo>
                      <a:pt x="339" y="379"/>
                      <a:pt x="339" y="368"/>
                      <a:pt x="339" y="357"/>
                    </a:cubicBezTo>
                    <a:cubicBezTo>
                      <a:pt x="339" y="352"/>
                      <a:pt x="339" y="347"/>
                      <a:pt x="338" y="343"/>
                    </a:cubicBezTo>
                    <a:cubicBezTo>
                      <a:pt x="338" y="342"/>
                      <a:pt x="337" y="342"/>
                      <a:pt x="337" y="342"/>
                    </a:cubicBezTo>
                    <a:cubicBezTo>
                      <a:pt x="336" y="346"/>
                      <a:pt x="336" y="351"/>
                      <a:pt x="336" y="355"/>
                    </a:cubicBezTo>
                    <a:cubicBezTo>
                      <a:pt x="336" y="366"/>
                      <a:pt x="338" y="377"/>
                      <a:pt x="337" y="388"/>
                    </a:cubicBezTo>
                    <a:cubicBezTo>
                      <a:pt x="336" y="391"/>
                      <a:pt x="337" y="395"/>
                      <a:pt x="337" y="398"/>
                    </a:cubicBezTo>
                    <a:cubicBezTo>
                      <a:pt x="337" y="400"/>
                      <a:pt x="338" y="401"/>
                      <a:pt x="338" y="402"/>
                    </a:cubicBezTo>
                    <a:close/>
                    <a:moveTo>
                      <a:pt x="620" y="442"/>
                    </a:moveTo>
                    <a:cubicBezTo>
                      <a:pt x="620" y="438"/>
                      <a:pt x="620" y="436"/>
                      <a:pt x="619" y="434"/>
                    </a:cubicBezTo>
                    <a:cubicBezTo>
                      <a:pt x="619" y="431"/>
                      <a:pt x="619" y="429"/>
                      <a:pt x="619" y="427"/>
                    </a:cubicBezTo>
                    <a:cubicBezTo>
                      <a:pt x="620" y="419"/>
                      <a:pt x="620" y="411"/>
                      <a:pt x="621" y="404"/>
                    </a:cubicBezTo>
                    <a:cubicBezTo>
                      <a:pt x="621" y="400"/>
                      <a:pt x="621" y="396"/>
                      <a:pt x="621" y="392"/>
                    </a:cubicBezTo>
                    <a:cubicBezTo>
                      <a:pt x="621" y="391"/>
                      <a:pt x="620" y="389"/>
                      <a:pt x="620" y="388"/>
                    </a:cubicBezTo>
                    <a:cubicBezTo>
                      <a:pt x="620" y="387"/>
                      <a:pt x="620" y="387"/>
                      <a:pt x="620" y="387"/>
                    </a:cubicBezTo>
                    <a:cubicBezTo>
                      <a:pt x="619" y="387"/>
                      <a:pt x="619" y="387"/>
                      <a:pt x="619" y="388"/>
                    </a:cubicBezTo>
                    <a:cubicBezTo>
                      <a:pt x="618" y="392"/>
                      <a:pt x="617" y="396"/>
                      <a:pt x="616" y="401"/>
                    </a:cubicBezTo>
                    <a:cubicBezTo>
                      <a:pt x="616" y="407"/>
                      <a:pt x="616" y="413"/>
                      <a:pt x="615" y="419"/>
                    </a:cubicBezTo>
                    <a:cubicBezTo>
                      <a:pt x="615" y="425"/>
                      <a:pt x="615" y="430"/>
                      <a:pt x="616" y="435"/>
                    </a:cubicBezTo>
                    <a:cubicBezTo>
                      <a:pt x="617" y="437"/>
                      <a:pt x="618" y="439"/>
                      <a:pt x="620" y="442"/>
                    </a:cubicBezTo>
                    <a:close/>
                    <a:moveTo>
                      <a:pt x="330" y="165"/>
                    </a:moveTo>
                    <a:cubicBezTo>
                      <a:pt x="330" y="164"/>
                      <a:pt x="329" y="164"/>
                      <a:pt x="329" y="164"/>
                    </a:cubicBezTo>
                    <a:cubicBezTo>
                      <a:pt x="325" y="164"/>
                      <a:pt x="321" y="164"/>
                      <a:pt x="317" y="162"/>
                    </a:cubicBezTo>
                    <a:cubicBezTo>
                      <a:pt x="317" y="162"/>
                      <a:pt x="316" y="162"/>
                      <a:pt x="315" y="162"/>
                    </a:cubicBezTo>
                    <a:cubicBezTo>
                      <a:pt x="309" y="164"/>
                      <a:pt x="304" y="164"/>
                      <a:pt x="298" y="165"/>
                    </a:cubicBezTo>
                    <a:cubicBezTo>
                      <a:pt x="292" y="168"/>
                      <a:pt x="285" y="168"/>
                      <a:pt x="278" y="168"/>
                    </a:cubicBezTo>
                    <a:cubicBezTo>
                      <a:pt x="272" y="167"/>
                      <a:pt x="267" y="168"/>
                      <a:pt x="262" y="168"/>
                    </a:cubicBezTo>
                    <a:cubicBezTo>
                      <a:pt x="261" y="168"/>
                      <a:pt x="261" y="168"/>
                      <a:pt x="261" y="169"/>
                    </a:cubicBezTo>
                    <a:cubicBezTo>
                      <a:pt x="261" y="169"/>
                      <a:pt x="261" y="169"/>
                      <a:pt x="261" y="169"/>
                    </a:cubicBezTo>
                    <a:cubicBezTo>
                      <a:pt x="264" y="169"/>
                      <a:pt x="267" y="169"/>
                      <a:pt x="269" y="169"/>
                    </a:cubicBezTo>
                    <a:cubicBezTo>
                      <a:pt x="277" y="169"/>
                      <a:pt x="285" y="169"/>
                      <a:pt x="292" y="169"/>
                    </a:cubicBezTo>
                    <a:cubicBezTo>
                      <a:pt x="295" y="170"/>
                      <a:pt x="298" y="169"/>
                      <a:pt x="301" y="169"/>
                    </a:cubicBezTo>
                    <a:cubicBezTo>
                      <a:pt x="304" y="168"/>
                      <a:pt x="307" y="168"/>
                      <a:pt x="310" y="168"/>
                    </a:cubicBezTo>
                    <a:cubicBezTo>
                      <a:pt x="317" y="168"/>
                      <a:pt x="323" y="167"/>
                      <a:pt x="330" y="165"/>
                    </a:cubicBezTo>
                    <a:cubicBezTo>
                      <a:pt x="330" y="165"/>
                      <a:pt x="330" y="165"/>
                      <a:pt x="330" y="165"/>
                    </a:cubicBezTo>
                    <a:close/>
                    <a:moveTo>
                      <a:pt x="660" y="382"/>
                    </a:moveTo>
                    <a:cubicBezTo>
                      <a:pt x="661" y="377"/>
                      <a:pt x="656" y="376"/>
                      <a:pt x="655" y="372"/>
                    </a:cubicBezTo>
                    <a:cubicBezTo>
                      <a:pt x="654" y="372"/>
                      <a:pt x="653" y="371"/>
                      <a:pt x="652" y="371"/>
                    </a:cubicBezTo>
                    <a:cubicBezTo>
                      <a:pt x="649" y="371"/>
                      <a:pt x="645" y="371"/>
                      <a:pt x="642" y="372"/>
                    </a:cubicBezTo>
                    <a:cubicBezTo>
                      <a:pt x="641" y="372"/>
                      <a:pt x="640" y="373"/>
                      <a:pt x="639" y="374"/>
                    </a:cubicBezTo>
                    <a:cubicBezTo>
                      <a:pt x="638" y="374"/>
                      <a:pt x="638" y="375"/>
                      <a:pt x="638" y="375"/>
                    </a:cubicBezTo>
                    <a:cubicBezTo>
                      <a:pt x="638" y="378"/>
                      <a:pt x="639" y="380"/>
                      <a:pt x="641" y="380"/>
                    </a:cubicBezTo>
                    <a:cubicBezTo>
                      <a:pt x="646" y="381"/>
                      <a:pt x="650" y="382"/>
                      <a:pt x="654" y="383"/>
                    </a:cubicBezTo>
                    <a:cubicBezTo>
                      <a:pt x="656" y="383"/>
                      <a:pt x="658" y="383"/>
                      <a:pt x="660" y="382"/>
                    </a:cubicBezTo>
                    <a:close/>
                    <a:moveTo>
                      <a:pt x="168" y="319"/>
                    </a:moveTo>
                    <a:cubicBezTo>
                      <a:pt x="169" y="313"/>
                      <a:pt x="169" y="307"/>
                      <a:pt x="169" y="301"/>
                    </a:cubicBezTo>
                    <a:cubicBezTo>
                      <a:pt x="169" y="294"/>
                      <a:pt x="168" y="287"/>
                      <a:pt x="169" y="280"/>
                    </a:cubicBezTo>
                    <a:cubicBezTo>
                      <a:pt x="169" y="275"/>
                      <a:pt x="169" y="270"/>
                      <a:pt x="168" y="264"/>
                    </a:cubicBezTo>
                    <a:cubicBezTo>
                      <a:pt x="168" y="264"/>
                      <a:pt x="168" y="264"/>
                      <a:pt x="167" y="264"/>
                    </a:cubicBezTo>
                    <a:cubicBezTo>
                      <a:pt x="167" y="264"/>
                      <a:pt x="167" y="264"/>
                      <a:pt x="167" y="264"/>
                    </a:cubicBezTo>
                    <a:cubicBezTo>
                      <a:pt x="167" y="267"/>
                      <a:pt x="167" y="269"/>
                      <a:pt x="166" y="272"/>
                    </a:cubicBezTo>
                    <a:cubicBezTo>
                      <a:pt x="166" y="273"/>
                      <a:pt x="166" y="274"/>
                      <a:pt x="166" y="275"/>
                    </a:cubicBezTo>
                    <a:cubicBezTo>
                      <a:pt x="165" y="286"/>
                      <a:pt x="166" y="298"/>
                      <a:pt x="166" y="310"/>
                    </a:cubicBezTo>
                    <a:cubicBezTo>
                      <a:pt x="166" y="313"/>
                      <a:pt x="166" y="315"/>
                      <a:pt x="167" y="318"/>
                    </a:cubicBezTo>
                    <a:cubicBezTo>
                      <a:pt x="167" y="318"/>
                      <a:pt x="167" y="319"/>
                      <a:pt x="168" y="319"/>
                    </a:cubicBezTo>
                    <a:close/>
                    <a:moveTo>
                      <a:pt x="225" y="410"/>
                    </a:moveTo>
                    <a:cubicBezTo>
                      <a:pt x="226" y="409"/>
                      <a:pt x="226" y="408"/>
                      <a:pt x="226" y="407"/>
                    </a:cubicBezTo>
                    <a:cubicBezTo>
                      <a:pt x="226" y="396"/>
                      <a:pt x="226" y="386"/>
                      <a:pt x="227" y="375"/>
                    </a:cubicBezTo>
                    <a:cubicBezTo>
                      <a:pt x="227" y="372"/>
                      <a:pt x="227" y="369"/>
                      <a:pt x="227" y="365"/>
                    </a:cubicBezTo>
                    <a:cubicBezTo>
                      <a:pt x="227" y="362"/>
                      <a:pt x="227" y="358"/>
                      <a:pt x="227" y="355"/>
                    </a:cubicBezTo>
                    <a:cubicBezTo>
                      <a:pt x="227" y="353"/>
                      <a:pt x="226" y="352"/>
                      <a:pt x="226" y="351"/>
                    </a:cubicBezTo>
                    <a:cubicBezTo>
                      <a:pt x="226" y="350"/>
                      <a:pt x="226" y="350"/>
                      <a:pt x="225" y="350"/>
                    </a:cubicBezTo>
                    <a:cubicBezTo>
                      <a:pt x="225" y="350"/>
                      <a:pt x="224" y="350"/>
                      <a:pt x="224" y="351"/>
                    </a:cubicBezTo>
                    <a:cubicBezTo>
                      <a:pt x="224" y="353"/>
                      <a:pt x="224" y="356"/>
                      <a:pt x="224" y="358"/>
                    </a:cubicBezTo>
                    <a:cubicBezTo>
                      <a:pt x="222" y="365"/>
                      <a:pt x="222" y="372"/>
                      <a:pt x="222" y="379"/>
                    </a:cubicBezTo>
                    <a:cubicBezTo>
                      <a:pt x="223" y="389"/>
                      <a:pt x="224" y="399"/>
                      <a:pt x="224" y="408"/>
                    </a:cubicBezTo>
                    <a:cubicBezTo>
                      <a:pt x="224" y="409"/>
                      <a:pt x="225" y="409"/>
                      <a:pt x="225" y="410"/>
                    </a:cubicBezTo>
                    <a:close/>
                    <a:moveTo>
                      <a:pt x="670" y="358"/>
                    </a:moveTo>
                    <a:cubicBezTo>
                      <a:pt x="670" y="358"/>
                      <a:pt x="670" y="358"/>
                      <a:pt x="670" y="358"/>
                    </a:cubicBezTo>
                    <a:cubicBezTo>
                      <a:pt x="671" y="365"/>
                      <a:pt x="671" y="372"/>
                      <a:pt x="671" y="379"/>
                    </a:cubicBezTo>
                    <a:cubicBezTo>
                      <a:pt x="671" y="380"/>
                      <a:pt x="672" y="380"/>
                      <a:pt x="672" y="380"/>
                    </a:cubicBezTo>
                    <a:cubicBezTo>
                      <a:pt x="672" y="380"/>
                      <a:pt x="673" y="380"/>
                      <a:pt x="673" y="380"/>
                    </a:cubicBezTo>
                    <a:cubicBezTo>
                      <a:pt x="673" y="379"/>
                      <a:pt x="674" y="379"/>
                      <a:pt x="674" y="378"/>
                    </a:cubicBezTo>
                    <a:cubicBezTo>
                      <a:pt x="674" y="371"/>
                      <a:pt x="674" y="364"/>
                      <a:pt x="675" y="356"/>
                    </a:cubicBezTo>
                    <a:cubicBezTo>
                      <a:pt x="675" y="349"/>
                      <a:pt x="674" y="342"/>
                      <a:pt x="674" y="334"/>
                    </a:cubicBezTo>
                    <a:cubicBezTo>
                      <a:pt x="674" y="334"/>
                      <a:pt x="673" y="334"/>
                      <a:pt x="672" y="333"/>
                    </a:cubicBezTo>
                    <a:cubicBezTo>
                      <a:pt x="672" y="333"/>
                      <a:pt x="672" y="334"/>
                      <a:pt x="672" y="334"/>
                    </a:cubicBezTo>
                    <a:cubicBezTo>
                      <a:pt x="671" y="337"/>
                      <a:pt x="671" y="341"/>
                      <a:pt x="671" y="344"/>
                    </a:cubicBezTo>
                    <a:cubicBezTo>
                      <a:pt x="670" y="349"/>
                      <a:pt x="670" y="354"/>
                      <a:pt x="670" y="358"/>
                    </a:cubicBezTo>
                    <a:close/>
                    <a:moveTo>
                      <a:pt x="2400" y="404"/>
                    </a:moveTo>
                    <a:cubicBezTo>
                      <a:pt x="2400" y="404"/>
                      <a:pt x="2401" y="404"/>
                      <a:pt x="2401" y="404"/>
                    </a:cubicBezTo>
                    <a:cubicBezTo>
                      <a:pt x="2403" y="400"/>
                      <a:pt x="2403" y="397"/>
                      <a:pt x="2402" y="393"/>
                    </a:cubicBezTo>
                    <a:cubicBezTo>
                      <a:pt x="2401" y="387"/>
                      <a:pt x="2401" y="380"/>
                      <a:pt x="2401" y="374"/>
                    </a:cubicBezTo>
                    <a:cubicBezTo>
                      <a:pt x="2401" y="371"/>
                      <a:pt x="2401" y="368"/>
                      <a:pt x="2401" y="365"/>
                    </a:cubicBezTo>
                    <a:cubicBezTo>
                      <a:pt x="2401" y="361"/>
                      <a:pt x="2401" y="356"/>
                      <a:pt x="2401" y="351"/>
                    </a:cubicBezTo>
                    <a:cubicBezTo>
                      <a:pt x="2401" y="344"/>
                      <a:pt x="2401" y="336"/>
                      <a:pt x="2401" y="329"/>
                    </a:cubicBezTo>
                    <a:cubicBezTo>
                      <a:pt x="2401" y="328"/>
                      <a:pt x="2400" y="328"/>
                      <a:pt x="2400" y="327"/>
                    </a:cubicBezTo>
                    <a:cubicBezTo>
                      <a:pt x="2400" y="327"/>
                      <a:pt x="2399" y="327"/>
                      <a:pt x="2399" y="327"/>
                    </a:cubicBezTo>
                    <a:cubicBezTo>
                      <a:pt x="2398" y="331"/>
                      <a:pt x="2398" y="334"/>
                      <a:pt x="2398" y="338"/>
                    </a:cubicBezTo>
                    <a:cubicBezTo>
                      <a:pt x="2398" y="341"/>
                      <a:pt x="2399" y="343"/>
                      <a:pt x="2399" y="346"/>
                    </a:cubicBezTo>
                    <a:cubicBezTo>
                      <a:pt x="2399" y="358"/>
                      <a:pt x="2398" y="370"/>
                      <a:pt x="2399" y="382"/>
                    </a:cubicBezTo>
                    <a:cubicBezTo>
                      <a:pt x="2399" y="387"/>
                      <a:pt x="2399" y="392"/>
                      <a:pt x="2399" y="396"/>
                    </a:cubicBezTo>
                    <a:cubicBezTo>
                      <a:pt x="2399" y="399"/>
                      <a:pt x="2399" y="402"/>
                      <a:pt x="2400" y="404"/>
                    </a:cubicBezTo>
                    <a:close/>
                    <a:moveTo>
                      <a:pt x="2320" y="220"/>
                    </a:moveTo>
                    <a:cubicBezTo>
                      <a:pt x="2326" y="220"/>
                      <a:pt x="2332" y="219"/>
                      <a:pt x="2337" y="219"/>
                    </a:cubicBezTo>
                    <a:cubicBezTo>
                      <a:pt x="2338" y="219"/>
                      <a:pt x="2339" y="219"/>
                      <a:pt x="2340" y="219"/>
                    </a:cubicBezTo>
                    <a:cubicBezTo>
                      <a:pt x="2341" y="219"/>
                      <a:pt x="2341" y="217"/>
                      <a:pt x="2341" y="217"/>
                    </a:cubicBezTo>
                    <a:cubicBezTo>
                      <a:pt x="2341" y="215"/>
                      <a:pt x="2339" y="214"/>
                      <a:pt x="2338" y="213"/>
                    </a:cubicBezTo>
                    <a:cubicBezTo>
                      <a:pt x="2333" y="212"/>
                      <a:pt x="2329" y="210"/>
                      <a:pt x="2325" y="210"/>
                    </a:cubicBezTo>
                    <a:cubicBezTo>
                      <a:pt x="2324" y="210"/>
                      <a:pt x="2322" y="210"/>
                      <a:pt x="2321" y="211"/>
                    </a:cubicBezTo>
                    <a:cubicBezTo>
                      <a:pt x="2321" y="211"/>
                      <a:pt x="2320" y="212"/>
                      <a:pt x="2320" y="213"/>
                    </a:cubicBezTo>
                    <a:cubicBezTo>
                      <a:pt x="2320" y="213"/>
                      <a:pt x="2321" y="214"/>
                      <a:pt x="2321" y="214"/>
                    </a:cubicBezTo>
                    <a:cubicBezTo>
                      <a:pt x="2321" y="214"/>
                      <a:pt x="2322" y="215"/>
                      <a:pt x="2322" y="215"/>
                    </a:cubicBezTo>
                    <a:cubicBezTo>
                      <a:pt x="2321" y="215"/>
                      <a:pt x="2321" y="216"/>
                      <a:pt x="2320" y="216"/>
                    </a:cubicBezTo>
                    <a:cubicBezTo>
                      <a:pt x="2319" y="216"/>
                      <a:pt x="2318" y="215"/>
                      <a:pt x="2317" y="217"/>
                    </a:cubicBezTo>
                    <a:cubicBezTo>
                      <a:pt x="2318" y="218"/>
                      <a:pt x="2319" y="219"/>
                      <a:pt x="2320" y="220"/>
                    </a:cubicBezTo>
                    <a:close/>
                    <a:moveTo>
                      <a:pt x="2503" y="277"/>
                    </a:moveTo>
                    <a:cubicBezTo>
                      <a:pt x="2503" y="275"/>
                      <a:pt x="2503" y="274"/>
                      <a:pt x="2503" y="273"/>
                    </a:cubicBezTo>
                    <a:cubicBezTo>
                      <a:pt x="2502" y="265"/>
                      <a:pt x="2501" y="257"/>
                      <a:pt x="2501" y="249"/>
                    </a:cubicBezTo>
                    <a:cubicBezTo>
                      <a:pt x="2501" y="248"/>
                      <a:pt x="2500" y="248"/>
                      <a:pt x="2500" y="247"/>
                    </a:cubicBezTo>
                    <a:cubicBezTo>
                      <a:pt x="2500" y="247"/>
                      <a:pt x="2499" y="247"/>
                      <a:pt x="2499" y="247"/>
                    </a:cubicBezTo>
                    <a:cubicBezTo>
                      <a:pt x="2497" y="247"/>
                      <a:pt x="2497" y="248"/>
                      <a:pt x="2497" y="250"/>
                    </a:cubicBezTo>
                    <a:cubicBezTo>
                      <a:pt x="2497" y="258"/>
                      <a:pt x="2497" y="266"/>
                      <a:pt x="2497" y="274"/>
                    </a:cubicBezTo>
                    <a:cubicBezTo>
                      <a:pt x="2498" y="277"/>
                      <a:pt x="2498" y="279"/>
                      <a:pt x="2499" y="281"/>
                    </a:cubicBezTo>
                    <a:cubicBezTo>
                      <a:pt x="2499" y="282"/>
                      <a:pt x="2500" y="283"/>
                      <a:pt x="2501" y="282"/>
                    </a:cubicBezTo>
                    <a:cubicBezTo>
                      <a:pt x="2501" y="282"/>
                      <a:pt x="2502" y="282"/>
                      <a:pt x="2502" y="281"/>
                    </a:cubicBezTo>
                    <a:cubicBezTo>
                      <a:pt x="2503" y="280"/>
                      <a:pt x="2503" y="278"/>
                      <a:pt x="2503" y="277"/>
                    </a:cubicBezTo>
                    <a:close/>
                    <a:moveTo>
                      <a:pt x="862" y="372"/>
                    </a:moveTo>
                    <a:cubicBezTo>
                      <a:pt x="867" y="371"/>
                      <a:pt x="872" y="371"/>
                      <a:pt x="877" y="370"/>
                    </a:cubicBezTo>
                    <a:cubicBezTo>
                      <a:pt x="880" y="370"/>
                      <a:pt x="882" y="369"/>
                      <a:pt x="884" y="368"/>
                    </a:cubicBezTo>
                    <a:cubicBezTo>
                      <a:pt x="885" y="368"/>
                      <a:pt x="886" y="367"/>
                      <a:pt x="885" y="365"/>
                    </a:cubicBezTo>
                    <a:cubicBezTo>
                      <a:pt x="885" y="365"/>
                      <a:pt x="884" y="364"/>
                      <a:pt x="883" y="364"/>
                    </a:cubicBezTo>
                    <a:cubicBezTo>
                      <a:pt x="880" y="364"/>
                      <a:pt x="876" y="364"/>
                      <a:pt x="873" y="365"/>
                    </a:cubicBezTo>
                    <a:cubicBezTo>
                      <a:pt x="867" y="365"/>
                      <a:pt x="862" y="366"/>
                      <a:pt x="856" y="367"/>
                    </a:cubicBezTo>
                    <a:cubicBezTo>
                      <a:pt x="856" y="367"/>
                      <a:pt x="856" y="368"/>
                      <a:pt x="855" y="369"/>
                    </a:cubicBezTo>
                    <a:cubicBezTo>
                      <a:pt x="855" y="369"/>
                      <a:pt x="856" y="370"/>
                      <a:pt x="856" y="370"/>
                    </a:cubicBezTo>
                    <a:cubicBezTo>
                      <a:pt x="858" y="372"/>
                      <a:pt x="860" y="372"/>
                      <a:pt x="862" y="372"/>
                    </a:cubicBezTo>
                    <a:close/>
                    <a:moveTo>
                      <a:pt x="1085" y="379"/>
                    </a:moveTo>
                    <a:cubicBezTo>
                      <a:pt x="1087" y="379"/>
                      <a:pt x="1089" y="379"/>
                      <a:pt x="1090" y="379"/>
                    </a:cubicBezTo>
                    <a:cubicBezTo>
                      <a:pt x="1093" y="379"/>
                      <a:pt x="1096" y="379"/>
                      <a:pt x="1099" y="379"/>
                    </a:cubicBezTo>
                    <a:cubicBezTo>
                      <a:pt x="1099" y="379"/>
                      <a:pt x="1100" y="378"/>
                      <a:pt x="1100" y="378"/>
                    </a:cubicBezTo>
                    <a:cubicBezTo>
                      <a:pt x="1100" y="377"/>
                      <a:pt x="1100" y="376"/>
                      <a:pt x="1100" y="376"/>
                    </a:cubicBezTo>
                    <a:cubicBezTo>
                      <a:pt x="1099" y="376"/>
                      <a:pt x="1099" y="375"/>
                      <a:pt x="1098" y="375"/>
                    </a:cubicBezTo>
                    <a:cubicBezTo>
                      <a:pt x="1097" y="374"/>
                      <a:pt x="1095" y="374"/>
                      <a:pt x="1093" y="374"/>
                    </a:cubicBezTo>
                    <a:cubicBezTo>
                      <a:pt x="1088" y="374"/>
                      <a:pt x="1083" y="375"/>
                      <a:pt x="1078" y="374"/>
                    </a:cubicBezTo>
                    <a:cubicBezTo>
                      <a:pt x="1074" y="374"/>
                      <a:pt x="1069" y="375"/>
                      <a:pt x="1064" y="376"/>
                    </a:cubicBezTo>
                    <a:cubicBezTo>
                      <a:pt x="1064" y="376"/>
                      <a:pt x="1064" y="376"/>
                      <a:pt x="1064" y="376"/>
                    </a:cubicBezTo>
                    <a:cubicBezTo>
                      <a:pt x="1064" y="377"/>
                      <a:pt x="1064" y="377"/>
                      <a:pt x="1065" y="377"/>
                    </a:cubicBezTo>
                    <a:cubicBezTo>
                      <a:pt x="1065" y="377"/>
                      <a:pt x="1066" y="378"/>
                      <a:pt x="1066" y="378"/>
                    </a:cubicBezTo>
                    <a:cubicBezTo>
                      <a:pt x="1073" y="379"/>
                      <a:pt x="1080" y="379"/>
                      <a:pt x="1085" y="379"/>
                    </a:cubicBezTo>
                    <a:close/>
                    <a:moveTo>
                      <a:pt x="2503" y="238"/>
                    </a:moveTo>
                    <a:cubicBezTo>
                      <a:pt x="2504" y="236"/>
                      <a:pt x="2504" y="234"/>
                      <a:pt x="2504" y="232"/>
                    </a:cubicBezTo>
                    <a:cubicBezTo>
                      <a:pt x="2504" y="225"/>
                      <a:pt x="2504" y="218"/>
                      <a:pt x="2504" y="211"/>
                    </a:cubicBezTo>
                    <a:cubicBezTo>
                      <a:pt x="2504" y="211"/>
                      <a:pt x="2504" y="211"/>
                      <a:pt x="2504" y="210"/>
                    </a:cubicBezTo>
                    <a:cubicBezTo>
                      <a:pt x="2503" y="210"/>
                      <a:pt x="2503" y="209"/>
                      <a:pt x="2503" y="209"/>
                    </a:cubicBezTo>
                    <a:cubicBezTo>
                      <a:pt x="2503" y="208"/>
                      <a:pt x="2502" y="208"/>
                      <a:pt x="2502" y="208"/>
                    </a:cubicBezTo>
                    <a:cubicBezTo>
                      <a:pt x="2501" y="208"/>
                      <a:pt x="2501" y="208"/>
                      <a:pt x="2501" y="209"/>
                    </a:cubicBezTo>
                    <a:cubicBezTo>
                      <a:pt x="2500" y="214"/>
                      <a:pt x="2500" y="220"/>
                      <a:pt x="2500" y="225"/>
                    </a:cubicBezTo>
                    <a:cubicBezTo>
                      <a:pt x="2500" y="227"/>
                      <a:pt x="2500" y="229"/>
                      <a:pt x="2498" y="230"/>
                    </a:cubicBezTo>
                    <a:cubicBezTo>
                      <a:pt x="2498" y="230"/>
                      <a:pt x="2497" y="231"/>
                      <a:pt x="2497" y="232"/>
                    </a:cubicBezTo>
                    <a:cubicBezTo>
                      <a:pt x="2497" y="235"/>
                      <a:pt x="2497" y="238"/>
                      <a:pt x="2498" y="240"/>
                    </a:cubicBezTo>
                    <a:cubicBezTo>
                      <a:pt x="2498" y="241"/>
                      <a:pt x="2499" y="241"/>
                      <a:pt x="2500" y="241"/>
                    </a:cubicBezTo>
                    <a:cubicBezTo>
                      <a:pt x="2501" y="240"/>
                      <a:pt x="2502" y="239"/>
                      <a:pt x="2503" y="238"/>
                    </a:cubicBezTo>
                    <a:close/>
                    <a:moveTo>
                      <a:pt x="862" y="380"/>
                    </a:moveTo>
                    <a:cubicBezTo>
                      <a:pt x="863" y="379"/>
                      <a:pt x="864" y="379"/>
                      <a:pt x="865" y="379"/>
                    </a:cubicBezTo>
                    <a:cubicBezTo>
                      <a:pt x="872" y="378"/>
                      <a:pt x="878" y="377"/>
                      <a:pt x="884" y="375"/>
                    </a:cubicBezTo>
                    <a:cubicBezTo>
                      <a:pt x="885" y="375"/>
                      <a:pt x="885" y="374"/>
                      <a:pt x="885" y="373"/>
                    </a:cubicBezTo>
                    <a:cubicBezTo>
                      <a:pt x="885" y="373"/>
                      <a:pt x="885" y="372"/>
                      <a:pt x="884" y="372"/>
                    </a:cubicBezTo>
                    <a:cubicBezTo>
                      <a:pt x="884" y="372"/>
                      <a:pt x="883" y="371"/>
                      <a:pt x="882" y="371"/>
                    </a:cubicBezTo>
                    <a:cubicBezTo>
                      <a:pt x="880" y="372"/>
                      <a:pt x="877" y="372"/>
                      <a:pt x="875" y="372"/>
                    </a:cubicBezTo>
                    <a:cubicBezTo>
                      <a:pt x="869" y="374"/>
                      <a:pt x="864" y="374"/>
                      <a:pt x="859" y="374"/>
                    </a:cubicBezTo>
                    <a:cubicBezTo>
                      <a:pt x="858" y="374"/>
                      <a:pt x="857" y="374"/>
                      <a:pt x="856" y="374"/>
                    </a:cubicBezTo>
                    <a:cubicBezTo>
                      <a:pt x="855" y="374"/>
                      <a:pt x="855" y="375"/>
                      <a:pt x="855" y="376"/>
                    </a:cubicBezTo>
                    <a:cubicBezTo>
                      <a:pt x="855" y="377"/>
                      <a:pt x="855" y="377"/>
                      <a:pt x="855" y="378"/>
                    </a:cubicBezTo>
                    <a:cubicBezTo>
                      <a:pt x="855" y="380"/>
                      <a:pt x="856" y="381"/>
                      <a:pt x="857" y="380"/>
                    </a:cubicBezTo>
                    <a:cubicBezTo>
                      <a:pt x="859" y="380"/>
                      <a:pt x="860" y="380"/>
                      <a:pt x="862" y="380"/>
                    </a:cubicBezTo>
                    <a:close/>
                    <a:moveTo>
                      <a:pt x="2880" y="245"/>
                    </a:moveTo>
                    <a:cubicBezTo>
                      <a:pt x="2880" y="245"/>
                      <a:pt x="2880" y="245"/>
                      <a:pt x="2880" y="245"/>
                    </a:cubicBezTo>
                    <a:cubicBezTo>
                      <a:pt x="2880" y="247"/>
                      <a:pt x="2881" y="249"/>
                      <a:pt x="2880" y="251"/>
                    </a:cubicBezTo>
                    <a:cubicBezTo>
                      <a:pt x="2880" y="252"/>
                      <a:pt x="2880" y="254"/>
                      <a:pt x="2880" y="256"/>
                    </a:cubicBezTo>
                    <a:cubicBezTo>
                      <a:pt x="2880" y="257"/>
                      <a:pt x="2880" y="258"/>
                      <a:pt x="2880" y="259"/>
                    </a:cubicBezTo>
                    <a:cubicBezTo>
                      <a:pt x="2880" y="259"/>
                      <a:pt x="2880" y="259"/>
                      <a:pt x="2880" y="259"/>
                    </a:cubicBezTo>
                    <a:cubicBezTo>
                      <a:pt x="2881" y="259"/>
                      <a:pt x="2882" y="259"/>
                      <a:pt x="2882" y="258"/>
                    </a:cubicBezTo>
                    <a:cubicBezTo>
                      <a:pt x="2882" y="250"/>
                      <a:pt x="2883" y="242"/>
                      <a:pt x="2883" y="235"/>
                    </a:cubicBezTo>
                    <a:cubicBezTo>
                      <a:pt x="2884" y="231"/>
                      <a:pt x="2884" y="228"/>
                      <a:pt x="2884" y="225"/>
                    </a:cubicBezTo>
                    <a:cubicBezTo>
                      <a:pt x="2885" y="220"/>
                      <a:pt x="2885" y="216"/>
                      <a:pt x="2885" y="211"/>
                    </a:cubicBezTo>
                    <a:cubicBezTo>
                      <a:pt x="2885" y="211"/>
                      <a:pt x="2884" y="210"/>
                      <a:pt x="2884" y="211"/>
                    </a:cubicBezTo>
                    <a:cubicBezTo>
                      <a:pt x="2883" y="211"/>
                      <a:pt x="2882" y="212"/>
                      <a:pt x="2882" y="213"/>
                    </a:cubicBezTo>
                    <a:cubicBezTo>
                      <a:pt x="2881" y="217"/>
                      <a:pt x="2880" y="221"/>
                      <a:pt x="2881" y="225"/>
                    </a:cubicBezTo>
                    <a:cubicBezTo>
                      <a:pt x="2881" y="229"/>
                      <a:pt x="2881" y="233"/>
                      <a:pt x="2880" y="238"/>
                    </a:cubicBezTo>
                    <a:cubicBezTo>
                      <a:pt x="2880" y="240"/>
                      <a:pt x="2880" y="243"/>
                      <a:pt x="2880" y="245"/>
                    </a:cubicBezTo>
                    <a:close/>
                    <a:moveTo>
                      <a:pt x="2408" y="439"/>
                    </a:moveTo>
                    <a:cubicBezTo>
                      <a:pt x="2408" y="437"/>
                      <a:pt x="2408" y="435"/>
                      <a:pt x="2408" y="433"/>
                    </a:cubicBezTo>
                    <a:cubicBezTo>
                      <a:pt x="2408" y="422"/>
                      <a:pt x="2408" y="410"/>
                      <a:pt x="2407" y="399"/>
                    </a:cubicBezTo>
                    <a:cubicBezTo>
                      <a:pt x="2407" y="398"/>
                      <a:pt x="2407" y="398"/>
                      <a:pt x="2406" y="398"/>
                    </a:cubicBezTo>
                    <a:cubicBezTo>
                      <a:pt x="2406" y="398"/>
                      <a:pt x="2405" y="398"/>
                      <a:pt x="2405" y="398"/>
                    </a:cubicBezTo>
                    <a:cubicBezTo>
                      <a:pt x="2405" y="407"/>
                      <a:pt x="2404" y="416"/>
                      <a:pt x="2404" y="424"/>
                    </a:cubicBezTo>
                    <a:cubicBezTo>
                      <a:pt x="2404" y="429"/>
                      <a:pt x="2404" y="433"/>
                      <a:pt x="2406" y="437"/>
                    </a:cubicBezTo>
                    <a:cubicBezTo>
                      <a:pt x="2406" y="438"/>
                      <a:pt x="2407" y="438"/>
                      <a:pt x="2408" y="439"/>
                    </a:cubicBezTo>
                    <a:close/>
                    <a:moveTo>
                      <a:pt x="16" y="443"/>
                    </a:moveTo>
                    <a:cubicBezTo>
                      <a:pt x="15" y="435"/>
                      <a:pt x="15" y="429"/>
                      <a:pt x="14" y="423"/>
                    </a:cubicBezTo>
                    <a:cubicBezTo>
                      <a:pt x="14" y="422"/>
                      <a:pt x="14" y="422"/>
                      <a:pt x="14" y="421"/>
                    </a:cubicBezTo>
                    <a:cubicBezTo>
                      <a:pt x="14" y="421"/>
                      <a:pt x="13" y="420"/>
                      <a:pt x="13" y="420"/>
                    </a:cubicBezTo>
                    <a:cubicBezTo>
                      <a:pt x="11" y="419"/>
                      <a:pt x="9" y="421"/>
                      <a:pt x="9" y="422"/>
                    </a:cubicBezTo>
                    <a:cubicBezTo>
                      <a:pt x="8" y="428"/>
                      <a:pt x="9" y="434"/>
                      <a:pt x="9" y="440"/>
                    </a:cubicBezTo>
                    <a:cubicBezTo>
                      <a:pt x="9" y="441"/>
                      <a:pt x="10" y="443"/>
                      <a:pt x="11" y="444"/>
                    </a:cubicBezTo>
                    <a:cubicBezTo>
                      <a:pt x="11" y="444"/>
                      <a:pt x="11" y="445"/>
                      <a:pt x="12" y="445"/>
                    </a:cubicBezTo>
                    <a:cubicBezTo>
                      <a:pt x="13" y="446"/>
                      <a:pt x="16" y="444"/>
                      <a:pt x="16" y="443"/>
                    </a:cubicBezTo>
                    <a:cubicBezTo>
                      <a:pt x="16" y="442"/>
                      <a:pt x="16" y="442"/>
                      <a:pt x="16" y="443"/>
                    </a:cubicBezTo>
                    <a:close/>
                    <a:moveTo>
                      <a:pt x="666" y="339"/>
                    </a:moveTo>
                    <a:cubicBezTo>
                      <a:pt x="666" y="340"/>
                      <a:pt x="665" y="341"/>
                      <a:pt x="665" y="341"/>
                    </a:cubicBezTo>
                    <a:cubicBezTo>
                      <a:pt x="665" y="347"/>
                      <a:pt x="665" y="354"/>
                      <a:pt x="665" y="360"/>
                    </a:cubicBezTo>
                    <a:cubicBezTo>
                      <a:pt x="664" y="367"/>
                      <a:pt x="666" y="373"/>
                      <a:pt x="666" y="380"/>
                    </a:cubicBezTo>
                    <a:cubicBezTo>
                      <a:pt x="665" y="380"/>
                      <a:pt x="666" y="380"/>
                      <a:pt x="667" y="380"/>
                    </a:cubicBezTo>
                    <a:cubicBezTo>
                      <a:pt x="667" y="380"/>
                      <a:pt x="668" y="380"/>
                      <a:pt x="668" y="380"/>
                    </a:cubicBezTo>
                    <a:cubicBezTo>
                      <a:pt x="668" y="378"/>
                      <a:pt x="668" y="377"/>
                      <a:pt x="668" y="376"/>
                    </a:cubicBezTo>
                    <a:cubicBezTo>
                      <a:pt x="668" y="367"/>
                      <a:pt x="668" y="358"/>
                      <a:pt x="668" y="349"/>
                    </a:cubicBezTo>
                    <a:cubicBezTo>
                      <a:pt x="668" y="346"/>
                      <a:pt x="668" y="344"/>
                      <a:pt x="667" y="342"/>
                    </a:cubicBezTo>
                    <a:cubicBezTo>
                      <a:pt x="667" y="341"/>
                      <a:pt x="666" y="340"/>
                      <a:pt x="666" y="339"/>
                    </a:cubicBezTo>
                    <a:close/>
                    <a:moveTo>
                      <a:pt x="2180" y="399"/>
                    </a:moveTo>
                    <a:cubicBezTo>
                      <a:pt x="2179" y="399"/>
                      <a:pt x="2179" y="400"/>
                      <a:pt x="2178" y="400"/>
                    </a:cubicBezTo>
                    <a:cubicBezTo>
                      <a:pt x="2175" y="407"/>
                      <a:pt x="2172" y="413"/>
                      <a:pt x="2169" y="420"/>
                    </a:cubicBezTo>
                    <a:cubicBezTo>
                      <a:pt x="2168" y="422"/>
                      <a:pt x="2167" y="425"/>
                      <a:pt x="2166" y="427"/>
                    </a:cubicBezTo>
                    <a:cubicBezTo>
                      <a:pt x="2166" y="428"/>
                      <a:pt x="2166" y="429"/>
                      <a:pt x="2166" y="430"/>
                    </a:cubicBezTo>
                    <a:cubicBezTo>
                      <a:pt x="2166" y="430"/>
                      <a:pt x="2166" y="431"/>
                      <a:pt x="2167" y="431"/>
                    </a:cubicBezTo>
                    <a:cubicBezTo>
                      <a:pt x="2167" y="431"/>
                      <a:pt x="2167" y="431"/>
                      <a:pt x="2167" y="431"/>
                    </a:cubicBezTo>
                    <a:cubicBezTo>
                      <a:pt x="2172" y="425"/>
                      <a:pt x="2175" y="419"/>
                      <a:pt x="2177" y="412"/>
                    </a:cubicBezTo>
                    <a:cubicBezTo>
                      <a:pt x="2179" y="409"/>
                      <a:pt x="2179" y="406"/>
                      <a:pt x="2182" y="404"/>
                    </a:cubicBezTo>
                    <a:cubicBezTo>
                      <a:pt x="2182" y="403"/>
                      <a:pt x="2182" y="402"/>
                      <a:pt x="2182" y="401"/>
                    </a:cubicBezTo>
                    <a:cubicBezTo>
                      <a:pt x="2181" y="400"/>
                      <a:pt x="2181" y="399"/>
                      <a:pt x="2180" y="399"/>
                    </a:cubicBezTo>
                    <a:close/>
                    <a:moveTo>
                      <a:pt x="2359" y="256"/>
                    </a:moveTo>
                    <a:cubicBezTo>
                      <a:pt x="2360" y="261"/>
                      <a:pt x="2361" y="266"/>
                      <a:pt x="2361" y="271"/>
                    </a:cubicBezTo>
                    <a:cubicBezTo>
                      <a:pt x="2361" y="272"/>
                      <a:pt x="2362" y="272"/>
                      <a:pt x="2362" y="272"/>
                    </a:cubicBezTo>
                    <a:cubicBezTo>
                      <a:pt x="2366" y="273"/>
                      <a:pt x="2367" y="272"/>
                      <a:pt x="2368" y="269"/>
                    </a:cubicBezTo>
                    <a:cubicBezTo>
                      <a:pt x="2369" y="265"/>
                      <a:pt x="2368" y="261"/>
                      <a:pt x="2367" y="258"/>
                    </a:cubicBezTo>
                    <a:cubicBezTo>
                      <a:pt x="2367" y="257"/>
                      <a:pt x="2367" y="256"/>
                      <a:pt x="2366" y="256"/>
                    </a:cubicBezTo>
                    <a:cubicBezTo>
                      <a:pt x="2365" y="255"/>
                      <a:pt x="2364" y="255"/>
                      <a:pt x="2363" y="254"/>
                    </a:cubicBezTo>
                    <a:cubicBezTo>
                      <a:pt x="2361" y="254"/>
                      <a:pt x="2360" y="255"/>
                      <a:pt x="2359" y="256"/>
                    </a:cubicBezTo>
                    <a:close/>
                    <a:moveTo>
                      <a:pt x="668" y="312"/>
                    </a:moveTo>
                    <a:cubicBezTo>
                      <a:pt x="667" y="307"/>
                      <a:pt x="667" y="302"/>
                      <a:pt x="667" y="297"/>
                    </a:cubicBezTo>
                    <a:cubicBezTo>
                      <a:pt x="667" y="296"/>
                      <a:pt x="667" y="296"/>
                      <a:pt x="666" y="295"/>
                    </a:cubicBezTo>
                    <a:cubicBezTo>
                      <a:pt x="666" y="295"/>
                      <a:pt x="665" y="294"/>
                      <a:pt x="665" y="294"/>
                    </a:cubicBezTo>
                    <a:cubicBezTo>
                      <a:pt x="664" y="294"/>
                      <a:pt x="664" y="295"/>
                      <a:pt x="664" y="295"/>
                    </a:cubicBezTo>
                    <a:cubicBezTo>
                      <a:pt x="663" y="295"/>
                      <a:pt x="663" y="296"/>
                      <a:pt x="663" y="297"/>
                    </a:cubicBezTo>
                    <a:cubicBezTo>
                      <a:pt x="663" y="299"/>
                      <a:pt x="663" y="301"/>
                      <a:pt x="663" y="303"/>
                    </a:cubicBezTo>
                    <a:cubicBezTo>
                      <a:pt x="664" y="308"/>
                      <a:pt x="664" y="313"/>
                      <a:pt x="663" y="319"/>
                    </a:cubicBezTo>
                    <a:cubicBezTo>
                      <a:pt x="663" y="320"/>
                      <a:pt x="663" y="323"/>
                      <a:pt x="663" y="325"/>
                    </a:cubicBezTo>
                    <a:cubicBezTo>
                      <a:pt x="664" y="325"/>
                      <a:pt x="664" y="326"/>
                      <a:pt x="665" y="325"/>
                    </a:cubicBezTo>
                    <a:cubicBezTo>
                      <a:pt x="665" y="325"/>
                      <a:pt x="666" y="325"/>
                      <a:pt x="666" y="325"/>
                    </a:cubicBezTo>
                    <a:cubicBezTo>
                      <a:pt x="667" y="320"/>
                      <a:pt x="668" y="316"/>
                      <a:pt x="668" y="312"/>
                    </a:cubicBezTo>
                    <a:close/>
                    <a:moveTo>
                      <a:pt x="2802" y="266"/>
                    </a:moveTo>
                    <a:cubicBezTo>
                      <a:pt x="2802" y="269"/>
                      <a:pt x="2802" y="270"/>
                      <a:pt x="2802" y="271"/>
                    </a:cubicBezTo>
                    <a:cubicBezTo>
                      <a:pt x="2802" y="272"/>
                      <a:pt x="2802" y="272"/>
                      <a:pt x="2802" y="273"/>
                    </a:cubicBezTo>
                    <a:cubicBezTo>
                      <a:pt x="2802" y="273"/>
                      <a:pt x="2803" y="274"/>
                      <a:pt x="2803" y="274"/>
                    </a:cubicBezTo>
                    <a:cubicBezTo>
                      <a:pt x="2804" y="274"/>
                      <a:pt x="2805" y="274"/>
                      <a:pt x="2805" y="273"/>
                    </a:cubicBezTo>
                    <a:cubicBezTo>
                      <a:pt x="2806" y="273"/>
                      <a:pt x="2806" y="273"/>
                      <a:pt x="2806" y="272"/>
                    </a:cubicBezTo>
                    <a:cubicBezTo>
                      <a:pt x="2807" y="269"/>
                      <a:pt x="2808" y="266"/>
                      <a:pt x="2808" y="262"/>
                    </a:cubicBezTo>
                    <a:cubicBezTo>
                      <a:pt x="2809" y="259"/>
                      <a:pt x="2809" y="255"/>
                      <a:pt x="2810" y="252"/>
                    </a:cubicBezTo>
                    <a:cubicBezTo>
                      <a:pt x="2810" y="252"/>
                      <a:pt x="2810" y="251"/>
                      <a:pt x="2809" y="251"/>
                    </a:cubicBezTo>
                    <a:cubicBezTo>
                      <a:pt x="2809" y="251"/>
                      <a:pt x="2808" y="251"/>
                      <a:pt x="2808" y="251"/>
                    </a:cubicBezTo>
                    <a:cubicBezTo>
                      <a:pt x="2805" y="253"/>
                      <a:pt x="2803" y="256"/>
                      <a:pt x="2802" y="261"/>
                    </a:cubicBezTo>
                    <a:cubicBezTo>
                      <a:pt x="2802" y="263"/>
                      <a:pt x="2802" y="266"/>
                      <a:pt x="2802" y="266"/>
                    </a:cubicBezTo>
                    <a:close/>
                    <a:moveTo>
                      <a:pt x="1510" y="439"/>
                    </a:moveTo>
                    <a:cubicBezTo>
                      <a:pt x="1511" y="430"/>
                      <a:pt x="1512" y="422"/>
                      <a:pt x="1512" y="414"/>
                    </a:cubicBezTo>
                    <a:cubicBezTo>
                      <a:pt x="1512" y="411"/>
                      <a:pt x="1512" y="409"/>
                      <a:pt x="1512" y="406"/>
                    </a:cubicBezTo>
                    <a:cubicBezTo>
                      <a:pt x="1512" y="406"/>
                      <a:pt x="1512" y="405"/>
                      <a:pt x="1512" y="404"/>
                    </a:cubicBezTo>
                    <a:cubicBezTo>
                      <a:pt x="1512" y="404"/>
                      <a:pt x="1510" y="403"/>
                      <a:pt x="1509" y="404"/>
                    </a:cubicBezTo>
                    <a:cubicBezTo>
                      <a:pt x="1508" y="404"/>
                      <a:pt x="1508" y="405"/>
                      <a:pt x="1507" y="406"/>
                    </a:cubicBezTo>
                    <a:cubicBezTo>
                      <a:pt x="1507" y="411"/>
                      <a:pt x="1507" y="415"/>
                      <a:pt x="1507" y="419"/>
                    </a:cubicBezTo>
                    <a:cubicBezTo>
                      <a:pt x="1508" y="425"/>
                      <a:pt x="1509" y="431"/>
                      <a:pt x="1509" y="437"/>
                    </a:cubicBezTo>
                    <a:cubicBezTo>
                      <a:pt x="1509" y="438"/>
                      <a:pt x="1510" y="438"/>
                      <a:pt x="1510" y="439"/>
                    </a:cubicBezTo>
                    <a:close/>
                    <a:moveTo>
                      <a:pt x="663" y="354"/>
                    </a:moveTo>
                    <a:cubicBezTo>
                      <a:pt x="663" y="349"/>
                      <a:pt x="663" y="344"/>
                      <a:pt x="662" y="340"/>
                    </a:cubicBezTo>
                    <a:cubicBezTo>
                      <a:pt x="662" y="339"/>
                      <a:pt x="662" y="339"/>
                      <a:pt x="661" y="339"/>
                    </a:cubicBezTo>
                    <a:cubicBezTo>
                      <a:pt x="661" y="339"/>
                      <a:pt x="660" y="339"/>
                      <a:pt x="660" y="339"/>
                    </a:cubicBezTo>
                    <a:cubicBezTo>
                      <a:pt x="660" y="342"/>
                      <a:pt x="659" y="345"/>
                      <a:pt x="659" y="348"/>
                    </a:cubicBezTo>
                    <a:cubicBezTo>
                      <a:pt x="659" y="354"/>
                      <a:pt x="659" y="361"/>
                      <a:pt x="659" y="367"/>
                    </a:cubicBezTo>
                    <a:cubicBezTo>
                      <a:pt x="659" y="367"/>
                      <a:pt x="660" y="368"/>
                      <a:pt x="660" y="368"/>
                    </a:cubicBezTo>
                    <a:cubicBezTo>
                      <a:pt x="661" y="368"/>
                      <a:pt x="662" y="367"/>
                      <a:pt x="662" y="367"/>
                    </a:cubicBezTo>
                    <a:cubicBezTo>
                      <a:pt x="662" y="367"/>
                      <a:pt x="663" y="366"/>
                      <a:pt x="663" y="365"/>
                    </a:cubicBezTo>
                    <a:cubicBezTo>
                      <a:pt x="663" y="361"/>
                      <a:pt x="663" y="358"/>
                      <a:pt x="663" y="354"/>
                    </a:cubicBezTo>
                    <a:close/>
                    <a:moveTo>
                      <a:pt x="2506" y="219"/>
                    </a:moveTo>
                    <a:cubicBezTo>
                      <a:pt x="2506" y="219"/>
                      <a:pt x="2506" y="219"/>
                      <a:pt x="2506" y="219"/>
                    </a:cubicBezTo>
                    <a:cubicBezTo>
                      <a:pt x="2506" y="223"/>
                      <a:pt x="2506" y="226"/>
                      <a:pt x="2506" y="230"/>
                    </a:cubicBezTo>
                    <a:cubicBezTo>
                      <a:pt x="2506" y="233"/>
                      <a:pt x="2507" y="237"/>
                      <a:pt x="2508" y="240"/>
                    </a:cubicBezTo>
                    <a:cubicBezTo>
                      <a:pt x="2508" y="240"/>
                      <a:pt x="2508" y="240"/>
                      <a:pt x="2508" y="240"/>
                    </a:cubicBezTo>
                    <a:cubicBezTo>
                      <a:pt x="2509" y="240"/>
                      <a:pt x="2509" y="240"/>
                      <a:pt x="2509" y="240"/>
                    </a:cubicBezTo>
                    <a:cubicBezTo>
                      <a:pt x="2509" y="239"/>
                      <a:pt x="2510" y="238"/>
                      <a:pt x="2510" y="237"/>
                    </a:cubicBezTo>
                    <a:cubicBezTo>
                      <a:pt x="2510" y="227"/>
                      <a:pt x="2509" y="217"/>
                      <a:pt x="2508" y="207"/>
                    </a:cubicBezTo>
                    <a:cubicBezTo>
                      <a:pt x="2508" y="207"/>
                      <a:pt x="2508" y="206"/>
                      <a:pt x="2508" y="206"/>
                    </a:cubicBezTo>
                    <a:cubicBezTo>
                      <a:pt x="2507" y="205"/>
                      <a:pt x="2507" y="205"/>
                      <a:pt x="2507" y="205"/>
                    </a:cubicBezTo>
                    <a:cubicBezTo>
                      <a:pt x="2506" y="205"/>
                      <a:pt x="2506" y="205"/>
                      <a:pt x="2506" y="206"/>
                    </a:cubicBezTo>
                    <a:cubicBezTo>
                      <a:pt x="2506" y="210"/>
                      <a:pt x="2506" y="214"/>
                      <a:pt x="2506" y="219"/>
                    </a:cubicBezTo>
                    <a:close/>
                    <a:moveTo>
                      <a:pt x="2386" y="284"/>
                    </a:moveTo>
                    <a:cubicBezTo>
                      <a:pt x="2387" y="280"/>
                      <a:pt x="2387" y="277"/>
                      <a:pt x="2387" y="274"/>
                    </a:cubicBezTo>
                    <a:cubicBezTo>
                      <a:pt x="2386" y="272"/>
                      <a:pt x="2386" y="269"/>
                      <a:pt x="2386" y="267"/>
                    </a:cubicBezTo>
                    <a:cubicBezTo>
                      <a:pt x="2386" y="256"/>
                      <a:pt x="2387" y="244"/>
                      <a:pt x="2387" y="233"/>
                    </a:cubicBezTo>
                    <a:cubicBezTo>
                      <a:pt x="2387" y="231"/>
                      <a:pt x="2387" y="229"/>
                      <a:pt x="2386" y="228"/>
                    </a:cubicBezTo>
                    <a:cubicBezTo>
                      <a:pt x="2385" y="230"/>
                      <a:pt x="2385" y="232"/>
                      <a:pt x="2385" y="234"/>
                    </a:cubicBezTo>
                    <a:cubicBezTo>
                      <a:pt x="2385" y="243"/>
                      <a:pt x="2385" y="251"/>
                      <a:pt x="2385" y="260"/>
                    </a:cubicBezTo>
                    <a:cubicBezTo>
                      <a:pt x="2385" y="266"/>
                      <a:pt x="2386" y="271"/>
                      <a:pt x="2385" y="277"/>
                    </a:cubicBezTo>
                    <a:cubicBezTo>
                      <a:pt x="2384" y="279"/>
                      <a:pt x="2384" y="282"/>
                      <a:pt x="2386" y="284"/>
                    </a:cubicBezTo>
                    <a:close/>
                    <a:moveTo>
                      <a:pt x="2370" y="388"/>
                    </a:moveTo>
                    <a:cubicBezTo>
                      <a:pt x="2369" y="389"/>
                      <a:pt x="2369" y="391"/>
                      <a:pt x="2369" y="393"/>
                    </a:cubicBezTo>
                    <a:cubicBezTo>
                      <a:pt x="2370" y="399"/>
                      <a:pt x="2369" y="405"/>
                      <a:pt x="2369" y="412"/>
                    </a:cubicBezTo>
                    <a:cubicBezTo>
                      <a:pt x="2368" y="416"/>
                      <a:pt x="2368" y="420"/>
                      <a:pt x="2369" y="425"/>
                    </a:cubicBezTo>
                    <a:cubicBezTo>
                      <a:pt x="2369" y="428"/>
                      <a:pt x="2369" y="432"/>
                      <a:pt x="2369" y="435"/>
                    </a:cubicBezTo>
                    <a:cubicBezTo>
                      <a:pt x="2369" y="436"/>
                      <a:pt x="2369" y="437"/>
                      <a:pt x="2370" y="438"/>
                    </a:cubicBezTo>
                    <a:cubicBezTo>
                      <a:pt x="2370" y="435"/>
                      <a:pt x="2371" y="433"/>
                      <a:pt x="2371" y="430"/>
                    </a:cubicBezTo>
                    <a:cubicBezTo>
                      <a:pt x="2371" y="416"/>
                      <a:pt x="2371" y="403"/>
                      <a:pt x="2370" y="389"/>
                    </a:cubicBezTo>
                    <a:cubicBezTo>
                      <a:pt x="2370" y="389"/>
                      <a:pt x="2370" y="389"/>
                      <a:pt x="2370" y="388"/>
                    </a:cubicBezTo>
                    <a:cubicBezTo>
                      <a:pt x="2370" y="388"/>
                      <a:pt x="2370" y="388"/>
                      <a:pt x="2370" y="388"/>
                    </a:cubicBezTo>
                    <a:close/>
                    <a:moveTo>
                      <a:pt x="2248" y="345"/>
                    </a:moveTo>
                    <a:cubicBezTo>
                      <a:pt x="2248" y="343"/>
                      <a:pt x="2248" y="342"/>
                      <a:pt x="2248" y="340"/>
                    </a:cubicBezTo>
                    <a:cubicBezTo>
                      <a:pt x="2248" y="328"/>
                      <a:pt x="2248" y="316"/>
                      <a:pt x="2248" y="304"/>
                    </a:cubicBezTo>
                    <a:cubicBezTo>
                      <a:pt x="2248" y="304"/>
                      <a:pt x="2248" y="304"/>
                      <a:pt x="2247" y="304"/>
                    </a:cubicBezTo>
                    <a:cubicBezTo>
                      <a:pt x="2247" y="304"/>
                      <a:pt x="2247" y="305"/>
                      <a:pt x="2247" y="305"/>
                    </a:cubicBezTo>
                    <a:cubicBezTo>
                      <a:pt x="2247" y="313"/>
                      <a:pt x="2246" y="321"/>
                      <a:pt x="2245" y="329"/>
                    </a:cubicBezTo>
                    <a:cubicBezTo>
                      <a:pt x="2245" y="334"/>
                      <a:pt x="2246" y="340"/>
                      <a:pt x="2248" y="345"/>
                    </a:cubicBezTo>
                    <a:close/>
                    <a:moveTo>
                      <a:pt x="2792" y="255"/>
                    </a:moveTo>
                    <a:cubicBezTo>
                      <a:pt x="2792" y="255"/>
                      <a:pt x="2793" y="255"/>
                      <a:pt x="2793" y="255"/>
                    </a:cubicBezTo>
                    <a:cubicBezTo>
                      <a:pt x="2793" y="254"/>
                      <a:pt x="2793" y="253"/>
                      <a:pt x="2793" y="253"/>
                    </a:cubicBezTo>
                    <a:cubicBezTo>
                      <a:pt x="2793" y="252"/>
                      <a:pt x="2792" y="251"/>
                      <a:pt x="2791" y="251"/>
                    </a:cubicBezTo>
                    <a:cubicBezTo>
                      <a:pt x="2789" y="251"/>
                      <a:pt x="2788" y="252"/>
                      <a:pt x="2788" y="254"/>
                    </a:cubicBezTo>
                    <a:cubicBezTo>
                      <a:pt x="2787" y="260"/>
                      <a:pt x="2786" y="267"/>
                      <a:pt x="2783" y="273"/>
                    </a:cubicBezTo>
                    <a:cubicBezTo>
                      <a:pt x="2783" y="274"/>
                      <a:pt x="2784" y="274"/>
                      <a:pt x="2783" y="274"/>
                    </a:cubicBezTo>
                    <a:cubicBezTo>
                      <a:pt x="2783" y="275"/>
                      <a:pt x="2784" y="276"/>
                      <a:pt x="2785" y="276"/>
                    </a:cubicBezTo>
                    <a:cubicBezTo>
                      <a:pt x="2786" y="276"/>
                      <a:pt x="2787" y="275"/>
                      <a:pt x="2787" y="275"/>
                    </a:cubicBezTo>
                    <a:cubicBezTo>
                      <a:pt x="2788" y="272"/>
                      <a:pt x="2790" y="269"/>
                      <a:pt x="2790" y="266"/>
                    </a:cubicBezTo>
                    <a:cubicBezTo>
                      <a:pt x="2791" y="263"/>
                      <a:pt x="2792" y="259"/>
                      <a:pt x="2792" y="255"/>
                    </a:cubicBezTo>
                    <a:close/>
                    <a:moveTo>
                      <a:pt x="1517" y="407"/>
                    </a:moveTo>
                    <a:cubicBezTo>
                      <a:pt x="1515" y="410"/>
                      <a:pt x="1515" y="413"/>
                      <a:pt x="1515" y="415"/>
                    </a:cubicBezTo>
                    <a:cubicBezTo>
                      <a:pt x="1514" y="419"/>
                      <a:pt x="1514" y="423"/>
                      <a:pt x="1514" y="427"/>
                    </a:cubicBezTo>
                    <a:cubicBezTo>
                      <a:pt x="1514" y="431"/>
                      <a:pt x="1514" y="434"/>
                      <a:pt x="1514" y="437"/>
                    </a:cubicBezTo>
                    <a:cubicBezTo>
                      <a:pt x="1514" y="438"/>
                      <a:pt x="1514" y="438"/>
                      <a:pt x="1515" y="439"/>
                    </a:cubicBezTo>
                    <a:cubicBezTo>
                      <a:pt x="1515" y="439"/>
                      <a:pt x="1515" y="439"/>
                      <a:pt x="1515" y="439"/>
                    </a:cubicBezTo>
                    <a:cubicBezTo>
                      <a:pt x="1516" y="438"/>
                      <a:pt x="1516" y="438"/>
                      <a:pt x="1516" y="437"/>
                    </a:cubicBezTo>
                    <a:cubicBezTo>
                      <a:pt x="1518" y="431"/>
                      <a:pt x="1518" y="418"/>
                      <a:pt x="1517" y="407"/>
                    </a:cubicBezTo>
                    <a:close/>
                    <a:moveTo>
                      <a:pt x="2802" y="250"/>
                    </a:moveTo>
                    <a:cubicBezTo>
                      <a:pt x="2802" y="249"/>
                      <a:pt x="2801" y="249"/>
                      <a:pt x="2801" y="249"/>
                    </a:cubicBezTo>
                    <a:cubicBezTo>
                      <a:pt x="2800" y="248"/>
                      <a:pt x="2798" y="249"/>
                      <a:pt x="2797" y="250"/>
                    </a:cubicBezTo>
                    <a:cubicBezTo>
                      <a:pt x="2797" y="252"/>
                      <a:pt x="2798" y="254"/>
                      <a:pt x="2797" y="255"/>
                    </a:cubicBezTo>
                    <a:cubicBezTo>
                      <a:pt x="2793" y="261"/>
                      <a:pt x="2794" y="267"/>
                      <a:pt x="2793" y="273"/>
                    </a:cubicBezTo>
                    <a:cubicBezTo>
                      <a:pt x="2793" y="274"/>
                      <a:pt x="2794" y="274"/>
                      <a:pt x="2794" y="275"/>
                    </a:cubicBezTo>
                    <a:cubicBezTo>
                      <a:pt x="2795" y="275"/>
                      <a:pt x="2795" y="275"/>
                      <a:pt x="2795" y="274"/>
                    </a:cubicBezTo>
                    <a:cubicBezTo>
                      <a:pt x="2795" y="274"/>
                      <a:pt x="2796" y="273"/>
                      <a:pt x="2796" y="273"/>
                    </a:cubicBezTo>
                    <a:cubicBezTo>
                      <a:pt x="2796" y="271"/>
                      <a:pt x="2795" y="268"/>
                      <a:pt x="2798" y="266"/>
                    </a:cubicBezTo>
                    <a:cubicBezTo>
                      <a:pt x="2799" y="266"/>
                      <a:pt x="2799" y="265"/>
                      <a:pt x="2799" y="264"/>
                    </a:cubicBezTo>
                    <a:cubicBezTo>
                      <a:pt x="2800" y="260"/>
                      <a:pt x="2801" y="256"/>
                      <a:pt x="2802" y="251"/>
                    </a:cubicBezTo>
                    <a:cubicBezTo>
                      <a:pt x="2802" y="251"/>
                      <a:pt x="2802" y="250"/>
                      <a:pt x="2802" y="250"/>
                    </a:cubicBezTo>
                    <a:close/>
                    <a:moveTo>
                      <a:pt x="2247" y="438"/>
                    </a:moveTo>
                    <a:cubicBezTo>
                      <a:pt x="2247" y="436"/>
                      <a:pt x="2248" y="434"/>
                      <a:pt x="2248" y="432"/>
                    </a:cubicBezTo>
                    <a:cubicBezTo>
                      <a:pt x="2248" y="425"/>
                      <a:pt x="2248" y="418"/>
                      <a:pt x="2248" y="411"/>
                    </a:cubicBezTo>
                    <a:cubicBezTo>
                      <a:pt x="2248" y="410"/>
                      <a:pt x="2248" y="410"/>
                      <a:pt x="2247" y="410"/>
                    </a:cubicBezTo>
                    <a:cubicBezTo>
                      <a:pt x="2244" y="416"/>
                      <a:pt x="2245" y="423"/>
                      <a:pt x="2245" y="429"/>
                    </a:cubicBezTo>
                    <a:cubicBezTo>
                      <a:pt x="2245" y="432"/>
                      <a:pt x="2245" y="435"/>
                      <a:pt x="2247" y="438"/>
                    </a:cubicBezTo>
                    <a:close/>
                    <a:moveTo>
                      <a:pt x="2310" y="240"/>
                    </a:moveTo>
                    <a:cubicBezTo>
                      <a:pt x="2310" y="240"/>
                      <a:pt x="2310" y="240"/>
                      <a:pt x="2310" y="240"/>
                    </a:cubicBezTo>
                    <a:cubicBezTo>
                      <a:pt x="2310" y="237"/>
                      <a:pt x="2310" y="235"/>
                      <a:pt x="2310" y="233"/>
                    </a:cubicBezTo>
                    <a:cubicBezTo>
                      <a:pt x="2310" y="232"/>
                      <a:pt x="2310" y="230"/>
                      <a:pt x="2310" y="228"/>
                    </a:cubicBezTo>
                    <a:cubicBezTo>
                      <a:pt x="2310" y="227"/>
                      <a:pt x="2309" y="226"/>
                      <a:pt x="2308" y="227"/>
                    </a:cubicBezTo>
                    <a:cubicBezTo>
                      <a:pt x="2308" y="227"/>
                      <a:pt x="2307" y="227"/>
                      <a:pt x="2307" y="228"/>
                    </a:cubicBezTo>
                    <a:cubicBezTo>
                      <a:pt x="2307" y="228"/>
                      <a:pt x="2307" y="229"/>
                      <a:pt x="2307" y="229"/>
                    </a:cubicBezTo>
                    <a:cubicBezTo>
                      <a:pt x="2306" y="237"/>
                      <a:pt x="2306" y="244"/>
                      <a:pt x="2307" y="251"/>
                    </a:cubicBezTo>
                    <a:cubicBezTo>
                      <a:pt x="2307" y="252"/>
                      <a:pt x="2308" y="252"/>
                      <a:pt x="2308" y="252"/>
                    </a:cubicBezTo>
                    <a:cubicBezTo>
                      <a:pt x="2309" y="252"/>
                      <a:pt x="2309" y="252"/>
                      <a:pt x="2309" y="252"/>
                    </a:cubicBezTo>
                    <a:cubicBezTo>
                      <a:pt x="2310" y="251"/>
                      <a:pt x="2310" y="250"/>
                      <a:pt x="2310" y="249"/>
                    </a:cubicBezTo>
                    <a:cubicBezTo>
                      <a:pt x="2310" y="246"/>
                      <a:pt x="2310" y="243"/>
                      <a:pt x="2310" y="240"/>
                    </a:cubicBezTo>
                    <a:close/>
                    <a:moveTo>
                      <a:pt x="2036" y="275"/>
                    </a:moveTo>
                    <a:cubicBezTo>
                      <a:pt x="2036" y="274"/>
                      <a:pt x="2036" y="274"/>
                      <a:pt x="2036" y="273"/>
                    </a:cubicBezTo>
                    <a:cubicBezTo>
                      <a:pt x="2037" y="264"/>
                      <a:pt x="2037" y="254"/>
                      <a:pt x="2037" y="244"/>
                    </a:cubicBezTo>
                    <a:cubicBezTo>
                      <a:pt x="2037" y="241"/>
                      <a:pt x="2038" y="237"/>
                      <a:pt x="2038" y="234"/>
                    </a:cubicBezTo>
                    <a:cubicBezTo>
                      <a:pt x="2038" y="233"/>
                      <a:pt x="2037" y="232"/>
                      <a:pt x="2036" y="232"/>
                    </a:cubicBezTo>
                    <a:cubicBezTo>
                      <a:pt x="2035" y="232"/>
                      <a:pt x="2035" y="233"/>
                      <a:pt x="2035" y="234"/>
                    </a:cubicBezTo>
                    <a:cubicBezTo>
                      <a:pt x="2035" y="235"/>
                      <a:pt x="2035" y="236"/>
                      <a:pt x="2035" y="237"/>
                    </a:cubicBezTo>
                    <a:cubicBezTo>
                      <a:pt x="2035" y="247"/>
                      <a:pt x="2035" y="257"/>
                      <a:pt x="2035" y="267"/>
                    </a:cubicBezTo>
                    <a:cubicBezTo>
                      <a:pt x="2035" y="269"/>
                      <a:pt x="2035" y="271"/>
                      <a:pt x="2035" y="274"/>
                    </a:cubicBezTo>
                    <a:cubicBezTo>
                      <a:pt x="2035" y="274"/>
                      <a:pt x="2036" y="274"/>
                      <a:pt x="2036" y="275"/>
                    </a:cubicBezTo>
                    <a:close/>
                    <a:moveTo>
                      <a:pt x="2895" y="289"/>
                    </a:moveTo>
                    <a:cubicBezTo>
                      <a:pt x="2895" y="292"/>
                      <a:pt x="2895" y="295"/>
                      <a:pt x="2895" y="299"/>
                    </a:cubicBezTo>
                    <a:cubicBezTo>
                      <a:pt x="2894" y="303"/>
                      <a:pt x="2894" y="308"/>
                      <a:pt x="2895" y="313"/>
                    </a:cubicBezTo>
                    <a:cubicBezTo>
                      <a:pt x="2895" y="317"/>
                      <a:pt x="2895" y="322"/>
                      <a:pt x="2895" y="327"/>
                    </a:cubicBezTo>
                    <a:cubicBezTo>
                      <a:pt x="2895" y="328"/>
                      <a:pt x="2895" y="330"/>
                      <a:pt x="2896" y="331"/>
                    </a:cubicBezTo>
                    <a:cubicBezTo>
                      <a:pt x="2897" y="330"/>
                      <a:pt x="2897" y="328"/>
                      <a:pt x="2897" y="327"/>
                    </a:cubicBezTo>
                    <a:cubicBezTo>
                      <a:pt x="2896" y="323"/>
                      <a:pt x="2896" y="320"/>
                      <a:pt x="2896" y="316"/>
                    </a:cubicBezTo>
                    <a:cubicBezTo>
                      <a:pt x="2898" y="307"/>
                      <a:pt x="2897" y="298"/>
                      <a:pt x="2895" y="289"/>
                    </a:cubicBezTo>
                    <a:close/>
                    <a:moveTo>
                      <a:pt x="2395" y="105"/>
                    </a:moveTo>
                    <a:cubicBezTo>
                      <a:pt x="2395" y="110"/>
                      <a:pt x="2395" y="115"/>
                      <a:pt x="2396" y="119"/>
                    </a:cubicBezTo>
                    <a:cubicBezTo>
                      <a:pt x="2396" y="120"/>
                      <a:pt x="2396" y="120"/>
                      <a:pt x="2396" y="120"/>
                    </a:cubicBezTo>
                    <a:cubicBezTo>
                      <a:pt x="2397" y="120"/>
                      <a:pt x="2397" y="120"/>
                      <a:pt x="2398" y="120"/>
                    </a:cubicBezTo>
                    <a:cubicBezTo>
                      <a:pt x="2398" y="120"/>
                      <a:pt x="2399" y="119"/>
                      <a:pt x="2399" y="118"/>
                    </a:cubicBezTo>
                    <a:cubicBezTo>
                      <a:pt x="2399" y="117"/>
                      <a:pt x="2399" y="115"/>
                      <a:pt x="2399" y="113"/>
                    </a:cubicBezTo>
                    <a:cubicBezTo>
                      <a:pt x="2398" y="108"/>
                      <a:pt x="2398" y="103"/>
                      <a:pt x="2398" y="98"/>
                    </a:cubicBezTo>
                    <a:cubicBezTo>
                      <a:pt x="2398" y="97"/>
                      <a:pt x="2397" y="96"/>
                      <a:pt x="2397" y="94"/>
                    </a:cubicBezTo>
                    <a:cubicBezTo>
                      <a:pt x="2397" y="94"/>
                      <a:pt x="2397" y="94"/>
                      <a:pt x="2397" y="94"/>
                    </a:cubicBezTo>
                    <a:cubicBezTo>
                      <a:pt x="2396" y="93"/>
                      <a:pt x="2396" y="93"/>
                      <a:pt x="2395" y="94"/>
                    </a:cubicBezTo>
                    <a:cubicBezTo>
                      <a:pt x="2394" y="98"/>
                      <a:pt x="2396" y="102"/>
                      <a:pt x="2395" y="105"/>
                    </a:cubicBezTo>
                    <a:close/>
                    <a:moveTo>
                      <a:pt x="2879" y="303"/>
                    </a:moveTo>
                    <a:cubicBezTo>
                      <a:pt x="2879" y="304"/>
                      <a:pt x="2879" y="304"/>
                      <a:pt x="2879" y="305"/>
                    </a:cubicBezTo>
                    <a:cubicBezTo>
                      <a:pt x="2877" y="310"/>
                      <a:pt x="2877" y="316"/>
                      <a:pt x="2878" y="322"/>
                    </a:cubicBezTo>
                    <a:cubicBezTo>
                      <a:pt x="2878" y="322"/>
                      <a:pt x="2878" y="323"/>
                      <a:pt x="2878" y="323"/>
                    </a:cubicBezTo>
                    <a:cubicBezTo>
                      <a:pt x="2879" y="323"/>
                      <a:pt x="2879" y="324"/>
                      <a:pt x="2879" y="324"/>
                    </a:cubicBezTo>
                    <a:cubicBezTo>
                      <a:pt x="2880" y="324"/>
                      <a:pt x="2880" y="323"/>
                      <a:pt x="2880" y="323"/>
                    </a:cubicBezTo>
                    <a:cubicBezTo>
                      <a:pt x="2881" y="316"/>
                      <a:pt x="2881" y="310"/>
                      <a:pt x="2880" y="303"/>
                    </a:cubicBezTo>
                    <a:cubicBezTo>
                      <a:pt x="2880" y="303"/>
                      <a:pt x="2880" y="303"/>
                      <a:pt x="2879" y="303"/>
                    </a:cubicBezTo>
                    <a:close/>
                    <a:moveTo>
                      <a:pt x="2255" y="394"/>
                    </a:moveTo>
                    <a:cubicBezTo>
                      <a:pt x="2255" y="395"/>
                      <a:pt x="2254" y="395"/>
                      <a:pt x="2253" y="395"/>
                    </a:cubicBezTo>
                    <a:cubicBezTo>
                      <a:pt x="2252" y="395"/>
                      <a:pt x="2252" y="396"/>
                      <a:pt x="2252" y="396"/>
                    </a:cubicBezTo>
                    <a:cubicBezTo>
                      <a:pt x="2252" y="397"/>
                      <a:pt x="2252" y="398"/>
                      <a:pt x="2253" y="398"/>
                    </a:cubicBezTo>
                    <a:cubicBezTo>
                      <a:pt x="2253" y="398"/>
                      <a:pt x="2253" y="398"/>
                      <a:pt x="2253" y="398"/>
                    </a:cubicBezTo>
                    <a:cubicBezTo>
                      <a:pt x="2259" y="400"/>
                      <a:pt x="2265" y="398"/>
                      <a:pt x="2271" y="398"/>
                    </a:cubicBezTo>
                    <a:cubicBezTo>
                      <a:pt x="2272" y="398"/>
                      <a:pt x="2273" y="397"/>
                      <a:pt x="2274" y="396"/>
                    </a:cubicBezTo>
                    <a:cubicBezTo>
                      <a:pt x="2274" y="396"/>
                      <a:pt x="2274" y="395"/>
                      <a:pt x="2274" y="395"/>
                    </a:cubicBezTo>
                    <a:cubicBezTo>
                      <a:pt x="2274" y="394"/>
                      <a:pt x="2273" y="394"/>
                      <a:pt x="2272" y="394"/>
                    </a:cubicBezTo>
                    <a:cubicBezTo>
                      <a:pt x="2268" y="396"/>
                      <a:pt x="2264" y="396"/>
                      <a:pt x="2260" y="395"/>
                    </a:cubicBezTo>
                    <a:cubicBezTo>
                      <a:pt x="2259" y="394"/>
                      <a:pt x="2257" y="394"/>
                      <a:pt x="2255" y="394"/>
                    </a:cubicBezTo>
                    <a:close/>
                    <a:moveTo>
                      <a:pt x="2289" y="272"/>
                    </a:moveTo>
                    <a:cubicBezTo>
                      <a:pt x="2289" y="271"/>
                      <a:pt x="2289" y="270"/>
                      <a:pt x="2288" y="269"/>
                    </a:cubicBezTo>
                    <a:cubicBezTo>
                      <a:pt x="2287" y="267"/>
                      <a:pt x="2288" y="265"/>
                      <a:pt x="2287" y="263"/>
                    </a:cubicBezTo>
                    <a:cubicBezTo>
                      <a:pt x="2287" y="263"/>
                      <a:pt x="2287" y="263"/>
                      <a:pt x="2287" y="262"/>
                    </a:cubicBezTo>
                    <a:cubicBezTo>
                      <a:pt x="2287" y="262"/>
                      <a:pt x="2286" y="262"/>
                      <a:pt x="2286" y="262"/>
                    </a:cubicBezTo>
                    <a:cubicBezTo>
                      <a:pt x="2286" y="262"/>
                      <a:pt x="2285" y="262"/>
                      <a:pt x="2285" y="263"/>
                    </a:cubicBezTo>
                    <a:cubicBezTo>
                      <a:pt x="2285" y="266"/>
                      <a:pt x="2285" y="269"/>
                      <a:pt x="2284" y="272"/>
                    </a:cubicBezTo>
                    <a:cubicBezTo>
                      <a:pt x="2284" y="274"/>
                      <a:pt x="2284" y="277"/>
                      <a:pt x="2284" y="279"/>
                    </a:cubicBezTo>
                    <a:cubicBezTo>
                      <a:pt x="2284" y="279"/>
                      <a:pt x="2284" y="280"/>
                      <a:pt x="2285" y="280"/>
                    </a:cubicBezTo>
                    <a:cubicBezTo>
                      <a:pt x="2285" y="280"/>
                      <a:pt x="2286" y="280"/>
                      <a:pt x="2286" y="280"/>
                    </a:cubicBezTo>
                    <a:cubicBezTo>
                      <a:pt x="2288" y="278"/>
                      <a:pt x="2289" y="275"/>
                      <a:pt x="2289" y="272"/>
                    </a:cubicBezTo>
                    <a:close/>
                    <a:moveTo>
                      <a:pt x="2407" y="208"/>
                    </a:moveTo>
                    <a:cubicBezTo>
                      <a:pt x="2407" y="210"/>
                      <a:pt x="2406" y="211"/>
                      <a:pt x="2406" y="211"/>
                    </a:cubicBezTo>
                    <a:cubicBezTo>
                      <a:pt x="2406" y="218"/>
                      <a:pt x="2406" y="224"/>
                      <a:pt x="2405" y="231"/>
                    </a:cubicBezTo>
                    <a:cubicBezTo>
                      <a:pt x="2405" y="232"/>
                      <a:pt x="2405" y="233"/>
                      <a:pt x="2405" y="234"/>
                    </a:cubicBezTo>
                    <a:cubicBezTo>
                      <a:pt x="2405" y="234"/>
                      <a:pt x="2405" y="235"/>
                      <a:pt x="2405" y="235"/>
                    </a:cubicBezTo>
                    <a:cubicBezTo>
                      <a:pt x="2406" y="236"/>
                      <a:pt x="2406" y="236"/>
                      <a:pt x="2407" y="236"/>
                    </a:cubicBezTo>
                    <a:cubicBezTo>
                      <a:pt x="2407" y="236"/>
                      <a:pt x="2408" y="236"/>
                      <a:pt x="2408" y="235"/>
                    </a:cubicBezTo>
                    <a:cubicBezTo>
                      <a:pt x="2408" y="227"/>
                      <a:pt x="2408" y="219"/>
                      <a:pt x="2408" y="210"/>
                    </a:cubicBezTo>
                    <a:cubicBezTo>
                      <a:pt x="2408" y="210"/>
                      <a:pt x="2408" y="209"/>
                      <a:pt x="2407" y="208"/>
                    </a:cubicBezTo>
                    <a:close/>
                    <a:moveTo>
                      <a:pt x="2283" y="318"/>
                    </a:moveTo>
                    <a:cubicBezTo>
                      <a:pt x="2284" y="318"/>
                      <a:pt x="2285" y="317"/>
                      <a:pt x="2285" y="316"/>
                    </a:cubicBezTo>
                    <a:cubicBezTo>
                      <a:pt x="2285" y="315"/>
                      <a:pt x="2285" y="313"/>
                      <a:pt x="2285" y="311"/>
                    </a:cubicBezTo>
                    <a:cubicBezTo>
                      <a:pt x="2286" y="306"/>
                      <a:pt x="2286" y="301"/>
                      <a:pt x="2286" y="296"/>
                    </a:cubicBezTo>
                    <a:cubicBezTo>
                      <a:pt x="2287" y="293"/>
                      <a:pt x="2286" y="290"/>
                      <a:pt x="2286" y="287"/>
                    </a:cubicBezTo>
                    <a:cubicBezTo>
                      <a:pt x="2286" y="287"/>
                      <a:pt x="2285" y="287"/>
                      <a:pt x="2285" y="287"/>
                    </a:cubicBezTo>
                    <a:cubicBezTo>
                      <a:pt x="2285" y="287"/>
                      <a:pt x="2284" y="287"/>
                      <a:pt x="2284" y="288"/>
                    </a:cubicBezTo>
                    <a:cubicBezTo>
                      <a:pt x="2284" y="288"/>
                      <a:pt x="2284" y="288"/>
                      <a:pt x="2284" y="288"/>
                    </a:cubicBezTo>
                    <a:cubicBezTo>
                      <a:pt x="2283" y="297"/>
                      <a:pt x="2284" y="307"/>
                      <a:pt x="2282" y="316"/>
                    </a:cubicBezTo>
                    <a:cubicBezTo>
                      <a:pt x="2282" y="316"/>
                      <a:pt x="2283" y="317"/>
                      <a:pt x="2283" y="318"/>
                    </a:cubicBezTo>
                    <a:close/>
                    <a:moveTo>
                      <a:pt x="2463" y="245"/>
                    </a:moveTo>
                    <a:cubicBezTo>
                      <a:pt x="2462" y="245"/>
                      <a:pt x="2462" y="245"/>
                      <a:pt x="2462" y="244"/>
                    </a:cubicBezTo>
                    <a:cubicBezTo>
                      <a:pt x="2462" y="252"/>
                      <a:pt x="2461" y="259"/>
                      <a:pt x="2461" y="266"/>
                    </a:cubicBezTo>
                    <a:cubicBezTo>
                      <a:pt x="2461" y="269"/>
                      <a:pt x="2461" y="271"/>
                      <a:pt x="2461" y="273"/>
                    </a:cubicBezTo>
                    <a:cubicBezTo>
                      <a:pt x="2461" y="275"/>
                      <a:pt x="2461" y="277"/>
                      <a:pt x="2461" y="280"/>
                    </a:cubicBezTo>
                    <a:cubicBezTo>
                      <a:pt x="2461" y="280"/>
                      <a:pt x="2462" y="281"/>
                      <a:pt x="2462" y="281"/>
                    </a:cubicBezTo>
                    <a:cubicBezTo>
                      <a:pt x="2462" y="281"/>
                      <a:pt x="2463" y="280"/>
                      <a:pt x="2463" y="280"/>
                    </a:cubicBezTo>
                    <a:cubicBezTo>
                      <a:pt x="2463" y="278"/>
                      <a:pt x="2463" y="277"/>
                      <a:pt x="2463" y="276"/>
                    </a:cubicBezTo>
                    <a:cubicBezTo>
                      <a:pt x="2463" y="265"/>
                      <a:pt x="2463" y="255"/>
                      <a:pt x="2463" y="245"/>
                    </a:cubicBezTo>
                    <a:close/>
                    <a:moveTo>
                      <a:pt x="2279" y="388"/>
                    </a:moveTo>
                    <a:cubicBezTo>
                      <a:pt x="2282" y="376"/>
                      <a:pt x="2282" y="366"/>
                      <a:pt x="2282" y="356"/>
                    </a:cubicBezTo>
                    <a:cubicBezTo>
                      <a:pt x="2282" y="356"/>
                      <a:pt x="2282" y="355"/>
                      <a:pt x="2281" y="355"/>
                    </a:cubicBezTo>
                    <a:cubicBezTo>
                      <a:pt x="2281" y="355"/>
                      <a:pt x="2281" y="355"/>
                      <a:pt x="2281" y="356"/>
                    </a:cubicBezTo>
                    <a:cubicBezTo>
                      <a:pt x="2280" y="360"/>
                      <a:pt x="2280" y="365"/>
                      <a:pt x="2280" y="370"/>
                    </a:cubicBezTo>
                    <a:cubicBezTo>
                      <a:pt x="2280" y="372"/>
                      <a:pt x="2280" y="375"/>
                      <a:pt x="2279" y="377"/>
                    </a:cubicBezTo>
                    <a:cubicBezTo>
                      <a:pt x="2279" y="380"/>
                      <a:pt x="2278" y="383"/>
                      <a:pt x="2279" y="388"/>
                    </a:cubicBezTo>
                    <a:close/>
                    <a:moveTo>
                      <a:pt x="2265" y="345"/>
                    </a:moveTo>
                    <a:cubicBezTo>
                      <a:pt x="2268" y="345"/>
                      <a:pt x="2270" y="345"/>
                      <a:pt x="2271" y="345"/>
                    </a:cubicBezTo>
                    <a:cubicBezTo>
                      <a:pt x="2272" y="345"/>
                      <a:pt x="2273" y="345"/>
                      <a:pt x="2274" y="344"/>
                    </a:cubicBezTo>
                    <a:cubicBezTo>
                      <a:pt x="2274" y="344"/>
                      <a:pt x="2275" y="343"/>
                      <a:pt x="2275" y="343"/>
                    </a:cubicBezTo>
                    <a:cubicBezTo>
                      <a:pt x="2275" y="342"/>
                      <a:pt x="2275" y="342"/>
                      <a:pt x="2274" y="342"/>
                    </a:cubicBezTo>
                    <a:cubicBezTo>
                      <a:pt x="2268" y="342"/>
                      <a:pt x="2263" y="342"/>
                      <a:pt x="2257" y="341"/>
                    </a:cubicBezTo>
                    <a:cubicBezTo>
                      <a:pt x="2257" y="341"/>
                      <a:pt x="2256" y="342"/>
                      <a:pt x="2256" y="342"/>
                    </a:cubicBezTo>
                    <a:cubicBezTo>
                      <a:pt x="2255" y="342"/>
                      <a:pt x="2255" y="342"/>
                      <a:pt x="2255" y="342"/>
                    </a:cubicBezTo>
                    <a:cubicBezTo>
                      <a:pt x="2255" y="343"/>
                      <a:pt x="2255" y="343"/>
                      <a:pt x="2256" y="343"/>
                    </a:cubicBezTo>
                    <a:cubicBezTo>
                      <a:pt x="2259" y="345"/>
                      <a:pt x="2263" y="345"/>
                      <a:pt x="2265" y="345"/>
                    </a:cubicBezTo>
                    <a:close/>
                    <a:moveTo>
                      <a:pt x="2462" y="236"/>
                    </a:moveTo>
                    <a:cubicBezTo>
                      <a:pt x="2462" y="235"/>
                      <a:pt x="2463" y="234"/>
                      <a:pt x="2463" y="233"/>
                    </a:cubicBezTo>
                    <a:cubicBezTo>
                      <a:pt x="2464" y="223"/>
                      <a:pt x="2463" y="213"/>
                      <a:pt x="2462" y="201"/>
                    </a:cubicBezTo>
                    <a:cubicBezTo>
                      <a:pt x="2461" y="212"/>
                      <a:pt x="2461" y="222"/>
                      <a:pt x="2461" y="231"/>
                    </a:cubicBezTo>
                    <a:cubicBezTo>
                      <a:pt x="2461" y="233"/>
                      <a:pt x="2462" y="234"/>
                      <a:pt x="2462" y="236"/>
                    </a:cubicBezTo>
                    <a:close/>
                    <a:moveTo>
                      <a:pt x="2884" y="407"/>
                    </a:moveTo>
                    <a:cubicBezTo>
                      <a:pt x="2882" y="410"/>
                      <a:pt x="2881" y="412"/>
                      <a:pt x="2881" y="414"/>
                    </a:cubicBezTo>
                    <a:cubicBezTo>
                      <a:pt x="2881" y="417"/>
                      <a:pt x="2881" y="420"/>
                      <a:pt x="2881" y="424"/>
                    </a:cubicBezTo>
                    <a:cubicBezTo>
                      <a:pt x="2881" y="424"/>
                      <a:pt x="2881" y="425"/>
                      <a:pt x="2881" y="425"/>
                    </a:cubicBezTo>
                    <a:cubicBezTo>
                      <a:pt x="2882" y="426"/>
                      <a:pt x="2882" y="426"/>
                      <a:pt x="2883" y="426"/>
                    </a:cubicBezTo>
                    <a:cubicBezTo>
                      <a:pt x="2883" y="426"/>
                      <a:pt x="2884" y="425"/>
                      <a:pt x="2884" y="425"/>
                    </a:cubicBezTo>
                    <a:cubicBezTo>
                      <a:pt x="2884" y="424"/>
                      <a:pt x="2884" y="423"/>
                      <a:pt x="2884" y="422"/>
                    </a:cubicBezTo>
                    <a:cubicBezTo>
                      <a:pt x="2884" y="418"/>
                      <a:pt x="2884" y="413"/>
                      <a:pt x="2884" y="407"/>
                    </a:cubicBezTo>
                    <a:close/>
                    <a:moveTo>
                      <a:pt x="1971" y="303"/>
                    </a:moveTo>
                    <a:cubicBezTo>
                      <a:pt x="1971" y="305"/>
                      <a:pt x="1971" y="307"/>
                      <a:pt x="1972" y="309"/>
                    </a:cubicBezTo>
                    <a:cubicBezTo>
                      <a:pt x="1972" y="310"/>
                      <a:pt x="1972" y="310"/>
                      <a:pt x="1973" y="309"/>
                    </a:cubicBezTo>
                    <a:cubicBezTo>
                      <a:pt x="1973" y="309"/>
                      <a:pt x="1973" y="309"/>
                      <a:pt x="1973" y="309"/>
                    </a:cubicBezTo>
                    <a:cubicBezTo>
                      <a:pt x="1974" y="305"/>
                      <a:pt x="1974" y="301"/>
                      <a:pt x="1974" y="296"/>
                    </a:cubicBezTo>
                    <a:cubicBezTo>
                      <a:pt x="1975" y="296"/>
                      <a:pt x="1974" y="295"/>
                      <a:pt x="1974" y="295"/>
                    </a:cubicBezTo>
                    <a:cubicBezTo>
                      <a:pt x="1974" y="295"/>
                      <a:pt x="1974" y="294"/>
                      <a:pt x="1974" y="294"/>
                    </a:cubicBezTo>
                    <a:cubicBezTo>
                      <a:pt x="1973" y="294"/>
                      <a:pt x="1972" y="294"/>
                      <a:pt x="1972" y="295"/>
                    </a:cubicBezTo>
                    <a:cubicBezTo>
                      <a:pt x="1971" y="297"/>
                      <a:pt x="1971" y="300"/>
                      <a:pt x="1971" y="303"/>
                    </a:cubicBezTo>
                    <a:close/>
                    <a:moveTo>
                      <a:pt x="2785" y="254"/>
                    </a:moveTo>
                    <a:cubicBezTo>
                      <a:pt x="2785" y="253"/>
                      <a:pt x="2785" y="253"/>
                      <a:pt x="2785" y="252"/>
                    </a:cubicBezTo>
                    <a:cubicBezTo>
                      <a:pt x="2785" y="252"/>
                      <a:pt x="2783" y="251"/>
                      <a:pt x="2782" y="251"/>
                    </a:cubicBezTo>
                    <a:cubicBezTo>
                      <a:pt x="2781" y="251"/>
                      <a:pt x="2780" y="252"/>
                      <a:pt x="2780" y="253"/>
                    </a:cubicBezTo>
                    <a:cubicBezTo>
                      <a:pt x="2779" y="256"/>
                      <a:pt x="2778" y="259"/>
                      <a:pt x="2778" y="261"/>
                    </a:cubicBezTo>
                    <a:cubicBezTo>
                      <a:pt x="2778" y="262"/>
                      <a:pt x="2778" y="263"/>
                      <a:pt x="2779" y="263"/>
                    </a:cubicBezTo>
                    <a:cubicBezTo>
                      <a:pt x="2782" y="263"/>
                      <a:pt x="2784" y="261"/>
                      <a:pt x="2784" y="259"/>
                    </a:cubicBezTo>
                    <a:cubicBezTo>
                      <a:pt x="2785" y="257"/>
                      <a:pt x="2785" y="256"/>
                      <a:pt x="2785" y="254"/>
                    </a:cubicBezTo>
                    <a:close/>
                    <a:moveTo>
                      <a:pt x="334" y="427"/>
                    </a:moveTo>
                    <a:cubicBezTo>
                      <a:pt x="334" y="426"/>
                      <a:pt x="334" y="426"/>
                      <a:pt x="334" y="425"/>
                    </a:cubicBezTo>
                    <a:cubicBezTo>
                      <a:pt x="335" y="421"/>
                      <a:pt x="335" y="417"/>
                      <a:pt x="334" y="413"/>
                    </a:cubicBezTo>
                    <a:cubicBezTo>
                      <a:pt x="334" y="409"/>
                      <a:pt x="334" y="406"/>
                      <a:pt x="334" y="402"/>
                    </a:cubicBezTo>
                    <a:cubicBezTo>
                      <a:pt x="334" y="402"/>
                      <a:pt x="334" y="401"/>
                      <a:pt x="334" y="401"/>
                    </a:cubicBezTo>
                    <a:cubicBezTo>
                      <a:pt x="334" y="400"/>
                      <a:pt x="334" y="399"/>
                      <a:pt x="334" y="399"/>
                    </a:cubicBezTo>
                    <a:cubicBezTo>
                      <a:pt x="334" y="398"/>
                      <a:pt x="333" y="398"/>
                      <a:pt x="333" y="398"/>
                    </a:cubicBezTo>
                    <a:cubicBezTo>
                      <a:pt x="333" y="398"/>
                      <a:pt x="333" y="399"/>
                      <a:pt x="333" y="399"/>
                    </a:cubicBezTo>
                    <a:cubicBezTo>
                      <a:pt x="333" y="407"/>
                      <a:pt x="332" y="415"/>
                      <a:pt x="332" y="423"/>
                    </a:cubicBezTo>
                    <a:cubicBezTo>
                      <a:pt x="332" y="423"/>
                      <a:pt x="333" y="424"/>
                      <a:pt x="333" y="425"/>
                    </a:cubicBezTo>
                    <a:cubicBezTo>
                      <a:pt x="333" y="426"/>
                      <a:pt x="333" y="426"/>
                      <a:pt x="334" y="427"/>
                    </a:cubicBezTo>
                    <a:close/>
                    <a:moveTo>
                      <a:pt x="2825" y="265"/>
                    </a:moveTo>
                    <a:cubicBezTo>
                      <a:pt x="2824" y="263"/>
                      <a:pt x="2824" y="261"/>
                      <a:pt x="2824" y="259"/>
                    </a:cubicBezTo>
                    <a:cubicBezTo>
                      <a:pt x="2824" y="259"/>
                      <a:pt x="2823" y="259"/>
                      <a:pt x="2823" y="259"/>
                    </a:cubicBezTo>
                    <a:cubicBezTo>
                      <a:pt x="2823" y="259"/>
                      <a:pt x="2822" y="259"/>
                      <a:pt x="2822" y="259"/>
                    </a:cubicBezTo>
                    <a:cubicBezTo>
                      <a:pt x="2820" y="263"/>
                      <a:pt x="2820" y="267"/>
                      <a:pt x="2819" y="272"/>
                    </a:cubicBezTo>
                    <a:cubicBezTo>
                      <a:pt x="2819" y="272"/>
                      <a:pt x="2820" y="273"/>
                      <a:pt x="2820" y="273"/>
                    </a:cubicBezTo>
                    <a:cubicBezTo>
                      <a:pt x="2822" y="273"/>
                      <a:pt x="2824" y="272"/>
                      <a:pt x="2824" y="271"/>
                    </a:cubicBezTo>
                    <a:cubicBezTo>
                      <a:pt x="2824" y="269"/>
                      <a:pt x="2824" y="267"/>
                      <a:pt x="2825" y="265"/>
                    </a:cubicBezTo>
                    <a:close/>
                    <a:moveTo>
                      <a:pt x="1973" y="324"/>
                    </a:moveTo>
                    <a:cubicBezTo>
                      <a:pt x="1973" y="333"/>
                      <a:pt x="1971" y="341"/>
                      <a:pt x="1973" y="350"/>
                    </a:cubicBezTo>
                    <a:cubicBezTo>
                      <a:pt x="1975" y="343"/>
                      <a:pt x="1975" y="343"/>
                      <a:pt x="1973" y="324"/>
                    </a:cubicBezTo>
                    <a:close/>
                    <a:moveTo>
                      <a:pt x="1972" y="412"/>
                    </a:moveTo>
                    <a:cubicBezTo>
                      <a:pt x="1972" y="410"/>
                      <a:pt x="1973" y="409"/>
                      <a:pt x="1973" y="408"/>
                    </a:cubicBezTo>
                    <a:cubicBezTo>
                      <a:pt x="1973" y="403"/>
                      <a:pt x="1973" y="397"/>
                      <a:pt x="1973" y="391"/>
                    </a:cubicBezTo>
                    <a:cubicBezTo>
                      <a:pt x="1973" y="391"/>
                      <a:pt x="1973" y="390"/>
                      <a:pt x="1972" y="390"/>
                    </a:cubicBezTo>
                    <a:cubicBezTo>
                      <a:pt x="1972" y="389"/>
                      <a:pt x="1972" y="389"/>
                      <a:pt x="1972" y="389"/>
                    </a:cubicBezTo>
                    <a:cubicBezTo>
                      <a:pt x="1971" y="403"/>
                      <a:pt x="1971" y="406"/>
                      <a:pt x="1972" y="412"/>
                    </a:cubicBezTo>
                    <a:close/>
                    <a:moveTo>
                      <a:pt x="2024" y="239"/>
                    </a:moveTo>
                    <a:cubicBezTo>
                      <a:pt x="2024" y="239"/>
                      <a:pt x="2023" y="239"/>
                      <a:pt x="2023" y="239"/>
                    </a:cubicBezTo>
                    <a:cubicBezTo>
                      <a:pt x="2023" y="237"/>
                      <a:pt x="2023" y="235"/>
                      <a:pt x="2023" y="233"/>
                    </a:cubicBezTo>
                    <a:cubicBezTo>
                      <a:pt x="2023" y="233"/>
                      <a:pt x="2023" y="233"/>
                      <a:pt x="2023" y="233"/>
                    </a:cubicBezTo>
                    <a:cubicBezTo>
                      <a:pt x="2023" y="233"/>
                      <a:pt x="2022" y="232"/>
                      <a:pt x="2022" y="232"/>
                    </a:cubicBezTo>
                    <a:cubicBezTo>
                      <a:pt x="2022" y="232"/>
                      <a:pt x="2022" y="233"/>
                      <a:pt x="2022" y="233"/>
                    </a:cubicBezTo>
                    <a:cubicBezTo>
                      <a:pt x="2021" y="237"/>
                      <a:pt x="2021" y="240"/>
                      <a:pt x="2021" y="244"/>
                    </a:cubicBezTo>
                    <a:cubicBezTo>
                      <a:pt x="2021" y="244"/>
                      <a:pt x="2022" y="245"/>
                      <a:pt x="2022" y="245"/>
                    </a:cubicBezTo>
                    <a:cubicBezTo>
                      <a:pt x="2022" y="245"/>
                      <a:pt x="2023" y="244"/>
                      <a:pt x="2023" y="244"/>
                    </a:cubicBezTo>
                    <a:cubicBezTo>
                      <a:pt x="2023" y="242"/>
                      <a:pt x="2023" y="240"/>
                      <a:pt x="2024" y="239"/>
                    </a:cubicBezTo>
                    <a:close/>
                    <a:moveTo>
                      <a:pt x="2501" y="116"/>
                    </a:moveTo>
                    <a:cubicBezTo>
                      <a:pt x="2502" y="115"/>
                      <a:pt x="2502" y="115"/>
                      <a:pt x="2502" y="115"/>
                    </a:cubicBezTo>
                    <a:cubicBezTo>
                      <a:pt x="2503" y="111"/>
                      <a:pt x="2503" y="108"/>
                      <a:pt x="2504" y="105"/>
                    </a:cubicBezTo>
                    <a:cubicBezTo>
                      <a:pt x="2504" y="104"/>
                      <a:pt x="2503" y="103"/>
                      <a:pt x="2503" y="103"/>
                    </a:cubicBezTo>
                    <a:cubicBezTo>
                      <a:pt x="2503" y="102"/>
                      <a:pt x="2502" y="101"/>
                      <a:pt x="2501" y="101"/>
                    </a:cubicBezTo>
                    <a:cubicBezTo>
                      <a:pt x="2501" y="101"/>
                      <a:pt x="2501" y="102"/>
                      <a:pt x="2500" y="102"/>
                    </a:cubicBezTo>
                    <a:cubicBezTo>
                      <a:pt x="2500" y="107"/>
                      <a:pt x="2501" y="111"/>
                      <a:pt x="2501" y="116"/>
                    </a:cubicBezTo>
                    <a:close/>
                    <a:moveTo>
                      <a:pt x="536" y="320"/>
                    </a:moveTo>
                    <a:cubicBezTo>
                      <a:pt x="537" y="314"/>
                      <a:pt x="537" y="310"/>
                      <a:pt x="537" y="306"/>
                    </a:cubicBezTo>
                    <a:cubicBezTo>
                      <a:pt x="537" y="305"/>
                      <a:pt x="536" y="305"/>
                      <a:pt x="536" y="304"/>
                    </a:cubicBezTo>
                    <a:cubicBezTo>
                      <a:pt x="536" y="304"/>
                      <a:pt x="536" y="304"/>
                      <a:pt x="535" y="304"/>
                    </a:cubicBezTo>
                    <a:cubicBezTo>
                      <a:pt x="535" y="304"/>
                      <a:pt x="535" y="304"/>
                      <a:pt x="535" y="304"/>
                    </a:cubicBezTo>
                    <a:cubicBezTo>
                      <a:pt x="534" y="305"/>
                      <a:pt x="534" y="305"/>
                      <a:pt x="534" y="306"/>
                    </a:cubicBezTo>
                    <a:cubicBezTo>
                      <a:pt x="534" y="309"/>
                      <a:pt x="534" y="313"/>
                      <a:pt x="535" y="316"/>
                    </a:cubicBezTo>
                    <a:cubicBezTo>
                      <a:pt x="535" y="317"/>
                      <a:pt x="535" y="318"/>
                      <a:pt x="536" y="320"/>
                    </a:cubicBezTo>
                    <a:close/>
                    <a:moveTo>
                      <a:pt x="2354" y="255"/>
                    </a:moveTo>
                    <a:cubicBezTo>
                      <a:pt x="2353" y="259"/>
                      <a:pt x="2353" y="261"/>
                      <a:pt x="2353" y="262"/>
                    </a:cubicBezTo>
                    <a:cubicBezTo>
                      <a:pt x="2353" y="264"/>
                      <a:pt x="2353" y="265"/>
                      <a:pt x="2353" y="267"/>
                    </a:cubicBezTo>
                    <a:cubicBezTo>
                      <a:pt x="2353" y="268"/>
                      <a:pt x="2354" y="270"/>
                      <a:pt x="2356" y="271"/>
                    </a:cubicBezTo>
                    <a:cubicBezTo>
                      <a:pt x="2357" y="266"/>
                      <a:pt x="2356" y="265"/>
                      <a:pt x="2354" y="255"/>
                    </a:cubicBezTo>
                    <a:close/>
                    <a:moveTo>
                      <a:pt x="2885" y="278"/>
                    </a:moveTo>
                    <a:cubicBezTo>
                      <a:pt x="2886" y="273"/>
                      <a:pt x="2887" y="269"/>
                      <a:pt x="2886" y="266"/>
                    </a:cubicBezTo>
                    <a:cubicBezTo>
                      <a:pt x="2886" y="263"/>
                      <a:pt x="2886" y="261"/>
                      <a:pt x="2886" y="258"/>
                    </a:cubicBezTo>
                    <a:cubicBezTo>
                      <a:pt x="2887" y="258"/>
                      <a:pt x="2886" y="257"/>
                      <a:pt x="2885" y="257"/>
                    </a:cubicBezTo>
                    <a:cubicBezTo>
                      <a:pt x="2885" y="258"/>
                      <a:pt x="2885" y="258"/>
                      <a:pt x="2885" y="258"/>
                    </a:cubicBezTo>
                    <a:cubicBezTo>
                      <a:pt x="2885" y="261"/>
                      <a:pt x="2885" y="264"/>
                      <a:pt x="2884" y="268"/>
                    </a:cubicBezTo>
                    <a:cubicBezTo>
                      <a:pt x="2884" y="270"/>
                      <a:pt x="2884" y="273"/>
                      <a:pt x="2885" y="278"/>
                    </a:cubicBezTo>
                    <a:close/>
                    <a:moveTo>
                      <a:pt x="226" y="421"/>
                    </a:moveTo>
                    <a:cubicBezTo>
                      <a:pt x="226" y="421"/>
                      <a:pt x="226" y="419"/>
                      <a:pt x="225" y="417"/>
                    </a:cubicBezTo>
                    <a:cubicBezTo>
                      <a:pt x="225" y="417"/>
                      <a:pt x="225" y="417"/>
                      <a:pt x="225" y="417"/>
                    </a:cubicBezTo>
                    <a:cubicBezTo>
                      <a:pt x="225" y="417"/>
                      <a:pt x="224" y="417"/>
                      <a:pt x="224" y="418"/>
                    </a:cubicBezTo>
                    <a:cubicBezTo>
                      <a:pt x="224" y="422"/>
                      <a:pt x="223" y="426"/>
                      <a:pt x="223" y="429"/>
                    </a:cubicBezTo>
                    <a:cubicBezTo>
                      <a:pt x="223" y="430"/>
                      <a:pt x="223" y="431"/>
                      <a:pt x="224" y="431"/>
                    </a:cubicBezTo>
                    <a:cubicBezTo>
                      <a:pt x="224" y="431"/>
                      <a:pt x="225" y="430"/>
                      <a:pt x="225" y="430"/>
                    </a:cubicBezTo>
                    <a:cubicBezTo>
                      <a:pt x="226" y="428"/>
                      <a:pt x="226" y="425"/>
                      <a:pt x="226" y="421"/>
                    </a:cubicBezTo>
                    <a:close/>
                    <a:moveTo>
                      <a:pt x="536" y="413"/>
                    </a:moveTo>
                    <a:cubicBezTo>
                      <a:pt x="536" y="407"/>
                      <a:pt x="538" y="402"/>
                      <a:pt x="536" y="395"/>
                    </a:cubicBezTo>
                    <a:cubicBezTo>
                      <a:pt x="535" y="402"/>
                      <a:pt x="536" y="407"/>
                      <a:pt x="536" y="413"/>
                    </a:cubicBezTo>
                    <a:close/>
                    <a:moveTo>
                      <a:pt x="1099" y="431"/>
                    </a:moveTo>
                    <a:cubicBezTo>
                      <a:pt x="1100" y="431"/>
                      <a:pt x="1101" y="431"/>
                      <a:pt x="1102" y="431"/>
                    </a:cubicBezTo>
                    <a:cubicBezTo>
                      <a:pt x="1102" y="431"/>
                      <a:pt x="1103" y="430"/>
                      <a:pt x="1103" y="430"/>
                    </a:cubicBezTo>
                    <a:cubicBezTo>
                      <a:pt x="1103" y="430"/>
                      <a:pt x="1103" y="429"/>
                      <a:pt x="1103" y="429"/>
                    </a:cubicBezTo>
                    <a:cubicBezTo>
                      <a:pt x="1103" y="427"/>
                      <a:pt x="1101" y="425"/>
                      <a:pt x="1099" y="426"/>
                    </a:cubicBezTo>
                    <a:cubicBezTo>
                      <a:pt x="1097" y="426"/>
                      <a:pt x="1096" y="427"/>
                      <a:pt x="1094" y="428"/>
                    </a:cubicBezTo>
                    <a:cubicBezTo>
                      <a:pt x="1094" y="429"/>
                      <a:pt x="1093" y="430"/>
                      <a:pt x="1093" y="430"/>
                    </a:cubicBezTo>
                    <a:cubicBezTo>
                      <a:pt x="1093" y="430"/>
                      <a:pt x="1094" y="430"/>
                      <a:pt x="1094" y="430"/>
                    </a:cubicBezTo>
                    <a:cubicBezTo>
                      <a:pt x="1096" y="431"/>
                      <a:pt x="1097" y="431"/>
                      <a:pt x="1099" y="431"/>
                    </a:cubicBezTo>
                    <a:close/>
                    <a:moveTo>
                      <a:pt x="2279" y="422"/>
                    </a:moveTo>
                    <a:cubicBezTo>
                      <a:pt x="2279" y="423"/>
                      <a:pt x="2278" y="424"/>
                      <a:pt x="2278" y="425"/>
                    </a:cubicBezTo>
                    <a:cubicBezTo>
                      <a:pt x="2279" y="430"/>
                      <a:pt x="2279" y="435"/>
                      <a:pt x="2279" y="440"/>
                    </a:cubicBezTo>
                    <a:cubicBezTo>
                      <a:pt x="2279" y="440"/>
                      <a:pt x="2279" y="439"/>
                      <a:pt x="2279" y="439"/>
                    </a:cubicBezTo>
                    <a:cubicBezTo>
                      <a:pt x="2280" y="437"/>
                      <a:pt x="2280" y="434"/>
                      <a:pt x="2280" y="431"/>
                    </a:cubicBezTo>
                    <a:cubicBezTo>
                      <a:pt x="2280" y="428"/>
                      <a:pt x="2280" y="426"/>
                      <a:pt x="2279" y="422"/>
                    </a:cubicBezTo>
                    <a:close/>
                    <a:moveTo>
                      <a:pt x="2349" y="269"/>
                    </a:moveTo>
                    <a:cubicBezTo>
                      <a:pt x="2350" y="266"/>
                      <a:pt x="2349" y="263"/>
                      <a:pt x="2349" y="260"/>
                    </a:cubicBezTo>
                    <a:cubicBezTo>
                      <a:pt x="2349" y="259"/>
                      <a:pt x="2349" y="259"/>
                      <a:pt x="2348" y="259"/>
                    </a:cubicBezTo>
                    <a:cubicBezTo>
                      <a:pt x="2348" y="259"/>
                      <a:pt x="2347" y="259"/>
                      <a:pt x="2347" y="259"/>
                    </a:cubicBezTo>
                    <a:cubicBezTo>
                      <a:pt x="2346" y="262"/>
                      <a:pt x="2346" y="265"/>
                      <a:pt x="2347" y="268"/>
                    </a:cubicBezTo>
                    <a:cubicBezTo>
                      <a:pt x="2348" y="268"/>
                      <a:pt x="2348" y="268"/>
                      <a:pt x="2349" y="269"/>
                    </a:cubicBezTo>
                    <a:close/>
                    <a:moveTo>
                      <a:pt x="852" y="392"/>
                    </a:moveTo>
                    <a:cubicBezTo>
                      <a:pt x="850" y="392"/>
                      <a:pt x="848" y="392"/>
                      <a:pt x="847" y="392"/>
                    </a:cubicBezTo>
                    <a:cubicBezTo>
                      <a:pt x="844" y="393"/>
                      <a:pt x="841" y="395"/>
                      <a:pt x="839" y="396"/>
                    </a:cubicBezTo>
                    <a:cubicBezTo>
                      <a:pt x="839" y="396"/>
                      <a:pt x="839" y="396"/>
                      <a:pt x="839" y="396"/>
                    </a:cubicBezTo>
                    <a:cubicBezTo>
                      <a:pt x="839" y="396"/>
                      <a:pt x="840" y="397"/>
                      <a:pt x="840" y="397"/>
                    </a:cubicBezTo>
                    <a:cubicBezTo>
                      <a:pt x="844" y="396"/>
                      <a:pt x="848" y="394"/>
                      <a:pt x="852" y="394"/>
                    </a:cubicBezTo>
                    <a:cubicBezTo>
                      <a:pt x="852" y="394"/>
                      <a:pt x="852" y="393"/>
                      <a:pt x="852" y="392"/>
                    </a:cubicBezTo>
                    <a:close/>
                    <a:moveTo>
                      <a:pt x="2116" y="268"/>
                    </a:moveTo>
                    <a:cubicBezTo>
                      <a:pt x="2116" y="268"/>
                      <a:pt x="2116" y="269"/>
                      <a:pt x="2116" y="269"/>
                    </a:cubicBezTo>
                    <a:cubicBezTo>
                      <a:pt x="2116" y="269"/>
                      <a:pt x="2116" y="270"/>
                      <a:pt x="2117" y="270"/>
                    </a:cubicBezTo>
                    <a:cubicBezTo>
                      <a:pt x="2117" y="270"/>
                      <a:pt x="2117" y="270"/>
                      <a:pt x="2118" y="270"/>
                    </a:cubicBezTo>
                    <a:cubicBezTo>
                      <a:pt x="2119" y="267"/>
                      <a:pt x="2121" y="264"/>
                      <a:pt x="2121" y="261"/>
                    </a:cubicBezTo>
                    <a:cubicBezTo>
                      <a:pt x="2121" y="261"/>
                      <a:pt x="2120" y="260"/>
                      <a:pt x="2120" y="260"/>
                    </a:cubicBezTo>
                    <a:cubicBezTo>
                      <a:pt x="2119" y="260"/>
                      <a:pt x="2118" y="260"/>
                      <a:pt x="2118" y="260"/>
                    </a:cubicBezTo>
                    <a:cubicBezTo>
                      <a:pt x="2116" y="262"/>
                      <a:pt x="2116" y="265"/>
                      <a:pt x="2116" y="268"/>
                    </a:cubicBezTo>
                    <a:close/>
                    <a:moveTo>
                      <a:pt x="2408" y="183"/>
                    </a:moveTo>
                    <a:cubicBezTo>
                      <a:pt x="2408" y="186"/>
                      <a:pt x="2407" y="189"/>
                      <a:pt x="2407" y="192"/>
                    </a:cubicBezTo>
                    <a:cubicBezTo>
                      <a:pt x="2407" y="192"/>
                      <a:pt x="2408" y="193"/>
                      <a:pt x="2408" y="193"/>
                    </a:cubicBezTo>
                    <a:cubicBezTo>
                      <a:pt x="2409" y="193"/>
                      <a:pt x="2410" y="193"/>
                      <a:pt x="2411" y="193"/>
                    </a:cubicBezTo>
                    <a:cubicBezTo>
                      <a:pt x="2412" y="192"/>
                      <a:pt x="2412" y="191"/>
                      <a:pt x="2412" y="190"/>
                    </a:cubicBezTo>
                    <a:cubicBezTo>
                      <a:pt x="2411" y="188"/>
                      <a:pt x="2411" y="186"/>
                      <a:pt x="2408" y="183"/>
                    </a:cubicBezTo>
                    <a:close/>
                    <a:moveTo>
                      <a:pt x="2002" y="443"/>
                    </a:moveTo>
                    <a:cubicBezTo>
                      <a:pt x="2003" y="436"/>
                      <a:pt x="2003" y="434"/>
                      <a:pt x="2002" y="427"/>
                    </a:cubicBezTo>
                    <a:cubicBezTo>
                      <a:pt x="2001" y="432"/>
                      <a:pt x="2000" y="437"/>
                      <a:pt x="2002" y="443"/>
                    </a:cubicBezTo>
                    <a:close/>
                    <a:moveTo>
                      <a:pt x="683" y="427"/>
                    </a:moveTo>
                    <a:cubicBezTo>
                      <a:pt x="684" y="433"/>
                      <a:pt x="681" y="438"/>
                      <a:pt x="684" y="445"/>
                    </a:cubicBezTo>
                    <a:cubicBezTo>
                      <a:pt x="685" y="438"/>
                      <a:pt x="684" y="433"/>
                      <a:pt x="683" y="427"/>
                    </a:cubicBezTo>
                    <a:close/>
                    <a:moveTo>
                      <a:pt x="2497" y="208"/>
                    </a:moveTo>
                    <a:cubicBezTo>
                      <a:pt x="2497" y="207"/>
                      <a:pt x="2497" y="205"/>
                      <a:pt x="2497" y="203"/>
                    </a:cubicBezTo>
                    <a:cubicBezTo>
                      <a:pt x="2497" y="203"/>
                      <a:pt x="2496" y="202"/>
                      <a:pt x="2495" y="203"/>
                    </a:cubicBezTo>
                    <a:cubicBezTo>
                      <a:pt x="2495" y="203"/>
                      <a:pt x="2494" y="203"/>
                      <a:pt x="2494" y="203"/>
                    </a:cubicBezTo>
                    <a:cubicBezTo>
                      <a:pt x="2494" y="204"/>
                      <a:pt x="2494" y="205"/>
                      <a:pt x="2494" y="205"/>
                    </a:cubicBezTo>
                    <a:cubicBezTo>
                      <a:pt x="2494" y="208"/>
                      <a:pt x="2495" y="210"/>
                      <a:pt x="2495" y="213"/>
                    </a:cubicBezTo>
                    <a:cubicBezTo>
                      <a:pt x="2495" y="213"/>
                      <a:pt x="2496" y="213"/>
                      <a:pt x="2496" y="213"/>
                    </a:cubicBezTo>
                    <a:cubicBezTo>
                      <a:pt x="2496" y="213"/>
                      <a:pt x="2497" y="213"/>
                      <a:pt x="2497" y="213"/>
                    </a:cubicBezTo>
                    <a:cubicBezTo>
                      <a:pt x="2497" y="211"/>
                      <a:pt x="2497" y="210"/>
                      <a:pt x="2497" y="208"/>
                    </a:cubicBezTo>
                    <a:close/>
                    <a:moveTo>
                      <a:pt x="425" y="277"/>
                    </a:moveTo>
                    <a:cubicBezTo>
                      <a:pt x="425" y="277"/>
                      <a:pt x="425" y="276"/>
                      <a:pt x="425" y="276"/>
                    </a:cubicBezTo>
                    <a:cubicBezTo>
                      <a:pt x="422" y="275"/>
                      <a:pt x="420" y="274"/>
                      <a:pt x="418" y="272"/>
                    </a:cubicBezTo>
                    <a:cubicBezTo>
                      <a:pt x="417" y="272"/>
                      <a:pt x="416" y="272"/>
                      <a:pt x="415" y="273"/>
                    </a:cubicBezTo>
                    <a:cubicBezTo>
                      <a:pt x="415" y="274"/>
                      <a:pt x="415" y="275"/>
                      <a:pt x="417" y="276"/>
                    </a:cubicBezTo>
                    <a:cubicBezTo>
                      <a:pt x="419" y="277"/>
                      <a:pt x="420" y="277"/>
                      <a:pt x="422" y="278"/>
                    </a:cubicBezTo>
                    <a:cubicBezTo>
                      <a:pt x="423" y="278"/>
                      <a:pt x="424" y="278"/>
                      <a:pt x="425" y="278"/>
                    </a:cubicBezTo>
                    <a:cubicBezTo>
                      <a:pt x="425" y="278"/>
                      <a:pt x="425" y="277"/>
                      <a:pt x="425" y="277"/>
                    </a:cubicBezTo>
                    <a:close/>
                    <a:moveTo>
                      <a:pt x="2348" y="440"/>
                    </a:moveTo>
                    <a:cubicBezTo>
                      <a:pt x="2349" y="439"/>
                      <a:pt x="2349" y="439"/>
                      <a:pt x="2349" y="439"/>
                    </a:cubicBezTo>
                    <a:cubicBezTo>
                      <a:pt x="2349" y="436"/>
                      <a:pt x="2349" y="432"/>
                      <a:pt x="2349" y="429"/>
                    </a:cubicBezTo>
                    <a:cubicBezTo>
                      <a:pt x="2349" y="429"/>
                      <a:pt x="2348" y="429"/>
                      <a:pt x="2348" y="428"/>
                    </a:cubicBezTo>
                    <a:cubicBezTo>
                      <a:pt x="2348" y="429"/>
                      <a:pt x="2348" y="429"/>
                      <a:pt x="2348" y="429"/>
                    </a:cubicBezTo>
                    <a:cubicBezTo>
                      <a:pt x="2348" y="432"/>
                      <a:pt x="2347" y="436"/>
                      <a:pt x="2348" y="440"/>
                    </a:cubicBezTo>
                    <a:close/>
                    <a:moveTo>
                      <a:pt x="2400" y="307"/>
                    </a:moveTo>
                    <a:cubicBezTo>
                      <a:pt x="2400" y="307"/>
                      <a:pt x="2399" y="308"/>
                      <a:pt x="2399" y="308"/>
                    </a:cubicBezTo>
                    <a:cubicBezTo>
                      <a:pt x="2399" y="311"/>
                      <a:pt x="2400" y="314"/>
                      <a:pt x="2400" y="317"/>
                    </a:cubicBezTo>
                    <a:cubicBezTo>
                      <a:pt x="2400" y="314"/>
                      <a:pt x="2400" y="310"/>
                      <a:pt x="2400" y="307"/>
                    </a:cubicBezTo>
                    <a:cubicBezTo>
                      <a:pt x="2400" y="307"/>
                      <a:pt x="2400" y="307"/>
                      <a:pt x="2400" y="307"/>
                    </a:cubicBezTo>
                    <a:close/>
                    <a:moveTo>
                      <a:pt x="2228" y="365"/>
                    </a:moveTo>
                    <a:cubicBezTo>
                      <a:pt x="2228" y="364"/>
                      <a:pt x="2228" y="363"/>
                      <a:pt x="2228" y="362"/>
                    </a:cubicBezTo>
                    <a:cubicBezTo>
                      <a:pt x="2227" y="362"/>
                      <a:pt x="2227" y="361"/>
                      <a:pt x="2226" y="361"/>
                    </a:cubicBezTo>
                    <a:cubicBezTo>
                      <a:pt x="2226" y="361"/>
                      <a:pt x="2225" y="361"/>
                      <a:pt x="2225" y="362"/>
                    </a:cubicBezTo>
                    <a:cubicBezTo>
                      <a:pt x="2225" y="362"/>
                      <a:pt x="2224" y="363"/>
                      <a:pt x="2224" y="363"/>
                    </a:cubicBezTo>
                    <a:cubicBezTo>
                      <a:pt x="2223" y="364"/>
                      <a:pt x="2223" y="365"/>
                      <a:pt x="2224" y="366"/>
                    </a:cubicBezTo>
                    <a:cubicBezTo>
                      <a:pt x="2225" y="367"/>
                      <a:pt x="2226" y="367"/>
                      <a:pt x="2227" y="366"/>
                    </a:cubicBezTo>
                    <a:cubicBezTo>
                      <a:pt x="2228" y="366"/>
                      <a:pt x="2228" y="365"/>
                      <a:pt x="2228" y="365"/>
                    </a:cubicBezTo>
                    <a:close/>
                    <a:moveTo>
                      <a:pt x="2878" y="371"/>
                    </a:moveTo>
                    <a:cubicBezTo>
                      <a:pt x="2878" y="372"/>
                      <a:pt x="2878" y="372"/>
                      <a:pt x="2878" y="372"/>
                    </a:cubicBezTo>
                    <a:cubicBezTo>
                      <a:pt x="2878" y="375"/>
                      <a:pt x="2878" y="378"/>
                      <a:pt x="2878" y="381"/>
                    </a:cubicBezTo>
                    <a:cubicBezTo>
                      <a:pt x="2878" y="381"/>
                      <a:pt x="2878" y="382"/>
                      <a:pt x="2879" y="383"/>
                    </a:cubicBezTo>
                    <a:cubicBezTo>
                      <a:pt x="2879" y="379"/>
                      <a:pt x="2879" y="377"/>
                      <a:pt x="2879" y="374"/>
                    </a:cubicBezTo>
                    <a:cubicBezTo>
                      <a:pt x="2879" y="373"/>
                      <a:pt x="2878" y="372"/>
                      <a:pt x="2878" y="371"/>
                    </a:cubicBezTo>
                    <a:close/>
                    <a:moveTo>
                      <a:pt x="2118" y="254"/>
                    </a:moveTo>
                    <a:cubicBezTo>
                      <a:pt x="2120" y="252"/>
                      <a:pt x="2123" y="251"/>
                      <a:pt x="2125" y="248"/>
                    </a:cubicBezTo>
                    <a:cubicBezTo>
                      <a:pt x="2125" y="247"/>
                      <a:pt x="2125" y="247"/>
                      <a:pt x="2124" y="246"/>
                    </a:cubicBezTo>
                    <a:cubicBezTo>
                      <a:pt x="2124" y="246"/>
                      <a:pt x="2124" y="246"/>
                      <a:pt x="2124" y="246"/>
                    </a:cubicBezTo>
                    <a:cubicBezTo>
                      <a:pt x="2121" y="247"/>
                      <a:pt x="2119" y="248"/>
                      <a:pt x="2118" y="250"/>
                    </a:cubicBezTo>
                    <a:cubicBezTo>
                      <a:pt x="2117" y="251"/>
                      <a:pt x="2117" y="253"/>
                      <a:pt x="2118" y="254"/>
                    </a:cubicBezTo>
                    <a:close/>
                    <a:moveTo>
                      <a:pt x="2127" y="310"/>
                    </a:moveTo>
                    <a:cubicBezTo>
                      <a:pt x="2128" y="310"/>
                      <a:pt x="2128" y="310"/>
                      <a:pt x="2129" y="310"/>
                    </a:cubicBezTo>
                    <a:cubicBezTo>
                      <a:pt x="2131" y="310"/>
                      <a:pt x="2131" y="308"/>
                      <a:pt x="2130" y="307"/>
                    </a:cubicBezTo>
                    <a:cubicBezTo>
                      <a:pt x="2130" y="306"/>
                      <a:pt x="2129" y="306"/>
                      <a:pt x="2128" y="305"/>
                    </a:cubicBezTo>
                    <a:cubicBezTo>
                      <a:pt x="2128" y="304"/>
                      <a:pt x="2126" y="305"/>
                      <a:pt x="2126" y="305"/>
                    </a:cubicBezTo>
                    <a:cubicBezTo>
                      <a:pt x="2126" y="307"/>
                      <a:pt x="2125" y="309"/>
                      <a:pt x="2127" y="310"/>
                    </a:cubicBezTo>
                    <a:close/>
                    <a:moveTo>
                      <a:pt x="2880" y="284"/>
                    </a:moveTo>
                    <a:cubicBezTo>
                      <a:pt x="2879" y="288"/>
                      <a:pt x="2879" y="290"/>
                      <a:pt x="2880" y="294"/>
                    </a:cubicBezTo>
                    <a:cubicBezTo>
                      <a:pt x="2881" y="291"/>
                      <a:pt x="2881" y="288"/>
                      <a:pt x="2880" y="284"/>
                    </a:cubicBezTo>
                    <a:close/>
                    <a:moveTo>
                      <a:pt x="2289" y="442"/>
                    </a:moveTo>
                    <a:cubicBezTo>
                      <a:pt x="2290" y="442"/>
                      <a:pt x="2291" y="442"/>
                      <a:pt x="2291" y="442"/>
                    </a:cubicBezTo>
                    <a:cubicBezTo>
                      <a:pt x="2292" y="439"/>
                      <a:pt x="2292" y="436"/>
                      <a:pt x="2291" y="433"/>
                    </a:cubicBezTo>
                    <a:cubicBezTo>
                      <a:pt x="2291" y="433"/>
                      <a:pt x="2290" y="433"/>
                      <a:pt x="2290" y="433"/>
                    </a:cubicBezTo>
                    <a:cubicBezTo>
                      <a:pt x="2290" y="433"/>
                      <a:pt x="2289" y="433"/>
                      <a:pt x="2289" y="434"/>
                    </a:cubicBezTo>
                    <a:cubicBezTo>
                      <a:pt x="2289" y="437"/>
                      <a:pt x="2289" y="439"/>
                      <a:pt x="2289" y="442"/>
                    </a:cubicBezTo>
                    <a:close/>
                    <a:moveTo>
                      <a:pt x="2777" y="274"/>
                    </a:moveTo>
                    <a:cubicBezTo>
                      <a:pt x="2777" y="274"/>
                      <a:pt x="2777" y="274"/>
                      <a:pt x="2777" y="274"/>
                    </a:cubicBezTo>
                    <a:cubicBezTo>
                      <a:pt x="2776" y="273"/>
                      <a:pt x="2776" y="272"/>
                      <a:pt x="2775" y="271"/>
                    </a:cubicBezTo>
                    <a:cubicBezTo>
                      <a:pt x="2775" y="271"/>
                      <a:pt x="2773" y="271"/>
                      <a:pt x="2773" y="271"/>
                    </a:cubicBezTo>
                    <a:cubicBezTo>
                      <a:pt x="2772" y="272"/>
                      <a:pt x="2772" y="273"/>
                      <a:pt x="2772" y="275"/>
                    </a:cubicBezTo>
                    <a:cubicBezTo>
                      <a:pt x="2773" y="275"/>
                      <a:pt x="2773" y="275"/>
                      <a:pt x="2774" y="275"/>
                    </a:cubicBezTo>
                    <a:cubicBezTo>
                      <a:pt x="2775" y="275"/>
                      <a:pt x="2776" y="276"/>
                      <a:pt x="2777" y="274"/>
                    </a:cubicBezTo>
                    <a:close/>
                    <a:moveTo>
                      <a:pt x="2151" y="326"/>
                    </a:moveTo>
                    <a:cubicBezTo>
                      <a:pt x="2153" y="328"/>
                      <a:pt x="2155" y="328"/>
                      <a:pt x="2157" y="329"/>
                    </a:cubicBezTo>
                    <a:cubicBezTo>
                      <a:pt x="2157" y="329"/>
                      <a:pt x="2158" y="328"/>
                      <a:pt x="2159" y="327"/>
                    </a:cubicBezTo>
                    <a:cubicBezTo>
                      <a:pt x="2159" y="327"/>
                      <a:pt x="2159" y="327"/>
                      <a:pt x="2159" y="327"/>
                    </a:cubicBezTo>
                    <a:cubicBezTo>
                      <a:pt x="2159" y="326"/>
                      <a:pt x="2159" y="326"/>
                      <a:pt x="2159" y="326"/>
                    </a:cubicBezTo>
                    <a:cubicBezTo>
                      <a:pt x="2156" y="325"/>
                      <a:pt x="2154" y="326"/>
                      <a:pt x="2151" y="326"/>
                    </a:cubicBezTo>
                    <a:close/>
                    <a:moveTo>
                      <a:pt x="2134" y="313"/>
                    </a:moveTo>
                    <a:cubicBezTo>
                      <a:pt x="2133" y="313"/>
                      <a:pt x="2133" y="313"/>
                      <a:pt x="2132" y="313"/>
                    </a:cubicBezTo>
                    <a:cubicBezTo>
                      <a:pt x="2132" y="313"/>
                      <a:pt x="2131" y="313"/>
                      <a:pt x="2131" y="314"/>
                    </a:cubicBezTo>
                    <a:cubicBezTo>
                      <a:pt x="2130" y="314"/>
                      <a:pt x="2130" y="315"/>
                      <a:pt x="2130" y="315"/>
                    </a:cubicBezTo>
                    <a:cubicBezTo>
                      <a:pt x="2130" y="316"/>
                      <a:pt x="2130" y="316"/>
                      <a:pt x="2130" y="316"/>
                    </a:cubicBezTo>
                    <a:cubicBezTo>
                      <a:pt x="2132" y="317"/>
                      <a:pt x="2135" y="316"/>
                      <a:pt x="2136" y="315"/>
                    </a:cubicBezTo>
                    <a:cubicBezTo>
                      <a:pt x="2136" y="314"/>
                      <a:pt x="2136" y="314"/>
                      <a:pt x="2136" y="314"/>
                    </a:cubicBezTo>
                    <a:cubicBezTo>
                      <a:pt x="2135" y="314"/>
                      <a:pt x="2135" y="313"/>
                      <a:pt x="2134" y="313"/>
                    </a:cubicBezTo>
                    <a:close/>
                    <a:moveTo>
                      <a:pt x="2414" y="202"/>
                    </a:moveTo>
                    <a:cubicBezTo>
                      <a:pt x="2413" y="201"/>
                      <a:pt x="2413" y="200"/>
                      <a:pt x="2413" y="199"/>
                    </a:cubicBezTo>
                    <a:cubicBezTo>
                      <a:pt x="2413" y="199"/>
                      <a:pt x="2413" y="199"/>
                      <a:pt x="2413" y="199"/>
                    </a:cubicBezTo>
                    <a:cubicBezTo>
                      <a:pt x="2412" y="199"/>
                      <a:pt x="2412" y="199"/>
                      <a:pt x="2412" y="199"/>
                    </a:cubicBezTo>
                    <a:cubicBezTo>
                      <a:pt x="2412" y="201"/>
                      <a:pt x="2412" y="204"/>
                      <a:pt x="2412" y="206"/>
                    </a:cubicBezTo>
                    <a:cubicBezTo>
                      <a:pt x="2412" y="206"/>
                      <a:pt x="2412" y="206"/>
                      <a:pt x="2412" y="206"/>
                    </a:cubicBezTo>
                    <a:cubicBezTo>
                      <a:pt x="2413" y="206"/>
                      <a:pt x="2413" y="206"/>
                      <a:pt x="2413" y="205"/>
                    </a:cubicBezTo>
                    <a:cubicBezTo>
                      <a:pt x="2414" y="204"/>
                      <a:pt x="2414" y="203"/>
                      <a:pt x="2414" y="202"/>
                    </a:cubicBezTo>
                    <a:close/>
                    <a:moveTo>
                      <a:pt x="2142" y="295"/>
                    </a:moveTo>
                    <a:cubicBezTo>
                      <a:pt x="2141" y="295"/>
                      <a:pt x="2141" y="295"/>
                      <a:pt x="2141" y="296"/>
                    </a:cubicBezTo>
                    <a:cubicBezTo>
                      <a:pt x="2141" y="296"/>
                      <a:pt x="2141" y="296"/>
                      <a:pt x="2141" y="296"/>
                    </a:cubicBezTo>
                    <a:cubicBezTo>
                      <a:pt x="2142" y="298"/>
                      <a:pt x="2144" y="299"/>
                      <a:pt x="2146" y="299"/>
                    </a:cubicBezTo>
                    <a:cubicBezTo>
                      <a:pt x="2146" y="299"/>
                      <a:pt x="2147" y="299"/>
                      <a:pt x="2147" y="298"/>
                    </a:cubicBezTo>
                    <a:cubicBezTo>
                      <a:pt x="2147" y="298"/>
                      <a:pt x="2147" y="298"/>
                      <a:pt x="2147" y="298"/>
                    </a:cubicBezTo>
                    <a:cubicBezTo>
                      <a:pt x="2145" y="297"/>
                      <a:pt x="2143" y="296"/>
                      <a:pt x="2142" y="295"/>
                    </a:cubicBezTo>
                    <a:close/>
                    <a:moveTo>
                      <a:pt x="2450" y="444"/>
                    </a:moveTo>
                    <a:cubicBezTo>
                      <a:pt x="2453" y="445"/>
                      <a:pt x="2455" y="445"/>
                      <a:pt x="2457" y="444"/>
                    </a:cubicBezTo>
                    <a:cubicBezTo>
                      <a:pt x="2457" y="444"/>
                      <a:pt x="2457" y="444"/>
                      <a:pt x="2457" y="444"/>
                    </a:cubicBezTo>
                    <a:cubicBezTo>
                      <a:pt x="2457" y="444"/>
                      <a:pt x="2457" y="443"/>
                      <a:pt x="2456" y="443"/>
                    </a:cubicBezTo>
                    <a:cubicBezTo>
                      <a:pt x="2454" y="443"/>
                      <a:pt x="2452" y="443"/>
                      <a:pt x="2450" y="444"/>
                    </a:cubicBezTo>
                    <a:close/>
                    <a:moveTo>
                      <a:pt x="2343" y="264"/>
                    </a:moveTo>
                    <a:cubicBezTo>
                      <a:pt x="2343" y="264"/>
                      <a:pt x="2343" y="262"/>
                      <a:pt x="2342" y="261"/>
                    </a:cubicBezTo>
                    <a:cubicBezTo>
                      <a:pt x="2342" y="261"/>
                      <a:pt x="2342" y="261"/>
                      <a:pt x="2342" y="261"/>
                    </a:cubicBezTo>
                    <a:cubicBezTo>
                      <a:pt x="2342" y="261"/>
                      <a:pt x="2341" y="261"/>
                      <a:pt x="2341" y="261"/>
                    </a:cubicBezTo>
                    <a:cubicBezTo>
                      <a:pt x="2341" y="264"/>
                      <a:pt x="2341" y="266"/>
                      <a:pt x="2341" y="268"/>
                    </a:cubicBezTo>
                    <a:cubicBezTo>
                      <a:pt x="2341" y="269"/>
                      <a:pt x="2341" y="269"/>
                      <a:pt x="2341" y="269"/>
                    </a:cubicBezTo>
                    <a:cubicBezTo>
                      <a:pt x="2342" y="269"/>
                      <a:pt x="2342" y="268"/>
                      <a:pt x="2342" y="268"/>
                    </a:cubicBezTo>
                    <a:cubicBezTo>
                      <a:pt x="2343" y="267"/>
                      <a:pt x="2343" y="266"/>
                      <a:pt x="2343" y="264"/>
                    </a:cubicBezTo>
                    <a:close/>
                    <a:moveTo>
                      <a:pt x="539" y="435"/>
                    </a:moveTo>
                    <a:cubicBezTo>
                      <a:pt x="539" y="434"/>
                      <a:pt x="539" y="433"/>
                      <a:pt x="539" y="433"/>
                    </a:cubicBezTo>
                    <a:cubicBezTo>
                      <a:pt x="538" y="432"/>
                      <a:pt x="538" y="432"/>
                      <a:pt x="538" y="431"/>
                    </a:cubicBezTo>
                    <a:cubicBezTo>
                      <a:pt x="537" y="432"/>
                      <a:pt x="537" y="432"/>
                      <a:pt x="537" y="432"/>
                    </a:cubicBezTo>
                    <a:cubicBezTo>
                      <a:pt x="537" y="433"/>
                      <a:pt x="537" y="433"/>
                      <a:pt x="537" y="433"/>
                    </a:cubicBezTo>
                    <a:cubicBezTo>
                      <a:pt x="537" y="434"/>
                      <a:pt x="537" y="434"/>
                      <a:pt x="537" y="434"/>
                    </a:cubicBezTo>
                    <a:cubicBezTo>
                      <a:pt x="537" y="435"/>
                      <a:pt x="537" y="436"/>
                      <a:pt x="538" y="436"/>
                    </a:cubicBezTo>
                    <a:cubicBezTo>
                      <a:pt x="538" y="436"/>
                      <a:pt x="538" y="435"/>
                      <a:pt x="539" y="435"/>
                    </a:cubicBezTo>
                    <a:close/>
                    <a:moveTo>
                      <a:pt x="2830" y="264"/>
                    </a:moveTo>
                    <a:cubicBezTo>
                      <a:pt x="2828" y="266"/>
                      <a:pt x="2828" y="269"/>
                      <a:pt x="2829" y="271"/>
                    </a:cubicBezTo>
                    <a:cubicBezTo>
                      <a:pt x="2829" y="271"/>
                      <a:pt x="2830" y="272"/>
                      <a:pt x="2830" y="272"/>
                    </a:cubicBezTo>
                    <a:cubicBezTo>
                      <a:pt x="2830" y="272"/>
                      <a:pt x="2831" y="271"/>
                      <a:pt x="2831" y="271"/>
                    </a:cubicBezTo>
                    <a:cubicBezTo>
                      <a:pt x="2832" y="269"/>
                      <a:pt x="2832" y="266"/>
                      <a:pt x="2830" y="264"/>
                    </a:cubicBezTo>
                    <a:close/>
                    <a:moveTo>
                      <a:pt x="1267" y="339"/>
                    </a:moveTo>
                    <a:cubicBezTo>
                      <a:pt x="1267" y="339"/>
                      <a:pt x="1266" y="339"/>
                      <a:pt x="1266" y="339"/>
                    </a:cubicBezTo>
                    <a:cubicBezTo>
                      <a:pt x="1266" y="341"/>
                      <a:pt x="1266" y="342"/>
                      <a:pt x="1267" y="342"/>
                    </a:cubicBezTo>
                    <a:cubicBezTo>
                      <a:pt x="1267" y="343"/>
                      <a:pt x="1268" y="343"/>
                      <a:pt x="1268" y="343"/>
                    </a:cubicBezTo>
                    <a:cubicBezTo>
                      <a:pt x="1268" y="342"/>
                      <a:pt x="1269" y="341"/>
                      <a:pt x="1269" y="340"/>
                    </a:cubicBezTo>
                    <a:cubicBezTo>
                      <a:pt x="1269" y="340"/>
                      <a:pt x="1269" y="340"/>
                      <a:pt x="1269" y="340"/>
                    </a:cubicBezTo>
                    <a:cubicBezTo>
                      <a:pt x="1268" y="339"/>
                      <a:pt x="1268" y="339"/>
                      <a:pt x="1267" y="339"/>
                    </a:cubicBezTo>
                    <a:close/>
                    <a:moveTo>
                      <a:pt x="2129" y="321"/>
                    </a:moveTo>
                    <a:cubicBezTo>
                      <a:pt x="2131" y="322"/>
                      <a:pt x="2132" y="323"/>
                      <a:pt x="2134" y="323"/>
                    </a:cubicBezTo>
                    <a:cubicBezTo>
                      <a:pt x="2134" y="323"/>
                      <a:pt x="2135" y="322"/>
                      <a:pt x="2135" y="322"/>
                    </a:cubicBezTo>
                    <a:cubicBezTo>
                      <a:pt x="2135" y="321"/>
                      <a:pt x="2135" y="321"/>
                      <a:pt x="2134" y="321"/>
                    </a:cubicBezTo>
                    <a:cubicBezTo>
                      <a:pt x="2133" y="321"/>
                      <a:pt x="2131" y="321"/>
                      <a:pt x="2129" y="321"/>
                    </a:cubicBezTo>
                    <a:close/>
                    <a:moveTo>
                      <a:pt x="2023" y="266"/>
                    </a:moveTo>
                    <a:cubicBezTo>
                      <a:pt x="2025" y="265"/>
                      <a:pt x="2024" y="263"/>
                      <a:pt x="2024" y="262"/>
                    </a:cubicBezTo>
                    <a:cubicBezTo>
                      <a:pt x="2024" y="261"/>
                      <a:pt x="2023" y="261"/>
                      <a:pt x="2023" y="261"/>
                    </a:cubicBezTo>
                    <a:cubicBezTo>
                      <a:pt x="2023" y="261"/>
                      <a:pt x="2023" y="261"/>
                      <a:pt x="2023" y="261"/>
                    </a:cubicBezTo>
                    <a:cubicBezTo>
                      <a:pt x="2022" y="263"/>
                      <a:pt x="2022" y="265"/>
                      <a:pt x="2023" y="266"/>
                    </a:cubicBezTo>
                    <a:close/>
                    <a:moveTo>
                      <a:pt x="2247" y="358"/>
                    </a:moveTo>
                    <a:cubicBezTo>
                      <a:pt x="2247" y="358"/>
                      <a:pt x="2247" y="358"/>
                      <a:pt x="2248" y="358"/>
                    </a:cubicBezTo>
                    <a:cubicBezTo>
                      <a:pt x="2248" y="357"/>
                      <a:pt x="2248" y="356"/>
                      <a:pt x="2247" y="354"/>
                    </a:cubicBezTo>
                    <a:cubicBezTo>
                      <a:pt x="2247" y="354"/>
                      <a:pt x="2247" y="354"/>
                      <a:pt x="2247" y="354"/>
                    </a:cubicBezTo>
                    <a:cubicBezTo>
                      <a:pt x="2247" y="354"/>
                      <a:pt x="2247" y="354"/>
                      <a:pt x="2247" y="354"/>
                    </a:cubicBezTo>
                    <a:cubicBezTo>
                      <a:pt x="2247" y="356"/>
                      <a:pt x="2247" y="357"/>
                      <a:pt x="2247" y="358"/>
                    </a:cubicBezTo>
                    <a:close/>
                    <a:moveTo>
                      <a:pt x="2877" y="396"/>
                    </a:moveTo>
                    <a:cubicBezTo>
                      <a:pt x="2877" y="396"/>
                      <a:pt x="2877" y="395"/>
                      <a:pt x="2877" y="395"/>
                    </a:cubicBezTo>
                    <a:cubicBezTo>
                      <a:pt x="2876" y="395"/>
                      <a:pt x="2875" y="395"/>
                      <a:pt x="2874" y="395"/>
                    </a:cubicBezTo>
                    <a:cubicBezTo>
                      <a:pt x="2874" y="396"/>
                      <a:pt x="2873" y="396"/>
                      <a:pt x="2874" y="397"/>
                    </a:cubicBezTo>
                    <a:cubicBezTo>
                      <a:pt x="2874" y="397"/>
                      <a:pt x="2874" y="398"/>
                      <a:pt x="2874" y="398"/>
                    </a:cubicBezTo>
                    <a:cubicBezTo>
                      <a:pt x="2876" y="398"/>
                      <a:pt x="2876" y="397"/>
                      <a:pt x="2877" y="396"/>
                    </a:cubicBezTo>
                    <a:cubicBezTo>
                      <a:pt x="2877" y="396"/>
                      <a:pt x="2877" y="396"/>
                      <a:pt x="2877" y="396"/>
                    </a:cubicBezTo>
                    <a:close/>
                    <a:moveTo>
                      <a:pt x="2371" y="358"/>
                    </a:moveTo>
                    <a:cubicBezTo>
                      <a:pt x="2371" y="358"/>
                      <a:pt x="2371" y="358"/>
                      <a:pt x="2371" y="357"/>
                    </a:cubicBezTo>
                    <a:cubicBezTo>
                      <a:pt x="2371" y="357"/>
                      <a:pt x="2370" y="357"/>
                      <a:pt x="2370" y="356"/>
                    </a:cubicBezTo>
                    <a:cubicBezTo>
                      <a:pt x="2370" y="357"/>
                      <a:pt x="2369" y="357"/>
                      <a:pt x="2369" y="358"/>
                    </a:cubicBezTo>
                    <a:cubicBezTo>
                      <a:pt x="2369" y="358"/>
                      <a:pt x="2369" y="359"/>
                      <a:pt x="2369" y="360"/>
                    </a:cubicBezTo>
                    <a:cubicBezTo>
                      <a:pt x="2369" y="360"/>
                      <a:pt x="2370" y="361"/>
                      <a:pt x="2370" y="361"/>
                    </a:cubicBezTo>
                    <a:cubicBezTo>
                      <a:pt x="2370" y="360"/>
                      <a:pt x="2371" y="360"/>
                      <a:pt x="2371" y="360"/>
                    </a:cubicBezTo>
                    <a:cubicBezTo>
                      <a:pt x="2371" y="359"/>
                      <a:pt x="2371" y="359"/>
                      <a:pt x="2371" y="358"/>
                    </a:cubicBezTo>
                    <a:close/>
                    <a:moveTo>
                      <a:pt x="2347" y="226"/>
                    </a:moveTo>
                    <a:cubicBezTo>
                      <a:pt x="2348" y="225"/>
                      <a:pt x="2348" y="223"/>
                      <a:pt x="2347" y="222"/>
                    </a:cubicBezTo>
                    <a:cubicBezTo>
                      <a:pt x="2347" y="222"/>
                      <a:pt x="2347" y="222"/>
                      <a:pt x="2346" y="222"/>
                    </a:cubicBezTo>
                    <a:cubicBezTo>
                      <a:pt x="2346" y="222"/>
                      <a:pt x="2346" y="222"/>
                      <a:pt x="2346" y="222"/>
                    </a:cubicBezTo>
                    <a:cubicBezTo>
                      <a:pt x="2345" y="224"/>
                      <a:pt x="2346" y="225"/>
                      <a:pt x="2347" y="226"/>
                    </a:cubicBezTo>
                    <a:close/>
                    <a:moveTo>
                      <a:pt x="674" y="297"/>
                    </a:moveTo>
                    <a:cubicBezTo>
                      <a:pt x="675" y="297"/>
                      <a:pt x="677" y="295"/>
                      <a:pt x="677" y="295"/>
                    </a:cubicBezTo>
                    <a:cubicBezTo>
                      <a:pt x="677" y="294"/>
                      <a:pt x="677" y="294"/>
                      <a:pt x="676" y="294"/>
                    </a:cubicBezTo>
                    <a:cubicBezTo>
                      <a:pt x="676" y="294"/>
                      <a:pt x="675" y="294"/>
                      <a:pt x="674" y="294"/>
                    </a:cubicBezTo>
                    <a:cubicBezTo>
                      <a:pt x="674" y="294"/>
                      <a:pt x="674" y="295"/>
                      <a:pt x="674" y="296"/>
                    </a:cubicBezTo>
                    <a:cubicBezTo>
                      <a:pt x="674" y="296"/>
                      <a:pt x="674" y="296"/>
                      <a:pt x="674" y="297"/>
                    </a:cubicBezTo>
                    <a:close/>
                    <a:moveTo>
                      <a:pt x="2396" y="233"/>
                    </a:moveTo>
                    <a:cubicBezTo>
                      <a:pt x="2396" y="234"/>
                      <a:pt x="2396" y="234"/>
                      <a:pt x="2396" y="234"/>
                    </a:cubicBezTo>
                    <a:cubicBezTo>
                      <a:pt x="2396" y="235"/>
                      <a:pt x="2396" y="235"/>
                      <a:pt x="2396" y="236"/>
                    </a:cubicBezTo>
                    <a:cubicBezTo>
                      <a:pt x="2396" y="236"/>
                      <a:pt x="2397" y="236"/>
                      <a:pt x="2397" y="236"/>
                    </a:cubicBezTo>
                    <a:cubicBezTo>
                      <a:pt x="2397" y="235"/>
                      <a:pt x="2397" y="235"/>
                      <a:pt x="2397" y="234"/>
                    </a:cubicBezTo>
                    <a:cubicBezTo>
                      <a:pt x="2397" y="234"/>
                      <a:pt x="2397" y="234"/>
                      <a:pt x="2396" y="233"/>
                    </a:cubicBezTo>
                    <a:close/>
                    <a:moveTo>
                      <a:pt x="1108" y="420"/>
                    </a:moveTo>
                    <a:cubicBezTo>
                      <a:pt x="1108" y="421"/>
                      <a:pt x="1107" y="422"/>
                      <a:pt x="1107" y="422"/>
                    </a:cubicBezTo>
                    <a:cubicBezTo>
                      <a:pt x="1107" y="423"/>
                      <a:pt x="1108" y="423"/>
                      <a:pt x="1108" y="424"/>
                    </a:cubicBezTo>
                    <a:cubicBezTo>
                      <a:pt x="1108" y="423"/>
                      <a:pt x="1109" y="423"/>
                      <a:pt x="1109" y="423"/>
                    </a:cubicBezTo>
                    <a:cubicBezTo>
                      <a:pt x="1109" y="422"/>
                      <a:pt x="1109" y="421"/>
                      <a:pt x="1109" y="420"/>
                    </a:cubicBezTo>
                    <a:cubicBezTo>
                      <a:pt x="1109" y="420"/>
                      <a:pt x="1108" y="420"/>
                      <a:pt x="1108" y="420"/>
                    </a:cubicBezTo>
                    <a:close/>
                    <a:moveTo>
                      <a:pt x="2349" y="403"/>
                    </a:moveTo>
                    <a:cubicBezTo>
                      <a:pt x="2349" y="401"/>
                      <a:pt x="2349" y="400"/>
                      <a:pt x="2348" y="401"/>
                    </a:cubicBezTo>
                    <a:cubicBezTo>
                      <a:pt x="2348" y="401"/>
                      <a:pt x="2348" y="402"/>
                      <a:pt x="2348" y="402"/>
                    </a:cubicBezTo>
                    <a:cubicBezTo>
                      <a:pt x="2348" y="403"/>
                      <a:pt x="2348" y="404"/>
                      <a:pt x="2349" y="403"/>
                    </a:cubicBezTo>
                    <a:cubicBezTo>
                      <a:pt x="2349" y="403"/>
                      <a:pt x="2349" y="403"/>
                      <a:pt x="2349" y="403"/>
                    </a:cubicBezTo>
                    <a:close/>
                    <a:moveTo>
                      <a:pt x="414" y="281"/>
                    </a:moveTo>
                    <a:cubicBezTo>
                      <a:pt x="414" y="280"/>
                      <a:pt x="414" y="280"/>
                      <a:pt x="414" y="280"/>
                    </a:cubicBezTo>
                    <a:cubicBezTo>
                      <a:pt x="413" y="280"/>
                      <a:pt x="412" y="279"/>
                      <a:pt x="411" y="279"/>
                    </a:cubicBezTo>
                    <a:cubicBezTo>
                      <a:pt x="411" y="279"/>
                      <a:pt x="411" y="279"/>
                      <a:pt x="411" y="280"/>
                    </a:cubicBezTo>
                    <a:cubicBezTo>
                      <a:pt x="411" y="280"/>
                      <a:pt x="411" y="281"/>
                      <a:pt x="412" y="281"/>
                    </a:cubicBezTo>
                    <a:cubicBezTo>
                      <a:pt x="413" y="281"/>
                      <a:pt x="413" y="281"/>
                      <a:pt x="414" y="281"/>
                    </a:cubicBezTo>
                    <a:close/>
                    <a:moveTo>
                      <a:pt x="2002" y="419"/>
                    </a:moveTo>
                    <a:cubicBezTo>
                      <a:pt x="2002" y="419"/>
                      <a:pt x="2002" y="419"/>
                      <a:pt x="2002" y="419"/>
                    </a:cubicBezTo>
                    <a:cubicBezTo>
                      <a:pt x="2002" y="418"/>
                      <a:pt x="2001" y="419"/>
                      <a:pt x="2002" y="419"/>
                    </a:cubicBezTo>
                    <a:cubicBezTo>
                      <a:pt x="2002" y="420"/>
                      <a:pt x="2002" y="420"/>
                      <a:pt x="2002" y="420"/>
                    </a:cubicBezTo>
                    <a:cubicBezTo>
                      <a:pt x="2002" y="420"/>
                      <a:pt x="2002" y="419"/>
                      <a:pt x="2002" y="419"/>
                    </a:cubicBezTo>
                    <a:close/>
                    <a:moveTo>
                      <a:pt x="2135" y="275"/>
                    </a:moveTo>
                    <a:cubicBezTo>
                      <a:pt x="2134" y="274"/>
                      <a:pt x="2134" y="274"/>
                      <a:pt x="2134" y="274"/>
                    </a:cubicBezTo>
                    <a:cubicBezTo>
                      <a:pt x="2134" y="274"/>
                      <a:pt x="2133" y="274"/>
                      <a:pt x="2133" y="274"/>
                    </a:cubicBezTo>
                    <a:cubicBezTo>
                      <a:pt x="2133" y="275"/>
                      <a:pt x="2134" y="275"/>
                      <a:pt x="2134" y="275"/>
                    </a:cubicBezTo>
                    <a:cubicBezTo>
                      <a:pt x="2135" y="275"/>
                      <a:pt x="2135" y="275"/>
                      <a:pt x="2135" y="275"/>
                    </a:cubicBezTo>
                    <a:close/>
                    <a:moveTo>
                      <a:pt x="2425" y="269"/>
                    </a:moveTo>
                    <a:cubicBezTo>
                      <a:pt x="2425" y="269"/>
                      <a:pt x="2424" y="269"/>
                      <a:pt x="2424" y="269"/>
                    </a:cubicBezTo>
                    <a:cubicBezTo>
                      <a:pt x="2424" y="270"/>
                      <a:pt x="2425" y="270"/>
                      <a:pt x="2425" y="271"/>
                    </a:cubicBezTo>
                    <a:cubicBezTo>
                      <a:pt x="2425" y="271"/>
                      <a:pt x="2425" y="271"/>
                      <a:pt x="2425" y="270"/>
                    </a:cubicBezTo>
                    <a:cubicBezTo>
                      <a:pt x="2425" y="270"/>
                      <a:pt x="2425" y="269"/>
                      <a:pt x="2425" y="269"/>
                    </a:cubicBezTo>
                    <a:close/>
                    <a:moveTo>
                      <a:pt x="2059" y="281"/>
                    </a:moveTo>
                    <a:cubicBezTo>
                      <a:pt x="2059" y="281"/>
                      <a:pt x="2060" y="281"/>
                      <a:pt x="2060" y="281"/>
                    </a:cubicBezTo>
                    <a:cubicBezTo>
                      <a:pt x="2060" y="281"/>
                      <a:pt x="2060" y="280"/>
                      <a:pt x="2060" y="280"/>
                    </a:cubicBezTo>
                    <a:cubicBezTo>
                      <a:pt x="2059" y="280"/>
                      <a:pt x="2059" y="280"/>
                      <a:pt x="2059" y="281"/>
                    </a:cubicBezTo>
                    <a:cubicBezTo>
                      <a:pt x="2059" y="281"/>
                      <a:pt x="2059" y="281"/>
                      <a:pt x="2059" y="281"/>
                    </a:cubicBezTo>
                    <a:close/>
                    <a:moveTo>
                      <a:pt x="544" y="435"/>
                    </a:moveTo>
                    <a:cubicBezTo>
                      <a:pt x="543" y="435"/>
                      <a:pt x="543" y="434"/>
                      <a:pt x="543" y="434"/>
                    </a:cubicBezTo>
                    <a:cubicBezTo>
                      <a:pt x="543" y="434"/>
                      <a:pt x="543" y="434"/>
                      <a:pt x="543" y="435"/>
                    </a:cubicBezTo>
                    <a:cubicBezTo>
                      <a:pt x="543" y="435"/>
                      <a:pt x="543" y="436"/>
                      <a:pt x="543" y="436"/>
                    </a:cubicBezTo>
                    <a:cubicBezTo>
                      <a:pt x="544" y="435"/>
                      <a:pt x="544" y="435"/>
                      <a:pt x="544" y="435"/>
                    </a:cubicBezTo>
                    <a:close/>
                    <a:moveTo>
                      <a:pt x="1460" y="332"/>
                    </a:moveTo>
                    <a:cubicBezTo>
                      <a:pt x="1460" y="332"/>
                      <a:pt x="1460" y="332"/>
                      <a:pt x="1460" y="332"/>
                    </a:cubicBezTo>
                    <a:cubicBezTo>
                      <a:pt x="1460" y="332"/>
                      <a:pt x="1460" y="332"/>
                      <a:pt x="1460" y="332"/>
                    </a:cubicBezTo>
                    <a:close/>
                    <a:moveTo>
                      <a:pt x="2064" y="341"/>
                    </a:moveTo>
                    <a:cubicBezTo>
                      <a:pt x="2064" y="340"/>
                      <a:pt x="2063" y="340"/>
                      <a:pt x="2063" y="340"/>
                    </a:cubicBezTo>
                    <a:cubicBezTo>
                      <a:pt x="2062" y="340"/>
                      <a:pt x="2062" y="340"/>
                      <a:pt x="2062" y="340"/>
                    </a:cubicBezTo>
                    <a:cubicBezTo>
                      <a:pt x="2062" y="341"/>
                      <a:pt x="2062" y="341"/>
                      <a:pt x="2063" y="341"/>
                    </a:cubicBezTo>
                    <a:cubicBezTo>
                      <a:pt x="2063" y="341"/>
                      <a:pt x="2063" y="341"/>
                      <a:pt x="2064" y="341"/>
                    </a:cubicBezTo>
                    <a:close/>
                    <a:moveTo>
                      <a:pt x="2292" y="341"/>
                    </a:moveTo>
                    <a:cubicBezTo>
                      <a:pt x="2292" y="341"/>
                      <a:pt x="2292" y="341"/>
                      <a:pt x="2292" y="341"/>
                    </a:cubicBezTo>
                    <a:cubicBezTo>
                      <a:pt x="2292" y="341"/>
                      <a:pt x="2292" y="341"/>
                      <a:pt x="2292" y="341"/>
                    </a:cubicBezTo>
                    <a:close/>
                    <a:moveTo>
                      <a:pt x="2349" y="417"/>
                    </a:moveTo>
                    <a:cubicBezTo>
                      <a:pt x="2348" y="418"/>
                      <a:pt x="2348" y="418"/>
                      <a:pt x="2348" y="418"/>
                    </a:cubicBezTo>
                    <a:cubicBezTo>
                      <a:pt x="2349" y="418"/>
                      <a:pt x="2349" y="418"/>
                      <a:pt x="2349" y="418"/>
                    </a:cubicBezTo>
                    <a:lnTo>
                      <a:pt x="2349" y="417"/>
                    </a:lnTo>
                    <a:close/>
                    <a:moveTo>
                      <a:pt x="557" y="297"/>
                    </a:moveTo>
                    <a:cubicBezTo>
                      <a:pt x="557" y="298"/>
                      <a:pt x="557" y="298"/>
                      <a:pt x="557" y="298"/>
                    </a:cubicBezTo>
                    <a:cubicBezTo>
                      <a:pt x="557" y="297"/>
                      <a:pt x="557" y="297"/>
                      <a:pt x="557" y="297"/>
                    </a:cubicBezTo>
                    <a:close/>
                    <a:moveTo>
                      <a:pt x="1043" y="376"/>
                    </a:moveTo>
                    <a:cubicBezTo>
                      <a:pt x="1043" y="377"/>
                      <a:pt x="1043" y="377"/>
                      <a:pt x="1043" y="377"/>
                    </a:cubicBezTo>
                    <a:cubicBezTo>
                      <a:pt x="1044" y="377"/>
                      <a:pt x="1044" y="377"/>
                      <a:pt x="1044" y="377"/>
                    </a:cubicBezTo>
                    <a:lnTo>
                      <a:pt x="1043" y="376"/>
                    </a:lnTo>
                    <a:close/>
                    <a:moveTo>
                      <a:pt x="2274" y="424"/>
                    </a:moveTo>
                    <a:cubicBezTo>
                      <a:pt x="2274" y="423"/>
                      <a:pt x="2274" y="423"/>
                      <a:pt x="2274" y="423"/>
                    </a:cubicBezTo>
                    <a:cubicBezTo>
                      <a:pt x="2274" y="423"/>
                      <a:pt x="2273" y="423"/>
                      <a:pt x="2273" y="424"/>
                    </a:cubicBezTo>
                    <a:cubicBezTo>
                      <a:pt x="2273" y="424"/>
                      <a:pt x="2273" y="424"/>
                      <a:pt x="2274" y="424"/>
                    </a:cubicBezTo>
                    <a:cubicBezTo>
                      <a:pt x="2274" y="424"/>
                      <a:pt x="2274" y="424"/>
                      <a:pt x="2274" y="424"/>
                    </a:cubicBezTo>
                    <a:close/>
                    <a:moveTo>
                      <a:pt x="538" y="442"/>
                    </a:moveTo>
                    <a:cubicBezTo>
                      <a:pt x="538" y="442"/>
                      <a:pt x="538" y="442"/>
                      <a:pt x="538" y="442"/>
                    </a:cubicBezTo>
                    <a:cubicBezTo>
                      <a:pt x="538" y="442"/>
                      <a:pt x="537" y="441"/>
                      <a:pt x="537" y="441"/>
                    </a:cubicBezTo>
                    <a:cubicBezTo>
                      <a:pt x="537" y="442"/>
                      <a:pt x="537" y="442"/>
                      <a:pt x="537" y="443"/>
                    </a:cubicBezTo>
                    <a:cubicBezTo>
                      <a:pt x="538" y="443"/>
                      <a:pt x="538" y="442"/>
                      <a:pt x="538" y="442"/>
                    </a:cubicBezTo>
                    <a:close/>
                    <a:moveTo>
                      <a:pt x="2280" y="395"/>
                    </a:moveTo>
                    <a:cubicBezTo>
                      <a:pt x="2280" y="394"/>
                      <a:pt x="2279" y="394"/>
                      <a:pt x="2279" y="394"/>
                    </a:cubicBezTo>
                    <a:cubicBezTo>
                      <a:pt x="2279" y="395"/>
                      <a:pt x="2279" y="395"/>
                      <a:pt x="2279" y="395"/>
                    </a:cubicBezTo>
                    <a:cubicBezTo>
                      <a:pt x="2279" y="395"/>
                      <a:pt x="2279" y="395"/>
                      <a:pt x="2280" y="395"/>
                    </a:cubicBezTo>
                    <a:close/>
                    <a:moveTo>
                      <a:pt x="2338" y="256"/>
                    </a:moveTo>
                    <a:cubicBezTo>
                      <a:pt x="2338" y="256"/>
                      <a:pt x="2339" y="256"/>
                      <a:pt x="2339" y="256"/>
                    </a:cubicBezTo>
                    <a:cubicBezTo>
                      <a:pt x="2339" y="256"/>
                      <a:pt x="2339" y="256"/>
                      <a:pt x="2339" y="255"/>
                    </a:cubicBezTo>
                    <a:cubicBezTo>
                      <a:pt x="2339" y="255"/>
                      <a:pt x="2339" y="255"/>
                      <a:pt x="2338" y="255"/>
                    </a:cubicBezTo>
                    <a:cubicBezTo>
                      <a:pt x="2338" y="255"/>
                      <a:pt x="2338" y="256"/>
                      <a:pt x="2338" y="256"/>
                    </a:cubicBezTo>
                    <a:close/>
                    <a:moveTo>
                      <a:pt x="543" y="442"/>
                    </a:moveTo>
                    <a:cubicBezTo>
                      <a:pt x="543" y="442"/>
                      <a:pt x="543" y="442"/>
                      <a:pt x="543" y="442"/>
                    </a:cubicBezTo>
                    <a:cubicBezTo>
                      <a:pt x="543" y="442"/>
                      <a:pt x="543" y="442"/>
                      <a:pt x="543" y="44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4" name="Freeform 6"/>
              <p:cNvSpPr>
                <a:spLocks noEditPoints="1"/>
              </p:cNvSpPr>
              <p:nvPr/>
            </p:nvSpPr>
            <p:spPr bwMode="auto">
              <a:xfrm>
                <a:off x="6239" y="2873"/>
                <a:ext cx="584" cy="711"/>
              </a:xfrm>
              <a:custGeom>
                <a:avLst/>
                <a:gdLst>
                  <a:gd name="T0" fmla="*/ 101 w 253"/>
                  <a:gd name="T1" fmla="*/ 76 h 308"/>
                  <a:gd name="T2" fmla="*/ 145 w 253"/>
                  <a:gd name="T3" fmla="*/ 169 h 308"/>
                  <a:gd name="T4" fmla="*/ 196 w 253"/>
                  <a:gd name="T5" fmla="*/ 22 h 308"/>
                  <a:gd name="T6" fmla="*/ 181 w 253"/>
                  <a:gd name="T7" fmla="*/ 27 h 308"/>
                  <a:gd name="T8" fmla="*/ 172 w 253"/>
                  <a:gd name="T9" fmla="*/ 117 h 308"/>
                  <a:gd name="T10" fmla="*/ 165 w 253"/>
                  <a:gd name="T11" fmla="*/ 61 h 308"/>
                  <a:gd name="T12" fmla="*/ 163 w 253"/>
                  <a:gd name="T13" fmla="*/ 162 h 308"/>
                  <a:gd name="T14" fmla="*/ 162 w 253"/>
                  <a:gd name="T15" fmla="*/ 192 h 308"/>
                  <a:gd name="T16" fmla="*/ 157 w 253"/>
                  <a:gd name="T17" fmla="*/ 29 h 308"/>
                  <a:gd name="T18" fmla="*/ 162 w 253"/>
                  <a:gd name="T19" fmla="*/ 201 h 308"/>
                  <a:gd name="T20" fmla="*/ 202 w 253"/>
                  <a:gd name="T21" fmla="*/ 250 h 308"/>
                  <a:gd name="T22" fmla="*/ 243 w 253"/>
                  <a:gd name="T23" fmla="*/ 269 h 308"/>
                  <a:gd name="T24" fmla="*/ 176 w 253"/>
                  <a:gd name="T25" fmla="*/ 297 h 308"/>
                  <a:gd name="T26" fmla="*/ 54 w 253"/>
                  <a:gd name="T27" fmla="*/ 306 h 308"/>
                  <a:gd name="T28" fmla="*/ 10 w 253"/>
                  <a:gd name="T29" fmla="*/ 229 h 308"/>
                  <a:gd name="T30" fmla="*/ 15 w 253"/>
                  <a:gd name="T31" fmla="*/ 120 h 308"/>
                  <a:gd name="T32" fmla="*/ 64 w 253"/>
                  <a:gd name="T33" fmla="*/ 43 h 308"/>
                  <a:gd name="T34" fmla="*/ 54 w 253"/>
                  <a:gd name="T35" fmla="*/ 221 h 308"/>
                  <a:gd name="T36" fmla="*/ 59 w 253"/>
                  <a:gd name="T37" fmla="*/ 206 h 308"/>
                  <a:gd name="T38" fmla="*/ 55 w 253"/>
                  <a:gd name="T39" fmla="*/ 50 h 308"/>
                  <a:gd name="T40" fmla="*/ 43 w 253"/>
                  <a:gd name="T41" fmla="*/ 22 h 308"/>
                  <a:gd name="T42" fmla="*/ 31 w 253"/>
                  <a:gd name="T43" fmla="*/ 17 h 308"/>
                  <a:gd name="T44" fmla="*/ 17 w 253"/>
                  <a:gd name="T45" fmla="*/ 121 h 308"/>
                  <a:gd name="T46" fmla="*/ 33 w 253"/>
                  <a:gd name="T47" fmla="*/ 137 h 308"/>
                  <a:gd name="T48" fmla="*/ 38 w 253"/>
                  <a:gd name="T49" fmla="*/ 98 h 308"/>
                  <a:gd name="T50" fmla="*/ 43 w 253"/>
                  <a:gd name="T51" fmla="*/ 242 h 308"/>
                  <a:gd name="T52" fmla="*/ 152 w 253"/>
                  <a:gd name="T53" fmla="*/ 211 h 308"/>
                  <a:gd name="T54" fmla="*/ 74 w 253"/>
                  <a:gd name="T55" fmla="*/ 203 h 308"/>
                  <a:gd name="T56" fmla="*/ 68 w 253"/>
                  <a:gd name="T57" fmla="*/ 73 h 308"/>
                  <a:gd name="T58" fmla="*/ 106 w 253"/>
                  <a:gd name="T59" fmla="*/ 231 h 308"/>
                  <a:gd name="T60" fmla="*/ 174 w 253"/>
                  <a:gd name="T61" fmla="*/ 215 h 308"/>
                  <a:gd name="T62" fmla="*/ 82 w 253"/>
                  <a:gd name="T63" fmla="*/ 221 h 308"/>
                  <a:gd name="T64" fmla="*/ 99 w 253"/>
                  <a:gd name="T65" fmla="*/ 192 h 308"/>
                  <a:gd name="T66" fmla="*/ 92 w 253"/>
                  <a:gd name="T67" fmla="*/ 56 h 308"/>
                  <a:gd name="T68" fmla="*/ 89 w 253"/>
                  <a:gd name="T69" fmla="*/ 51 h 308"/>
                  <a:gd name="T70" fmla="*/ 90 w 253"/>
                  <a:gd name="T71" fmla="*/ 173 h 308"/>
                  <a:gd name="T72" fmla="*/ 200 w 253"/>
                  <a:gd name="T73" fmla="*/ 257 h 308"/>
                  <a:gd name="T74" fmla="*/ 140 w 253"/>
                  <a:gd name="T75" fmla="*/ 239 h 308"/>
                  <a:gd name="T76" fmla="*/ 139 w 253"/>
                  <a:gd name="T77" fmla="*/ 250 h 308"/>
                  <a:gd name="T78" fmla="*/ 147 w 253"/>
                  <a:gd name="T79" fmla="*/ 126 h 308"/>
                  <a:gd name="T80" fmla="*/ 152 w 253"/>
                  <a:gd name="T81" fmla="*/ 94 h 308"/>
                  <a:gd name="T82" fmla="*/ 148 w 253"/>
                  <a:gd name="T83" fmla="*/ 269 h 308"/>
                  <a:gd name="T84" fmla="*/ 82 w 253"/>
                  <a:gd name="T85" fmla="*/ 127 h 308"/>
                  <a:gd name="T86" fmla="*/ 77 w 253"/>
                  <a:gd name="T87" fmla="*/ 179 h 308"/>
                  <a:gd name="T88" fmla="*/ 72 w 253"/>
                  <a:gd name="T89" fmla="*/ 240 h 308"/>
                  <a:gd name="T90" fmla="*/ 78 w 253"/>
                  <a:gd name="T91" fmla="*/ 247 h 308"/>
                  <a:gd name="T92" fmla="*/ 185 w 253"/>
                  <a:gd name="T93" fmla="*/ 285 h 308"/>
                  <a:gd name="T94" fmla="*/ 171 w 253"/>
                  <a:gd name="T95" fmla="*/ 293 h 308"/>
                  <a:gd name="T96" fmla="*/ 62 w 253"/>
                  <a:gd name="T97" fmla="*/ 50 h 308"/>
                  <a:gd name="T98" fmla="*/ 181 w 253"/>
                  <a:gd name="T99" fmla="*/ 209 h 308"/>
                  <a:gd name="T100" fmla="*/ 89 w 253"/>
                  <a:gd name="T101" fmla="*/ 210 h 308"/>
                  <a:gd name="T102" fmla="*/ 106 w 253"/>
                  <a:gd name="T103" fmla="*/ 286 h 308"/>
                  <a:gd name="T104" fmla="*/ 55 w 253"/>
                  <a:gd name="T105" fmla="*/ 298 h 308"/>
                  <a:gd name="T106" fmla="*/ 65 w 253"/>
                  <a:gd name="T107" fmla="*/ 244 h 308"/>
                  <a:gd name="T108" fmla="*/ 40 w 253"/>
                  <a:gd name="T109" fmla="*/ 173 h 308"/>
                  <a:gd name="T110" fmla="*/ 45 w 253"/>
                  <a:gd name="T111" fmla="*/ 262 h 308"/>
                  <a:gd name="T112" fmla="*/ 96 w 253"/>
                  <a:gd name="T113" fmla="*/ 292 h 308"/>
                  <a:gd name="T114" fmla="*/ 87 w 253"/>
                  <a:gd name="T115" fmla="*/ 293 h 308"/>
                  <a:gd name="T116" fmla="*/ 110 w 253"/>
                  <a:gd name="T117" fmla="*/ 286 h 308"/>
                  <a:gd name="T118" fmla="*/ 12 w 253"/>
                  <a:gd name="T119" fmla="*/ 212 h 308"/>
                  <a:gd name="T120" fmla="*/ 56 w 253"/>
                  <a:gd name="T121" fmla="*/ 238 h 3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53" h="308">
                    <a:moveTo>
                      <a:pt x="69" y="45"/>
                    </a:moveTo>
                    <a:cubicBezTo>
                      <a:pt x="70" y="43"/>
                      <a:pt x="72" y="42"/>
                      <a:pt x="75" y="42"/>
                    </a:cubicBezTo>
                    <a:cubicBezTo>
                      <a:pt x="77" y="42"/>
                      <a:pt x="80" y="42"/>
                      <a:pt x="82" y="41"/>
                    </a:cubicBezTo>
                    <a:cubicBezTo>
                      <a:pt x="85" y="39"/>
                      <a:pt x="86" y="40"/>
                      <a:pt x="88" y="43"/>
                    </a:cubicBezTo>
                    <a:cubicBezTo>
                      <a:pt x="88" y="44"/>
                      <a:pt x="89" y="44"/>
                      <a:pt x="89" y="45"/>
                    </a:cubicBezTo>
                    <a:cubicBezTo>
                      <a:pt x="89" y="44"/>
                      <a:pt x="89" y="44"/>
                      <a:pt x="88" y="44"/>
                    </a:cubicBezTo>
                    <a:cubicBezTo>
                      <a:pt x="88" y="44"/>
                      <a:pt x="88" y="44"/>
                      <a:pt x="88" y="44"/>
                    </a:cubicBezTo>
                    <a:cubicBezTo>
                      <a:pt x="88" y="44"/>
                      <a:pt x="88" y="44"/>
                      <a:pt x="89" y="45"/>
                    </a:cubicBezTo>
                    <a:cubicBezTo>
                      <a:pt x="91" y="43"/>
                      <a:pt x="93" y="42"/>
                      <a:pt x="95" y="42"/>
                    </a:cubicBezTo>
                    <a:cubicBezTo>
                      <a:pt x="99" y="42"/>
                      <a:pt x="100" y="43"/>
                      <a:pt x="101" y="47"/>
                    </a:cubicBezTo>
                    <a:cubicBezTo>
                      <a:pt x="102" y="48"/>
                      <a:pt x="102" y="49"/>
                      <a:pt x="102" y="50"/>
                    </a:cubicBezTo>
                    <a:cubicBezTo>
                      <a:pt x="101" y="58"/>
                      <a:pt x="101" y="65"/>
                      <a:pt x="101" y="72"/>
                    </a:cubicBezTo>
                    <a:cubicBezTo>
                      <a:pt x="101" y="74"/>
                      <a:pt x="101" y="75"/>
                      <a:pt x="101" y="76"/>
                    </a:cubicBezTo>
                    <a:cubicBezTo>
                      <a:pt x="103" y="84"/>
                      <a:pt x="102" y="92"/>
                      <a:pt x="102" y="101"/>
                    </a:cubicBezTo>
                    <a:cubicBezTo>
                      <a:pt x="102" y="112"/>
                      <a:pt x="102" y="124"/>
                      <a:pt x="103" y="135"/>
                    </a:cubicBezTo>
                    <a:cubicBezTo>
                      <a:pt x="103" y="142"/>
                      <a:pt x="103" y="149"/>
                      <a:pt x="104" y="156"/>
                    </a:cubicBezTo>
                    <a:cubicBezTo>
                      <a:pt x="104" y="163"/>
                      <a:pt x="104" y="170"/>
                      <a:pt x="104" y="178"/>
                    </a:cubicBezTo>
                    <a:cubicBezTo>
                      <a:pt x="103" y="183"/>
                      <a:pt x="104" y="189"/>
                      <a:pt x="105" y="195"/>
                    </a:cubicBezTo>
                    <a:cubicBezTo>
                      <a:pt x="105" y="196"/>
                      <a:pt x="106" y="198"/>
                      <a:pt x="108" y="198"/>
                    </a:cubicBezTo>
                    <a:cubicBezTo>
                      <a:pt x="110" y="198"/>
                      <a:pt x="112" y="198"/>
                      <a:pt x="114" y="198"/>
                    </a:cubicBezTo>
                    <a:cubicBezTo>
                      <a:pt x="118" y="198"/>
                      <a:pt x="122" y="199"/>
                      <a:pt x="125" y="199"/>
                    </a:cubicBezTo>
                    <a:cubicBezTo>
                      <a:pt x="130" y="200"/>
                      <a:pt x="134" y="200"/>
                      <a:pt x="139" y="200"/>
                    </a:cubicBezTo>
                    <a:cubicBezTo>
                      <a:pt x="141" y="200"/>
                      <a:pt x="143" y="199"/>
                      <a:pt x="143" y="196"/>
                    </a:cubicBezTo>
                    <a:cubicBezTo>
                      <a:pt x="144" y="195"/>
                      <a:pt x="144" y="193"/>
                      <a:pt x="144" y="191"/>
                    </a:cubicBezTo>
                    <a:cubicBezTo>
                      <a:pt x="144" y="185"/>
                      <a:pt x="144" y="180"/>
                      <a:pt x="145" y="174"/>
                    </a:cubicBezTo>
                    <a:cubicBezTo>
                      <a:pt x="145" y="173"/>
                      <a:pt x="145" y="171"/>
                      <a:pt x="145" y="169"/>
                    </a:cubicBezTo>
                    <a:cubicBezTo>
                      <a:pt x="145" y="156"/>
                      <a:pt x="145" y="144"/>
                      <a:pt x="144" y="131"/>
                    </a:cubicBezTo>
                    <a:cubicBezTo>
                      <a:pt x="144" y="124"/>
                      <a:pt x="143" y="118"/>
                      <a:pt x="144" y="111"/>
                    </a:cubicBezTo>
                    <a:cubicBezTo>
                      <a:pt x="144" y="104"/>
                      <a:pt x="144" y="97"/>
                      <a:pt x="145" y="90"/>
                    </a:cubicBezTo>
                    <a:cubicBezTo>
                      <a:pt x="145" y="87"/>
                      <a:pt x="145" y="84"/>
                      <a:pt x="144" y="81"/>
                    </a:cubicBezTo>
                    <a:cubicBezTo>
                      <a:pt x="143" y="79"/>
                      <a:pt x="143" y="77"/>
                      <a:pt x="143" y="74"/>
                    </a:cubicBezTo>
                    <a:cubicBezTo>
                      <a:pt x="143" y="60"/>
                      <a:pt x="141" y="47"/>
                      <a:pt x="142" y="33"/>
                    </a:cubicBezTo>
                    <a:cubicBezTo>
                      <a:pt x="142" y="32"/>
                      <a:pt x="142" y="31"/>
                      <a:pt x="142" y="30"/>
                    </a:cubicBezTo>
                    <a:cubicBezTo>
                      <a:pt x="142" y="29"/>
                      <a:pt x="143" y="28"/>
                      <a:pt x="144" y="27"/>
                    </a:cubicBezTo>
                    <a:cubicBezTo>
                      <a:pt x="145" y="26"/>
                      <a:pt x="147" y="25"/>
                      <a:pt x="149" y="25"/>
                    </a:cubicBezTo>
                    <a:cubicBezTo>
                      <a:pt x="151" y="24"/>
                      <a:pt x="153" y="24"/>
                      <a:pt x="154" y="24"/>
                    </a:cubicBezTo>
                    <a:cubicBezTo>
                      <a:pt x="160" y="24"/>
                      <a:pt x="165" y="23"/>
                      <a:pt x="170" y="23"/>
                    </a:cubicBezTo>
                    <a:cubicBezTo>
                      <a:pt x="175" y="22"/>
                      <a:pt x="181" y="22"/>
                      <a:pt x="186" y="23"/>
                    </a:cubicBezTo>
                    <a:cubicBezTo>
                      <a:pt x="189" y="23"/>
                      <a:pt x="193" y="23"/>
                      <a:pt x="196" y="22"/>
                    </a:cubicBezTo>
                    <a:cubicBezTo>
                      <a:pt x="199" y="20"/>
                      <a:pt x="201" y="20"/>
                      <a:pt x="204" y="20"/>
                    </a:cubicBezTo>
                    <a:cubicBezTo>
                      <a:pt x="208" y="21"/>
                      <a:pt x="211" y="21"/>
                      <a:pt x="215" y="21"/>
                    </a:cubicBezTo>
                    <a:cubicBezTo>
                      <a:pt x="216" y="21"/>
                      <a:pt x="217" y="23"/>
                      <a:pt x="218" y="24"/>
                    </a:cubicBezTo>
                    <a:cubicBezTo>
                      <a:pt x="220" y="25"/>
                      <a:pt x="221" y="25"/>
                      <a:pt x="222" y="26"/>
                    </a:cubicBezTo>
                    <a:cubicBezTo>
                      <a:pt x="223" y="27"/>
                      <a:pt x="222" y="28"/>
                      <a:pt x="222" y="29"/>
                    </a:cubicBezTo>
                    <a:cubicBezTo>
                      <a:pt x="219" y="30"/>
                      <a:pt x="216" y="31"/>
                      <a:pt x="214" y="28"/>
                    </a:cubicBezTo>
                    <a:cubicBezTo>
                      <a:pt x="213" y="27"/>
                      <a:pt x="212" y="26"/>
                      <a:pt x="211" y="26"/>
                    </a:cubicBezTo>
                    <a:cubicBezTo>
                      <a:pt x="209" y="26"/>
                      <a:pt x="208" y="26"/>
                      <a:pt x="207" y="25"/>
                    </a:cubicBezTo>
                    <a:cubicBezTo>
                      <a:pt x="204" y="23"/>
                      <a:pt x="202" y="24"/>
                      <a:pt x="199" y="24"/>
                    </a:cubicBezTo>
                    <a:cubicBezTo>
                      <a:pt x="197" y="24"/>
                      <a:pt x="195" y="25"/>
                      <a:pt x="192" y="26"/>
                    </a:cubicBezTo>
                    <a:cubicBezTo>
                      <a:pt x="190" y="26"/>
                      <a:pt x="188" y="26"/>
                      <a:pt x="185" y="26"/>
                    </a:cubicBezTo>
                    <a:cubicBezTo>
                      <a:pt x="184" y="26"/>
                      <a:pt x="183" y="26"/>
                      <a:pt x="183" y="26"/>
                    </a:cubicBezTo>
                    <a:cubicBezTo>
                      <a:pt x="181" y="26"/>
                      <a:pt x="181" y="27"/>
                      <a:pt x="181" y="27"/>
                    </a:cubicBezTo>
                    <a:cubicBezTo>
                      <a:pt x="180" y="28"/>
                      <a:pt x="180" y="30"/>
                      <a:pt x="180" y="31"/>
                    </a:cubicBezTo>
                    <a:cubicBezTo>
                      <a:pt x="180" y="39"/>
                      <a:pt x="180" y="46"/>
                      <a:pt x="180" y="55"/>
                    </a:cubicBezTo>
                    <a:cubicBezTo>
                      <a:pt x="179" y="48"/>
                      <a:pt x="178" y="42"/>
                      <a:pt x="177" y="36"/>
                    </a:cubicBezTo>
                    <a:cubicBezTo>
                      <a:pt x="177" y="34"/>
                      <a:pt x="177" y="31"/>
                      <a:pt x="176" y="29"/>
                    </a:cubicBezTo>
                    <a:cubicBezTo>
                      <a:pt x="176" y="28"/>
                      <a:pt x="175" y="27"/>
                      <a:pt x="174" y="27"/>
                    </a:cubicBezTo>
                    <a:cubicBezTo>
                      <a:pt x="173" y="28"/>
                      <a:pt x="173" y="28"/>
                      <a:pt x="173" y="29"/>
                    </a:cubicBezTo>
                    <a:cubicBezTo>
                      <a:pt x="173" y="34"/>
                      <a:pt x="173" y="39"/>
                      <a:pt x="172" y="44"/>
                    </a:cubicBezTo>
                    <a:cubicBezTo>
                      <a:pt x="172" y="45"/>
                      <a:pt x="172" y="46"/>
                      <a:pt x="172" y="47"/>
                    </a:cubicBezTo>
                    <a:cubicBezTo>
                      <a:pt x="174" y="61"/>
                      <a:pt x="173" y="75"/>
                      <a:pt x="173" y="90"/>
                    </a:cubicBezTo>
                    <a:cubicBezTo>
                      <a:pt x="173" y="98"/>
                      <a:pt x="173" y="105"/>
                      <a:pt x="174" y="113"/>
                    </a:cubicBezTo>
                    <a:cubicBezTo>
                      <a:pt x="174" y="115"/>
                      <a:pt x="174" y="117"/>
                      <a:pt x="175" y="119"/>
                    </a:cubicBezTo>
                    <a:cubicBezTo>
                      <a:pt x="175" y="119"/>
                      <a:pt x="175" y="119"/>
                      <a:pt x="175" y="119"/>
                    </a:cubicBezTo>
                    <a:cubicBezTo>
                      <a:pt x="173" y="118"/>
                      <a:pt x="172" y="118"/>
                      <a:pt x="172" y="117"/>
                    </a:cubicBezTo>
                    <a:cubicBezTo>
                      <a:pt x="172" y="110"/>
                      <a:pt x="172" y="103"/>
                      <a:pt x="172" y="96"/>
                    </a:cubicBezTo>
                    <a:cubicBezTo>
                      <a:pt x="172" y="84"/>
                      <a:pt x="172" y="71"/>
                      <a:pt x="172" y="58"/>
                    </a:cubicBezTo>
                    <a:cubicBezTo>
                      <a:pt x="172" y="57"/>
                      <a:pt x="172" y="56"/>
                      <a:pt x="172" y="55"/>
                    </a:cubicBezTo>
                    <a:cubicBezTo>
                      <a:pt x="170" y="48"/>
                      <a:pt x="170" y="40"/>
                      <a:pt x="170" y="33"/>
                    </a:cubicBezTo>
                    <a:cubicBezTo>
                      <a:pt x="170" y="32"/>
                      <a:pt x="170" y="31"/>
                      <a:pt x="170" y="30"/>
                    </a:cubicBezTo>
                    <a:cubicBezTo>
                      <a:pt x="170" y="30"/>
                      <a:pt x="169" y="30"/>
                      <a:pt x="169" y="30"/>
                    </a:cubicBezTo>
                    <a:cubicBezTo>
                      <a:pt x="169" y="30"/>
                      <a:pt x="169" y="30"/>
                      <a:pt x="168" y="30"/>
                    </a:cubicBezTo>
                    <a:cubicBezTo>
                      <a:pt x="168" y="31"/>
                      <a:pt x="167" y="33"/>
                      <a:pt x="167" y="34"/>
                    </a:cubicBezTo>
                    <a:cubicBezTo>
                      <a:pt x="167" y="38"/>
                      <a:pt x="166" y="42"/>
                      <a:pt x="166" y="46"/>
                    </a:cubicBezTo>
                    <a:cubicBezTo>
                      <a:pt x="166" y="53"/>
                      <a:pt x="167" y="59"/>
                      <a:pt x="167" y="66"/>
                    </a:cubicBezTo>
                    <a:cubicBezTo>
                      <a:pt x="167" y="66"/>
                      <a:pt x="167" y="66"/>
                      <a:pt x="167" y="66"/>
                    </a:cubicBezTo>
                    <a:cubicBezTo>
                      <a:pt x="166" y="65"/>
                      <a:pt x="166" y="64"/>
                      <a:pt x="165" y="64"/>
                    </a:cubicBezTo>
                    <a:cubicBezTo>
                      <a:pt x="165" y="63"/>
                      <a:pt x="165" y="62"/>
                      <a:pt x="165" y="61"/>
                    </a:cubicBezTo>
                    <a:cubicBezTo>
                      <a:pt x="165" y="51"/>
                      <a:pt x="164" y="40"/>
                      <a:pt x="164" y="30"/>
                    </a:cubicBezTo>
                    <a:cubicBezTo>
                      <a:pt x="164" y="30"/>
                      <a:pt x="163" y="29"/>
                      <a:pt x="163" y="29"/>
                    </a:cubicBezTo>
                    <a:cubicBezTo>
                      <a:pt x="163" y="29"/>
                      <a:pt x="162" y="29"/>
                      <a:pt x="162" y="30"/>
                    </a:cubicBezTo>
                    <a:cubicBezTo>
                      <a:pt x="162" y="33"/>
                      <a:pt x="161" y="36"/>
                      <a:pt x="161" y="39"/>
                    </a:cubicBezTo>
                    <a:cubicBezTo>
                      <a:pt x="161" y="44"/>
                      <a:pt x="161" y="49"/>
                      <a:pt x="161" y="55"/>
                    </a:cubicBezTo>
                    <a:cubicBezTo>
                      <a:pt x="161" y="60"/>
                      <a:pt x="161" y="65"/>
                      <a:pt x="161" y="70"/>
                    </a:cubicBezTo>
                    <a:cubicBezTo>
                      <a:pt x="161" y="74"/>
                      <a:pt x="162" y="77"/>
                      <a:pt x="162" y="81"/>
                    </a:cubicBezTo>
                    <a:cubicBezTo>
                      <a:pt x="162" y="88"/>
                      <a:pt x="162" y="95"/>
                      <a:pt x="162" y="103"/>
                    </a:cubicBezTo>
                    <a:cubicBezTo>
                      <a:pt x="162" y="105"/>
                      <a:pt x="162" y="108"/>
                      <a:pt x="162" y="111"/>
                    </a:cubicBezTo>
                    <a:cubicBezTo>
                      <a:pt x="163" y="116"/>
                      <a:pt x="163" y="121"/>
                      <a:pt x="162" y="126"/>
                    </a:cubicBezTo>
                    <a:cubicBezTo>
                      <a:pt x="161" y="134"/>
                      <a:pt x="161" y="141"/>
                      <a:pt x="162" y="148"/>
                    </a:cubicBezTo>
                    <a:cubicBezTo>
                      <a:pt x="163" y="150"/>
                      <a:pt x="163" y="153"/>
                      <a:pt x="163" y="156"/>
                    </a:cubicBezTo>
                    <a:cubicBezTo>
                      <a:pt x="163" y="158"/>
                      <a:pt x="163" y="160"/>
                      <a:pt x="163" y="162"/>
                    </a:cubicBezTo>
                    <a:cubicBezTo>
                      <a:pt x="163" y="162"/>
                      <a:pt x="164" y="162"/>
                      <a:pt x="164" y="163"/>
                    </a:cubicBezTo>
                    <a:cubicBezTo>
                      <a:pt x="164" y="162"/>
                      <a:pt x="164" y="162"/>
                      <a:pt x="164" y="162"/>
                    </a:cubicBezTo>
                    <a:cubicBezTo>
                      <a:pt x="165" y="160"/>
                      <a:pt x="165" y="158"/>
                      <a:pt x="165" y="156"/>
                    </a:cubicBezTo>
                    <a:cubicBezTo>
                      <a:pt x="164" y="149"/>
                      <a:pt x="164" y="142"/>
                      <a:pt x="165" y="134"/>
                    </a:cubicBezTo>
                    <a:cubicBezTo>
                      <a:pt x="165" y="134"/>
                      <a:pt x="165" y="133"/>
                      <a:pt x="166" y="133"/>
                    </a:cubicBezTo>
                    <a:cubicBezTo>
                      <a:pt x="166" y="133"/>
                      <a:pt x="166" y="134"/>
                      <a:pt x="166" y="134"/>
                    </a:cubicBezTo>
                    <a:cubicBezTo>
                      <a:pt x="166" y="137"/>
                      <a:pt x="166" y="141"/>
                      <a:pt x="166" y="144"/>
                    </a:cubicBezTo>
                    <a:cubicBezTo>
                      <a:pt x="166" y="148"/>
                      <a:pt x="166" y="153"/>
                      <a:pt x="167" y="157"/>
                    </a:cubicBezTo>
                    <a:cubicBezTo>
                      <a:pt x="168" y="160"/>
                      <a:pt x="168" y="163"/>
                      <a:pt x="167" y="166"/>
                    </a:cubicBezTo>
                    <a:cubicBezTo>
                      <a:pt x="167" y="167"/>
                      <a:pt x="167" y="168"/>
                      <a:pt x="167" y="168"/>
                    </a:cubicBezTo>
                    <a:cubicBezTo>
                      <a:pt x="164" y="170"/>
                      <a:pt x="164" y="173"/>
                      <a:pt x="164" y="176"/>
                    </a:cubicBezTo>
                    <a:cubicBezTo>
                      <a:pt x="163" y="181"/>
                      <a:pt x="164" y="186"/>
                      <a:pt x="162" y="191"/>
                    </a:cubicBezTo>
                    <a:cubicBezTo>
                      <a:pt x="162" y="191"/>
                      <a:pt x="162" y="192"/>
                      <a:pt x="162" y="192"/>
                    </a:cubicBezTo>
                    <a:cubicBezTo>
                      <a:pt x="162" y="192"/>
                      <a:pt x="161" y="191"/>
                      <a:pt x="161" y="191"/>
                    </a:cubicBezTo>
                    <a:cubicBezTo>
                      <a:pt x="161" y="190"/>
                      <a:pt x="161" y="190"/>
                      <a:pt x="160" y="189"/>
                    </a:cubicBezTo>
                    <a:cubicBezTo>
                      <a:pt x="160" y="187"/>
                      <a:pt x="161" y="185"/>
                      <a:pt x="161" y="183"/>
                    </a:cubicBezTo>
                    <a:cubicBezTo>
                      <a:pt x="161" y="179"/>
                      <a:pt x="161" y="174"/>
                      <a:pt x="160" y="169"/>
                    </a:cubicBezTo>
                    <a:cubicBezTo>
                      <a:pt x="160" y="168"/>
                      <a:pt x="159" y="166"/>
                      <a:pt x="159" y="164"/>
                    </a:cubicBezTo>
                    <a:cubicBezTo>
                      <a:pt x="159" y="151"/>
                      <a:pt x="158" y="139"/>
                      <a:pt x="160" y="126"/>
                    </a:cubicBezTo>
                    <a:cubicBezTo>
                      <a:pt x="160" y="123"/>
                      <a:pt x="160" y="119"/>
                      <a:pt x="160" y="116"/>
                    </a:cubicBezTo>
                    <a:cubicBezTo>
                      <a:pt x="160" y="109"/>
                      <a:pt x="160" y="102"/>
                      <a:pt x="160" y="95"/>
                    </a:cubicBezTo>
                    <a:cubicBezTo>
                      <a:pt x="160" y="93"/>
                      <a:pt x="160" y="91"/>
                      <a:pt x="160" y="90"/>
                    </a:cubicBezTo>
                    <a:cubicBezTo>
                      <a:pt x="160" y="82"/>
                      <a:pt x="160" y="74"/>
                      <a:pt x="160" y="66"/>
                    </a:cubicBezTo>
                    <a:cubicBezTo>
                      <a:pt x="159" y="57"/>
                      <a:pt x="160" y="49"/>
                      <a:pt x="158" y="41"/>
                    </a:cubicBezTo>
                    <a:cubicBezTo>
                      <a:pt x="158" y="38"/>
                      <a:pt x="158" y="35"/>
                      <a:pt x="158" y="32"/>
                    </a:cubicBezTo>
                    <a:cubicBezTo>
                      <a:pt x="157" y="31"/>
                      <a:pt x="157" y="29"/>
                      <a:pt x="157" y="29"/>
                    </a:cubicBezTo>
                    <a:cubicBezTo>
                      <a:pt x="156" y="28"/>
                      <a:pt x="155" y="28"/>
                      <a:pt x="155" y="28"/>
                    </a:cubicBezTo>
                    <a:cubicBezTo>
                      <a:pt x="154" y="27"/>
                      <a:pt x="153" y="28"/>
                      <a:pt x="153" y="29"/>
                    </a:cubicBezTo>
                    <a:cubicBezTo>
                      <a:pt x="153" y="33"/>
                      <a:pt x="153" y="36"/>
                      <a:pt x="153" y="40"/>
                    </a:cubicBezTo>
                    <a:cubicBezTo>
                      <a:pt x="153" y="53"/>
                      <a:pt x="154" y="67"/>
                      <a:pt x="154" y="80"/>
                    </a:cubicBezTo>
                    <a:cubicBezTo>
                      <a:pt x="154" y="83"/>
                      <a:pt x="154" y="86"/>
                      <a:pt x="155" y="89"/>
                    </a:cubicBezTo>
                    <a:cubicBezTo>
                      <a:pt x="155" y="94"/>
                      <a:pt x="156" y="100"/>
                      <a:pt x="155" y="106"/>
                    </a:cubicBezTo>
                    <a:cubicBezTo>
                      <a:pt x="155" y="111"/>
                      <a:pt x="155" y="116"/>
                      <a:pt x="155" y="121"/>
                    </a:cubicBezTo>
                    <a:cubicBezTo>
                      <a:pt x="156" y="123"/>
                      <a:pt x="156" y="125"/>
                      <a:pt x="156" y="128"/>
                    </a:cubicBezTo>
                    <a:cubicBezTo>
                      <a:pt x="156" y="138"/>
                      <a:pt x="156" y="148"/>
                      <a:pt x="157" y="159"/>
                    </a:cubicBezTo>
                    <a:cubicBezTo>
                      <a:pt x="157" y="160"/>
                      <a:pt x="158" y="162"/>
                      <a:pt x="157" y="163"/>
                    </a:cubicBezTo>
                    <a:cubicBezTo>
                      <a:pt x="157" y="170"/>
                      <a:pt x="157" y="176"/>
                      <a:pt x="157" y="183"/>
                    </a:cubicBezTo>
                    <a:cubicBezTo>
                      <a:pt x="157" y="187"/>
                      <a:pt x="157" y="192"/>
                      <a:pt x="158" y="197"/>
                    </a:cubicBezTo>
                    <a:cubicBezTo>
                      <a:pt x="158" y="200"/>
                      <a:pt x="159" y="201"/>
                      <a:pt x="162" y="201"/>
                    </a:cubicBezTo>
                    <a:cubicBezTo>
                      <a:pt x="163" y="201"/>
                      <a:pt x="164" y="202"/>
                      <a:pt x="165" y="202"/>
                    </a:cubicBezTo>
                    <a:cubicBezTo>
                      <a:pt x="169" y="202"/>
                      <a:pt x="173" y="202"/>
                      <a:pt x="176" y="202"/>
                    </a:cubicBezTo>
                    <a:cubicBezTo>
                      <a:pt x="178" y="202"/>
                      <a:pt x="181" y="202"/>
                      <a:pt x="183" y="202"/>
                    </a:cubicBezTo>
                    <a:cubicBezTo>
                      <a:pt x="185" y="202"/>
                      <a:pt x="186" y="204"/>
                      <a:pt x="186" y="206"/>
                    </a:cubicBezTo>
                    <a:cubicBezTo>
                      <a:pt x="186" y="208"/>
                      <a:pt x="185" y="210"/>
                      <a:pt x="185" y="212"/>
                    </a:cubicBezTo>
                    <a:cubicBezTo>
                      <a:pt x="184" y="215"/>
                      <a:pt x="185" y="218"/>
                      <a:pt x="188" y="219"/>
                    </a:cubicBezTo>
                    <a:cubicBezTo>
                      <a:pt x="190" y="220"/>
                      <a:pt x="192" y="221"/>
                      <a:pt x="194" y="222"/>
                    </a:cubicBezTo>
                    <a:cubicBezTo>
                      <a:pt x="195" y="223"/>
                      <a:pt x="195" y="225"/>
                      <a:pt x="195" y="226"/>
                    </a:cubicBezTo>
                    <a:cubicBezTo>
                      <a:pt x="195" y="228"/>
                      <a:pt x="195" y="230"/>
                      <a:pt x="194" y="232"/>
                    </a:cubicBezTo>
                    <a:cubicBezTo>
                      <a:pt x="194" y="237"/>
                      <a:pt x="193" y="241"/>
                      <a:pt x="190" y="245"/>
                    </a:cubicBezTo>
                    <a:cubicBezTo>
                      <a:pt x="189" y="246"/>
                      <a:pt x="190" y="247"/>
                      <a:pt x="190" y="249"/>
                    </a:cubicBezTo>
                    <a:cubicBezTo>
                      <a:pt x="191" y="251"/>
                      <a:pt x="193" y="252"/>
                      <a:pt x="195" y="252"/>
                    </a:cubicBezTo>
                    <a:cubicBezTo>
                      <a:pt x="198" y="252"/>
                      <a:pt x="200" y="251"/>
                      <a:pt x="202" y="250"/>
                    </a:cubicBezTo>
                    <a:cubicBezTo>
                      <a:pt x="203" y="250"/>
                      <a:pt x="204" y="250"/>
                      <a:pt x="205" y="250"/>
                    </a:cubicBezTo>
                    <a:cubicBezTo>
                      <a:pt x="205" y="250"/>
                      <a:pt x="206" y="251"/>
                      <a:pt x="206" y="252"/>
                    </a:cubicBezTo>
                    <a:cubicBezTo>
                      <a:pt x="205" y="254"/>
                      <a:pt x="205" y="257"/>
                      <a:pt x="204" y="259"/>
                    </a:cubicBezTo>
                    <a:cubicBezTo>
                      <a:pt x="203" y="261"/>
                      <a:pt x="202" y="263"/>
                      <a:pt x="202" y="266"/>
                    </a:cubicBezTo>
                    <a:cubicBezTo>
                      <a:pt x="208" y="266"/>
                      <a:pt x="212" y="267"/>
                      <a:pt x="217" y="266"/>
                    </a:cubicBezTo>
                    <a:cubicBezTo>
                      <a:pt x="219" y="266"/>
                      <a:pt x="222" y="266"/>
                      <a:pt x="224" y="266"/>
                    </a:cubicBezTo>
                    <a:cubicBezTo>
                      <a:pt x="227" y="266"/>
                      <a:pt x="231" y="266"/>
                      <a:pt x="234" y="265"/>
                    </a:cubicBezTo>
                    <a:cubicBezTo>
                      <a:pt x="236" y="264"/>
                      <a:pt x="238" y="264"/>
                      <a:pt x="240" y="264"/>
                    </a:cubicBezTo>
                    <a:cubicBezTo>
                      <a:pt x="243" y="263"/>
                      <a:pt x="247" y="263"/>
                      <a:pt x="250" y="263"/>
                    </a:cubicBezTo>
                    <a:cubicBezTo>
                      <a:pt x="251" y="262"/>
                      <a:pt x="253" y="263"/>
                      <a:pt x="252" y="264"/>
                    </a:cubicBezTo>
                    <a:cubicBezTo>
                      <a:pt x="252" y="266"/>
                      <a:pt x="252" y="267"/>
                      <a:pt x="250" y="267"/>
                    </a:cubicBezTo>
                    <a:cubicBezTo>
                      <a:pt x="249" y="267"/>
                      <a:pt x="247" y="267"/>
                      <a:pt x="245" y="268"/>
                    </a:cubicBezTo>
                    <a:cubicBezTo>
                      <a:pt x="244" y="268"/>
                      <a:pt x="244" y="268"/>
                      <a:pt x="243" y="269"/>
                    </a:cubicBezTo>
                    <a:cubicBezTo>
                      <a:pt x="242" y="270"/>
                      <a:pt x="241" y="271"/>
                      <a:pt x="239" y="270"/>
                    </a:cubicBezTo>
                    <a:cubicBezTo>
                      <a:pt x="237" y="269"/>
                      <a:pt x="235" y="270"/>
                      <a:pt x="232" y="270"/>
                    </a:cubicBezTo>
                    <a:cubicBezTo>
                      <a:pt x="225" y="271"/>
                      <a:pt x="219" y="272"/>
                      <a:pt x="212" y="275"/>
                    </a:cubicBezTo>
                    <a:cubicBezTo>
                      <a:pt x="211" y="275"/>
                      <a:pt x="211" y="275"/>
                      <a:pt x="210" y="275"/>
                    </a:cubicBezTo>
                    <a:cubicBezTo>
                      <a:pt x="208" y="276"/>
                      <a:pt x="206" y="275"/>
                      <a:pt x="204" y="273"/>
                    </a:cubicBezTo>
                    <a:cubicBezTo>
                      <a:pt x="204" y="273"/>
                      <a:pt x="203" y="272"/>
                      <a:pt x="202" y="272"/>
                    </a:cubicBezTo>
                    <a:cubicBezTo>
                      <a:pt x="202" y="275"/>
                      <a:pt x="202" y="278"/>
                      <a:pt x="203" y="282"/>
                    </a:cubicBezTo>
                    <a:cubicBezTo>
                      <a:pt x="203" y="283"/>
                      <a:pt x="203" y="285"/>
                      <a:pt x="203" y="286"/>
                    </a:cubicBezTo>
                    <a:cubicBezTo>
                      <a:pt x="202" y="290"/>
                      <a:pt x="202" y="294"/>
                      <a:pt x="202" y="297"/>
                    </a:cubicBezTo>
                    <a:cubicBezTo>
                      <a:pt x="202" y="298"/>
                      <a:pt x="201" y="299"/>
                      <a:pt x="201" y="300"/>
                    </a:cubicBezTo>
                    <a:cubicBezTo>
                      <a:pt x="200" y="301"/>
                      <a:pt x="199" y="301"/>
                      <a:pt x="198" y="300"/>
                    </a:cubicBezTo>
                    <a:cubicBezTo>
                      <a:pt x="196" y="297"/>
                      <a:pt x="192" y="297"/>
                      <a:pt x="189" y="297"/>
                    </a:cubicBezTo>
                    <a:cubicBezTo>
                      <a:pt x="185" y="297"/>
                      <a:pt x="181" y="297"/>
                      <a:pt x="176" y="297"/>
                    </a:cubicBezTo>
                    <a:cubicBezTo>
                      <a:pt x="167" y="297"/>
                      <a:pt x="157" y="298"/>
                      <a:pt x="148" y="298"/>
                    </a:cubicBezTo>
                    <a:cubicBezTo>
                      <a:pt x="142" y="298"/>
                      <a:pt x="137" y="298"/>
                      <a:pt x="131" y="298"/>
                    </a:cubicBezTo>
                    <a:cubicBezTo>
                      <a:pt x="121" y="300"/>
                      <a:pt x="112" y="299"/>
                      <a:pt x="102" y="299"/>
                    </a:cubicBezTo>
                    <a:cubicBezTo>
                      <a:pt x="101" y="299"/>
                      <a:pt x="99" y="298"/>
                      <a:pt x="98" y="298"/>
                    </a:cubicBezTo>
                    <a:cubicBezTo>
                      <a:pt x="96" y="298"/>
                      <a:pt x="95" y="298"/>
                      <a:pt x="95" y="299"/>
                    </a:cubicBezTo>
                    <a:cubicBezTo>
                      <a:pt x="94" y="301"/>
                      <a:pt x="93" y="301"/>
                      <a:pt x="92" y="300"/>
                    </a:cubicBezTo>
                    <a:cubicBezTo>
                      <a:pt x="90" y="299"/>
                      <a:pt x="88" y="299"/>
                      <a:pt x="86" y="300"/>
                    </a:cubicBezTo>
                    <a:cubicBezTo>
                      <a:pt x="86" y="301"/>
                      <a:pt x="85" y="301"/>
                      <a:pt x="85" y="301"/>
                    </a:cubicBezTo>
                    <a:cubicBezTo>
                      <a:pt x="79" y="300"/>
                      <a:pt x="71" y="301"/>
                      <a:pt x="67" y="301"/>
                    </a:cubicBezTo>
                    <a:cubicBezTo>
                      <a:pt x="66" y="302"/>
                      <a:pt x="64" y="302"/>
                      <a:pt x="63" y="303"/>
                    </a:cubicBezTo>
                    <a:cubicBezTo>
                      <a:pt x="62" y="304"/>
                      <a:pt x="61" y="304"/>
                      <a:pt x="59" y="304"/>
                    </a:cubicBezTo>
                    <a:cubicBezTo>
                      <a:pt x="58" y="304"/>
                      <a:pt x="57" y="305"/>
                      <a:pt x="56" y="305"/>
                    </a:cubicBezTo>
                    <a:cubicBezTo>
                      <a:pt x="55" y="305"/>
                      <a:pt x="55" y="305"/>
                      <a:pt x="54" y="306"/>
                    </a:cubicBezTo>
                    <a:cubicBezTo>
                      <a:pt x="49" y="308"/>
                      <a:pt x="44" y="307"/>
                      <a:pt x="41" y="302"/>
                    </a:cubicBezTo>
                    <a:cubicBezTo>
                      <a:pt x="40" y="297"/>
                      <a:pt x="40" y="292"/>
                      <a:pt x="40" y="287"/>
                    </a:cubicBezTo>
                    <a:cubicBezTo>
                      <a:pt x="40" y="285"/>
                      <a:pt x="40" y="283"/>
                      <a:pt x="40" y="281"/>
                    </a:cubicBezTo>
                    <a:cubicBezTo>
                      <a:pt x="41" y="274"/>
                      <a:pt x="41" y="267"/>
                      <a:pt x="40" y="260"/>
                    </a:cubicBezTo>
                    <a:cubicBezTo>
                      <a:pt x="39" y="248"/>
                      <a:pt x="38" y="237"/>
                      <a:pt x="39" y="225"/>
                    </a:cubicBezTo>
                    <a:cubicBezTo>
                      <a:pt x="39" y="225"/>
                      <a:pt x="39" y="225"/>
                      <a:pt x="39" y="224"/>
                    </a:cubicBezTo>
                    <a:cubicBezTo>
                      <a:pt x="39" y="222"/>
                      <a:pt x="37" y="221"/>
                      <a:pt x="35" y="221"/>
                    </a:cubicBezTo>
                    <a:cubicBezTo>
                      <a:pt x="31" y="221"/>
                      <a:pt x="27" y="222"/>
                      <a:pt x="22" y="224"/>
                    </a:cubicBezTo>
                    <a:cubicBezTo>
                      <a:pt x="21" y="224"/>
                      <a:pt x="19" y="223"/>
                      <a:pt x="17" y="223"/>
                    </a:cubicBezTo>
                    <a:cubicBezTo>
                      <a:pt x="16" y="222"/>
                      <a:pt x="14" y="222"/>
                      <a:pt x="13" y="221"/>
                    </a:cubicBezTo>
                    <a:cubicBezTo>
                      <a:pt x="12" y="222"/>
                      <a:pt x="12" y="223"/>
                      <a:pt x="12" y="224"/>
                    </a:cubicBezTo>
                    <a:cubicBezTo>
                      <a:pt x="11" y="226"/>
                      <a:pt x="12" y="228"/>
                      <a:pt x="11" y="230"/>
                    </a:cubicBezTo>
                    <a:cubicBezTo>
                      <a:pt x="11" y="230"/>
                      <a:pt x="10" y="230"/>
                      <a:pt x="10" y="229"/>
                    </a:cubicBezTo>
                    <a:cubicBezTo>
                      <a:pt x="9" y="228"/>
                      <a:pt x="9" y="227"/>
                      <a:pt x="9" y="225"/>
                    </a:cubicBezTo>
                    <a:cubicBezTo>
                      <a:pt x="8" y="220"/>
                      <a:pt x="7" y="214"/>
                      <a:pt x="7" y="209"/>
                    </a:cubicBezTo>
                    <a:cubicBezTo>
                      <a:pt x="5" y="206"/>
                      <a:pt x="1" y="207"/>
                      <a:pt x="0" y="204"/>
                    </a:cubicBezTo>
                    <a:cubicBezTo>
                      <a:pt x="0" y="203"/>
                      <a:pt x="1" y="202"/>
                      <a:pt x="1" y="201"/>
                    </a:cubicBezTo>
                    <a:cubicBezTo>
                      <a:pt x="2" y="197"/>
                      <a:pt x="4" y="197"/>
                      <a:pt x="7" y="199"/>
                    </a:cubicBezTo>
                    <a:cubicBezTo>
                      <a:pt x="7" y="199"/>
                      <a:pt x="7" y="200"/>
                      <a:pt x="8" y="200"/>
                    </a:cubicBezTo>
                    <a:cubicBezTo>
                      <a:pt x="10" y="199"/>
                      <a:pt x="12" y="199"/>
                      <a:pt x="15" y="198"/>
                    </a:cubicBezTo>
                    <a:cubicBezTo>
                      <a:pt x="16" y="195"/>
                      <a:pt x="15" y="191"/>
                      <a:pt x="15" y="188"/>
                    </a:cubicBezTo>
                    <a:cubicBezTo>
                      <a:pt x="15" y="184"/>
                      <a:pt x="15" y="181"/>
                      <a:pt x="15" y="177"/>
                    </a:cubicBezTo>
                    <a:cubicBezTo>
                      <a:pt x="15" y="176"/>
                      <a:pt x="15" y="174"/>
                      <a:pt x="15" y="173"/>
                    </a:cubicBezTo>
                    <a:cubicBezTo>
                      <a:pt x="13" y="166"/>
                      <a:pt x="14" y="158"/>
                      <a:pt x="14" y="151"/>
                    </a:cubicBezTo>
                    <a:cubicBezTo>
                      <a:pt x="15" y="143"/>
                      <a:pt x="16" y="134"/>
                      <a:pt x="15" y="125"/>
                    </a:cubicBezTo>
                    <a:cubicBezTo>
                      <a:pt x="14" y="123"/>
                      <a:pt x="14" y="122"/>
                      <a:pt x="15" y="120"/>
                    </a:cubicBezTo>
                    <a:cubicBezTo>
                      <a:pt x="15" y="116"/>
                      <a:pt x="15" y="112"/>
                      <a:pt x="13" y="107"/>
                    </a:cubicBezTo>
                    <a:cubicBezTo>
                      <a:pt x="12" y="99"/>
                      <a:pt x="12" y="91"/>
                      <a:pt x="13" y="83"/>
                    </a:cubicBezTo>
                    <a:cubicBezTo>
                      <a:pt x="14" y="68"/>
                      <a:pt x="15" y="54"/>
                      <a:pt x="15" y="40"/>
                    </a:cubicBezTo>
                    <a:cubicBezTo>
                      <a:pt x="15" y="32"/>
                      <a:pt x="16" y="25"/>
                      <a:pt x="13" y="17"/>
                    </a:cubicBezTo>
                    <a:cubicBezTo>
                      <a:pt x="12" y="15"/>
                      <a:pt x="12" y="13"/>
                      <a:pt x="12" y="11"/>
                    </a:cubicBezTo>
                    <a:cubicBezTo>
                      <a:pt x="12" y="10"/>
                      <a:pt x="13" y="9"/>
                      <a:pt x="14" y="9"/>
                    </a:cubicBezTo>
                    <a:cubicBezTo>
                      <a:pt x="16" y="8"/>
                      <a:pt x="17" y="7"/>
                      <a:pt x="17" y="5"/>
                    </a:cubicBezTo>
                    <a:cubicBezTo>
                      <a:pt x="17" y="3"/>
                      <a:pt x="19" y="1"/>
                      <a:pt x="21" y="1"/>
                    </a:cubicBezTo>
                    <a:cubicBezTo>
                      <a:pt x="24" y="1"/>
                      <a:pt x="27" y="1"/>
                      <a:pt x="29" y="0"/>
                    </a:cubicBezTo>
                    <a:cubicBezTo>
                      <a:pt x="30" y="0"/>
                      <a:pt x="31" y="1"/>
                      <a:pt x="31" y="1"/>
                    </a:cubicBezTo>
                    <a:cubicBezTo>
                      <a:pt x="37" y="8"/>
                      <a:pt x="44" y="16"/>
                      <a:pt x="50" y="23"/>
                    </a:cubicBezTo>
                    <a:cubicBezTo>
                      <a:pt x="51" y="25"/>
                      <a:pt x="52" y="26"/>
                      <a:pt x="53" y="27"/>
                    </a:cubicBezTo>
                    <a:cubicBezTo>
                      <a:pt x="55" y="33"/>
                      <a:pt x="60" y="37"/>
                      <a:pt x="64" y="43"/>
                    </a:cubicBezTo>
                    <a:cubicBezTo>
                      <a:pt x="64" y="44"/>
                      <a:pt x="65" y="44"/>
                      <a:pt x="66" y="45"/>
                    </a:cubicBezTo>
                    <a:cubicBezTo>
                      <a:pt x="67" y="45"/>
                      <a:pt x="68" y="46"/>
                      <a:pt x="69" y="45"/>
                    </a:cubicBezTo>
                    <a:cubicBezTo>
                      <a:pt x="69" y="45"/>
                      <a:pt x="69" y="45"/>
                      <a:pt x="69" y="45"/>
                    </a:cubicBezTo>
                    <a:close/>
                    <a:moveTo>
                      <a:pt x="47" y="94"/>
                    </a:moveTo>
                    <a:cubicBezTo>
                      <a:pt x="47" y="99"/>
                      <a:pt x="47" y="103"/>
                      <a:pt x="47" y="107"/>
                    </a:cubicBezTo>
                    <a:cubicBezTo>
                      <a:pt x="47" y="116"/>
                      <a:pt x="47" y="125"/>
                      <a:pt x="47" y="134"/>
                    </a:cubicBezTo>
                    <a:cubicBezTo>
                      <a:pt x="48" y="150"/>
                      <a:pt x="49" y="165"/>
                      <a:pt x="50" y="181"/>
                    </a:cubicBezTo>
                    <a:cubicBezTo>
                      <a:pt x="51" y="187"/>
                      <a:pt x="51" y="193"/>
                      <a:pt x="50" y="199"/>
                    </a:cubicBezTo>
                    <a:cubicBezTo>
                      <a:pt x="49" y="200"/>
                      <a:pt x="49" y="201"/>
                      <a:pt x="49" y="202"/>
                    </a:cubicBezTo>
                    <a:cubicBezTo>
                      <a:pt x="50" y="209"/>
                      <a:pt x="51" y="215"/>
                      <a:pt x="51" y="222"/>
                    </a:cubicBezTo>
                    <a:cubicBezTo>
                      <a:pt x="51" y="222"/>
                      <a:pt x="52" y="223"/>
                      <a:pt x="52" y="223"/>
                    </a:cubicBezTo>
                    <a:cubicBezTo>
                      <a:pt x="53" y="223"/>
                      <a:pt x="53" y="222"/>
                      <a:pt x="54" y="222"/>
                    </a:cubicBezTo>
                    <a:cubicBezTo>
                      <a:pt x="54" y="222"/>
                      <a:pt x="54" y="221"/>
                      <a:pt x="54" y="221"/>
                    </a:cubicBezTo>
                    <a:cubicBezTo>
                      <a:pt x="54" y="217"/>
                      <a:pt x="54" y="212"/>
                      <a:pt x="54" y="208"/>
                    </a:cubicBezTo>
                    <a:cubicBezTo>
                      <a:pt x="53" y="200"/>
                      <a:pt x="52" y="193"/>
                      <a:pt x="53" y="186"/>
                    </a:cubicBezTo>
                    <a:cubicBezTo>
                      <a:pt x="53" y="180"/>
                      <a:pt x="53" y="174"/>
                      <a:pt x="53" y="168"/>
                    </a:cubicBezTo>
                    <a:cubicBezTo>
                      <a:pt x="52" y="159"/>
                      <a:pt x="51" y="149"/>
                      <a:pt x="52" y="140"/>
                    </a:cubicBezTo>
                    <a:cubicBezTo>
                      <a:pt x="52" y="136"/>
                      <a:pt x="53" y="133"/>
                      <a:pt x="53" y="130"/>
                    </a:cubicBezTo>
                    <a:cubicBezTo>
                      <a:pt x="53" y="127"/>
                      <a:pt x="53" y="124"/>
                      <a:pt x="54" y="120"/>
                    </a:cubicBezTo>
                    <a:cubicBezTo>
                      <a:pt x="54" y="123"/>
                      <a:pt x="54" y="125"/>
                      <a:pt x="54" y="128"/>
                    </a:cubicBezTo>
                    <a:cubicBezTo>
                      <a:pt x="54" y="140"/>
                      <a:pt x="54" y="152"/>
                      <a:pt x="56" y="164"/>
                    </a:cubicBezTo>
                    <a:cubicBezTo>
                      <a:pt x="56" y="165"/>
                      <a:pt x="56" y="166"/>
                      <a:pt x="56" y="168"/>
                    </a:cubicBezTo>
                    <a:cubicBezTo>
                      <a:pt x="56" y="175"/>
                      <a:pt x="56" y="182"/>
                      <a:pt x="56" y="190"/>
                    </a:cubicBezTo>
                    <a:cubicBezTo>
                      <a:pt x="56" y="195"/>
                      <a:pt x="57" y="200"/>
                      <a:pt x="58" y="205"/>
                    </a:cubicBezTo>
                    <a:cubicBezTo>
                      <a:pt x="58" y="205"/>
                      <a:pt x="58" y="205"/>
                      <a:pt x="58" y="206"/>
                    </a:cubicBezTo>
                    <a:cubicBezTo>
                      <a:pt x="58" y="206"/>
                      <a:pt x="59" y="206"/>
                      <a:pt x="59" y="206"/>
                    </a:cubicBezTo>
                    <a:cubicBezTo>
                      <a:pt x="59" y="206"/>
                      <a:pt x="59" y="206"/>
                      <a:pt x="59" y="206"/>
                    </a:cubicBezTo>
                    <a:cubicBezTo>
                      <a:pt x="59" y="199"/>
                      <a:pt x="59" y="192"/>
                      <a:pt x="58" y="185"/>
                    </a:cubicBezTo>
                    <a:cubicBezTo>
                      <a:pt x="58" y="179"/>
                      <a:pt x="58" y="174"/>
                      <a:pt x="58" y="169"/>
                    </a:cubicBezTo>
                    <a:cubicBezTo>
                      <a:pt x="58" y="163"/>
                      <a:pt x="58" y="158"/>
                      <a:pt x="58" y="153"/>
                    </a:cubicBezTo>
                    <a:cubicBezTo>
                      <a:pt x="56" y="147"/>
                      <a:pt x="58" y="142"/>
                      <a:pt x="58" y="137"/>
                    </a:cubicBezTo>
                    <a:cubicBezTo>
                      <a:pt x="58" y="135"/>
                      <a:pt x="58" y="133"/>
                      <a:pt x="58" y="131"/>
                    </a:cubicBezTo>
                    <a:cubicBezTo>
                      <a:pt x="58" y="116"/>
                      <a:pt x="58" y="102"/>
                      <a:pt x="59" y="88"/>
                    </a:cubicBezTo>
                    <a:cubicBezTo>
                      <a:pt x="60" y="84"/>
                      <a:pt x="60" y="80"/>
                      <a:pt x="60" y="77"/>
                    </a:cubicBezTo>
                    <a:cubicBezTo>
                      <a:pt x="60" y="66"/>
                      <a:pt x="60" y="55"/>
                      <a:pt x="58" y="45"/>
                    </a:cubicBezTo>
                    <a:cubicBezTo>
                      <a:pt x="58" y="44"/>
                      <a:pt x="58" y="44"/>
                      <a:pt x="57" y="44"/>
                    </a:cubicBezTo>
                    <a:cubicBezTo>
                      <a:pt x="57" y="44"/>
                      <a:pt x="57" y="43"/>
                      <a:pt x="57" y="43"/>
                    </a:cubicBezTo>
                    <a:cubicBezTo>
                      <a:pt x="56" y="44"/>
                      <a:pt x="56" y="44"/>
                      <a:pt x="55" y="44"/>
                    </a:cubicBezTo>
                    <a:cubicBezTo>
                      <a:pt x="55" y="46"/>
                      <a:pt x="55" y="48"/>
                      <a:pt x="55" y="50"/>
                    </a:cubicBezTo>
                    <a:cubicBezTo>
                      <a:pt x="54" y="57"/>
                      <a:pt x="54" y="64"/>
                      <a:pt x="54" y="71"/>
                    </a:cubicBezTo>
                    <a:cubicBezTo>
                      <a:pt x="54" y="76"/>
                      <a:pt x="54" y="80"/>
                      <a:pt x="54" y="85"/>
                    </a:cubicBezTo>
                    <a:cubicBezTo>
                      <a:pt x="54" y="86"/>
                      <a:pt x="55" y="88"/>
                      <a:pt x="53" y="90"/>
                    </a:cubicBezTo>
                    <a:cubicBezTo>
                      <a:pt x="53" y="80"/>
                      <a:pt x="51" y="70"/>
                      <a:pt x="52" y="60"/>
                    </a:cubicBezTo>
                    <a:cubicBezTo>
                      <a:pt x="52" y="55"/>
                      <a:pt x="52" y="49"/>
                      <a:pt x="51" y="44"/>
                    </a:cubicBezTo>
                    <a:cubicBezTo>
                      <a:pt x="51" y="43"/>
                      <a:pt x="50" y="43"/>
                      <a:pt x="50" y="43"/>
                    </a:cubicBezTo>
                    <a:cubicBezTo>
                      <a:pt x="50" y="43"/>
                      <a:pt x="50" y="43"/>
                      <a:pt x="50" y="43"/>
                    </a:cubicBezTo>
                    <a:cubicBezTo>
                      <a:pt x="49" y="44"/>
                      <a:pt x="49" y="44"/>
                      <a:pt x="49" y="45"/>
                    </a:cubicBezTo>
                    <a:cubicBezTo>
                      <a:pt x="48" y="53"/>
                      <a:pt x="48" y="62"/>
                      <a:pt x="47" y="70"/>
                    </a:cubicBezTo>
                    <a:cubicBezTo>
                      <a:pt x="47" y="71"/>
                      <a:pt x="47" y="71"/>
                      <a:pt x="46" y="71"/>
                    </a:cubicBezTo>
                    <a:cubicBezTo>
                      <a:pt x="46" y="71"/>
                      <a:pt x="46" y="70"/>
                      <a:pt x="46" y="70"/>
                    </a:cubicBezTo>
                    <a:cubicBezTo>
                      <a:pt x="46" y="58"/>
                      <a:pt x="46" y="46"/>
                      <a:pt x="46" y="34"/>
                    </a:cubicBezTo>
                    <a:cubicBezTo>
                      <a:pt x="46" y="30"/>
                      <a:pt x="44" y="26"/>
                      <a:pt x="43" y="22"/>
                    </a:cubicBezTo>
                    <a:cubicBezTo>
                      <a:pt x="43" y="22"/>
                      <a:pt x="43" y="22"/>
                      <a:pt x="42" y="22"/>
                    </a:cubicBezTo>
                    <a:cubicBezTo>
                      <a:pt x="42" y="22"/>
                      <a:pt x="41" y="22"/>
                      <a:pt x="41" y="22"/>
                    </a:cubicBezTo>
                    <a:cubicBezTo>
                      <a:pt x="40" y="25"/>
                      <a:pt x="40" y="27"/>
                      <a:pt x="40" y="30"/>
                    </a:cubicBezTo>
                    <a:cubicBezTo>
                      <a:pt x="40" y="47"/>
                      <a:pt x="40" y="64"/>
                      <a:pt x="40" y="82"/>
                    </a:cubicBezTo>
                    <a:cubicBezTo>
                      <a:pt x="40" y="82"/>
                      <a:pt x="39" y="83"/>
                      <a:pt x="39" y="84"/>
                    </a:cubicBezTo>
                    <a:cubicBezTo>
                      <a:pt x="39" y="84"/>
                      <a:pt x="38" y="83"/>
                      <a:pt x="38" y="83"/>
                    </a:cubicBezTo>
                    <a:cubicBezTo>
                      <a:pt x="39" y="74"/>
                      <a:pt x="38" y="65"/>
                      <a:pt x="39" y="56"/>
                    </a:cubicBezTo>
                    <a:cubicBezTo>
                      <a:pt x="39" y="47"/>
                      <a:pt x="37" y="38"/>
                      <a:pt x="37" y="28"/>
                    </a:cubicBezTo>
                    <a:cubicBezTo>
                      <a:pt x="37" y="23"/>
                      <a:pt x="36" y="18"/>
                      <a:pt x="35" y="13"/>
                    </a:cubicBezTo>
                    <a:cubicBezTo>
                      <a:pt x="35" y="13"/>
                      <a:pt x="35" y="13"/>
                      <a:pt x="34" y="13"/>
                    </a:cubicBezTo>
                    <a:cubicBezTo>
                      <a:pt x="34" y="12"/>
                      <a:pt x="33" y="12"/>
                      <a:pt x="33" y="12"/>
                    </a:cubicBezTo>
                    <a:cubicBezTo>
                      <a:pt x="32" y="12"/>
                      <a:pt x="32" y="13"/>
                      <a:pt x="32" y="13"/>
                    </a:cubicBezTo>
                    <a:cubicBezTo>
                      <a:pt x="31" y="14"/>
                      <a:pt x="31" y="15"/>
                      <a:pt x="31" y="17"/>
                    </a:cubicBezTo>
                    <a:cubicBezTo>
                      <a:pt x="31" y="25"/>
                      <a:pt x="31" y="33"/>
                      <a:pt x="31" y="41"/>
                    </a:cubicBezTo>
                    <a:cubicBezTo>
                      <a:pt x="31" y="42"/>
                      <a:pt x="31" y="43"/>
                      <a:pt x="31" y="44"/>
                    </a:cubicBezTo>
                    <a:cubicBezTo>
                      <a:pt x="30" y="43"/>
                      <a:pt x="30" y="41"/>
                      <a:pt x="30" y="40"/>
                    </a:cubicBezTo>
                    <a:cubicBezTo>
                      <a:pt x="30" y="32"/>
                      <a:pt x="29" y="23"/>
                      <a:pt x="28" y="15"/>
                    </a:cubicBezTo>
                    <a:cubicBezTo>
                      <a:pt x="27" y="12"/>
                      <a:pt x="26" y="10"/>
                      <a:pt x="26" y="7"/>
                    </a:cubicBezTo>
                    <a:cubicBezTo>
                      <a:pt x="25" y="7"/>
                      <a:pt x="25" y="6"/>
                      <a:pt x="24" y="6"/>
                    </a:cubicBezTo>
                    <a:cubicBezTo>
                      <a:pt x="23" y="5"/>
                      <a:pt x="23" y="6"/>
                      <a:pt x="22" y="7"/>
                    </a:cubicBezTo>
                    <a:cubicBezTo>
                      <a:pt x="21" y="8"/>
                      <a:pt x="21" y="9"/>
                      <a:pt x="20" y="11"/>
                    </a:cubicBezTo>
                    <a:cubicBezTo>
                      <a:pt x="20" y="13"/>
                      <a:pt x="21" y="15"/>
                      <a:pt x="21" y="18"/>
                    </a:cubicBezTo>
                    <a:cubicBezTo>
                      <a:pt x="21" y="20"/>
                      <a:pt x="20" y="23"/>
                      <a:pt x="20" y="26"/>
                    </a:cubicBezTo>
                    <a:cubicBezTo>
                      <a:pt x="18" y="35"/>
                      <a:pt x="18" y="45"/>
                      <a:pt x="17" y="55"/>
                    </a:cubicBezTo>
                    <a:cubicBezTo>
                      <a:pt x="17" y="68"/>
                      <a:pt x="17" y="81"/>
                      <a:pt x="17" y="94"/>
                    </a:cubicBezTo>
                    <a:cubicBezTo>
                      <a:pt x="17" y="103"/>
                      <a:pt x="17" y="112"/>
                      <a:pt x="17" y="121"/>
                    </a:cubicBezTo>
                    <a:cubicBezTo>
                      <a:pt x="18" y="131"/>
                      <a:pt x="18" y="140"/>
                      <a:pt x="17" y="150"/>
                    </a:cubicBezTo>
                    <a:cubicBezTo>
                      <a:pt x="17" y="152"/>
                      <a:pt x="17" y="154"/>
                      <a:pt x="18" y="157"/>
                    </a:cubicBezTo>
                    <a:cubicBezTo>
                      <a:pt x="18" y="161"/>
                      <a:pt x="18" y="164"/>
                      <a:pt x="18" y="168"/>
                    </a:cubicBezTo>
                    <a:cubicBezTo>
                      <a:pt x="18" y="173"/>
                      <a:pt x="18" y="178"/>
                      <a:pt x="18" y="182"/>
                    </a:cubicBezTo>
                    <a:cubicBezTo>
                      <a:pt x="18" y="188"/>
                      <a:pt x="18" y="194"/>
                      <a:pt x="18" y="199"/>
                    </a:cubicBezTo>
                    <a:cubicBezTo>
                      <a:pt x="19" y="203"/>
                      <a:pt x="19" y="208"/>
                      <a:pt x="19" y="212"/>
                    </a:cubicBezTo>
                    <a:cubicBezTo>
                      <a:pt x="20" y="217"/>
                      <a:pt x="22" y="218"/>
                      <a:pt x="27" y="218"/>
                    </a:cubicBezTo>
                    <a:cubicBezTo>
                      <a:pt x="33" y="217"/>
                      <a:pt x="33" y="217"/>
                      <a:pt x="34" y="212"/>
                    </a:cubicBezTo>
                    <a:cubicBezTo>
                      <a:pt x="34" y="209"/>
                      <a:pt x="34" y="206"/>
                      <a:pt x="34" y="204"/>
                    </a:cubicBezTo>
                    <a:cubicBezTo>
                      <a:pt x="34" y="199"/>
                      <a:pt x="33" y="194"/>
                      <a:pt x="33" y="189"/>
                    </a:cubicBezTo>
                    <a:cubicBezTo>
                      <a:pt x="33" y="178"/>
                      <a:pt x="33" y="167"/>
                      <a:pt x="32" y="157"/>
                    </a:cubicBezTo>
                    <a:cubicBezTo>
                      <a:pt x="32" y="152"/>
                      <a:pt x="32" y="148"/>
                      <a:pt x="33" y="143"/>
                    </a:cubicBezTo>
                    <a:cubicBezTo>
                      <a:pt x="33" y="141"/>
                      <a:pt x="33" y="139"/>
                      <a:pt x="33" y="137"/>
                    </a:cubicBezTo>
                    <a:cubicBezTo>
                      <a:pt x="33" y="129"/>
                      <a:pt x="33" y="121"/>
                      <a:pt x="32" y="112"/>
                    </a:cubicBezTo>
                    <a:cubicBezTo>
                      <a:pt x="32" y="109"/>
                      <a:pt x="32" y="105"/>
                      <a:pt x="32" y="102"/>
                    </a:cubicBezTo>
                    <a:cubicBezTo>
                      <a:pt x="32" y="91"/>
                      <a:pt x="32" y="80"/>
                      <a:pt x="32" y="69"/>
                    </a:cubicBezTo>
                    <a:cubicBezTo>
                      <a:pt x="32" y="64"/>
                      <a:pt x="32" y="58"/>
                      <a:pt x="31" y="53"/>
                    </a:cubicBezTo>
                    <a:cubicBezTo>
                      <a:pt x="30" y="52"/>
                      <a:pt x="31" y="52"/>
                      <a:pt x="31" y="52"/>
                    </a:cubicBezTo>
                    <a:cubicBezTo>
                      <a:pt x="32" y="52"/>
                      <a:pt x="32" y="53"/>
                      <a:pt x="32" y="53"/>
                    </a:cubicBezTo>
                    <a:cubicBezTo>
                      <a:pt x="32" y="56"/>
                      <a:pt x="33" y="59"/>
                      <a:pt x="33" y="62"/>
                    </a:cubicBezTo>
                    <a:cubicBezTo>
                      <a:pt x="33" y="73"/>
                      <a:pt x="33" y="85"/>
                      <a:pt x="33" y="96"/>
                    </a:cubicBezTo>
                    <a:cubicBezTo>
                      <a:pt x="33" y="101"/>
                      <a:pt x="34" y="106"/>
                      <a:pt x="35" y="111"/>
                    </a:cubicBezTo>
                    <a:cubicBezTo>
                      <a:pt x="35" y="112"/>
                      <a:pt x="35" y="113"/>
                      <a:pt x="36" y="113"/>
                    </a:cubicBezTo>
                    <a:cubicBezTo>
                      <a:pt x="36" y="112"/>
                      <a:pt x="37" y="111"/>
                      <a:pt x="37" y="111"/>
                    </a:cubicBezTo>
                    <a:cubicBezTo>
                      <a:pt x="37" y="106"/>
                      <a:pt x="37" y="102"/>
                      <a:pt x="37" y="97"/>
                    </a:cubicBezTo>
                    <a:cubicBezTo>
                      <a:pt x="37" y="97"/>
                      <a:pt x="38" y="97"/>
                      <a:pt x="38" y="98"/>
                    </a:cubicBezTo>
                    <a:cubicBezTo>
                      <a:pt x="39" y="100"/>
                      <a:pt x="39" y="104"/>
                      <a:pt x="39" y="107"/>
                    </a:cubicBezTo>
                    <a:cubicBezTo>
                      <a:pt x="38" y="117"/>
                      <a:pt x="40" y="126"/>
                      <a:pt x="41" y="136"/>
                    </a:cubicBezTo>
                    <a:cubicBezTo>
                      <a:pt x="41" y="141"/>
                      <a:pt x="42" y="146"/>
                      <a:pt x="42" y="151"/>
                    </a:cubicBezTo>
                    <a:cubicBezTo>
                      <a:pt x="42" y="164"/>
                      <a:pt x="43" y="176"/>
                      <a:pt x="43" y="189"/>
                    </a:cubicBezTo>
                    <a:cubicBezTo>
                      <a:pt x="43" y="193"/>
                      <a:pt x="43" y="196"/>
                      <a:pt x="43" y="200"/>
                    </a:cubicBezTo>
                    <a:cubicBezTo>
                      <a:pt x="42" y="202"/>
                      <a:pt x="43" y="204"/>
                      <a:pt x="43" y="207"/>
                    </a:cubicBezTo>
                    <a:cubicBezTo>
                      <a:pt x="43" y="209"/>
                      <a:pt x="43" y="211"/>
                      <a:pt x="43" y="213"/>
                    </a:cubicBezTo>
                    <a:cubicBezTo>
                      <a:pt x="42" y="214"/>
                      <a:pt x="41" y="214"/>
                      <a:pt x="41" y="214"/>
                    </a:cubicBezTo>
                    <a:cubicBezTo>
                      <a:pt x="40" y="215"/>
                      <a:pt x="39" y="215"/>
                      <a:pt x="40" y="216"/>
                    </a:cubicBezTo>
                    <a:cubicBezTo>
                      <a:pt x="40" y="218"/>
                      <a:pt x="41" y="219"/>
                      <a:pt x="41" y="220"/>
                    </a:cubicBezTo>
                    <a:cubicBezTo>
                      <a:pt x="43" y="222"/>
                      <a:pt x="43" y="224"/>
                      <a:pt x="43" y="225"/>
                    </a:cubicBezTo>
                    <a:cubicBezTo>
                      <a:pt x="42" y="231"/>
                      <a:pt x="42" y="236"/>
                      <a:pt x="42" y="241"/>
                    </a:cubicBezTo>
                    <a:cubicBezTo>
                      <a:pt x="42" y="242"/>
                      <a:pt x="42" y="242"/>
                      <a:pt x="43" y="242"/>
                    </a:cubicBezTo>
                    <a:cubicBezTo>
                      <a:pt x="43" y="242"/>
                      <a:pt x="44" y="241"/>
                      <a:pt x="44" y="241"/>
                    </a:cubicBezTo>
                    <a:cubicBezTo>
                      <a:pt x="44" y="237"/>
                      <a:pt x="44" y="233"/>
                      <a:pt x="47" y="229"/>
                    </a:cubicBezTo>
                    <a:cubicBezTo>
                      <a:pt x="47" y="229"/>
                      <a:pt x="47" y="227"/>
                      <a:pt x="47" y="227"/>
                    </a:cubicBezTo>
                    <a:cubicBezTo>
                      <a:pt x="47" y="220"/>
                      <a:pt x="47" y="214"/>
                      <a:pt x="46" y="207"/>
                    </a:cubicBezTo>
                    <a:cubicBezTo>
                      <a:pt x="46" y="205"/>
                      <a:pt x="46" y="202"/>
                      <a:pt x="46" y="199"/>
                    </a:cubicBezTo>
                    <a:cubicBezTo>
                      <a:pt x="48" y="189"/>
                      <a:pt x="47" y="179"/>
                      <a:pt x="47" y="169"/>
                    </a:cubicBezTo>
                    <a:cubicBezTo>
                      <a:pt x="46" y="165"/>
                      <a:pt x="46" y="161"/>
                      <a:pt x="46" y="158"/>
                    </a:cubicBezTo>
                    <a:cubicBezTo>
                      <a:pt x="46" y="148"/>
                      <a:pt x="45" y="138"/>
                      <a:pt x="45" y="128"/>
                    </a:cubicBezTo>
                    <a:cubicBezTo>
                      <a:pt x="44" y="124"/>
                      <a:pt x="44" y="120"/>
                      <a:pt x="45" y="116"/>
                    </a:cubicBezTo>
                    <a:cubicBezTo>
                      <a:pt x="45" y="110"/>
                      <a:pt x="46" y="104"/>
                      <a:pt x="46" y="97"/>
                    </a:cubicBezTo>
                    <a:cubicBezTo>
                      <a:pt x="46" y="96"/>
                      <a:pt x="46" y="95"/>
                      <a:pt x="47" y="94"/>
                    </a:cubicBezTo>
                    <a:close/>
                    <a:moveTo>
                      <a:pt x="155" y="211"/>
                    </a:moveTo>
                    <a:cubicBezTo>
                      <a:pt x="154" y="210"/>
                      <a:pt x="153" y="211"/>
                      <a:pt x="152" y="211"/>
                    </a:cubicBezTo>
                    <a:cubicBezTo>
                      <a:pt x="149" y="211"/>
                      <a:pt x="146" y="212"/>
                      <a:pt x="143" y="212"/>
                    </a:cubicBezTo>
                    <a:cubicBezTo>
                      <a:pt x="141" y="213"/>
                      <a:pt x="140" y="213"/>
                      <a:pt x="138" y="213"/>
                    </a:cubicBezTo>
                    <a:cubicBezTo>
                      <a:pt x="128" y="212"/>
                      <a:pt x="117" y="211"/>
                      <a:pt x="107" y="212"/>
                    </a:cubicBezTo>
                    <a:cubicBezTo>
                      <a:pt x="101" y="212"/>
                      <a:pt x="95" y="213"/>
                      <a:pt x="88" y="213"/>
                    </a:cubicBezTo>
                    <a:cubicBezTo>
                      <a:pt x="84" y="214"/>
                      <a:pt x="80" y="214"/>
                      <a:pt x="76" y="215"/>
                    </a:cubicBezTo>
                    <a:cubicBezTo>
                      <a:pt x="75" y="215"/>
                      <a:pt x="75" y="214"/>
                      <a:pt x="74" y="213"/>
                    </a:cubicBezTo>
                    <a:cubicBezTo>
                      <a:pt x="73" y="213"/>
                      <a:pt x="75" y="212"/>
                      <a:pt x="76" y="212"/>
                    </a:cubicBezTo>
                    <a:cubicBezTo>
                      <a:pt x="78" y="211"/>
                      <a:pt x="80" y="211"/>
                      <a:pt x="82" y="211"/>
                    </a:cubicBezTo>
                    <a:cubicBezTo>
                      <a:pt x="83" y="210"/>
                      <a:pt x="84" y="209"/>
                      <a:pt x="83" y="209"/>
                    </a:cubicBezTo>
                    <a:cubicBezTo>
                      <a:pt x="83" y="207"/>
                      <a:pt x="82" y="206"/>
                      <a:pt x="81" y="205"/>
                    </a:cubicBezTo>
                    <a:cubicBezTo>
                      <a:pt x="81" y="204"/>
                      <a:pt x="80" y="203"/>
                      <a:pt x="79" y="204"/>
                    </a:cubicBezTo>
                    <a:cubicBezTo>
                      <a:pt x="78" y="204"/>
                      <a:pt x="78" y="205"/>
                      <a:pt x="77" y="205"/>
                    </a:cubicBezTo>
                    <a:cubicBezTo>
                      <a:pt x="75" y="205"/>
                      <a:pt x="74" y="204"/>
                      <a:pt x="74" y="203"/>
                    </a:cubicBezTo>
                    <a:cubicBezTo>
                      <a:pt x="74" y="202"/>
                      <a:pt x="74" y="201"/>
                      <a:pt x="74" y="201"/>
                    </a:cubicBezTo>
                    <a:cubicBezTo>
                      <a:pt x="74" y="190"/>
                      <a:pt x="74" y="180"/>
                      <a:pt x="74" y="170"/>
                    </a:cubicBezTo>
                    <a:cubicBezTo>
                      <a:pt x="74" y="165"/>
                      <a:pt x="74" y="159"/>
                      <a:pt x="73" y="154"/>
                    </a:cubicBezTo>
                    <a:cubicBezTo>
                      <a:pt x="72" y="142"/>
                      <a:pt x="72" y="131"/>
                      <a:pt x="73" y="120"/>
                    </a:cubicBezTo>
                    <a:cubicBezTo>
                      <a:pt x="73" y="114"/>
                      <a:pt x="74" y="108"/>
                      <a:pt x="74" y="102"/>
                    </a:cubicBezTo>
                    <a:cubicBezTo>
                      <a:pt x="74" y="98"/>
                      <a:pt x="74" y="93"/>
                      <a:pt x="74" y="89"/>
                    </a:cubicBezTo>
                    <a:cubicBezTo>
                      <a:pt x="73" y="82"/>
                      <a:pt x="73" y="75"/>
                      <a:pt x="73" y="68"/>
                    </a:cubicBezTo>
                    <a:cubicBezTo>
                      <a:pt x="73" y="65"/>
                      <a:pt x="73" y="61"/>
                      <a:pt x="73" y="57"/>
                    </a:cubicBezTo>
                    <a:cubicBezTo>
                      <a:pt x="73" y="56"/>
                      <a:pt x="73" y="56"/>
                      <a:pt x="72" y="55"/>
                    </a:cubicBezTo>
                    <a:cubicBezTo>
                      <a:pt x="72" y="55"/>
                      <a:pt x="72" y="54"/>
                      <a:pt x="72" y="54"/>
                    </a:cubicBezTo>
                    <a:cubicBezTo>
                      <a:pt x="71" y="54"/>
                      <a:pt x="70" y="54"/>
                      <a:pt x="70" y="55"/>
                    </a:cubicBezTo>
                    <a:cubicBezTo>
                      <a:pt x="70" y="56"/>
                      <a:pt x="69" y="57"/>
                      <a:pt x="69" y="58"/>
                    </a:cubicBezTo>
                    <a:cubicBezTo>
                      <a:pt x="68" y="63"/>
                      <a:pt x="68" y="68"/>
                      <a:pt x="68" y="73"/>
                    </a:cubicBezTo>
                    <a:cubicBezTo>
                      <a:pt x="68" y="84"/>
                      <a:pt x="68" y="94"/>
                      <a:pt x="68" y="105"/>
                    </a:cubicBezTo>
                    <a:cubicBezTo>
                      <a:pt x="68" y="113"/>
                      <a:pt x="68" y="121"/>
                      <a:pt x="68" y="130"/>
                    </a:cubicBezTo>
                    <a:cubicBezTo>
                      <a:pt x="68" y="133"/>
                      <a:pt x="68" y="137"/>
                      <a:pt x="68" y="140"/>
                    </a:cubicBezTo>
                    <a:cubicBezTo>
                      <a:pt x="68" y="156"/>
                      <a:pt x="67" y="172"/>
                      <a:pt x="67" y="188"/>
                    </a:cubicBezTo>
                    <a:cubicBezTo>
                      <a:pt x="67" y="194"/>
                      <a:pt x="67" y="200"/>
                      <a:pt x="69" y="205"/>
                    </a:cubicBezTo>
                    <a:cubicBezTo>
                      <a:pt x="70" y="209"/>
                      <a:pt x="69" y="213"/>
                      <a:pt x="66" y="216"/>
                    </a:cubicBezTo>
                    <a:cubicBezTo>
                      <a:pt x="65" y="218"/>
                      <a:pt x="63" y="219"/>
                      <a:pt x="62" y="220"/>
                    </a:cubicBezTo>
                    <a:cubicBezTo>
                      <a:pt x="60" y="222"/>
                      <a:pt x="58" y="224"/>
                      <a:pt x="56" y="225"/>
                    </a:cubicBezTo>
                    <a:cubicBezTo>
                      <a:pt x="55" y="227"/>
                      <a:pt x="54" y="229"/>
                      <a:pt x="53" y="231"/>
                    </a:cubicBezTo>
                    <a:cubicBezTo>
                      <a:pt x="52" y="233"/>
                      <a:pt x="54" y="234"/>
                      <a:pt x="56" y="234"/>
                    </a:cubicBezTo>
                    <a:cubicBezTo>
                      <a:pt x="57" y="234"/>
                      <a:pt x="58" y="234"/>
                      <a:pt x="59" y="234"/>
                    </a:cubicBezTo>
                    <a:cubicBezTo>
                      <a:pt x="62" y="232"/>
                      <a:pt x="66" y="232"/>
                      <a:pt x="69" y="232"/>
                    </a:cubicBezTo>
                    <a:cubicBezTo>
                      <a:pt x="82" y="232"/>
                      <a:pt x="94" y="231"/>
                      <a:pt x="106" y="231"/>
                    </a:cubicBezTo>
                    <a:cubicBezTo>
                      <a:pt x="107" y="231"/>
                      <a:pt x="109" y="231"/>
                      <a:pt x="110" y="231"/>
                    </a:cubicBezTo>
                    <a:cubicBezTo>
                      <a:pt x="114" y="230"/>
                      <a:pt x="118" y="230"/>
                      <a:pt x="122" y="231"/>
                    </a:cubicBezTo>
                    <a:cubicBezTo>
                      <a:pt x="126" y="232"/>
                      <a:pt x="131" y="233"/>
                      <a:pt x="135" y="231"/>
                    </a:cubicBezTo>
                    <a:cubicBezTo>
                      <a:pt x="139" y="230"/>
                      <a:pt x="142" y="230"/>
                      <a:pt x="145" y="231"/>
                    </a:cubicBezTo>
                    <a:cubicBezTo>
                      <a:pt x="148" y="232"/>
                      <a:pt x="151" y="232"/>
                      <a:pt x="154" y="231"/>
                    </a:cubicBezTo>
                    <a:cubicBezTo>
                      <a:pt x="158" y="230"/>
                      <a:pt x="163" y="231"/>
                      <a:pt x="167" y="232"/>
                    </a:cubicBezTo>
                    <a:cubicBezTo>
                      <a:pt x="171" y="232"/>
                      <a:pt x="174" y="232"/>
                      <a:pt x="177" y="231"/>
                    </a:cubicBezTo>
                    <a:cubicBezTo>
                      <a:pt x="181" y="229"/>
                      <a:pt x="184" y="228"/>
                      <a:pt x="188" y="229"/>
                    </a:cubicBezTo>
                    <a:cubicBezTo>
                      <a:pt x="189" y="229"/>
                      <a:pt x="189" y="228"/>
                      <a:pt x="189" y="227"/>
                    </a:cubicBezTo>
                    <a:cubicBezTo>
                      <a:pt x="189" y="226"/>
                      <a:pt x="189" y="226"/>
                      <a:pt x="189" y="225"/>
                    </a:cubicBezTo>
                    <a:cubicBezTo>
                      <a:pt x="187" y="225"/>
                      <a:pt x="186" y="224"/>
                      <a:pt x="185" y="223"/>
                    </a:cubicBezTo>
                    <a:cubicBezTo>
                      <a:pt x="182" y="222"/>
                      <a:pt x="180" y="221"/>
                      <a:pt x="179" y="217"/>
                    </a:cubicBezTo>
                    <a:cubicBezTo>
                      <a:pt x="178" y="216"/>
                      <a:pt x="176" y="215"/>
                      <a:pt x="174" y="215"/>
                    </a:cubicBezTo>
                    <a:cubicBezTo>
                      <a:pt x="174" y="215"/>
                      <a:pt x="173" y="214"/>
                      <a:pt x="173" y="215"/>
                    </a:cubicBezTo>
                    <a:cubicBezTo>
                      <a:pt x="169" y="215"/>
                      <a:pt x="164" y="215"/>
                      <a:pt x="160" y="215"/>
                    </a:cubicBezTo>
                    <a:cubicBezTo>
                      <a:pt x="158" y="215"/>
                      <a:pt x="156" y="216"/>
                      <a:pt x="154" y="216"/>
                    </a:cubicBezTo>
                    <a:cubicBezTo>
                      <a:pt x="151" y="217"/>
                      <a:pt x="147" y="218"/>
                      <a:pt x="144" y="219"/>
                    </a:cubicBezTo>
                    <a:cubicBezTo>
                      <a:pt x="142" y="220"/>
                      <a:pt x="139" y="221"/>
                      <a:pt x="136" y="221"/>
                    </a:cubicBezTo>
                    <a:cubicBezTo>
                      <a:pt x="130" y="223"/>
                      <a:pt x="123" y="223"/>
                      <a:pt x="116" y="222"/>
                    </a:cubicBezTo>
                    <a:cubicBezTo>
                      <a:pt x="111" y="221"/>
                      <a:pt x="107" y="221"/>
                      <a:pt x="102" y="222"/>
                    </a:cubicBezTo>
                    <a:cubicBezTo>
                      <a:pt x="99" y="222"/>
                      <a:pt x="96" y="223"/>
                      <a:pt x="92" y="223"/>
                    </a:cubicBezTo>
                    <a:cubicBezTo>
                      <a:pt x="89" y="224"/>
                      <a:pt x="86" y="224"/>
                      <a:pt x="83" y="224"/>
                    </a:cubicBezTo>
                    <a:cubicBezTo>
                      <a:pt x="79" y="225"/>
                      <a:pt x="76" y="225"/>
                      <a:pt x="73" y="226"/>
                    </a:cubicBezTo>
                    <a:cubicBezTo>
                      <a:pt x="73" y="226"/>
                      <a:pt x="73" y="225"/>
                      <a:pt x="73" y="225"/>
                    </a:cubicBezTo>
                    <a:cubicBezTo>
                      <a:pt x="72" y="225"/>
                      <a:pt x="73" y="225"/>
                      <a:pt x="73" y="224"/>
                    </a:cubicBezTo>
                    <a:cubicBezTo>
                      <a:pt x="75" y="223"/>
                      <a:pt x="78" y="221"/>
                      <a:pt x="82" y="221"/>
                    </a:cubicBezTo>
                    <a:cubicBezTo>
                      <a:pt x="89" y="221"/>
                      <a:pt x="96" y="220"/>
                      <a:pt x="103" y="219"/>
                    </a:cubicBezTo>
                    <a:cubicBezTo>
                      <a:pt x="106" y="218"/>
                      <a:pt x="110" y="218"/>
                      <a:pt x="113" y="219"/>
                    </a:cubicBezTo>
                    <a:cubicBezTo>
                      <a:pt x="118" y="220"/>
                      <a:pt x="123" y="219"/>
                      <a:pt x="128" y="219"/>
                    </a:cubicBezTo>
                    <a:cubicBezTo>
                      <a:pt x="132" y="220"/>
                      <a:pt x="137" y="219"/>
                      <a:pt x="142" y="217"/>
                    </a:cubicBezTo>
                    <a:cubicBezTo>
                      <a:pt x="146" y="216"/>
                      <a:pt x="150" y="214"/>
                      <a:pt x="154" y="213"/>
                    </a:cubicBezTo>
                    <a:cubicBezTo>
                      <a:pt x="154" y="212"/>
                      <a:pt x="155" y="212"/>
                      <a:pt x="155" y="211"/>
                    </a:cubicBezTo>
                    <a:close/>
                    <a:moveTo>
                      <a:pt x="91" y="162"/>
                    </a:moveTo>
                    <a:cubicBezTo>
                      <a:pt x="91" y="162"/>
                      <a:pt x="92" y="162"/>
                      <a:pt x="92" y="162"/>
                    </a:cubicBezTo>
                    <a:cubicBezTo>
                      <a:pt x="92" y="163"/>
                      <a:pt x="93" y="164"/>
                      <a:pt x="93" y="165"/>
                    </a:cubicBezTo>
                    <a:cubicBezTo>
                      <a:pt x="93" y="171"/>
                      <a:pt x="93" y="176"/>
                      <a:pt x="94" y="181"/>
                    </a:cubicBezTo>
                    <a:cubicBezTo>
                      <a:pt x="94" y="185"/>
                      <a:pt x="95" y="189"/>
                      <a:pt x="95" y="193"/>
                    </a:cubicBezTo>
                    <a:cubicBezTo>
                      <a:pt x="95" y="194"/>
                      <a:pt x="96" y="194"/>
                      <a:pt x="97" y="194"/>
                    </a:cubicBezTo>
                    <a:cubicBezTo>
                      <a:pt x="98" y="194"/>
                      <a:pt x="99" y="193"/>
                      <a:pt x="99" y="192"/>
                    </a:cubicBezTo>
                    <a:cubicBezTo>
                      <a:pt x="99" y="190"/>
                      <a:pt x="99" y="187"/>
                      <a:pt x="99" y="185"/>
                    </a:cubicBezTo>
                    <a:cubicBezTo>
                      <a:pt x="99" y="181"/>
                      <a:pt x="99" y="177"/>
                      <a:pt x="100" y="173"/>
                    </a:cubicBezTo>
                    <a:cubicBezTo>
                      <a:pt x="100" y="167"/>
                      <a:pt x="101" y="162"/>
                      <a:pt x="100" y="157"/>
                    </a:cubicBezTo>
                    <a:cubicBezTo>
                      <a:pt x="100" y="154"/>
                      <a:pt x="100" y="151"/>
                      <a:pt x="100" y="149"/>
                    </a:cubicBezTo>
                    <a:cubicBezTo>
                      <a:pt x="101" y="139"/>
                      <a:pt x="101" y="130"/>
                      <a:pt x="100" y="120"/>
                    </a:cubicBezTo>
                    <a:cubicBezTo>
                      <a:pt x="99" y="116"/>
                      <a:pt x="99" y="112"/>
                      <a:pt x="100" y="107"/>
                    </a:cubicBezTo>
                    <a:cubicBezTo>
                      <a:pt x="101" y="100"/>
                      <a:pt x="101" y="93"/>
                      <a:pt x="100" y="86"/>
                    </a:cubicBezTo>
                    <a:cubicBezTo>
                      <a:pt x="99" y="79"/>
                      <a:pt x="99" y="73"/>
                      <a:pt x="99" y="66"/>
                    </a:cubicBezTo>
                    <a:cubicBezTo>
                      <a:pt x="98" y="61"/>
                      <a:pt x="98" y="56"/>
                      <a:pt x="97" y="51"/>
                    </a:cubicBezTo>
                    <a:cubicBezTo>
                      <a:pt x="97" y="50"/>
                      <a:pt x="97" y="49"/>
                      <a:pt x="97" y="49"/>
                    </a:cubicBezTo>
                    <a:cubicBezTo>
                      <a:pt x="96" y="48"/>
                      <a:pt x="95" y="48"/>
                      <a:pt x="95" y="48"/>
                    </a:cubicBezTo>
                    <a:cubicBezTo>
                      <a:pt x="94" y="48"/>
                      <a:pt x="94" y="48"/>
                      <a:pt x="93" y="49"/>
                    </a:cubicBezTo>
                    <a:cubicBezTo>
                      <a:pt x="92" y="51"/>
                      <a:pt x="92" y="54"/>
                      <a:pt x="92" y="56"/>
                    </a:cubicBezTo>
                    <a:cubicBezTo>
                      <a:pt x="91" y="62"/>
                      <a:pt x="91" y="67"/>
                      <a:pt x="91" y="72"/>
                    </a:cubicBezTo>
                    <a:cubicBezTo>
                      <a:pt x="92" y="79"/>
                      <a:pt x="91" y="86"/>
                      <a:pt x="92" y="93"/>
                    </a:cubicBezTo>
                    <a:cubicBezTo>
                      <a:pt x="93" y="100"/>
                      <a:pt x="93" y="108"/>
                      <a:pt x="93" y="116"/>
                    </a:cubicBezTo>
                    <a:cubicBezTo>
                      <a:pt x="93" y="123"/>
                      <a:pt x="93" y="131"/>
                      <a:pt x="93" y="139"/>
                    </a:cubicBezTo>
                    <a:cubicBezTo>
                      <a:pt x="93" y="139"/>
                      <a:pt x="93" y="140"/>
                      <a:pt x="93" y="140"/>
                    </a:cubicBezTo>
                    <a:cubicBezTo>
                      <a:pt x="93" y="140"/>
                      <a:pt x="92" y="140"/>
                      <a:pt x="92" y="140"/>
                    </a:cubicBezTo>
                    <a:cubicBezTo>
                      <a:pt x="91" y="139"/>
                      <a:pt x="91" y="138"/>
                      <a:pt x="91" y="137"/>
                    </a:cubicBezTo>
                    <a:cubicBezTo>
                      <a:pt x="92" y="130"/>
                      <a:pt x="92" y="122"/>
                      <a:pt x="92" y="115"/>
                    </a:cubicBezTo>
                    <a:cubicBezTo>
                      <a:pt x="92" y="110"/>
                      <a:pt x="93" y="106"/>
                      <a:pt x="92" y="102"/>
                    </a:cubicBezTo>
                    <a:cubicBezTo>
                      <a:pt x="91" y="98"/>
                      <a:pt x="91" y="93"/>
                      <a:pt x="90" y="89"/>
                    </a:cubicBezTo>
                    <a:cubicBezTo>
                      <a:pt x="90" y="81"/>
                      <a:pt x="90" y="73"/>
                      <a:pt x="89" y="65"/>
                    </a:cubicBezTo>
                    <a:cubicBezTo>
                      <a:pt x="89" y="63"/>
                      <a:pt x="89" y="62"/>
                      <a:pt x="89" y="60"/>
                    </a:cubicBezTo>
                    <a:cubicBezTo>
                      <a:pt x="90" y="57"/>
                      <a:pt x="89" y="54"/>
                      <a:pt x="89" y="51"/>
                    </a:cubicBezTo>
                    <a:cubicBezTo>
                      <a:pt x="89" y="50"/>
                      <a:pt x="88" y="49"/>
                      <a:pt x="87" y="49"/>
                    </a:cubicBezTo>
                    <a:cubicBezTo>
                      <a:pt x="86" y="49"/>
                      <a:pt x="85" y="50"/>
                      <a:pt x="85" y="50"/>
                    </a:cubicBezTo>
                    <a:cubicBezTo>
                      <a:pt x="85" y="53"/>
                      <a:pt x="84" y="57"/>
                      <a:pt x="84" y="60"/>
                    </a:cubicBezTo>
                    <a:cubicBezTo>
                      <a:pt x="84" y="72"/>
                      <a:pt x="84" y="84"/>
                      <a:pt x="84" y="95"/>
                    </a:cubicBezTo>
                    <a:cubicBezTo>
                      <a:pt x="84" y="101"/>
                      <a:pt x="83" y="106"/>
                      <a:pt x="84" y="111"/>
                    </a:cubicBezTo>
                    <a:cubicBezTo>
                      <a:pt x="84" y="113"/>
                      <a:pt x="84" y="115"/>
                      <a:pt x="84" y="117"/>
                    </a:cubicBezTo>
                    <a:cubicBezTo>
                      <a:pt x="83" y="138"/>
                      <a:pt x="84" y="160"/>
                      <a:pt x="85" y="182"/>
                    </a:cubicBezTo>
                    <a:cubicBezTo>
                      <a:pt x="85" y="186"/>
                      <a:pt x="85" y="189"/>
                      <a:pt x="86" y="192"/>
                    </a:cubicBezTo>
                    <a:cubicBezTo>
                      <a:pt x="86" y="193"/>
                      <a:pt x="86" y="194"/>
                      <a:pt x="86" y="194"/>
                    </a:cubicBezTo>
                    <a:cubicBezTo>
                      <a:pt x="87" y="195"/>
                      <a:pt x="87" y="195"/>
                      <a:pt x="88" y="195"/>
                    </a:cubicBezTo>
                    <a:cubicBezTo>
                      <a:pt x="88" y="195"/>
                      <a:pt x="89" y="195"/>
                      <a:pt x="89" y="194"/>
                    </a:cubicBezTo>
                    <a:cubicBezTo>
                      <a:pt x="90" y="194"/>
                      <a:pt x="90" y="193"/>
                      <a:pt x="90" y="192"/>
                    </a:cubicBezTo>
                    <a:cubicBezTo>
                      <a:pt x="91" y="186"/>
                      <a:pt x="91" y="179"/>
                      <a:pt x="90" y="173"/>
                    </a:cubicBezTo>
                    <a:cubicBezTo>
                      <a:pt x="90" y="169"/>
                      <a:pt x="90" y="165"/>
                      <a:pt x="91" y="162"/>
                    </a:cubicBezTo>
                    <a:close/>
                    <a:moveTo>
                      <a:pt x="111" y="259"/>
                    </a:moveTo>
                    <a:cubicBezTo>
                      <a:pt x="110" y="262"/>
                      <a:pt x="110" y="264"/>
                      <a:pt x="110" y="266"/>
                    </a:cubicBezTo>
                    <a:cubicBezTo>
                      <a:pt x="110" y="267"/>
                      <a:pt x="111" y="267"/>
                      <a:pt x="111" y="267"/>
                    </a:cubicBezTo>
                    <a:cubicBezTo>
                      <a:pt x="112" y="267"/>
                      <a:pt x="112" y="267"/>
                      <a:pt x="112" y="267"/>
                    </a:cubicBezTo>
                    <a:cubicBezTo>
                      <a:pt x="119" y="265"/>
                      <a:pt x="126" y="263"/>
                      <a:pt x="133" y="264"/>
                    </a:cubicBezTo>
                    <a:cubicBezTo>
                      <a:pt x="135" y="264"/>
                      <a:pt x="138" y="264"/>
                      <a:pt x="140" y="263"/>
                    </a:cubicBezTo>
                    <a:cubicBezTo>
                      <a:pt x="145" y="262"/>
                      <a:pt x="150" y="262"/>
                      <a:pt x="155" y="263"/>
                    </a:cubicBezTo>
                    <a:cubicBezTo>
                      <a:pt x="161" y="264"/>
                      <a:pt x="166" y="264"/>
                      <a:pt x="172" y="262"/>
                    </a:cubicBezTo>
                    <a:cubicBezTo>
                      <a:pt x="175" y="260"/>
                      <a:pt x="179" y="260"/>
                      <a:pt x="183" y="261"/>
                    </a:cubicBezTo>
                    <a:cubicBezTo>
                      <a:pt x="186" y="262"/>
                      <a:pt x="189" y="262"/>
                      <a:pt x="192" y="262"/>
                    </a:cubicBezTo>
                    <a:cubicBezTo>
                      <a:pt x="194" y="262"/>
                      <a:pt x="197" y="261"/>
                      <a:pt x="199" y="260"/>
                    </a:cubicBezTo>
                    <a:cubicBezTo>
                      <a:pt x="200" y="259"/>
                      <a:pt x="200" y="258"/>
                      <a:pt x="200" y="257"/>
                    </a:cubicBezTo>
                    <a:cubicBezTo>
                      <a:pt x="200" y="256"/>
                      <a:pt x="199" y="256"/>
                      <a:pt x="198" y="256"/>
                    </a:cubicBezTo>
                    <a:cubicBezTo>
                      <a:pt x="195" y="255"/>
                      <a:pt x="192" y="254"/>
                      <a:pt x="189" y="256"/>
                    </a:cubicBezTo>
                    <a:cubicBezTo>
                      <a:pt x="186" y="257"/>
                      <a:pt x="184" y="257"/>
                      <a:pt x="181" y="255"/>
                    </a:cubicBezTo>
                    <a:cubicBezTo>
                      <a:pt x="181" y="255"/>
                      <a:pt x="181" y="255"/>
                      <a:pt x="181" y="255"/>
                    </a:cubicBezTo>
                    <a:cubicBezTo>
                      <a:pt x="181" y="254"/>
                      <a:pt x="181" y="253"/>
                      <a:pt x="181" y="253"/>
                    </a:cubicBezTo>
                    <a:cubicBezTo>
                      <a:pt x="182" y="253"/>
                      <a:pt x="182" y="253"/>
                      <a:pt x="183" y="253"/>
                    </a:cubicBezTo>
                    <a:cubicBezTo>
                      <a:pt x="185" y="252"/>
                      <a:pt x="186" y="250"/>
                      <a:pt x="185" y="248"/>
                    </a:cubicBezTo>
                    <a:cubicBezTo>
                      <a:pt x="185" y="247"/>
                      <a:pt x="185" y="245"/>
                      <a:pt x="186" y="244"/>
                    </a:cubicBezTo>
                    <a:cubicBezTo>
                      <a:pt x="187" y="243"/>
                      <a:pt x="187" y="241"/>
                      <a:pt x="188" y="239"/>
                    </a:cubicBezTo>
                    <a:cubicBezTo>
                      <a:pt x="189" y="238"/>
                      <a:pt x="187" y="236"/>
                      <a:pt x="185" y="235"/>
                    </a:cubicBezTo>
                    <a:cubicBezTo>
                      <a:pt x="184" y="235"/>
                      <a:pt x="182" y="235"/>
                      <a:pt x="181" y="236"/>
                    </a:cubicBezTo>
                    <a:cubicBezTo>
                      <a:pt x="172" y="238"/>
                      <a:pt x="162" y="239"/>
                      <a:pt x="153" y="239"/>
                    </a:cubicBezTo>
                    <a:cubicBezTo>
                      <a:pt x="149" y="239"/>
                      <a:pt x="144" y="239"/>
                      <a:pt x="140" y="239"/>
                    </a:cubicBezTo>
                    <a:cubicBezTo>
                      <a:pt x="134" y="239"/>
                      <a:pt x="128" y="239"/>
                      <a:pt x="122" y="237"/>
                    </a:cubicBezTo>
                    <a:cubicBezTo>
                      <a:pt x="119" y="236"/>
                      <a:pt x="116" y="236"/>
                      <a:pt x="113" y="237"/>
                    </a:cubicBezTo>
                    <a:cubicBezTo>
                      <a:pt x="111" y="237"/>
                      <a:pt x="111" y="238"/>
                      <a:pt x="111" y="240"/>
                    </a:cubicBezTo>
                    <a:cubicBezTo>
                      <a:pt x="111" y="242"/>
                      <a:pt x="111" y="245"/>
                      <a:pt x="111" y="247"/>
                    </a:cubicBezTo>
                    <a:cubicBezTo>
                      <a:pt x="111" y="247"/>
                      <a:pt x="112" y="248"/>
                      <a:pt x="113" y="248"/>
                    </a:cubicBezTo>
                    <a:cubicBezTo>
                      <a:pt x="114" y="248"/>
                      <a:pt x="115" y="248"/>
                      <a:pt x="116" y="248"/>
                    </a:cubicBezTo>
                    <a:cubicBezTo>
                      <a:pt x="120" y="246"/>
                      <a:pt x="125" y="247"/>
                      <a:pt x="129" y="246"/>
                    </a:cubicBezTo>
                    <a:cubicBezTo>
                      <a:pt x="130" y="246"/>
                      <a:pt x="132" y="246"/>
                      <a:pt x="133" y="247"/>
                    </a:cubicBezTo>
                    <a:cubicBezTo>
                      <a:pt x="136" y="248"/>
                      <a:pt x="139" y="248"/>
                      <a:pt x="141" y="248"/>
                    </a:cubicBezTo>
                    <a:cubicBezTo>
                      <a:pt x="143" y="249"/>
                      <a:pt x="144" y="249"/>
                      <a:pt x="146" y="249"/>
                    </a:cubicBezTo>
                    <a:cubicBezTo>
                      <a:pt x="147" y="249"/>
                      <a:pt x="147" y="249"/>
                      <a:pt x="147" y="250"/>
                    </a:cubicBezTo>
                    <a:cubicBezTo>
                      <a:pt x="147" y="250"/>
                      <a:pt x="146" y="250"/>
                      <a:pt x="146" y="250"/>
                    </a:cubicBezTo>
                    <a:cubicBezTo>
                      <a:pt x="144" y="251"/>
                      <a:pt x="141" y="251"/>
                      <a:pt x="139" y="250"/>
                    </a:cubicBezTo>
                    <a:cubicBezTo>
                      <a:pt x="135" y="250"/>
                      <a:pt x="131" y="249"/>
                      <a:pt x="127" y="251"/>
                    </a:cubicBezTo>
                    <a:cubicBezTo>
                      <a:pt x="125" y="251"/>
                      <a:pt x="124" y="251"/>
                      <a:pt x="123" y="250"/>
                    </a:cubicBezTo>
                    <a:cubicBezTo>
                      <a:pt x="121" y="250"/>
                      <a:pt x="120" y="249"/>
                      <a:pt x="118" y="250"/>
                    </a:cubicBezTo>
                    <a:cubicBezTo>
                      <a:pt x="112" y="252"/>
                      <a:pt x="110" y="251"/>
                      <a:pt x="111" y="259"/>
                    </a:cubicBezTo>
                    <a:cubicBezTo>
                      <a:pt x="111" y="259"/>
                      <a:pt x="111" y="260"/>
                      <a:pt x="111" y="259"/>
                    </a:cubicBezTo>
                    <a:close/>
                    <a:moveTo>
                      <a:pt x="147" y="30"/>
                    </a:moveTo>
                    <a:cubicBezTo>
                      <a:pt x="147" y="31"/>
                      <a:pt x="146" y="31"/>
                      <a:pt x="146" y="32"/>
                    </a:cubicBezTo>
                    <a:cubicBezTo>
                      <a:pt x="145" y="34"/>
                      <a:pt x="145" y="36"/>
                      <a:pt x="145" y="37"/>
                    </a:cubicBezTo>
                    <a:cubicBezTo>
                      <a:pt x="145" y="43"/>
                      <a:pt x="145" y="49"/>
                      <a:pt x="146" y="55"/>
                    </a:cubicBezTo>
                    <a:cubicBezTo>
                      <a:pt x="146" y="64"/>
                      <a:pt x="146" y="74"/>
                      <a:pt x="147" y="83"/>
                    </a:cubicBezTo>
                    <a:cubicBezTo>
                      <a:pt x="148" y="88"/>
                      <a:pt x="148" y="93"/>
                      <a:pt x="148" y="98"/>
                    </a:cubicBezTo>
                    <a:cubicBezTo>
                      <a:pt x="147" y="106"/>
                      <a:pt x="147" y="113"/>
                      <a:pt x="147" y="120"/>
                    </a:cubicBezTo>
                    <a:cubicBezTo>
                      <a:pt x="146" y="122"/>
                      <a:pt x="146" y="124"/>
                      <a:pt x="147" y="126"/>
                    </a:cubicBezTo>
                    <a:cubicBezTo>
                      <a:pt x="148" y="131"/>
                      <a:pt x="147" y="137"/>
                      <a:pt x="147" y="143"/>
                    </a:cubicBezTo>
                    <a:cubicBezTo>
                      <a:pt x="147" y="145"/>
                      <a:pt x="147" y="147"/>
                      <a:pt x="148" y="150"/>
                    </a:cubicBezTo>
                    <a:cubicBezTo>
                      <a:pt x="149" y="156"/>
                      <a:pt x="149" y="161"/>
                      <a:pt x="148" y="167"/>
                    </a:cubicBezTo>
                    <a:cubicBezTo>
                      <a:pt x="148" y="174"/>
                      <a:pt x="148" y="182"/>
                      <a:pt x="148" y="189"/>
                    </a:cubicBezTo>
                    <a:cubicBezTo>
                      <a:pt x="148" y="192"/>
                      <a:pt x="149" y="194"/>
                      <a:pt x="149" y="197"/>
                    </a:cubicBezTo>
                    <a:cubicBezTo>
                      <a:pt x="149" y="198"/>
                      <a:pt x="149" y="198"/>
                      <a:pt x="149" y="198"/>
                    </a:cubicBezTo>
                    <a:cubicBezTo>
                      <a:pt x="150" y="198"/>
                      <a:pt x="150" y="198"/>
                      <a:pt x="150" y="198"/>
                    </a:cubicBezTo>
                    <a:cubicBezTo>
                      <a:pt x="150" y="198"/>
                      <a:pt x="151" y="198"/>
                      <a:pt x="151" y="198"/>
                    </a:cubicBezTo>
                    <a:cubicBezTo>
                      <a:pt x="153" y="195"/>
                      <a:pt x="154" y="192"/>
                      <a:pt x="153" y="189"/>
                    </a:cubicBezTo>
                    <a:cubicBezTo>
                      <a:pt x="152" y="176"/>
                      <a:pt x="153" y="164"/>
                      <a:pt x="153" y="152"/>
                    </a:cubicBezTo>
                    <a:cubicBezTo>
                      <a:pt x="153" y="140"/>
                      <a:pt x="153" y="129"/>
                      <a:pt x="152" y="117"/>
                    </a:cubicBezTo>
                    <a:cubicBezTo>
                      <a:pt x="152" y="114"/>
                      <a:pt x="152" y="111"/>
                      <a:pt x="152" y="108"/>
                    </a:cubicBezTo>
                    <a:cubicBezTo>
                      <a:pt x="152" y="104"/>
                      <a:pt x="152" y="99"/>
                      <a:pt x="152" y="94"/>
                    </a:cubicBezTo>
                    <a:cubicBezTo>
                      <a:pt x="152" y="77"/>
                      <a:pt x="151" y="60"/>
                      <a:pt x="151" y="44"/>
                    </a:cubicBezTo>
                    <a:cubicBezTo>
                      <a:pt x="151" y="41"/>
                      <a:pt x="150" y="38"/>
                      <a:pt x="150" y="35"/>
                    </a:cubicBezTo>
                    <a:cubicBezTo>
                      <a:pt x="150" y="33"/>
                      <a:pt x="149" y="31"/>
                      <a:pt x="147" y="30"/>
                    </a:cubicBezTo>
                    <a:close/>
                    <a:moveTo>
                      <a:pt x="167" y="278"/>
                    </a:moveTo>
                    <a:cubicBezTo>
                      <a:pt x="167" y="278"/>
                      <a:pt x="167" y="278"/>
                      <a:pt x="167" y="278"/>
                    </a:cubicBezTo>
                    <a:cubicBezTo>
                      <a:pt x="170" y="278"/>
                      <a:pt x="174" y="278"/>
                      <a:pt x="177" y="278"/>
                    </a:cubicBezTo>
                    <a:cubicBezTo>
                      <a:pt x="182" y="277"/>
                      <a:pt x="187" y="276"/>
                      <a:pt x="191" y="276"/>
                    </a:cubicBezTo>
                    <a:cubicBezTo>
                      <a:pt x="193" y="276"/>
                      <a:pt x="195" y="275"/>
                      <a:pt x="196" y="275"/>
                    </a:cubicBezTo>
                    <a:cubicBezTo>
                      <a:pt x="197" y="275"/>
                      <a:pt x="198" y="273"/>
                      <a:pt x="198" y="272"/>
                    </a:cubicBezTo>
                    <a:cubicBezTo>
                      <a:pt x="198" y="271"/>
                      <a:pt x="197" y="269"/>
                      <a:pt x="195" y="269"/>
                    </a:cubicBezTo>
                    <a:cubicBezTo>
                      <a:pt x="194" y="268"/>
                      <a:pt x="193" y="268"/>
                      <a:pt x="192" y="268"/>
                    </a:cubicBezTo>
                    <a:cubicBezTo>
                      <a:pt x="186" y="267"/>
                      <a:pt x="180" y="266"/>
                      <a:pt x="173" y="267"/>
                    </a:cubicBezTo>
                    <a:cubicBezTo>
                      <a:pt x="165" y="269"/>
                      <a:pt x="157" y="269"/>
                      <a:pt x="148" y="269"/>
                    </a:cubicBezTo>
                    <a:cubicBezTo>
                      <a:pt x="148" y="269"/>
                      <a:pt x="147" y="269"/>
                      <a:pt x="147" y="269"/>
                    </a:cubicBezTo>
                    <a:cubicBezTo>
                      <a:pt x="145" y="269"/>
                      <a:pt x="142" y="269"/>
                      <a:pt x="140" y="269"/>
                    </a:cubicBezTo>
                    <a:cubicBezTo>
                      <a:pt x="137" y="269"/>
                      <a:pt x="135" y="269"/>
                      <a:pt x="132" y="269"/>
                    </a:cubicBezTo>
                    <a:cubicBezTo>
                      <a:pt x="126" y="271"/>
                      <a:pt x="119" y="272"/>
                      <a:pt x="112" y="273"/>
                    </a:cubicBezTo>
                    <a:cubicBezTo>
                      <a:pt x="110" y="273"/>
                      <a:pt x="110" y="275"/>
                      <a:pt x="110" y="277"/>
                    </a:cubicBezTo>
                    <a:cubicBezTo>
                      <a:pt x="110" y="278"/>
                      <a:pt x="111" y="279"/>
                      <a:pt x="112" y="279"/>
                    </a:cubicBezTo>
                    <a:cubicBezTo>
                      <a:pt x="115" y="279"/>
                      <a:pt x="118" y="279"/>
                      <a:pt x="122" y="279"/>
                    </a:cubicBezTo>
                    <a:cubicBezTo>
                      <a:pt x="127" y="278"/>
                      <a:pt x="132" y="278"/>
                      <a:pt x="137" y="278"/>
                    </a:cubicBezTo>
                    <a:cubicBezTo>
                      <a:pt x="139" y="278"/>
                      <a:pt x="142" y="278"/>
                      <a:pt x="145" y="277"/>
                    </a:cubicBezTo>
                    <a:cubicBezTo>
                      <a:pt x="147" y="277"/>
                      <a:pt x="149" y="277"/>
                      <a:pt x="151" y="277"/>
                    </a:cubicBezTo>
                    <a:cubicBezTo>
                      <a:pt x="156" y="277"/>
                      <a:pt x="161" y="278"/>
                      <a:pt x="167" y="278"/>
                    </a:cubicBezTo>
                    <a:close/>
                    <a:moveTo>
                      <a:pt x="81" y="127"/>
                    </a:moveTo>
                    <a:cubicBezTo>
                      <a:pt x="81" y="127"/>
                      <a:pt x="81" y="127"/>
                      <a:pt x="82" y="127"/>
                    </a:cubicBezTo>
                    <a:cubicBezTo>
                      <a:pt x="82" y="123"/>
                      <a:pt x="82" y="118"/>
                      <a:pt x="82" y="113"/>
                    </a:cubicBezTo>
                    <a:cubicBezTo>
                      <a:pt x="81" y="100"/>
                      <a:pt x="81" y="86"/>
                      <a:pt x="81" y="72"/>
                    </a:cubicBezTo>
                    <a:cubicBezTo>
                      <a:pt x="81" y="68"/>
                      <a:pt x="81" y="64"/>
                      <a:pt x="81" y="59"/>
                    </a:cubicBezTo>
                    <a:cubicBezTo>
                      <a:pt x="81" y="56"/>
                      <a:pt x="80" y="53"/>
                      <a:pt x="79" y="50"/>
                    </a:cubicBezTo>
                    <a:cubicBezTo>
                      <a:pt x="79" y="50"/>
                      <a:pt x="78" y="49"/>
                      <a:pt x="77" y="49"/>
                    </a:cubicBezTo>
                    <a:cubicBezTo>
                      <a:pt x="77" y="49"/>
                      <a:pt x="76" y="50"/>
                      <a:pt x="76" y="50"/>
                    </a:cubicBezTo>
                    <a:cubicBezTo>
                      <a:pt x="76" y="51"/>
                      <a:pt x="76" y="51"/>
                      <a:pt x="76" y="51"/>
                    </a:cubicBezTo>
                    <a:cubicBezTo>
                      <a:pt x="75" y="62"/>
                      <a:pt x="75" y="73"/>
                      <a:pt x="75" y="84"/>
                    </a:cubicBezTo>
                    <a:cubicBezTo>
                      <a:pt x="75" y="95"/>
                      <a:pt x="75" y="106"/>
                      <a:pt x="75" y="118"/>
                    </a:cubicBezTo>
                    <a:cubicBezTo>
                      <a:pt x="75" y="127"/>
                      <a:pt x="75" y="135"/>
                      <a:pt x="76" y="144"/>
                    </a:cubicBezTo>
                    <a:cubicBezTo>
                      <a:pt x="76" y="148"/>
                      <a:pt x="76" y="151"/>
                      <a:pt x="76" y="154"/>
                    </a:cubicBezTo>
                    <a:cubicBezTo>
                      <a:pt x="77" y="161"/>
                      <a:pt x="77" y="168"/>
                      <a:pt x="77" y="174"/>
                    </a:cubicBezTo>
                    <a:cubicBezTo>
                      <a:pt x="77" y="176"/>
                      <a:pt x="77" y="177"/>
                      <a:pt x="77" y="179"/>
                    </a:cubicBezTo>
                    <a:cubicBezTo>
                      <a:pt x="77" y="185"/>
                      <a:pt x="77" y="192"/>
                      <a:pt x="78" y="198"/>
                    </a:cubicBezTo>
                    <a:cubicBezTo>
                      <a:pt x="78" y="199"/>
                      <a:pt x="78" y="199"/>
                      <a:pt x="78" y="199"/>
                    </a:cubicBezTo>
                    <a:cubicBezTo>
                      <a:pt x="79" y="199"/>
                      <a:pt x="79" y="200"/>
                      <a:pt x="80" y="200"/>
                    </a:cubicBezTo>
                    <a:cubicBezTo>
                      <a:pt x="80" y="200"/>
                      <a:pt x="80" y="200"/>
                      <a:pt x="80" y="200"/>
                    </a:cubicBezTo>
                    <a:cubicBezTo>
                      <a:pt x="81" y="199"/>
                      <a:pt x="82" y="198"/>
                      <a:pt x="82" y="197"/>
                    </a:cubicBezTo>
                    <a:cubicBezTo>
                      <a:pt x="82" y="193"/>
                      <a:pt x="82" y="190"/>
                      <a:pt x="82" y="187"/>
                    </a:cubicBezTo>
                    <a:cubicBezTo>
                      <a:pt x="81" y="167"/>
                      <a:pt x="81" y="147"/>
                      <a:pt x="81" y="127"/>
                    </a:cubicBezTo>
                    <a:close/>
                    <a:moveTo>
                      <a:pt x="84" y="267"/>
                    </a:moveTo>
                    <a:cubicBezTo>
                      <a:pt x="84" y="266"/>
                      <a:pt x="84" y="264"/>
                      <a:pt x="84" y="262"/>
                    </a:cubicBezTo>
                    <a:cubicBezTo>
                      <a:pt x="84" y="256"/>
                      <a:pt x="84" y="250"/>
                      <a:pt x="84" y="245"/>
                    </a:cubicBezTo>
                    <a:cubicBezTo>
                      <a:pt x="84" y="244"/>
                      <a:pt x="83" y="242"/>
                      <a:pt x="83" y="241"/>
                    </a:cubicBezTo>
                    <a:cubicBezTo>
                      <a:pt x="83" y="240"/>
                      <a:pt x="82" y="239"/>
                      <a:pt x="81" y="239"/>
                    </a:cubicBezTo>
                    <a:cubicBezTo>
                      <a:pt x="78" y="239"/>
                      <a:pt x="75" y="239"/>
                      <a:pt x="72" y="240"/>
                    </a:cubicBezTo>
                    <a:cubicBezTo>
                      <a:pt x="71" y="241"/>
                      <a:pt x="70" y="242"/>
                      <a:pt x="70" y="243"/>
                    </a:cubicBezTo>
                    <a:cubicBezTo>
                      <a:pt x="70" y="248"/>
                      <a:pt x="69" y="254"/>
                      <a:pt x="69" y="259"/>
                    </a:cubicBezTo>
                    <a:cubicBezTo>
                      <a:pt x="69" y="262"/>
                      <a:pt x="69" y="264"/>
                      <a:pt x="69" y="267"/>
                    </a:cubicBezTo>
                    <a:cubicBezTo>
                      <a:pt x="70" y="275"/>
                      <a:pt x="71" y="283"/>
                      <a:pt x="70" y="291"/>
                    </a:cubicBezTo>
                    <a:cubicBezTo>
                      <a:pt x="70" y="292"/>
                      <a:pt x="71" y="294"/>
                      <a:pt x="71" y="295"/>
                    </a:cubicBezTo>
                    <a:cubicBezTo>
                      <a:pt x="71" y="296"/>
                      <a:pt x="73" y="297"/>
                      <a:pt x="74" y="297"/>
                    </a:cubicBezTo>
                    <a:cubicBezTo>
                      <a:pt x="75" y="297"/>
                      <a:pt x="76" y="296"/>
                      <a:pt x="76" y="295"/>
                    </a:cubicBezTo>
                    <a:cubicBezTo>
                      <a:pt x="76" y="293"/>
                      <a:pt x="76" y="292"/>
                      <a:pt x="76" y="290"/>
                    </a:cubicBezTo>
                    <a:cubicBezTo>
                      <a:pt x="76" y="282"/>
                      <a:pt x="76" y="273"/>
                      <a:pt x="76" y="265"/>
                    </a:cubicBezTo>
                    <a:cubicBezTo>
                      <a:pt x="76" y="258"/>
                      <a:pt x="76" y="252"/>
                      <a:pt x="75" y="246"/>
                    </a:cubicBezTo>
                    <a:cubicBezTo>
                      <a:pt x="74" y="246"/>
                      <a:pt x="75" y="245"/>
                      <a:pt x="76" y="245"/>
                    </a:cubicBezTo>
                    <a:cubicBezTo>
                      <a:pt x="76" y="245"/>
                      <a:pt x="77" y="245"/>
                      <a:pt x="77" y="245"/>
                    </a:cubicBezTo>
                    <a:cubicBezTo>
                      <a:pt x="77" y="246"/>
                      <a:pt x="78" y="246"/>
                      <a:pt x="78" y="247"/>
                    </a:cubicBezTo>
                    <a:cubicBezTo>
                      <a:pt x="78" y="250"/>
                      <a:pt x="78" y="253"/>
                      <a:pt x="78" y="256"/>
                    </a:cubicBezTo>
                    <a:cubicBezTo>
                      <a:pt x="78" y="264"/>
                      <a:pt x="78" y="272"/>
                      <a:pt x="78" y="280"/>
                    </a:cubicBezTo>
                    <a:cubicBezTo>
                      <a:pt x="78" y="284"/>
                      <a:pt x="79" y="288"/>
                      <a:pt x="80" y="293"/>
                    </a:cubicBezTo>
                    <a:cubicBezTo>
                      <a:pt x="80" y="294"/>
                      <a:pt x="80" y="294"/>
                      <a:pt x="81" y="295"/>
                    </a:cubicBezTo>
                    <a:cubicBezTo>
                      <a:pt x="81" y="295"/>
                      <a:pt x="82" y="295"/>
                      <a:pt x="82" y="295"/>
                    </a:cubicBezTo>
                    <a:cubicBezTo>
                      <a:pt x="83" y="295"/>
                      <a:pt x="84" y="295"/>
                      <a:pt x="84" y="294"/>
                    </a:cubicBezTo>
                    <a:cubicBezTo>
                      <a:pt x="84" y="291"/>
                      <a:pt x="84" y="288"/>
                      <a:pt x="84" y="285"/>
                    </a:cubicBezTo>
                    <a:cubicBezTo>
                      <a:pt x="84" y="279"/>
                      <a:pt x="85" y="273"/>
                      <a:pt x="84" y="267"/>
                    </a:cubicBezTo>
                    <a:close/>
                    <a:moveTo>
                      <a:pt x="177" y="293"/>
                    </a:moveTo>
                    <a:cubicBezTo>
                      <a:pt x="184" y="294"/>
                      <a:pt x="190" y="292"/>
                      <a:pt x="195" y="292"/>
                    </a:cubicBezTo>
                    <a:cubicBezTo>
                      <a:pt x="197" y="292"/>
                      <a:pt x="198" y="291"/>
                      <a:pt x="198" y="290"/>
                    </a:cubicBezTo>
                    <a:cubicBezTo>
                      <a:pt x="198" y="288"/>
                      <a:pt x="198" y="287"/>
                      <a:pt x="196" y="287"/>
                    </a:cubicBezTo>
                    <a:cubicBezTo>
                      <a:pt x="193" y="285"/>
                      <a:pt x="189" y="285"/>
                      <a:pt x="185" y="285"/>
                    </a:cubicBezTo>
                    <a:cubicBezTo>
                      <a:pt x="175" y="285"/>
                      <a:pt x="165" y="285"/>
                      <a:pt x="155" y="286"/>
                    </a:cubicBezTo>
                    <a:cubicBezTo>
                      <a:pt x="152" y="286"/>
                      <a:pt x="148" y="287"/>
                      <a:pt x="145" y="287"/>
                    </a:cubicBezTo>
                    <a:cubicBezTo>
                      <a:pt x="143" y="288"/>
                      <a:pt x="141" y="288"/>
                      <a:pt x="139" y="288"/>
                    </a:cubicBezTo>
                    <a:cubicBezTo>
                      <a:pt x="134" y="287"/>
                      <a:pt x="129" y="287"/>
                      <a:pt x="125" y="288"/>
                    </a:cubicBezTo>
                    <a:cubicBezTo>
                      <a:pt x="120" y="289"/>
                      <a:pt x="116" y="290"/>
                      <a:pt x="112" y="291"/>
                    </a:cubicBezTo>
                    <a:cubicBezTo>
                      <a:pt x="112" y="291"/>
                      <a:pt x="111" y="291"/>
                      <a:pt x="111" y="292"/>
                    </a:cubicBezTo>
                    <a:cubicBezTo>
                      <a:pt x="111" y="292"/>
                      <a:pt x="110" y="293"/>
                      <a:pt x="111" y="293"/>
                    </a:cubicBezTo>
                    <a:cubicBezTo>
                      <a:pt x="111" y="294"/>
                      <a:pt x="112" y="295"/>
                      <a:pt x="113" y="295"/>
                    </a:cubicBezTo>
                    <a:cubicBezTo>
                      <a:pt x="117" y="296"/>
                      <a:pt x="121" y="296"/>
                      <a:pt x="125" y="295"/>
                    </a:cubicBezTo>
                    <a:cubicBezTo>
                      <a:pt x="127" y="294"/>
                      <a:pt x="128" y="294"/>
                      <a:pt x="130" y="294"/>
                    </a:cubicBezTo>
                    <a:cubicBezTo>
                      <a:pt x="139" y="294"/>
                      <a:pt x="148" y="295"/>
                      <a:pt x="157" y="294"/>
                    </a:cubicBezTo>
                    <a:cubicBezTo>
                      <a:pt x="158" y="294"/>
                      <a:pt x="159" y="294"/>
                      <a:pt x="160" y="294"/>
                    </a:cubicBezTo>
                    <a:cubicBezTo>
                      <a:pt x="164" y="294"/>
                      <a:pt x="167" y="294"/>
                      <a:pt x="171" y="293"/>
                    </a:cubicBezTo>
                    <a:cubicBezTo>
                      <a:pt x="173" y="293"/>
                      <a:pt x="176" y="293"/>
                      <a:pt x="177" y="293"/>
                    </a:cubicBezTo>
                    <a:close/>
                    <a:moveTo>
                      <a:pt x="62" y="178"/>
                    </a:moveTo>
                    <a:cubicBezTo>
                      <a:pt x="62" y="178"/>
                      <a:pt x="63" y="178"/>
                      <a:pt x="63" y="179"/>
                    </a:cubicBezTo>
                    <a:cubicBezTo>
                      <a:pt x="63" y="177"/>
                      <a:pt x="63" y="176"/>
                      <a:pt x="63" y="175"/>
                    </a:cubicBezTo>
                    <a:cubicBezTo>
                      <a:pt x="64" y="172"/>
                      <a:pt x="64" y="168"/>
                      <a:pt x="64" y="165"/>
                    </a:cubicBezTo>
                    <a:cubicBezTo>
                      <a:pt x="65" y="150"/>
                      <a:pt x="65" y="135"/>
                      <a:pt x="66" y="120"/>
                    </a:cubicBezTo>
                    <a:cubicBezTo>
                      <a:pt x="66" y="113"/>
                      <a:pt x="66" y="105"/>
                      <a:pt x="67" y="97"/>
                    </a:cubicBezTo>
                    <a:cubicBezTo>
                      <a:pt x="67" y="93"/>
                      <a:pt x="67" y="88"/>
                      <a:pt x="66" y="83"/>
                    </a:cubicBezTo>
                    <a:cubicBezTo>
                      <a:pt x="65" y="77"/>
                      <a:pt x="65" y="71"/>
                      <a:pt x="65" y="65"/>
                    </a:cubicBezTo>
                    <a:cubicBezTo>
                      <a:pt x="66" y="60"/>
                      <a:pt x="66" y="56"/>
                      <a:pt x="66" y="52"/>
                    </a:cubicBezTo>
                    <a:cubicBezTo>
                      <a:pt x="66" y="51"/>
                      <a:pt x="65" y="50"/>
                      <a:pt x="65" y="50"/>
                    </a:cubicBezTo>
                    <a:cubicBezTo>
                      <a:pt x="65" y="49"/>
                      <a:pt x="64" y="49"/>
                      <a:pt x="64" y="49"/>
                    </a:cubicBezTo>
                    <a:cubicBezTo>
                      <a:pt x="63" y="49"/>
                      <a:pt x="62" y="50"/>
                      <a:pt x="62" y="50"/>
                    </a:cubicBezTo>
                    <a:cubicBezTo>
                      <a:pt x="62" y="53"/>
                      <a:pt x="61" y="56"/>
                      <a:pt x="61" y="60"/>
                    </a:cubicBezTo>
                    <a:cubicBezTo>
                      <a:pt x="61" y="71"/>
                      <a:pt x="61" y="82"/>
                      <a:pt x="61" y="93"/>
                    </a:cubicBezTo>
                    <a:cubicBezTo>
                      <a:pt x="61" y="101"/>
                      <a:pt x="61" y="109"/>
                      <a:pt x="60" y="117"/>
                    </a:cubicBezTo>
                    <a:cubicBezTo>
                      <a:pt x="60" y="127"/>
                      <a:pt x="60" y="136"/>
                      <a:pt x="60" y="146"/>
                    </a:cubicBezTo>
                    <a:cubicBezTo>
                      <a:pt x="61" y="152"/>
                      <a:pt x="61" y="159"/>
                      <a:pt x="61" y="166"/>
                    </a:cubicBezTo>
                    <a:cubicBezTo>
                      <a:pt x="61" y="170"/>
                      <a:pt x="62" y="174"/>
                      <a:pt x="62" y="178"/>
                    </a:cubicBezTo>
                    <a:close/>
                    <a:moveTo>
                      <a:pt x="115" y="209"/>
                    </a:moveTo>
                    <a:cubicBezTo>
                      <a:pt x="118" y="209"/>
                      <a:pt x="123" y="209"/>
                      <a:pt x="128" y="209"/>
                    </a:cubicBezTo>
                    <a:cubicBezTo>
                      <a:pt x="134" y="209"/>
                      <a:pt x="141" y="210"/>
                      <a:pt x="147" y="208"/>
                    </a:cubicBezTo>
                    <a:cubicBezTo>
                      <a:pt x="154" y="206"/>
                      <a:pt x="161" y="207"/>
                      <a:pt x="167" y="207"/>
                    </a:cubicBezTo>
                    <a:cubicBezTo>
                      <a:pt x="170" y="207"/>
                      <a:pt x="173" y="208"/>
                      <a:pt x="175" y="210"/>
                    </a:cubicBezTo>
                    <a:cubicBezTo>
                      <a:pt x="176" y="210"/>
                      <a:pt x="177" y="211"/>
                      <a:pt x="177" y="211"/>
                    </a:cubicBezTo>
                    <a:cubicBezTo>
                      <a:pt x="178" y="211"/>
                      <a:pt x="180" y="210"/>
                      <a:pt x="181" y="209"/>
                    </a:cubicBezTo>
                    <a:cubicBezTo>
                      <a:pt x="181" y="207"/>
                      <a:pt x="180" y="206"/>
                      <a:pt x="179" y="205"/>
                    </a:cubicBezTo>
                    <a:cubicBezTo>
                      <a:pt x="176" y="205"/>
                      <a:pt x="173" y="205"/>
                      <a:pt x="170" y="205"/>
                    </a:cubicBezTo>
                    <a:cubicBezTo>
                      <a:pt x="164" y="205"/>
                      <a:pt x="158" y="206"/>
                      <a:pt x="152" y="204"/>
                    </a:cubicBezTo>
                    <a:cubicBezTo>
                      <a:pt x="151" y="203"/>
                      <a:pt x="149" y="203"/>
                      <a:pt x="147" y="204"/>
                    </a:cubicBezTo>
                    <a:cubicBezTo>
                      <a:pt x="140" y="205"/>
                      <a:pt x="134" y="205"/>
                      <a:pt x="128" y="204"/>
                    </a:cubicBezTo>
                    <a:cubicBezTo>
                      <a:pt x="126" y="203"/>
                      <a:pt x="124" y="203"/>
                      <a:pt x="121" y="202"/>
                    </a:cubicBezTo>
                    <a:cubicBezTo>
                      <a:pt x="119" y="202"/>
                      <a:pt x="117" y="202"/>
                      <a:pt x="115" y="202"/>
                    </a:cubicBezTo>
                    <a:cubicBezTo>
                      <a:pt x="111" y="202"/>
                      <a:pt x="106" y="202"/>
                      <a:pt x="101" y="201"/>
                    </a:cubicBezTo>
                    <a:cubicBezTo>
                      <a:pt x="100" y="200"/>
                      <a:pt x="99" y="200"/>
                      <a:pt x="98" y="200"/>
                    </a:cubicBezTo>
                    <a:cubicBezTo>
                      <a:pt x="95" y="201"/>
                      <a:pt x="93" y="202"/>
                      <a:pt x="90" y="202"/>
                    </a:cubicBezTo>
                    <a:cubicBezTo>
                      <a:pt x="89" y="203"/>
                      <a:pt x="88" y="203"/>
                      <a:pt x="88" y="205"/>
                    </a:cubicBezTo>
                    <a:cubicBezTo>
                      <a:pt x="88" y="206"/>
                      <a:pt x="87" y="206"/>
                      <a:pt x="87" y="207"/>
                    </a:cubicBezTo>
                    <a:cubicBezTo>
                      <a:pt x="87" y="209"/>
                      <a:pt x="87" y="210"/>
                      <a:pt x="89" y="210"/>
                    </a:cubicBezTo>
                    <a:cubicBezTo>
                      <a:pt x="97" y="209"/>
                      <a:pt x="105" y="209"/>
                      <a:pt x="115" y="209"/>
                    </a:cubicBezTo>
                    <a:close/>
                    <a:moveTo>
                      <a:pt x="105" y="272"/>
                    </a:moveTo>
                    <a:cubicBezTo>
                      <a:pt x="107" y="270"/>
                      <a:pt x="108" y="268"/>
                      <a:pt x="108" y="265"/>
                    </a:cubicBezTo>
                    <a:cubicBezTo>
                      <a:pt x="107" y="261"/>
                      <a:pt x="108" y="256"/>
                      <a:pt x="108" y="252"/>
                    </a:cubicBezTo>
                    <a:cubicBezTo>
                      <a:pt x="108" y="247"/>
                      <a:pt x="107" y="243"/>
                      <a:pt x="106" y="239"/>
                    </a:cubicBezTo>
                    <a:cubicBezTo>
                      <a:pt x="106" y="238"/>
                      <a:pt x="105" y="237"/>
                      <a:pt x="104" y="237"/>
                    </a:cubicBezTo>
                    <a:cubicBezTo>
                      <a:pt x="102" y="237"/>
                      <a:pt x="101" y="238"/>
                      <a:pt x="101" y="239"/>
                    </a:cubicBezTo>
                    <a:cubicBezTo>
                      <a:pt x="101" y="241"/>
                      <a:pt x="101" y="242"/>
                      <a:pt x="101" y="244"/>
                    </a:cubicBezTo>
                    <a:cubicBezTo>
                      <a:pt x="100" y="254"/>
                      <a:pt x="100" y="264"/>
                      <a:pt x="99" y="275"/>
                    </a:cubicBezTo>
                    <a:cubicBezTo>
                      <a:pt x="99" y="281"/>
                      <a:pt x="99" y="287"/>
                      <a:pt x="101" y="293"/>
                    </a:cubicBezTo>
                    <a:cubicBezTo>
                      <a:pt x="102" y="294"/>
                      <a:pt x="105" y="295"/>
                      <a:pt x="106" y="294"/>
                    </a:cubicBezTo>
                    <a:cubicBezTo>
                      <a:pt x="106" y="293"/>
                      <a:pt x="106" y="292"/>
                      <a:pt x="106" y="291"/>
                    </a:cubicBezTo>
                    <a:cubicBezTo>
                      <a:pt x="106" y="290"/>
                      <a:pt x="105" y="288"/>
                      <a:pt x="106" y="286"/>
                    </a:cubicBezTo>
                    <a:cubicBezTo>
                      <a:pt x="106" y="286"/>
                      <a:pt x="107" y="284"/>
                      <a:pt x="106" y="284"/>
                    </a:cubicBezTo>
                    <a:cubicBezTo>
                      <a:pt x="105" y="282"/>
                      <a:pt x="106" y="280"/>
                      <a:pt x="107" y="279"/>
                    </a:cubicBezTo>
                    <a:cubicBezTo>
                      <a:pt x="108" y="277"/>
                      <a:pt x="108" y="275"/>
                      <a:pt x="106" y="273"/>
                    </a:cubicBezTo>
                    <a:cubicBezTo>
                      <a:pt x="106" y="273"/>
                      <a:pt x="106" y="272"/>
                      <a:pt x="105" y="272"/>
                    </a:cubicBezTo>
                    <a:close/>
                    <a:moveTo>
                      <a:pt x="59" y="272"/>
                    </a:moveTo>
                    <a:cubicBezTo>
                      <a:pt x="59" y="272"/>
                      <a:pt x="59" y="272"/>
                      <a:pt x="59" y="272"/>
                    </a:cubicBezTo>
                    <a:cubicBezTo>
                      <a:pt x="59" y="265"/>
                      <a:pt x="59" y="259"/>
                      <a:pt x="59" y="253"/>
                    </a:cubicBezTo>
                    <a:cubicBezTo>
                      <a:pt x="59" y="250"/>
                      <a:pt x="58" y="248"/>
                      <a:pt x="58" y="245"/>
                    </a:cubicBezTo>
                    <a:cubicBezTo>
                      <a:pt x="58" y="244"/>
                      <a:pt x="56" y="244"/>
                      <a:pt x="55" y="244"/>
                    </a:cubicBezTo>
                    <a:cubicBezTo>
                      <a:pt x="54" y="245"/>
                      <a:pt x="54" y="246"/>
                      <a:pt x="53" y="246"/>
                    </a:cubicBezTo>
                    <a:cubicBezTo>
                      <a:pt x="53" y="247"/>
                      <a:pt x="53" y="247"/>
                      <a:pt x="53" y="248"/>
                    </a:cubicBezTo>
                    <a:cubicBezTo>
                      <a:pt x="52" y="263"/>
                      <a:pt x="53" y="279"/>
                      <a:pt x="54" y="295"/>
                    </a:cubicBezTo>
                    <a:cubicBezTo>
                      <a:pt x="54" y="296"/>
                      <a:pt x="54" y="297"/>
                      <a:pt x="55" y="298"/>
                    </a:cubicBezTo>
                    <a:cubicBezTo>
                      <a:pt x="55" y="299"/>
                      <a:pt x="56" y="299"/>
                      <a:pt x="57" y="299"/>
                    </a:cubicBezTo>
                    <a:cubicBezTo>
                      <a:pt x="58" y="299"/>
                      <a:pt x="58" y="298"/>
                      <a:pt x="59" y="298"/>
                    </a:cubicBezTo>
                    <a:cubicBezTo>
                      <a:pt x="59" y="297"/>
                      <a:pt x="60" y="296"/>
                      <a:pt x="60" y="294"/>
                    </a:cubicBezTo>
                    <a:cubicBezTo>
                      <a:pt x="59" y="287"/>
                      <a:pt x="59" y="279"/>
                      <a:pt x="59" y="272"/>
                    </a:cubicBezTo>
                    <a:close/>
                    <a:moveTo>
                      <a:pt x="61" y="273"/>
                    </a:moveTo>
                    <a:cubicBezTo>
                      <a:pt x="61" y="273"/>
                      <a:pt x="61" y="273"/>
                      <a:pt x="61" y="273"/>
                    </a:cubicBezTo>
                    <a:cubicBezTo>
                      <a:pt x="61" y="280"/>
                      <a:pt x="62" y="286"/>
                      <a:pt x="62" y="293"/>
                    </a:cubicBezTo>
                    <a:cubicBezTo>
                      <a:pt x="62" y="294"/>
                      <a:pt x="62" y="295"/>
                      <a:pt x="63" y="297"/>
                    </a:cubicBezTo>
                    <a:cubicBezTo>
                      <a:pt x="63" y="297"/>
                      <a:pt x="65" y="298"/>
                      <a:pt x="66" y="297"/>
                    </a:cubicBezTo>
                    <a:cubicBezTo>
                      <a:pt x="66" y="297"/>
                      <a:pt x="67" y="296"/>
                      <a:pt x="67" y="295"/>
                    </a:cubicBezTo>
                    <a:cubicBezTo>
                      <a:pt x="69" y="291"/>
                      <a:pt x="69" y="286"/>
                      <a:pt x="68" y="282"/>
                    </a:cubicBezTo>
                    <a:cubicBezTo>
                      <a:pt x="67" y="273"/>
                      <a:pt x="67" y="265"/>
                      <a:pt x="67" y="256"/>
                    </a:cubicBezTo>
                    <a:cubicBezTo>
                      <a:pt x="67" y="252"/>
                      <a:pt x="67" y="248"/>
                      <a:pt x="65" y="244"/>
                    </a:cubicBezTo>
                    <a:cubicBezTo>
                      <a:pt x="65" y="243"/>
                      <a:pt x="64" y="243"/>
                      <a:pt x="64" y="243"/>
                    </a:cubicBezTo>
                    <a:cubicBezTo>
                      <a:pt x="64" y="243"/>
                      <a:pt x="63" y="244"/>
                      <a:pt x="63" y="244"/>
                    </a:cubicBezTo>
                    <a:cubicBezTo>
                      <a:pt x="62" y="247"/>
                      <a:pt x="61" y="251"/>
                      <a:pt x="61" y="254"/>
                    </a:cubicBezTo>
                    <a:cubicBezTo>
                      <a:pt x="61" y="261"/>
                      <a:pt x="61" y="267"/>
                      <a:pt x="61" y="273"/>
                    </a:cubicBezTo>
                    <a:close/>
                    <a:moveTo>
                      <a:pt x="36" y="134"/>
                    </a:moveTo>
                    <a:cubicBezTo>
                      <a:pt x="34" y="146"/>
                      <a:pt x="35" y="157"/>
                      <a:pt x="35" y="169"/>
                    </a:cubicBezTo>
                    <a:cubicBezTo>
                      <a:pt x="36" y="172"/>
                      <a:pt x="36" y="175"/>
                      <a:pt x="36" y="178"/>
                    </a:cubicBezTo>
                    <a:cubicBezTo>
                      <a:pt x="35" y="186"/>
                      <a:pt x="37" y="194"/>
                      <a:pt x="37" y="202"/>
                    </a:cubicBezTo>
                    <a:cubicBezTo>
                      <a:pt x="37" y="202"/>
                      <a:pt x="37" y="202"/>
                      <a:pt x="38" y="202"/>
                    </a:cubicBezTo>
                    <a:cubicBezTo>
                      <a:pt x="38" y="203"/>
                      <a:pt x="38" y="203"/>
                      <a:pt x="38" y="203"/>
                    </a:cubicBezTo>
                    <a:cubicBezTo>
                      <a:pt x="39" y="203"/>
                      <a:pt x="39" y="203"/>
                      <a:pt x="39" y="202"/>
                    </a:cubicBezTo>
                    <a:cubicBezTo>
                      <a:pt x="40" y="199"/>
                      <a:pt x="40" y="195"/>
                      <a:pt x="40" y="192"/>
                    </a:cubicBezTo>
                    <a:cubicBezTo>
                      <a:pt x="39" y="185"/>
                      <a:pt x="40" y="179"/>
                      <a:pt x="40" y="173"/>
                    </a:cubicBezTo>
                    <a:cubicBezTo>
                      <a:pt x="40" y="166"/>
                      <a:pt x="40" y="160"/>
                      <a:pt x="39" y="154"/>
                    </a:cubicBezTo>
                    <a:cubicBezTo>
                      <a:pt x="38" y="151"/>
                      <a:pt x="38" y="148"/>
                      <a:pt x="38" y="144"/>
                    </a:cubicBezTo>
                    <a:cubicBezTo>
                      <a:pt x="38" y="141"/>
                      <a:pt x="38" y="137"/>
                      <a:pt x="36" y="134"/>
                    </a:cubicBezTo>
                    <a:close/>
                    <a:moveTo>
                      <a:pt x="48" y="300"/>
                    </a:moveTo>
                    <a:cubicBezTo>
                      <a:pt x="49" y="300"/>
                      <a:pt x="50" y="299"/>
                      <a:pt x="50" y="299"/>
                    </a:cubicBezTo>
                    <a:cubicBezTo>
                      <a:pt x="51" y="296"/>
                      <a:pt x="51" y="294"/>
                      <a:pt x="51" y="291"/>
                    </a:cubicBezTo>
                    <a:cubicBezTo>
                      <a:pt x="51" y="278"/>
                      <a:pt x="51" y="266"/>
                      <a:pt x="50" y="253"/>
                    </a:cubicBezTo>
                    <a:cubicBezTo>
                      <a:pt x="50" y="251"/>
                      <a:pt x="50" y="248"/>
                      <a:pt x="49" y="246"/>
                    </a:cubicBezTo>
                    <a:cubicBezTo>
                      <a:pt x="49" y="246"/>
                      <a:pt x="49" y="246"/>
                      <a:pt x="49" y="245"/>
                    </a:cubicBezTo>
                    <a:cubicBezTo>
                      <a:pt x="48" y="245"/>
                      <a:pt x="48" y="245"/>
                      <a:pt x="48" y="246"/>
                    </a:cubicBezTo>
                    <a:cubicBezTo>
                      <a:pt x="47" y="248"/>
                      <a:pt x="47" y="250"/>
                      <a:pt x="47" y="252"/>
                    </a:cubicBezTo>
                    <a:cubicBezTo>
                      <a:pt x="47" y="254"/>
                      <a:pt x="47" y="255"/>
                      <a:pt x="47" y="256"/>
                    </a:cubicBezTo>
                    <a:cubicBezTo>
                      <a:pt x="45" y="258"/>
                      <a:pt x="45" y="260"/>
                      <a:pt x="45" y="262"/>
                    </a:cubicBezTo>
                    <a:cubicBezTo>
                      <a:pt x="45" y="267"/>
                      <a:pt x="46" y="272"/>
                      <a:pt x="46" y="277"/>
                    </a:cubicBezTo>
                    <a:cubicBezTo>
                      <a:pt x="45" y="285"/>
                      <a:pt x="46" y="293"/>
                      <a:pt x="48" y="300"/>
                    </a:cubicBezTo>
                    <a:close/>
                    <a:moveTo>
                      <a:pt x="97" y="266"/>
                    </a:moveTo>
                    <a:cubicBezTo>
                      <a:pt x="98" y="266"/>
                      <a:pt x="98" y="266"/>
                      <a:pt x="98" y="266"/>
                    </a:cubicBezTo>
                    <a:cubicBezTo>
                      <a:pt x="98" y="261"/>
                      <a:pt x="98" y="257"/>
                      <a:pt x="98" y="252"/>
                    </a:cubicBezTo>
                    <a:cubicBezTo>
                      <a:pt x="98" y="249"/>
                      <a:pt x="98" y="245"/>
                      <a:pt x="97" y="242"/>
                    </a:cubicBezTo>
                    <a:cubicBezTo>
                      <a:pt x="97" y="241"/>
                      <a:pt x="96" y="240"/>
                      <a:pt x="96" y="239"/>
                    </a:cubicBezTo>
                    <a:cubicBezTo>
                      <a:pt x="96" y="239"/>
                      <a:pt x="95" y="239"/>
                      <a:pt x="94" y="239"/>
                    </a:cubicBezTo>
                    <a:cubicBezTo>
                      <a:pt x="94" y="239"/>
                      <a:pt x="94" y="239"/>
                      <a:pt x="94" y="240"/>
                    </a:cubicBezTo>
                    <a:cubicBezTo>
                      <a:pt x="93" y="247"/>
                      <a:pt x="92" y="254"/>
                      <a:pt x="92" y="261"/>
                    </a:cubicBezTo>
                    <a:cubicBezTo>
                      <a:pt x="92" y="270"/>
                      <a:pt x="93" y="279"/>
                      <a:pt x="93" y="288"/>
                    </a:cubicBezTo>
                    <a:cubicBezTo>
                      <a:pt x="93" y="289"/>
                      <a:pt x="94" y="290"/>
                      <a:pt x="94" y="291"/>
                    </a:cubicBezTo>
                    <a:cubicBezTo>
                      <a:pt x="94" y="292"/>
                      <a:pt x="95" y="292"/>
                      <a:pt x="96" y="292"/>
                    </a:cubicBezTo>
                    <a:cubicBezTo>
                      <a:pt x="96" y="292"/>
                      <a:pt x="97" y="291"/>
                      <a:pt x="97" y="291"/>
                    </a:cubicBezTo>
                    <a:cubicBezTo>
                      <a:pt x="97" y="290"/>
                      <a:pt x="97" y="290"/>
                      <a:pt x="97" y="289"/>
                    </a:cubicBezTo>
                    <a:cubicBezTo>
                      <a:pt x="97" y="281"/>
                      <a:pt x="97" y="274"/>
                      <a:pt x="97" y="266"/>
                    </a:cubicBezTo>
                    <a:close/>
                    <a:moveTo>
                      <a:pt x="90" y="268"/>
                    </a:moveTo>
                    <a:cubicBezTo>
                      <a:pt x="90" y="268"/>
                      <a:pt x="90" y="268"/>
                      <a:pt x="90" y="268"/>
                    </a:cubicBezTo>
                    <a:cubicBezTo>
                      <a:pt x="90" y="262"/>
                      <a:pt x="90" y="255"/>
                      <a:pt x="90" y="249"/>
                    </a:cubicBezTo>
                    <a:cubicBezTo>
                      <a:pt x="90" y="247"/>
                      <a:pt x="90" y="244"/>
                      <a:pt x="90" y="242"/>
                    </a:cubicBezTo>
                    <a:cubicBezTo>
                      <a:pt x="90" y="241"/>
                      <a:pt x="89" y="241"/>
                      <a:pt x="89" y="240"/>
                    </a:cubicBezTo>
                    <a:cubicBezTo>
                      <a:pt x="89" y="240"/>
                      <a:pt x="88" y="240"/>
                      <a:pt x="88" y="240"/>
                    </a:cubicBezTo>
                    <a:cubicBezTo>
                      <a:pt x="87" y="240"/>
                      <a:pt x="87" y="240"/>
                      <a:pt x="87" y="241"/>
                    </a:cubicBezTo>
                    <a:cubicBezTo>
                      <a:pt x="86" y="241"/>
                      <a:pt x="86" y="242"/>
                      <a:pt x="86" y="243"/>
                    </a:cubicBezTo>
                    <a:cubicBezTo>
                      <a:pt x="86" y="259"/>
                      <a:pt x="86" y="274"/>
                      <a:pt x="86" y="290"/>
                    </a:cubicBezTo>
                    <a:cubicBezTo>
                      <a:pt x="86" y="291"/>
                      <a:pt x="87" y="292"/>
                      <a:pt x="87" y="293"/>
                    </a:cubicBezTo>
                    <a:cubicBezTo>
                      <a:pt x="87" y="293"/>
                      <a:pt x="88" y="293"/>
                      <a:pt x="88" y="294"/>
                    </a:cubicBezTo>
                    <a:cubicBezTo>
                      <a:pt x="89" y="294"/>
                      <a:pt x="90" y="294"/>
                      <a:pt x="90" y="293"/>
                    </a:cubicBezTo>
                    <a:cubicBezTo>
                      <a:pt x="90" y="292"/>
                      <a:pt x="90" y="290"/>
                      <a:pt x="90" y="289"/>
                    </a:cubicBezTo>
                    <a:cubicBezTo>
                      <a:pt x="90" y="282"/>
                      <a:pt x="90" y="275"/>
                      <a:pt x="90" y="268"/>
                    </a:cubicBezTo>
                    <a:close/>
                    <a:moveTo>
                      <a:pt x="138" y="284"/>
                    </a:moveTo>
                    <a:cubicBezTo>
                      <a:pt x="140" y="284"/>
                      <a:pt x="141" y="284"/>
                      <a:pt x="143" y="284"/>
                    </a:cubicBezTo>
                    <a:cubicBezTo>
                      <a:pt x="145" y="284"/>
                      <a:pt x="147" y="283"/>
                      <a:pt x="149" y="282"/>
                    </a:cubicBezTo>
                    <a:cubicBezTo>
                      <a:pt x="149" y="282"/>
                      <a:pt x="149" y="281"/>
                      <a:pt x="149" y="281"/>
                    </a:cubicBezTo>
                    <a:cubicBezTo>
                      <a:pt x="149" y="281"/>
                      <a:pt x="149" y="280"/>
                      <a:pt x="148" y="281"/>
                    </a:cubicBezTo>
                    <a:cubicBezTo>
                      <a:pt x="142" y="281"/>
                      <a:pt x="135" y="282"/>
                      <a:pt x="129" y="282"/>
                    </a:cubicBezTo>
                    <a:cubicBezTo>
                      <a:pt x="126" y="282"/>
                      <a:pt x="122" y="282"/>
                      <a:pt x="119" y="282"/>
                    </a:cubicBezTo>
                    <a:cubicBezTo>
                      <a:pt x="116" y="282"/>
                      <a:pt x="113" y="283"/>
                      <a:pt x="111" y="284"/>
                    </a:cubicBezTo>
                    <a:cubicBezTo>
                      <a:pt x="110" y="284"/>
                      <a:pt x="110" y="285"/>
                      <a:pt x="110" y="286"/>
                    </a:cubicBezTo>
                    <a:cubicBezTo>
                      <a:pt x="110" y="286"/>
                      <a:pt x="111" y="286"/>
                      <a:pt x="111" y="286"/>
                    </a:cubicBezTo>
                    <a:cubicBezTo>
                      <a:pt x="112" y="287"/>
                      <a:pt x="114" y="287"/>
                      <a:pt x="116" y="287"/>
                    </a:cubicBezTo>
                    <a:cubicBezTo>
                      <a:pt x="120" y="286"/>
                      <a:pt x="124" y="286"/>
                      <a:pt x="127" y="285"/>
                    </a:cubicBezTo>
                    <a:cubicBezTo>
                      <a:pt x="131" y="284"/>
                      <a:pt x="134" y="283"/>
                      <a:pt x="138" y="284"/>
                    </a:cubicBezTo>
                    <a:close/>
                    <a:moveTo>
                      <a:pt x="12" y="212"/>
                    </a:moveTo>
                    <a:cubicBezTo>
                      <a:pt x="12" y="213"/>
                      <a:pt x="12" y="214"/>
                      <a:pt x="12" y="215"/>
                    </a:cubicBezTo>
                    <a:cubicBezTo>
                      <a:pt x="12" y="216"/>
                      <a:pt x="12" y="216"/>
                      <a:pt x="13" y="216"/>
                    </a:cubicBezTo>
                    <a:cubicBezTo>
                      <a:pt x="13" y="216"/>
                      <a:pt x="14" y="216"/>
                      <a:pt x="14" y="216"/>
                    </a:cubicBezTo>
                    <a:cubicBezTo>
                      <a:pt x="15" y="215"/>
                      <a:pt x="15" y="214"/>
                      <a:pt x="15" y="214"/>
                    </a:cubicBezTo>
                    <a:cubicBezTo>
                      <a:pt x="15" y="211"/>
                      <a:pt x="15" y="209"/>
                      <a:pt x="15" y="207"/>
                    </a:cubicBezTo>
                    <a:cubicBezTo>
                      <a:pt x="15" y="206"/>
                      <a:pt x="14" y="206"/>
                      <a:pt x="14" y="206"/>
                    </a:cubicBezTo>
                    <a:cubicBezTo>
                      <a:pt x="14" y="206"/>
                      <a:pt x="13" y="206"/>
                      <a:pt x="13" y="207"/>
                    </a:cubicBezTo>
                    <a:cubicBezTo>
                      <a:pt x="12" y="208"/>
                      <a:pt x="12" y="210"/>
                      <a:pt x="12" y="212"/>
                    </a:cubicBezTo>
                    <a:close/>
                    <a:moveTo>
                      <a:pt x="73" y="236"/>
                    </a:moveTo>
                    <a:cubicBezTo>
                      <a:pt x="68" y="235"/>
                      <a:pt x="67" y="235"/>
                      <a:pt x="63" y="236"/>
                    </a:cubicBezTo>
                    <a:cubicBezTo>
                      <a:pt x="63" y="236"/>
                      <a:pt x="63" y="237"/>
                      <a:pt x="63" y="237"/>
                    </a:cubicBezTo>
                    <a:cubicBezTo>
                      <a:pt x="63" y="237"/>
                      <a:pt x="64" y="238"/>
                      <a:pt x="64" y="238"/>
                    </a:cubicBezTo>
                    <a:cubicBezTo>
                      <a:pt x="67" y="238"/>
                      <a:pt x="70" y="238"/>
                      <a:pt x="73" y="236"/>
                    </a:cubicBezTo>
                    <a:close/>
                    <a:moveTo>
                      <a:pt x="59" y="216"/>
                    </a:moveTo>
                    <a:cubicBezTo>
                      <a:pt x="59" y="216"/>
                      <a:pt x="60" y="216"/>
                      <a:pt x="60" y="216"/>
                    </a:cubicBezTo>
                    <a:cubicBezTo>
                      <a:pt x="61" y="215"/>
                      <a:pt x="61" y="214"/>
                      <a:pt x="61" y="214"/>
                    </a:cubicBezTo>
                    <a:cubicBezTo>
                      <a:pt x="61" y="213"/>
                      <a:pt x="59" y="212"/>
                      <a:pt x="59" y="213"/>
                    </a:cubicBezTo>
                    <a:cubicBezTo>
                      <a:pt x="58" y="213"/>
                      <a:pt x="58" y="214"/>
                      <a:pt x="58" y="215"/>
                    </a:cubicBezTo>
                    <a:cubicBezTo>
                      <a:pt x="58" y="215"/>
                      <a:pt x="59" y="216"/>
                      <a:pt x="59" y="216"/>
                    </a:cubicBezTo>
                    <a:close/>
                    <a:moveTo>
                      <a:pt x="57" y="237"/>
                    </a:moveTo>
                    <a:cubicBezTo>
                      <a:pt x="56" y="237"/>
                      <a:pt x="56" y="238"/>
                      <a:pt x="56" y="238"/>
                    </a:cubicBezTo>
                    <a:cubicBezTo>
                      <a:pt x="56" y="238"/>
                      <a:pt x="56" y="239"/>
                      <a:pt x="57" y="239"/>
                    </a:cubicBezTo>
                    <a:cubicBezTo>
                      <a:pt x="57" y="239"/>
                      <a:pt x="58" y="238"/>
                      <a:pt x="58" y="238"/>
                    </a:cubicBezTo>
                    <a:cubicBezTo>
                      <a:pt x="58" y="238"/>
                      <a:pt x="57" y="237"/>
                      <a:pt x="57" y="237"/>
                    </a:cubicBezTo>
                    <a:close/>
                    <a:moveTo>
                      <a:pt x="50" y="33"/>
                    </a:moveTo>
                    <a:cubicBezTo>
                      <a:pt x="50" y="33"/>
                      <a:pt x="50" y="33"/>
                      <a:pt x="50" y="33"/>
                    </a:cubicBezTo>
                    <a:cubicBezTo>
                      <a:pt x="50" y="33"/>
                      <a:pt x="50" y="33"/>
                      <a:pt x="50" y="33"/>
                    </a:cubicBezTo>
                    <a:cubicBezTo>
                      <a:pt x="50" y="33"/>
                      <a:pt x="50" y="33"/>
                      <a:pt x="50" y="34"/>
                    </a:cubicBezTo>
                    <a:cubicBezTo>
                      <a:pt x="50" y="34"/>
                      <a:pt x="50" y="33"/>
                      <a:pt x="50" y="3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5" name="Freeform 7"/>
              <p:cNvSpPr>
                <a:spLocks noEditPoints="1"/>
              </p:cNvSpPr>
              <p:nvPr/>
            </p:nvSpPr>
            <p:spPr bwMode="auto">
              <a:xfrm>
                <a:off x="4339" y="3196"/>
                <a:ext cx="254" cy="377"/>
              </a:xfrm>
              <a:custGeom>
                <a:avLst/>
                <a:gdLst>
                  <a:gd name="T0" fmla="*/ 27 w 110"/>
                  <a:gd name="T1" fmla="*/ 106 h 163"/>
                  <a:gd name="T2" fmla="*/ 25 w 110"/>
                  <a:gd name="T3" fmla="*/ 21 h 163"/>
                  <a:gd name="T4" fmla="*/ 22 w 110"/>
                  <a:gd name="T5" fmla="*/ 42 h 163"/>
                  <a:gd name="T6" fmla="*/ 21 w 110"/>
                  <a:gd name="T7" fmla="*/ 7 h 163"/>
                  <a:gd name="T8" fmla="*/ 29 w 110"/>
                  <a:gd name="T9" fmla="*/ 35 h 163"/>
                  <a:gd name="T10" fmla="*/ 32 w 110"/>
                  <a:gd name="T11" fmla="*/ 138 h 163"/>
                  <a:gd name="T12" fmla="*/ 40 w 110"/>
                  <a:gd name="T13" fmla="*/ 105 h 163"/>
                  <a:gd name="T14" fmla="*/ 39 w 110"/>
                  <a:gd name="T15" fmla="*/ 51 h 163"/>
                  <a:gd name="T16" fmla="*/ 39 w 110"/>
                  <a:gd name="T17" fmla="*/ 16 h 163"/>
                  <a:gd name="T18" fmla="*/ 49 w 110"/>
                  <a:gd name="T19" fmla="*/ 38 h 163"/>
                  <a:gd name="T20" fmla="*/ 52 w 110"/>
                  <a:gd name="T21" fmla="*/ 147 h 163"/>
                  <a:gd name="T22" fmla="*/ 60 w 110"/>
                  <a:gd name="T23" fmla="*/ 154 h 163"/>
                  <a:gd name="T24" fmla="*/ 59 w 110"/>
                  <a:gd name="T25" fmla="*/ 113 h 163"/>
                  <a:gd name="T26" fmla="*/ 58 w 110"/>
                  <a:gd name="T27" fmla="*/ 26 h 163"/>
                  <a:gd name="T28" fmla="*/ 69 w 110"/>
                  <a:gd name="T29" fmla="*/ 29 h 163"/>
                  <a:gd name="T30" fmla="*/ 69 w 110"/>
                  <a:gd name="T31" fmla="*/ 108 h 163"/>
                  <a:gd name="T32" fmla="*/ 70 w 110"/>
                  <a:gd name="T33" fmla="*/ 148 h 163"/>
                  <a:gd name="T34" fmla="*/ 81 w 110"/>
                  <a:gd name="T35" fmla="*/ 154 h 163"/>
                  <a:gd name="T36" fmla="*/ 77 w 110"/>
                  <a:gd name="T37" fmla="*/ 87 h 163"/>
                  <a:gd name="T38" fmla="*/ 78 w 110"/>
                  <a:gd name="T39" fmla="*/ 34 h 163"/>
                  <a:gd name="T40" fmla="*/ 80 w 110"/>
                  <a:gd name="T41" fmla="*/ 116 h 163"/>
                  <a:gd name="T42" fmla="*/ 89 w 110"/>
                  <a:gd name="T43" fmla="*/ 151 h 163"/>
                  <a:gd name="T44" fmla="*/ 96 w 110"/>
                  <a:gd name="T45" fmla="*/ 122 h 163"/>
                  <a:gd name="T46" fmla="*/ 101 w 110"/>
                  <a:gd name="T47" fmla="*/ 153 h 163"/>
                  <a:gd name="T48" fmla="*/ 110 w 110"/>
                  <a:gd name="T49" fmla="*/ 159 h 163"/>
                  <a:gd name="T50" fmla="*/ 89 w 110"/>
                  <a:gd name="T51" fmla="*/ 161 h 163"/>
                  <a:gd name="T52" fmla="*/ 64 w 110"/>
                  <a:gd name="T53" fmla="*/ 161 h 163"/>
                  <a:gd name="T54" fmla="*/ 29 w 110"/>
                  <a:gd name="T55" fmla="*/ 163 h 163"/>
                  <a:gd name="T56" fmla="*/ 1 w 110"/>
                  <a:gd name="T57" fmla="*/ 159 h 163"/>
                  <a:gd name="T58" fmla="*/ 6 w 110"/>
                  <a:gd name="T59" fmla="*/ 75 h 163"/>
                  <a:gd name="T60" fmla="*/ 5 w 110"/>
                  <a:gd name="T61" fmla="*/ 1 h 163"/>
                  <a:gd name="T62" fmla="*/ 8 w 110"/>
                  <a:gd name="T63" fmla="*/ 48 h 163"/>
                  <a:gd name="T64" fmla="*/ 10 w 110"/>
                  <a:gd name="T65" fmla="*/ 147 h 163"/>
                  <a:gd name="T66" fmla="*/ 13 w 110"/>
                  <a:gd name="T67" fmla="*/ 141 h 163"/>
                  <a:gd name="T68" fmla="*/ 11 w 110"/>
                  <a:gd name="T69" fmla="*/ 79 h 163"/>
                  <a:gd name="T70" fmla="*/ 10 w 110"/>
                  <a:gd name="T71" fmla="*/ 5 h 163"/>
                  <a:gd name="T72" fmla="*/ 13 w 110"/>
                  <a:gd name="T73" fmla="*/ 30 h 163"/>
                  <a:gd name="T74" fmla="*/ 15 w 110"/>
                  <a:gd name="T75" fmla="*/ 121 h 163"/>
                  <a:gd name="T76" fmla="*/ 21 w 110"/>
                  <a:gd name="T77" fmla="*/ 156 h 163"/>
                  <a:gd name="T78" fmla="*/ 21 w 110"/>
                  <a:gd name="T79" fmla="*/ 119 h 163"/>
                  <a:gd name="T80" fmla="*/ 24 w 110"/>
                  <a:gd name="T81" fmla="*/ 85 h 163"/>
                  <a:gd name="T82" fmla="*/ 26 w 110"/>
                  <a:gd name="T83" fmla="*/ 139 h 163"/>
                  <a:gd name="T84" fmla="*/ 66 w 110"/>
                  <a:gd name="T85" fmla="*/ 155 h 163"/>
                  <a:gd name="T86" fmla="*/ 65 w 110"/>
                  <a:gd name="T87" fmla="*/ 150 h 163"/>
                  <a:gd name="T88" fmla="*/ 66 w 110"/>
                  <a:gd name="T89" fmla="*/ 89 h 163"/>
                  <a:gd name="T90" fmla="*/ 62 w 110"/>
                  <a:gd name="T91" fmla="*/ 43 h 163"/>
                  <a:gd name="T92" fmla="*/ 43 w 110"/>
                  <a:gd name="T93" fmla="*/ 26 h 163"/>
                  <a:gd name="T94" fmla="*/ 42 w 110"/>
                  <a:gd name="T95" fmla="*/ 107 h 163"/>
                  <a:gd name="T96" fmla="*/ 46 w 110"/>
                  <a:gd name="T97" fmla="*/ 148 h 163"/>
                  <a:gd name="T98" fmla="*/ 45 w 110"/>
                  <a:gd name="T99" fmla="*/ 85 h 163"/>
                  <a:gd name="T100" fmla="*/ 98 w 110"/>
                  <a:gd name="T101" fmla="*/ 139 h 163"/>
                  <a:gd name="T102" fmla="*/ 96 w 110"/>
                  <a:gd name="T103" fmla="*/ 149 h 163"/>
                  <a:gd name="T104" fmla="*/ 98 w 110"/>
                  <a:gd name="T105" fmla="*/ 139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10" h="163">
                    <a:moveTo>
                      <a:pt x="27" y="142"/>
                    </a:moveTo>
                    <a:cubicBezTo>
                      <a:pt x="28" y="140"/>
                      <a:pt x="28" y="139"/>
                      <a:pt x="28" y="138"/>
                    </a:cubicBezTo>
                    <a:cubicBezTo>
                      <a:pt x="28" y="128"/>
                      <a:pt x="28" y="119"/>
                      <a:pt x="27" y="110"/>
                    </a:cubicBezTo>
                    <a:cubicBezTo>
                      <a:pt x="27" y="109"/>
                      <a:pt x="27" y="107"/>
                      <a:pt x="27" y="106"/>
                    </a:cubicBezTo>
                    <a:cubicBezTo>
                      <a:pt x="28" y="93"/>
                      <a:pt x="26" y="80"/>
                      <a:pt x="27" y="67"/>
                    </a:cubicBezTo>
                    <a:cubicBezTo>
                      <a:pt x="27" y="59"/>
                      <a:pt x="27" y="51"/>
                      <a:pt x="26" y="43"/>
                    </a:cubicBezTo>
                    <a:cubicBezTo>
                      <a:pt x="26" y="38"/>
                      <a:pt x="26" y="33"/>
                      <a:pt x="25" y="28"/>
                    </a:cubicBezTo>
                    <a:cubicBezTo>
                      <a:pt x="25" y="26"/>
                      <a:pt x="25" y="24"/>
                      <a:pt x="25" y="21"/>
                    </a:cubicBezTo>
                    <a:cubicBezTo>
                      <a:pt x="25" y="21"/>
                      <a:pt x="25" y="21"/>
                      <a:pt x="24" y="21"/>
                    </a:cubicBezTo>
                    <a:cubicBezTo>
                      <a:pt x="24" y="21"/>
                      <a:pt x="23" y="21"/>
                      <a:pt x="23" y="22"/>
                    </a:cubicBezTo>
                    <a:cubicBezTo>
                      <a:pt x="23" y="27"/>
                      <a:pt x="23" y="32"/>
                      <a:pt x="23" y="38"/>
                    </a:cubicBezTo>
                    <a:cubicBezTo>
                      <a:pt x="23" y="39"/>
                      <a:pt x="23" y="41"/>
                      <a:pt x="22" y="42"/>
                    </a:cubicBezTo>
                    <a:cubicBezTo>
                      <a:pt x="21" y="41"/>
                      <a:pt x="21" y="40"/>
                      <a:pt x="21" y="39"/>
                    </a:cubicBezTo>
                    <a:cubicBezTo>
                      <a:pt x="21" y="30"/>
                      <a:pt x="20" y="20"/>
                      <a:pt x="20" y="10"/>
                    </a:cubicBezTo>
                    <a:cubicBezTo>
                      <a:pt x="20" y="10"/>
                      <a:pt x="20" y="9"/>
                      <a:pt x="20" y="9"/>
                    </a:cubicBezTo>
                    <a:cubicBezTo>
                      <a:pt x="20" y="8"/>
                      <a:pt x="21" y="7"/>
                      <a:pt x="21" y="7"/>
                    </a:cubicBezTo>
                    <a:cubicBezTo>
                      <a:pt x="24" y="8"/>
                      <a:pt x="25" y="8"/>
                      <a:pt x="27" y="7"/>
                    </a:cubicBezTo>
                    <a:cubicBezTo>
                      <a:pt x="28" y="7"/>
                      <a:pt x="29" y="8"/>
                      <a:pt x="29" y="9"/>
                    </a:cubicBezTo>
                    <a:cubicBezTo>
                      <a:pt x="29" y="11"/>
                      <a:pt x="30" y="14"/>
                      <a:pt x="29" y="16"/>
                    </a:cubicBezTo>
                    <a:cubicBezTo>
                      <a:pt x="29" y="22"/>
                      <a:pt x="29" y="29"/>
                      <a:pt x="29" y="35"/>
                    </a:cubicBezTo>
                    <a:cubicBezTo>
                      <a:pt x="29" y="43"/>
                      <a:pt x="29" y="51"/>
                      <a:pt x="29" y="58"/>
                    </a:cubicBezTo>
                    <a:cubicBezTo>
                      <a:pt x="29" y="74"/>
                      <a:pt x="30" y="89"/>
                      <a:pt x="30" y="104"/>
                    </a:cubicBezTo>
                    <a:cubicBezTo>
                      <a:pt x="30" y="107"/>
                      <a:pt x="30" y="110"/>
                      <a:pt x="30" y="113"/>
                    </a:cubicBezTo>
                    <a:cubicBezTo>
                      <a:pt x="32" y="121"/>
                      <a:pt x="31" y="130"/>
                      <a:pt x="32" y="138"/>
                    </a:cubicBezTo>
                    <a:cubicBezTo>
                      <a:pt x="32" y="143"/>
                      <a:pt x="32" y="148"/>
                      <a:pt x="32" y="152"/>
                    </a:cubicBezTo>
                    <a:cubicBezTo>
                      <a:pt x="32" y="156"/>
                      <a:pt x="35" y="158"/>
                      <a:pt x="39" y="158"/>
                    </a:cubicBezTo>
                    <a:cubicBezTo>
                      <a:pt x="39" y="158"/>
                      <a:pt x="40" y="157"/>
                      <a:pt x="40" y="156"/>
                    </a:cubicBezTo>
                    <a:cubicBezTo>
                      <a:pt x="41" y="139"/>
                      <a:pt x="41" y="122"/>
                      <a:pt x="40" y="105"/>
                    </a:cubicBezTo>
                    <a:cubicBezTo>
                      <a:pt x="40" y="103"/>
                      <a:pt x="40" y="101"/>
                      <a:pt x="40" y="99"/>
                    </a:cubicBezTo>
                    <a:cubicBezTo>
                      <a:pt x="41" y="89"/>
                      <a:pt x="40" y="79"/>
                      <a:pt x="40" y="68"/>
                    </a:cubicBezTo>
                    <a:cubicBezTo>
                      <a:pt x="40" y="65"/>
                      <a:pt x="40" y="62"/>
                      <a:pt x="40" y="59"/>
                    </a:cubicBezTo>
                    <a:cubicBezTo>
                      <a:pt x="39" y="57"/>
                      <a:pt x="39" y="54"/>
                      <a:pt x="39" y="51"/>
                    </a:cubicBezTo>
                    <a:cubicBezTo>
                      <a:pt x="39" y="46"/>
                      <a:pt x="39" y="41"/>
                      <a:pt x="39" y="36"/>
                    </a:cubicBezTo>
                    <a:cubicBezTo>
                      <a:pt x="39" y="34"/>
                      <a:pt x="39" y="32"/>
                      <a:pt x="38" y="30"/>
                    </a:cubicBezTo>
                    <a:cubicBezTo>
                      <a:pt x="37" y="26"/>
                      <a:pt x="37" y="23"/>
                      <a:pt x="37" y="19"/>
                    </a:cubicBezTo>
                    <a:cubicBezTo>
                      <a:pt x="37" y="17"/>
                      <a:pt x="38" y="16"/>
                      <a:pt x="39" y="16"/>
                    </a:cubicBezTo>
                    <a:cubicBezTo>
                      <a:pt x="40" y="16"/>
                      <a:pt x="41" y="17"/>
                      <a:pt x="42" y="18"/>
                    </a:cubicBezTo>
                    <a:cubicBezTo>
                      <a:pt x="42" y="19"/>
                      <a:pt x="44" y="19"/>
                      <a:pt x="45" y="19"/>
                    </a:cubicBezTo>
                    <a:cubicBezTo>
                      <a:pt x="47" y="18"/>
                      <a:pt x="49" y="20"/>
                      <a:pt x="49" y="21"/>
                    </a:cubicBezTo>
                    <a:cubicBezTo>
                      <a:pt x="49" y="27"/>
                      <a:pt x="49" y="32"/>
                      <a:pt x="49" y="38"/>
                    </a:cubicBezTo>
                    <a:cubicBezTo>
                      <a:pt x="49" y="52"/>
                      <a:pt x="49" y="67"/>
                      <a:pt x="48" y="81"/>
                    </a:cubicBezTo>
                    <a:cubicBezTo>
                      <a:pt x="48" y="82"/>
                      <a:pt x="48" y="83"/>
                      <a:pt x="48" y="83"/>
                    </a:cubicBezTo>
                    <a:cubicBezTo>
                      <a:pt x="49" y="95"/>
                      <a:pt x="49" y="107"/>
                      <a:pt x="50" y="120"/>
                    </a:cubicBezTo>
                    <a:cubicBezTo>
                      <a:pt x="50" y="129"/>
                      <a:pt x="51" y="138"/>
                      <a:pt x="52" y="147"/>
                    </a:cubicBezTo>
                    <a:cubicBezTo>
                      <a:pt x="52" y="150"/>
                      <a:pt x="52" y="152"/>
                      <a:pt x="52" y="155"/>
                    </a:cubicBezTo>
                    <a:cubicBezTo>
                      <a:pt x="52" y="157"/>
                      <a:pt x="53" y="158"/>
                      <a:pt x="54" y="157"/>
                    </a:cubicBezTo>
                    <a:cubicBezTo>
                      <a:pt x="55" y="157"/>
                      <a:pt x="56" y="157"/>
                      <a:pt x="57" y="157"/>
                    </a:cubicBezTo>
                    <a:cubicBezTo>
                      <a:pt x="59" y="157"/>
                      <a:pt x="59" y="156"/>
                      <a:pt x="60" y="154"/>
                    </a:cubicBezTo>
                    <a:cubicBezTo>
                      <a:pt x="60" y="153"/>
                      <a:pt x="60" y="153"/>
                      <a:pt x="60" y="152"/>
                    </a:cubicBezTo>
                    <a:cubicBezTo>
                      <a:pt x="60" y="146"/>
                      <a:pt x="59" y="139"/>
                      <a:pt x="59" y="133"/>
                    </a:cubicBezTo>
                    <a:cubicBezTo>
                      <a:pt x="59" y="131"/>
                      <a:pt x="59" y="130"/>
                      <a:pt x="59" y="128"/>
                    </a:cubicBezTo>
                    <a:cubicBezTo>
                      <a:pt x="59" y="123"/>
                      <a:pt x="59" y="118"/>
                      <a:pt x="59" y="113"/>
                    </a:cubicBezTo>
                    <a:cubicBezTo>
                      <a:pt x="59" y="105"/>
                      <a:pt x="58" y="97"/>
                      <a:pt x="59" y="88"/>
                    </a:cubicBezTo>
                    <a:cubicBezTo>
                      <a:pt x="60" y="83"/>
                      <a:pt x="60" y="78"/>
                      <a:pt x="59" y="73"/>
                    </a:cubicBezTo>
                    <a:cubicBezTo>
                      <a:pt x="58" y="69"/>
                      <a:pt x="59" y="64"/>
                      <a:pt x="58" y="59"/>
                    </a:cubicBezTo>
                    <a:cubicBezTo>
                      <a:pt x="58" y="48"/>
                      <a:pt x="59" y="37"/>
                      <a:pt x="58" y="26"/>
                    </a:cubicBezTo>
                    <a:cubicBezTo>
                      <a:pt x="58" y="26"/>
                      <a:pt x="58" y="25"/>
                      <a:pt x="58" y="25"/>
                    </a:cubicBezTo>
                    <a:cubicBezTo>
                      <a:pt x="58" y="24"/>
                      <a:pt x="60" y="23"/>
                      <a:pt x="61" y="23"/>
                    </a:cubicBezTo>
                    <a:cubicBezTo>
                      <a:pt x="63" y="24"/>
                      <a:pt x="66" y="25"/>
                      <a:pt x="68" y="27"/>
                    </a:cubicBezTo>
                    <a:cubicBezTo>
                      <a:pt x="68" y="27"/>
                      <a:pt x="69" y="28"/>
                      <a:pt x="69" y="29"/>
                    </a:cubicBezTo>
                    <a:cubicBezTo>
                      <a:pt x="69" y="32"/>
                      <a:pt x="69" y="36"/>
                      <a:pt x="69" y="40"/>
                    </a:cubicBezTo>
                    <a:cubicBezTo>
                      <a:pt x="69" y="52"/>
                      <a:pt x="68" y="64"/>
                      <a:pt x="68" y="77"/>
                    </a:cubicBezTo>
                    <a:cubicBezTo>
                      <a:pt x="68" y="81"/>
                      <a:pt x="68" y="86"/>
                      <a:pt x="69" y="90"/>
                    </a:cubicBezTo>
                    <a:cubicBezTo>
                      <a:pt x="69" y="96"/>
                      <a:pt x="70" y="102"/>
                      <a:pt x="69" y="108"/>
                    </a:cubicBezTo>
                    <a:cubicBezTo>
                      <a:pt x="69" y="110"/>
                      <a:pt x="69" y="112"/>
                      <a:pt x="70" y="114"/>
                    </a:cubicBezTo>
                    <a:cubicBezTo>
                      <a:pt x="70" y="117"/>
                      <a:pt x="70" y="121"/>
                      <a:pt x="70" y="125"/>
                    </a:cubicBezTo>
                    <a:cubicBezTo>
                      <a:pt x="70" y="130"/>
                      <a:pt x="69" y="136"/>
                      <a:pt x="69" y="141"/>
                    </a:cubicBezTo>
                    <a:cubicBezTo>
                      <a:pt x="69" y="144"/>
                      <a:pt x="70" y="146"/>
                      <a:pt x="70" y="148"/>
                    </a:cubicBezTo>
                    <a:cubicBezTo>
                      <a:pt x="71" y="151"/>
                      <a:pt x="72" y="153"/>
                      <a:pt x="73" y="155"/>
                    </a:cubicBezTo>
                    <a:cubicBezTo>
                      <a:pt x="74" y="155"/>
                      <a:pt x="75" y="156"/>
                      <a:pt x="75" y="156"/>
                    </a:cubicBezTo>
                    <a:cubicBezTo>
                      <a:pt x="77" y="156"/>
                      <a:pt x="78" y="156"/>
                      <a:pt x="79" y="156"/>
                    </a:cubicBezTo>
                    <a:cubicBezTo>
                      <a:pt x="80" y="156"/>
                      <a:pt x="81" y="155"/>
                      <a:pt x="81" y="154"/>
                    </a:cubicBezTo>
                    <a:cubicBezTo>
                      <a:pt x="81" y="154"/>
                      <a:pt x="80" y="153"/>
                      <a:pt x="80" y="153"/>
                    </a:cubicBezTo>
                    <a:cubicBezTo>
                      <a:pt x="79" y="152"/>
                      <a:pt x="78" y="151"/>
                      <a:pt x="78" y="149"/>
                    </a:cubicBezTo>
                    <a:cubicBezTo>
                      <a:pt x="78" y="140"/>
                      <a:pt x="78" y="131"/>
                      <a:pt x="77" y="122"/>
                    </a:cubicBezTo>
                    <a:cubicBezTo>
                      <a:pt x="77" y="110"/>
                      <a:pt x="78" y="99"/>
                      <a:pt x="77" y="87"/>
                    </a:cubicBezTo>
                    <a:cubicBezTo>
                      <a:pt x="77" y="77"/>
                      <a:pt x="77" y="66"/>
                      <a:pt x="76" y="56"/>
                    </a:cubicBezTo>
                    <a:cubicBezTo>
                      <a:pt x="76" y="50"/>
                      <a:pt x="76" y="43"/>
                      <a:pt x="77" y="37"/>
                    </a:cubicBezTo>
                    <a:cubicBezTo>
                      <a:pt x="77" y="36"/>
                      <a:pt x="77" y="35"/>
                      <a:pt x="77" y="34"/>
                    </a:cubicBezTo>
                    <a:cubicBezTo>
                      <a:pt x="77" y="34"/>
                      <a:pt x="78" y="34"/>
                      <a:pt x="78" y="34"/>
                    </a:cubicBezTo>
                    <a:cubicBezTo>
                      <a:pt x="78" y="34"/>
                      <a:pt x="79" y="34"/>
                      <a:pt x="79" y="34"/>
                    </a:cubicBezTo>
                    <a:cubicBezTo>
                      <a:pt x="79" y="35"/>
                      <a:pt x="79" y="35"/>
                      <a:pt x="79" y="36"/>
                    </a:cubicBezTo>
                    <a:cubicBezTo>
                      <a:pt x="78" y="48"/>
                      <a:pt x="79" y="61"/>
                      <a:pt x="79" y="74"/>
                    </a:cubicBezTo>
                    <a:cubicBezTo>
                      <a:pt x="79" y="88"/>
                      <a:pt x="80" y="102"/>
                      <a:pt x="80" y="116"/>
                    </a:cubicBezTo>
                    <a:cubicBezTo>
                      <a:pt x="80" y="117"/>
                      <a:pt x="80" y="119"/>
                      <a:pt x="80" y="121"/>
                    </a:cubicBezTo>
                    <a:cubicBezTo>
                      <a:pt x="81" y="127"/>
                      <a:pt x="81" y="134"/>
                      <a:pt x="81" y="140"/>
                    </a:cubicBezTo>
                    <a:cubicBezTo>
                      <a:pt x="81" y="143"/>
                      <a:pt x="82" y="146"/>
                      <a:pt x="83" y="148"/>
                    </a:cubicBezTo>
                    <a:cubicBezTo>
                      <a:pt x="84" y="151"/>
                      <a:pt x="86" y="152"/>
                      <a:pt x="89" y="151"/>
                    </a:cubicBezTo>
                    <a:cubicBezTo>
                      <a:pt x="89" y="150"/>
                      <a:pt x="89" y="150"/>
                      <a:pt x="90" y="150"/>
                    </a:cubicBezTo>
                    <a:cubicBezTo>
                      <a:pt x="92" y="144"/>
                      <a:pt x="92" y="137"/>
                      <a:pt x="92" y="131"/>
                    </a:cubicBezTo>
                    <a:cubicBezTo>
                      <a:pt x="92" y="129"/>
                      <a:pt x="92" y="127"/>
                      <a:pt x="92" y="124"/>
                    </a:cubicBezTo>
                    <a:cubicBezTo>
                      <a:pt x="92" y="123"/>
                      <a:pt x="94" y="122"/>
                      <a:pt x="96" y="122"/>
                    </a:cubicBezTo>
                    <a:cubicBezTo>
                      <a:pt x="97" y="123"/>
                      <a:pt x="99" y="123"/>
                      <a:pt x="101" y="124"/>
                    </a:cubicBezTo>
                    <a:cubicBezTo>
                      <a:pt x="102" y="124"/>
                      <a:pt x="102" y="125"/>
                      <a:pt x="103" y="126"/>
                    </a:cubicBezTo>
                    <a:cubicBezTo>
                      <a:pt x="103" y="127"/>
                      <a:pt x="103" y="128"/>
                      <a:pt x="103" y="128"/>
                    </a:cubicBezTo>
                    <a:cubicBezTo>
                      <a:pt x="102" y="136"/>
                      <a:pt x="101" y="145"/>
                      <a:pt x="101" y="153"/>
                    </a:cubicBezTo>
                    <a:cubicBezTo>
                      <a:pt x="101" y="154"/>
                      <a:pt x="101" y="156"/>
                      <a:pt x="101" y="157"/>
                    </a:cubicBezTo>
                    <a:cubicBezTo>
                      <a:pt x="102" y="159"/>
                      <a:pt x="104" y="159"/>
                      <a:pt x="106" y="159"/>
                    </a:cubicBezTo>
                    <a:cubicBezTo>
                      <a:pt x="107" y="159"/>
                      <a:pt x="108" y="158"/>
                      <a:pt x="109" y="158"/>
                    </a:cubicBezTo>
                    <a:cubicBezTo>
                      <a:pt x="110" y="158"/>
                      <a:pt x="110" y="159"/>
                      <a:pt x="110" y="159"/>
                    </a:cubicBezTo>
                    <a:cubicBezTo>
                      <a:pt x="110" y="160"/>
                      <a:pt x="110" y="160"/>
                      <a:pt x="109" y="161"/>
                    </a:cubicBezTo>
                    <a:cubicBezTo>
                      <a:pt x="109" y="161"/>
                      <a:pt x="109" y="161"/>
                      <a:pt x="109" y="161"/>
                    </a:cubicBezTo>
                    <a:cubicBezTo>
                      <a:pt x="103" y="162"/>
                      <a:pt x="97" y="162"/>
                      <a:pt x="91" y="161"/>
                    </a:cubicBezTo>
                    <a:cubicBezTo>
                      <a:pt x="90" y="161"/>
                      <a:pt x="90" y="161"/>
                      <a:pt x="89" y="161"/>
                    </a:cubicBezTo>
                    <a:cubicBezTo>
                      <a:pt x="87" y="158"/>
                      <a:pt x="84" y="159"/>
                      <a:pt x="81" y="159"/>
                    </a:cubicBezTo>
                    <a:cubicBezTo>
                      <a:pt x="78" y="160"/>
                      <a:pt x="75" y="160"/>
                      <a:pt x="72" y="161"/>
                    </a:cubicBezTo>
                    <a:cubicBezTo>
                      <a:pt x="71" y="161"/>
                      <a:pt x="69" y="161"/>
                      <a:pt x="68" y="161"/>
                    </a:cubicBezTo>
                    <a:cubicBezTo>
                      <a:pt x="67" y="161"/>
                      <a:pt x="66" y="161"/>
                      <a:pt x="64" y="161"/>
                    </a:cubicBezTo>
                    <a:cubicBezTo>
                      <a:pt x="57" y="161"/>
                      <a:pt x="49" y="161"/>
                      <a:pt x="41" y="162"/>
                    </a:cubicBezTo>
                    <a:cubicBezTo>
                      <a:pt x="39" y="162"/>
                      <a:pt x="36" y="163"/>
                      <a:pt x="34" y="162"/>
                    </a:cubicBezTo>
                    <a:cubicBezTo>
                      <a:pt x="33" y="162"/>
                      <a:pt x="32" y="162"/>
                      <a:pt x="31" y="162"/>
                    </a:cubicBezTo>
                    <a:cubicBezTo>
                      <a:pt x="30" y="163"/>
                      <a:pt x="29" y="163"/>
                      <a:pt x="29" y="163"/>
                    </a:cubicBezTo>
                    <a:cubicBezTo>
                      <a:pt x="27" y="161"/>
                      <a:pt x="24" y="162"/>
                      <a:pt x="22" y="161"/>
                    </a:cubicBezTo>
                    <a:cubicBezTo>
                      <a:pt x="18" y="160"/>
                      <a:pt x="14" y="161"/>
                      <a:pt x="10" y="162"/>
                    </a:cubicBezTo>
                    <a:cubicBezTo>
                      <a:pt x="7" y="163"/>
                      <a:pt x="5" y="163"/>
                      <a:pt x="3" y="163"/>
                    </a:cubicBezTo>
                    <a:cubicBezTo>
                      <a:pt x="1" y="162"/>
                      <a:pt x="0" y="161"/>
                      <a:pt x="1" y="159"/>
                    </a:cubicBezTo>
                    <a:cubicBezTo>
                      <a:pt x="1" y="157"/>
                      <a:pt x="2" y="155"/>
                      <a:pt x="5" y="154"/>
                    </a:cubicBezTo>
                    <a:cubicBezTo>
                      <a:pt x="6" y="147"/>
                      <a:pt x="6" y="139"/>
                      <a:pt x="6" y="132"/>
                    </a:cubicBezTo>
                    <a:cubicBezTo>
                      <a:pt x="5" y="120"/>
                      <a:pt x="5" y="109"/>
                      <a:pt x="6" y="97"/>
                    </a:cubicBezTo>
                    <a:cubicBezTo>
                      <a:pt x="6" y="90"/>
                      <a:pt x="6" y="83"/>
                      <a:pt x="6" y="75"/>
                    </a:cubicBezTo>
                    <a:cubicBezTo>
                      <a:pt x="5" y="66"/>
                      <a:pt x="5" y="56"/>
                      <a:pt x="5" y="47"/>
                    </a:cubicBezTo>
                    <a:cubicBezTo>
                      <a:pt x="5" y="33"/>
                      <a:pt x="5" y="20"/>
                      <a:pt x="4" y="6"/>
                    </a:cubicBezTo>
                    <a:cubicBezTo>
                      <a:pt x="4" y="5"/>
                      <a:pt x="4" y="3"/>
                      <a:pt x="4" y="2"/>
                    </a:cubicBezTo>
                    <a:cubicBezTo>
                      <a:pt x="4" y="1"/>
                      <a:pt x="5" y="1"/>
                      <a:pt x="5" y="1"/>
                    </a:cubicBezTo>
                    <a:cubicBezTo>
                      <a:pt x="6" y="0"/>
                      <a:pt x="6" y="1"/>
                      <a:pt x="7" y="2"/>
                    </a:cubicBezTo>
                    <a:cubicBezTo>
                      <a:pt x="7" y="2"/>
                      <a:pt x="7" y="3"/>
                      <a:pt x="7" y="3"/>
                    </a:cubicBezTo>
                    <a:cubicBezTo>
                      <a:pt x="7" y="11"/>
                      <a:pt x="7" y="19"/>
                      <a:pt x="8" y="26"/>
                    </a:cubicBezTo>
                    <a:cubicBezTo>
                      <a:pt x="8" y="34"/>
                      <a:pt x="8" y="41"/>
                      <a:pt x="8" y="48"/>
                    </a:cubicBezTo>
                    <a:cubicBezTo>
                      <a:pt x="7" y="56"/>
                      <a:pt x="7" y="63"/>
                      <a:pt x="8" y="70"/>
                    </a:cubicBezTo>
                    <a:cubicBezTo>
                      <a:pt x="9" y="85"/>
                      <a:pt x="8" y="99"/>
                      <a:pt x="8" y="114"/>
                    </a:cubicBezTo>
                    <a:cubicBezTo>
                      <a:pt x="8" y="123"/>
                      <a:pt x="8" y="132"/>
                      <a:pt x="9" y="142"/>
                    </a:cubicBezTo>
                    <a:cubicBezTo>
                      <a:pt x="10" y="143"/>
                      <a:pt x="10" y="145"/>
                      <a:pt x="10" y="147"/>
                    </a:cubicBezTo>
                    <a:cubicBezTo>
                      <a:pt x="10" y="150"/>
                      <a:pt x="10" y="152"/>
                      <a:pt x="11" y="155"/>
                    </a:cubicBezTo>
                    <a:cubicBezTo>
                      <a:pt x="11" y="156"/>
                      <a:pt x="11" y="156"/>
                      <a:pt x="12" y="156"/>
                    </a:cubicBezTo>
                    <a:cubicBezTo>
                      <a:pt x="12" y="156"/>
                      <a:pt x="13" y="155"/>
                      <a:pt x="13" y="155"/>
                    </a:cubicBezTo>
                    <a:cubicBezTo>
                      <a:pt x="13" y="150"/>
                      <a:pt x="13" y="145"/>
                      <a:pt x="13" y="141"/>
                    </a:cubicBezTo>
                    <a:cubicBezTo>
                      <a:pt x="13" y="136"/>
                      <a:pt x="12" y="131"/>
                      <a:pt x="12" y="127"/>
                    </a:cubicBezTo>
                    <a:cubicBezTo>
                      <a:pt x="12" y="119"/>
                      <a:pt x="12" y="112"/>
                      <a:pt x="13" y="104"/>
                    </a:cubicBezTo>
                    <a:cubicBezTo>
                      <a:pt x="13" y="100"/>
                      <a:pt x="13" y="97"/>
                      <a:pt x="13" y="93"/>
                    </a:cubicBezTo>
                    <a:cubicBezTo>
                      <a:pt x="12" y="88"/>
                      <a:pt x="12" y="83"/>
                      <a:pt x="11" y="79"/>
                    </a:cubicBezTo>
                    <a:cubicBezTo>
                      <a:pt x="11" y="75"/>
                      <a:pt x="11" y="72"/>
                      <a:pt x="11" y="68"/>
                    </a:cubicBezTo>
                    <a:cubicBezTo>
                      <a:pt x="11" y="51"/>
                      <a:pt x="11" y="33"/>
                      <a:pt x="10" y="16"/>
                    </a:cubicBezTo>
                    <a:cubicBezTo>
                      <a:pt x="9" y="13"/>
                      <a:pt x="10" y="10"/>
                      <a:pt x="10" y="7"/>
                    </a:cubicBezTo>
                    <a:cubicBezTo>
                      <a:pt x="10" y="6"/>
                      <a:pt x="10" y="6"/>
                      <a:pt x="10" y="5"/>
                    </a:cubicBezTo>
                    <a:cubicBezTo>
                      <a:pt x="11" y="5"/>
                      <a:pt x="12" y="4"/>
                      <a:pt x="13" y="4"/>
                    </a:cubicBezTo>
                    <a:cubicBezTo>
                      <a:pt x="13" y="4"/>
                      <a:pt x="13" y="5"/>
                      <a:pt x="13" y="5"/>
                    </a:cubicBezTo>
                    <a:cubicBezTo>
                      <a:pt x="14" y="7"/>
                      <a:pt x="13" y="9"/>
                      <a:pt x="13" y="11"/>
                    </a:cubicBezTo>
                    <a:cubicBezTo>
                      <a:pt x="13" y="17"/>
                      <a:pt x="12" y="24"/>
                      <a:pt x="13" y="30"/>
                    </a:cubicBezTo>
                    <a:cubicBezTo>
                      <a:pt x="14" y="43"/>
                      <a:pt x="13" y="56"/>
                      <a:pt x="14" y="68"/>
                    </a:cubicBezTo>
                    <a:cubicBezTo>
                      <a:pt x="14" y="73"/>
                      <a:pt x="14" y="78"/>
                      <a:pt x="14" y="82"/>
                    </a:cubicBezTo>
                    <a:cubicBezTo>
                      <a:pt x="15" y="90"/>
                      <a:pt x="15" y="98"/>
                      <a:pt x="15" y="106"/>
                    </a:cubicBezTo>
                    <a:cubicBezTo>
                      <a:pt x="15" y="111"/>
                      <a:pt x="15" y="116"/>
                      <a:pt x="15" y="121"/>
                    </a:cubicBezTo>
                    <a:cubicBezTo>
                      <a:pt x="16" y="124"/>
                      <a:pt x="16" y="126"/>
                      <a:pt x="16" y="129"/>
                    </a:cubicBezTo>
                    <a:cubicBezTo>
                      <a:pt x="16" y="131"/>
                      <a:pt x="16" y="133"/>
                      <a:pt x="16" y="135"/>
                    </a:cubicBezTo>
                    <a:cubicBezTo>
                      <a:pt x="15" y="141"/>
                      <a:pt x="18" y="148"/>
                      <a:pt x="18" y="154"/>
                    </a:cubicBezTo>
                    <a:cubicBezTo>
                      <a:pt x="18" y="155"/>
                      <a:pt x="20" y="156"/>
                      <a:pt x="21" y="156"/>
                    </a:cubicBezTo>
                    <a:cubicBezTo>
                      <a:pt x="21" y="156"/>
                      <a:pt x="22" y="156"/>
                      <a:pt x="22" y="155"/>
                    </a:cubicBezTo>
                    <a:cubicBezTo>
                      <a:pt x="23" y="155"/>
                      <a:pt x="23" y="154"/>
                      <a:pt x="23" y="154"/>
                    </a:cubicBezTo>
                    <a:cubicBezTo>
                      <a:pt x="23" y="144"/>
                      <a:pt x="23" y="135"/>
                      <a:pt x="21" y="125"/>
                    </a:cubicBezTo>
                    <a:cubicBezTo>
                      <a:pt x="21" y="123"/>
                      <a:pt x="21" y="121"/>
                      <a:pt x="21" y="119"/>
                    </a:cubicBezTo>
                    <a:cubicBezTo>
                      <a:pt x="22" y="114"/>
                      <a:pt x="21" y="108"/>
                      <a:pt x="21" y="102"/>
                    </a:cubicBezTo>
                    <a:cubicBezTo>
                      <a:pt x="21" y="97"/>
                      <a:pt x="21" y="91"/>
                      <a:pt x="22" y="85"/>
                    </a:cubicBezTo>
                    <a:cubicBezTo>
                      <a:pt x="22" y="84"/>
                      <a:pt x="22" y="84"/>
                      <a:pt x="23" y="84"/>
                    </a:cubicBezTo>
                    <a:cubicBezTo>
                      <a:pt x="23" y="83"/>
                      <a:pt x="24" y="84"/>
                      <a:pt x="24" y="85"/>
                    </a:cubicBezTo>
                    <a:cubicBezTo>
                      <a:pt x="24" y="86"/>
                      <a:pt x="24" y="87"/>
                      <a:pt x="24" y="88"/>
                    </a:cubicBezTo>
                    <a:cubicBezTo>
                      <a:pt x="24" y="98"/>
                      <a:pt x="24" y="109"/>
                      <a:pt x="24" y="119"/>
                    </a:cubicBezTo>
                    <a:cubicBezTo>
                      <a:pt x="24" y="121"/>
                      <a:pt x="24" y="122"/>
                      <a:pt x="24" y="124"/>
                    </a:cubicBezTo>
                    <a:cubicBezTo>
                      <a:pt x="25" y="129"/>
                      <a:pt x="26" y="133"/>
                      <a:pt x="26" y="139"/>
                    </a:cubicBezTo>
                    <a:cubicBezTo>
                      <a:pt x="26" y="139"/>
                      <a:pt x="27" y="140"/>
                      <a:pt x="27" y="142"/>
                    </a:cubicBezTo>
                    <a:close/>
                    <a:moveTo>
                      <a:pt x="66" y="152"/>
                    </a:moveTo>
                    <a:cubicBezTo>
                      <a:pt x="66" y="153"/>
                      <a:pt x="65" y="153"/>
                      <a:pt x="65" y="154"/>
                    </a:cubicBezTo>
                    <a:cubicBezTo>
                      <a:pt x="65" y="155"/>
                      <a:pt x="66" y="155"/>
                      <a:pt x="66" y="155"/>
                    </a:cubicBezTo>
                    <a:cubicBezTo>
                      <a:pt x="67" y="156"/>
                      <a:pt x="68" y="155"/>
                      <a:pt x="68" y="155"/>
                    </a:cubicBezTo>
                    <a:cubicBezTo>
                      <a:pt x="68" y="155"/>
                      <a:pt x="68" y="154"/>
                      <a:pt x="68" y="153"/>
                    </a:cubicBezTo>
                    <a:cubicBezTo>
                      <a:pt x="67" y="153"/>
                      <a:pt x="66" y="153"/>
                      <a:pt x="66" y="152"/>
                    </a:cubicBezTo>
                    <a:cubicBezTo>
                      <a:pt x="65" y="151"/>
                      <a:pt x="65" y="150"/>
                      <a:pt x="65" y="150"/>
                    </a:cubicBezTo>
                    <a:cubicBezTo>
                      <a:pt x="65" y="145"/>
                      <a:pt x="66" y="140"/>
                      <a:pt x="66" y="135"/>
                    </a:cubicBezTo>
                    <a:cubicBezTo>
                      <a:pt x="67" y="130"/>
                      <a:pt x="67" y="125"/>
                      <a:pt x="66" y="119"/>
                    </a:cubicBezTo>
                    <a:cubicBezTo>
                      <a:pt x="66" y="116"/>
                      <a:pt x="66" y="112"/>
                      <a:pt x="66" y="109"/>
                    </a:cubicBezTo>
                    <a:cubicBezTo>
                      <a:pt x="66" y="102"/>
                      <a:pt x="66" y="96"/>
                      <a:pt x="66" y="89"/>
                    </a:cubicBezTo>
                    <a:cubicBezTo>
                      <a:pt x="65" y="73"/>
                      <a:pt x="65" y="57"/>
                      <a:pt x="65" y="41"/>
                    </a:cubicBezTo>
                    <a:cubicBezTo>
                      <a:pt x="65" y="37"/>
                      <a:pt x="65" y="34"/>
                      <a:pt x="64" y="31"/>
                    </a:cubicBezTo>
                    <a:cubicBezTo>
                      <a:pt x="64" y="31"/>
                      <a:pt x="63" y="31"/>
                      <a:pt x="62" y="30"/>
                    </a:cubicBezTo>
                    <a:cubicBezTo>
                      <a:pt x="62" y="35"/>
                      <a:pt x="62" y="39"/>
                      <a:pt x="62" y="43"/>
                    </a:cubicBezTo>
                    <a:cubicBezTo>
                      <a:pt x="62" y="56"/>
                      <a:pt x="62" y="69"/>
                      <a:pt x="62" y="82"/>
                    </a:cubicBezTo>
                    <a:cubicBezTo>
                      <a:pt x="61" y="102"/>
                      <a:pt x="62" y="123"/>
                      <a:pt x="63" y="144"/>
                    </a:cubicBezTo>
                    <a:cubicBezTo>
                      <a:pt x="63" y="147"/>
                      <a:pt x="64" y="150"/>
                      <a:pt x="66" y="152"/>
                    </a:cubicBezTo>
                    <a:close/>
                    <a:moveTo>
                      <a:pt x="43" y="26"/>
                    </a:moveTo>
                    <a:cubicBezTo>
                      <a:pt x="43" y="28"/>
                      <a:pt x="42" y="28"/>
                      <a:pt x="42" y="29"/>
                    </a:cubicBezTo>
                    <a:cubicBezTo>
                      <a:pt x="42" y="38"/>
                      <a:pt x="41" y="47"/>
                      <a:pt x="42" y="56"/>
                    </a:cubicBezTo>
                    <a:cubicBezTo>
                      <a:pt x="42" y="67"/>
                      <a:pt x="42" y="78"/>
                      <a:pt x="42" y="89"/>
                    </a:cubicBezTo>
                    <a:cubicBezTo>
                      <a:pt x="42" y="95"/>
                      <a:pt x="42" y="101"/>
                      <a:pt x="42" y="107"/>
                    </a:cubicBezTo>
                    <a:cubicBezTo>
                      <a:pt x="43" y="117"/>
                      <a:pt x="43" y="126"/>
                      <a:pt x="44" y="136"/>
                    </a:cubicBezTo>
                    <a:cubicBezTo>
                      <a:pt x="44" y="140"/>
                      <a:pt x="44" y="144"/>
                      <a:pt x="45" y="148"/>
                    </a:cubicBezTo>
                    <a:cubicBezTo>
                      <a:pt x="45" y="149"/>
                      <a:pt x="45" y="149"/>
                      <a:pt x="46" y="149"/>
                    </a:cubicBezTo>
                    <a:cubicBezTo>
                      <a:pt x="46" y="150"/>
                      <a:pt x="46" y="149"/>
                      <a:pt x="46" y="148"/>
                    </a:cubicBezTo>
                    <a:cubicBezTo>
                      <a:pt x="47" y="144"/>
                      <a:pt x="48" y="139"/>
                      <a:pt x="47" y="135"/>
                    </a:cubicBezTo>
                    <a:cubicBezTo>
                      <a:pt x="46" y="132"/>
                      <a:pt x="46" y="129"/>
                      <a:pt x="46" y="125"/>
                    </a:cubicBezTo>
                    <a:cubicBezTo>
                      <a:pt x="46" y="114"/>
                      <a:pt x="46" y="103"/>
                      <a:pt x="45" y="92"/>
                    </a:cubicBezTo>
                    <a:cubicBezTo>
                      <a:pt x="45" y="90"/>
                      <a:pt x="45" y="87"/>
                      <a:pt x="45" y="85"/>
                    </a:cubicBezTo>
                    <a:cubicBezTo>
                      <a:pt x="47" y="70"/>
                      <a:pt x="45" y="54"/>
                      <a:pt x="46" y="38"/>
                    </a:cubicBezTo>
                    <a:cubicBezTo>
                      <a:pt x="46" y="35"/>
                      <a:pt x="45" y="31"/>
                      <a:pt x="43" y="26"/>
                    </a:cubicBezTo>
                    <a:close/>
                    <a:moveTo>
                      <a:pt x="98" y="139"/>
                    </a:moveTo>
                    <a:cubicBezTo>
                      <a:pt x="98" y="139"/>
                      <a:pt x="98" y="139"/>
                      <a:pt x="98" y="139"/>
                    </a:cubicBezTo>
                    <a:cubicBezTo>
                      <a:pt x="98" y="136"/>
                      <a:pt x="98" y="133"/>
                      <a:pt x="98" y="130"/>
                    </a:cubicBezTo>
                    <a:cubicBezTo>
                      <a:pt x="97" y="130"/>
                      <a:pt x="97" y="129"/>
                      <a:pt x="97" y="129"/>
                    </a:cubicBezTo>
                    <a:cubicBezTo>
                      <a:pt x="96" y="130"/>
                      <a:pt x="96" y="130"/>
                      <a:pt x="96" y="130"/>
                    </a:cubicBezTo>
                    <a:cubicBezTo>
                      <a:pt x="95" y="136"/>
                      <a:pt x="95" y="142"/>
                      <a:pt x="96" y="149"/>
                    </a:cubicBezTo>
                    <a:cubicBezTo>
                      <a:pt x="96" y="149"/>
                      <a:pt x="96" y="150"/>
                      <a:pt x="97" y="150"/>
                    </a:cubicBezTo>
                    <a:cubicBezTo>
                      <a:pt x="97" y="149"/>
                      <a:pt x="98" y="149"/>
                      <a:pt x="98" y="148"/>
                    </a:cubicBezTo>
                    <a:cubicBezTo>
                      <a:pt x="98" y="147"/>
                      <a:pt x="98" y="146"/>
                      <a:pt x="98" y="144"/>
                    </a:cubicBezTo>
                    <a:cubicBezTo>
                      <a:pt x="98" y="142"/>
                      <a:pt x="98" y="141"/>
                      <a:pt x="98" y="13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6" name="Freeform 8"/>
              <p:cNvSpPr/>
              <p:nvPr/>
            </p:nvSpPr>
            <p:spPr bwMode="auto">
              <a:xfrm>
                <a:off x="3928" y="2949"/>
                <a:ext cx="244" cy="619"/>
              </a:xfrm>
              <a:custGeom>
                <a:avLst/>
                <a:gdLst>
                  <a:gd name="T0" fmla="*/ 39 w 106"/>
                  <a:gd name="T1" fmla="*/ 21 h 268"/>
                  <a:gd name="T2" fmla="*/ 44 w 106"/>
                  <a:gd name="T3" fmla="*/ 40 h 268"/>
                  <a:gd name="T4" fmla="*/ 60 w 106"/>
                  <a:gd name="T5" fmla="*/ 45 h 268"/>
                  <a:gd name="T6" fmla="*/ 63 w 106"/>
                  <a:gd name="T7" fmla="*/ 87 h 268"/>
                  <a:gd name="T8" fmla="*/ 63 w 106"/>
                  <a:gd name="T9" fmla="*/ 129 h 268"/>
                  <a:gd name="T10" fmla="*/ 65 w 106"/>
                  <a:gd name="T11" fmla="*/ 200 h 268"/>
                  <a:gd name="T12" fmla="*/ 67 w 106"/>
                  <a:gd name="T13" fmla="*/ 230 h 268"/>
                  <a:gd name="T14" fmla="*/ 83 w 106"/>
                  <a:gd name="T15" fmla="*/ 238 h 268"/>
                  <a:gd name="T16" fmla="*/ 98 w 106"/>
                  <a:gd name="T17" fmla="*/ 241 h 268"/>
                  <a:gd name="T18" fmla="*/ 104 w 106"/>
                  <a:gd name="T19" fmla="*/ 252 h 268"/>
                  <a:gd name="T20" fmla="*/ 102 w 106"/>
                  <a:gd name="T21" fmla="*/ 258 h 268"/>
                  <a:gd name="T22" fmla="*/ 95 w 106"/>
                  <a:gd name="T23" fmla="*/ 254 h 268"/>
                  <a:gd name="T24" fmla="*/ 90 w 106"/>
                  <a:gd name="T25" fmla="*/ 251 h 268"/>
                  <a:gd name="T26" fmla="*/ 84 w 106"/>
                  <a:gd name="T27" fmla="*/ 244 h 268"/>
                  <a:gd name="T28" fmla="*/ 82 w 106"/>
                  <a:gd name="T29" fmla="*/ 265 h 268"/>
                  <a:gd name="T30" fmla="*/ 80 w 106"/>
                  <a:gd name="T31" fmla="*/ 245 h 268"/>
                  <a:gd name="T32" fmla="*/ 75 w 106"/>
                  <a:gd name="T33" fmla="*/ 242 h 268"/>
                  <a:gd name="T34" fmla="*/ 74 w 106"/>
                  <a:gd name="T35" fmla="*/ 268 h 268"/>
                  <a:gd name="T36" fmla="*/ 64 w 106"/>
                  <a:gd name="T37" fmla="*/ 259 h 268"/>
                  <a:gd name="T38" fmla="*/ 61 w 106"/>
                  <a:gd name="T39" fmla="*/ 222 h 268"/>
                  <a:gd name="T40" fmla="*/ 59 w 106"/>
                  <a:gd name="T41" fmla="*/ 159 h 268"/>
                  <a:gd name="T42" fmla="*/ 58 w 106"/>
                  <a:gd name="T43" fmla="*/ 105 h 268"/>
                  <a:gd name="T44" fmla="*/ 57 w 106"/>
                  <a:gd name="T45" fmla="*/ 63 h 268"/>
                  <a:gd name="T46" fmla="*/ 55 w 106"/>
                  <a:gd name="T47" fmla="*/ 50 h 268"/>
                  <a:gd name="T48" fmla="*/ 53 w 106"/>
                  <a:gd name="T49" fmla="*/ 131 h 268"/>
                  <a:gd name="T50" fmla="*/ 52 w 106"/>
                  <a:gd name="T51" fmla="*/ 96 h 268"/>
                  <a:gd name="T52" fmla="*/ 51 w 106"/>
                  <a:gd name="T53" fmla="*/ 49 h 268"/>
                  <a:gd name="T54" fmla="*/ 43 w 106"/>
                  <a:gd name="T55" fmla="*/ 44 h 268"/>
                  <a:gd name="T56" fmla="*/ 38 w 106"/>
                  <a:gd name="T57" fmla="*/ 78 h 268"/>
                  <a:gd name="T58" fmla="*/ 37 w 106"/>
                  <a:gd name="T59" fmla="*/ 81 h 268"/>
                  <a:gd name="T60" fmla="*/ 36 w 106"/>
                  <a:gd name="T61" fmla="*/ 39 h 268"/>
                  <a:gd name="T62" fmla="*/ 35 w 106"/>
                  <a:gd name="T63" fmla="*/ 24 h 268"/>
                  <a:gd name="T64" fmla="*/ 17 w 106"/>
                  <a:gd name="T65" fmla="*/ 4 h 268"/>
                  <a:gd name="T66" fmla="*/ 9 w 106"/>
                  <a:gd name="T67" fmla="*/ 12 h 268"/>
                  <a:gd name="T68" fmla="*/ 11 w 106"/>
                  <a:gd name="T69" fmla="*/ 42 h 268"/>
                  <a:gd name="T70" fmla="*/ 9 w 106"/>
                  <a:gd name="T71" fmla="*/ 55 h 268"/>
                  <a:gd name="T72" fmla="*/ 8 w 106"/>
                  <a:gd name="T73" fmla="*/ 151 h 268"/>
                  <a:gd name="T74" fmla="*/ 9 w 106"/>
                  <a:gd name="T75" fmla="*/ 219 h 268"/>
                  <a:gd name="T76" fmla="*/ 10 w 106"/>
                  <a:gd name="T77" fmla="*/ 264 h 268"/>
                  <a:gd name="T78" fmla="*/ 1 w 106"/>
                  <a:gd name="T79" fmla="*/ 261 h 268"/>
                  <a:gd name="T80" fmla="*/ 6 w 106"/>
                  <a:gd name="T81" fmla="*/ 253 h 268"/>
                  <a:gd name="T82" fmla="*/ 6 w 106"/>
                  <a:gd name="T83" fmla="*/ 208 h 268"/>
                  <a:gd name="T84" fmla="*/ 7 w 106"/>
                  <a:gd name="T85" fmla="*/ 140 h 268"/>
                  <a:gd name="T86" fmla="*/ 3 w 106"/>
                  <a:gd name="T87" fmla="*/ 47 h 268"/>
                  <a:gd name="T88" fmla="*/ 5 w 106"/>
                  <a:gd name="T89" fmla="*/ 20 h 268"/>
                  <a:gd name="T90" fmla="*/ 5 w 106"/>
                  <a:gd name="T91" fmla="*/ 2 h 268"/>
                  <a:gd name="T92" fmla="*/ 13 w 106"/>
                  <a:gd name="T93" fmla="*/ 3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6" h="268">
                    <a:moveTo>
                      <a:pt x="18" y="1"/>
                    </a:moveTo>
                    <a:cubicBezTo>
                      <a:pt x="23" y="5"/>
                      <a:pt x="29" y="9"/>
                      <a:pt x="32" y="14"/>
                    </a:cubicBezTo>
                    <a:cubicBezTo>
                      <a:pt x="34" y="17"/>
                      <a:pt x="36" y="19"/>
                      <a:pt x="39" y="21"/>
                    </a:cubicBezTo>
                    <a:cubicBezTo>
                      <a:pt x="41" y="23"/>
                      <a:pt x="42" y="26"/>
                      <a:pt x="41" y="29"/>
                    </a:cubicBezTo>
                    <a:cubicBezTo>
                      <a:pt x="41" y="32"/>
                      <a:pt x="40" y="35"/>
                      <a:pt x="41" y="38"/>
                    </a:cubicBezTo>
                    <a:cubicBezTo>
                      <a:pt x="41" y="40"/>
                      <a:pt x="42" y="41"/>
                      <a:pt x="44" y="40"/>
                    </a:cubicBezTo>
                    <a:cubicBezTo>
                      <a:pt x="45" y="40"/>
                      <a:pt x="46" y="40"/>
                      <a:pt x="47" y="40"/>
                    </a:cubicBezTo>
                    <a:cubicBezTo>
                      <a:pt x="49" y="39"/>
                      <a:pt x="50" y="39"/>
                      <a:pt x="51" y="40"/>
                    </a:cubicBezTo>
                    <a:cubicBezTo>
                      <a:pt x="54" y="43"/>
                      <a:pt x="57" y="44"/>
                      <a:pt x="60" y="45"/>
                    </a:cubicBezTo>
                    <a:cubicBezTo>
                      <a:pt x="63" y="45"/>
                      <a:pt x="64" y="47"/>
                      <a:pt x="64" y="49"/>
                    </a:cubicBezTo>
                    <a:cubicBezTo>
                      <a:pt x="65" y="50"/>
                      <a:pt x="65" y="51"/>
                      <a:pt x="65" y="52"/>
                    </a:cubicBezTo>
                    <a:cubicBezTo>
                      <a:pt x="63" y="63"/>
                      <a:pt x="64" y="75"/>
                      <a:pt x="63" y="87"/>
                    </a:cubicBezTo>
                    <a:cubicBezTo>
                      <a:pt x="63" y="91"/>
                      <a:pt x="63" y="95"/>
                      <a:pt x="64" y="99"/>
                    </a:cubicBezTo>
                    <a:cubicBezTo>
                      <a:pt x="64" y="105"/>
                      <a:pt x="64" y="110"/>
                      <a:pt x="63" y="115"/>
                    </a:cubicBezTo>
                    <a:cubicBezTo>
                      <a:pt x="62" y="120"/>
                      <a:pt x="62" y="124"/>
                      <a:pt x="63" y="129"/>
                    </a:cubicBezTo>
                    <a:cubicBezTo>
                      <a:pt x="64" y="141"/>
                      <a:pt x="65" y="154"/>
                      <a:pt x="64" y="167"/>
                    </a:cubicBezTo>
                    <a:cubicBezTo>
                      <a:pt x="64" y="171"/>
                      <a:pt x="64" y="176"/>
                      <a:pt x="64" y="180"/>
                    </a:cubicBezTo>
                    <a:cubicBezTo>
                      <a:pt x="65" y="187"/>
                      <a:pt x="65" y="193"/>
                      <a:pt x="65" y="200"/>
                    </a:cubicBezTo>
                    <a:cubicBezTo>
                      <a:pt x="65" y="203"/>
                      <a:pt x="65" y="205"/>
                      <a:pt x="67" y="208"/>
                    </a:cubicBezTo>
                    <a:cubicBezTo>
                      <a:pt x="68" y="211"/>
                      <a:pt x="67" y="215"/>
                      <a:pt x="67" y="218"/>
                    </a:cubicBezTo>
                    <a:cubicBezTo>
                      <a:pt x="67" y="222"/>
                      <a:pt x="67" y="226"/>
                      <a:pt x="67" y="230"/>
                    </a:cubicBezTo>
                    <a:cubicBezTo>
                      <a:pt x="68" y="233"/>
                      <a:pt x="70" y="236"/>
                      <a:pt x="73" y="236"/>
                    </a:cubicBezTo>
                    <a:cubicBezTo>
                      <a:pt x="75" y="237"/>
                      <a:pt x="78" y="237"/>
                      <a:pt x="80" y="237"/>
                    </a:cubicBezTo>
                    <a:cubicBezTo>
                      <a:pt x="81" y="237"/>
                      <a:pt x="83" y="237"/>
                      <a:pt x="83" y="238"/>
                    </a:cubicBezTo>
                    <a:cubicBezTo>
                      <a:pt x="86" y="240"/>
                      <a:pt x="90" y="240"/>
                      <a:pt x="93" y="239"/>
                    </a:cubicBezTo>
                    <a:cubicBezTo>
                      <a:pt x="94" y="239"/>
                      <a:pt x="95" y="239"/>
                      <a:pt x="95" y="239"/>
                    </a:cubicBezTo>
                    <a:cubicBezTo>
                      <a:pt x="96" y="239"/>
                      <a:pt x="98" y="240"/>
                      <a:pt x="98" y="241"/>
                    </a:cubicBezTo>
                    <a:cubicBezTo>
                      <a:pt x="98" y="242"/>
                      <a:pt x="98" y="243"/>
                      <a:pt x="99" y="244"/>
                    </a:cubicBezTo>
                    <a:cubicBezTo>
                      <a:pt x="99" y="245"/>
                      <a:pt x="99" y="246"/>
                      <a:pt x="99" y="248"/>
                    </a:cubicBezTo>
                    <a:cubicBezTo>
                      <a:pt x="100" y="250"/>
                      <a:pt x="101" y="252"/>
                      <a:pt x="104" y="252"/>
                    </a:cubicBezTo>
                    <a:cubicBezTo>
                      <a:pt x="105" y="252"/>
                      <a:pt x="105" y="253"/>
                      <a:pt x="106" y="253"/>
                    </a:cubicBezTo>
                    <a:cubicBezTo>
                      <a:pt x="105" y="254"/>
                      <a:pt x="105" y="255"/>
                      <a:pt x="105" y="256"/>
                    </a:cubicBezTo>
                    <a:cubicBezTo>
                      <a:pt x="104" y="257"/>
                      <a:pt x="103" y="258"/>
                      <a:pt x="102" y="258"/>
                    </a:cubicBezTo>
                    <a:cubicBezTo>
                      <a:pt x="100" y="258"/>
                      <a:pt x="99" y="257"/>
                      <a:pt x="97" y="257"/>
                    </a:cubicBezTo>
                    <a:cubicBezTo>
                      <a:pt x="96" y="257"/>
                      <a:pt x="95" y="256"/>
                      <a:pt x="95" y="255"/>
                    </a:cubicBezTo>
                    <a:cubicBezTo>
                      <a:pt x="95" y="255"/>
                      <a:pt x="95" y="254"/>
                      <a:pt x="95" y="254"/>
                    </a:cubicBezTo>
                    <a:cubicBezTo>
                      <a:pt x="95" y="251"/>
                      <a:pt x="95" y="251"/>
                      <a:pt x="92" y="252"/>
                    </a:cubicBezTo>
                    <a:cubicBezTo>
                      <a:pt x="92" y="252"/>
                      <a:pt x="92" y="252"/>
                      <a:pt x="92" y="252"/>
                    </a:cubicBezTo>
                    <a:cubicBezTo>
                      <a:pt x="91" y="252"/>
                      <a:pt x="90" y="251"/>
                      <a:pt x="90" y="251"/>
                    </a:cubicBezTo>
                    <a:cubicBezTo>
                      <a:pt x="89" y="249"/>
                      <a:pt x="89" y="247"/>
                      <a:pt x="89" y="244"/>
                    </a:cubicBezTo>
                    <a:cubicBezTo>
                      <a:pt x="89" y="244"/>
                      <a:pt x="88" y="244"/>
                      <a:pt x="88" y="243"/>
                    </a:cubicBezTo>
                    <a:cubicBezTo>
                      <a:pt x="86" y="242"/>
                      <a:pt x="84" y="243"/>
                      <a:pt x="84" y="244"/>
                    </a:cubicBezTo>
                    <a:cubicBezTo>
                      <a:pt x="84" y="248"/>
                      <a:pt x="83" y="251"/>
                      <a:pt x="83" y="255"/>
                    </a:cubicBezTo>
                    <a:cubicBezTo>
                      <a:pt x="83" y="258"/>
                      <a:pt x="83" y="261"/>
                      <a:pt x="83" y="264"/>
                    </a:cubicBezTo>
                    <a:cubicBezTo>
                      <a:pt x="83" y="264"/>
                      <a:pt x="82" y="264"/>
                      <a:pt x="82" y="265"/>
                    </a:cubicBezTo>
                    <a:cubicBezTo>
                      <a:pt x="81" y="265"/>
                      <a:pt x="81" y="265"/>
                      <a:pt x="81" y="264"/>
                    </a:cubicBezTo>
                    <a:cubicBezTo>
                      <a:pt x="80" y="263"/>
                      <a:pt x="80" y="262"/>
                      <a:pt x="80" y="261"/>
                    </a:cubicBezTo>
                    <a:cubicBezTo>
                      <a:pt x="80" y="256"/>
                      <a:pt x="80" y="251"/>
                      <a:pt x="80" y="245"/>
                    </a:cubicBezTo>
                    <a:cubicBezTo>
                      <a:pt x="80" y="244"/>
                      <a:pt x="80" y="243"/>
                      <a:pt x="79" y="242"/>
                    </a:cubicBezTo>
                    <a:cubicBezTo>
                      <a:pt x="79" y="241"/>
                      <a:pt x="78" y="240"/>
                      <a:pt x="77" y="240"/>
                    </a:cubicBezTo>
                    <a:cubicBezTo>
                      <a:pt x="76" y="240"/>
                      <a:pt x="75" y="241"/>
                      <a:pt x="75" y="242"/>
                    </a:cubicBezTo>
                    <a:cubicBezTo>
                      <a:pt x="75" y="249"/>
                      <a:pt x="75" y="257"/>
                      <a:pt x="76" y="264"/>
                    </a:cubicBezTo>
                    <a:cubicBezTo>
                      <a:pt x="76" y="265"/>
                      <a:pt x="76" y="266"/>
                      <a:pt x="76" y="267"/>
                    </a:cubicBezTo>
                    <a:cubicBezTo>
                      <a:pt x="76" y="267"/>
                      <a:pt x="74" y="268"/>
                      <a:pt x="74" y="268"/>
                    </a:cubicBezTo>
                    <a:cubicBezTo>
                      <a:pt x="72" y="266"/>
                      <a:pt x="69" y="266"/>
                      <a:pt x="66" y="266"/>
                    </a:cubicBezTo>
                    <a:cubicBezTo>
                      <a:pt x="65" y="266"/>
                      <a:pt x="64" y="265"/>
                      <a:pt x="64" y="263"/>
                    </a:cubicBezTo>
                    <a:cubicBezTo>
                      <a:pt x="64" y="262"/>
                      <a:pt x="64" y="260"/>
                      <a:pt x="64" y="259"/>
                    </a:cubicBezTo>
                    <a:cubicBezTo>
                      <a:pt x="64" y="257"/>
                      <a:pt x="64" y="255"/>
                      <a:pt x="61" y="253"/>
                    </a:cubicBezTo>
                    <a:cubicBezTo>
                      <a:pt x="60" y="252"/>
                      <a:pt x="60" y="251"/>
                      <a:pt x="60" y="250"/>
                    </a:cubicBezTo>
                    <a:cubicBezTo>
                      <a:pt x="61" y="241"/>
                      <a:pt x="60" y="232"/>
                      <a:pt x="61" y="222"/>
                    </a:cubicBezTo>
                    <a:cubicBezTo>
                      <a:pt x="62" y="218"/>
                      <a:pt x="61" y="213"/>
                      <a:pt x="61" y="208"/>
                    </a:cubicBezTo>
                    <a:cubicBezTo>
                      <a:pt x="61" y="195"/>
                      <a:pt x="60" y="182"/>
                      <a:pt x="60" y="168"/>
                    </a:cubicBezTo>
                    <a:cubicBezTo>
                      <a:pt x="60" y="165"/>
                      <a:pt x="60" y="162"/>
                      <a:pt x="59" y="159"/>
                    </a:cubicBezTo>
                    <a:cubicBezTo>
                      <a:pt x="59" y="149"/>
                      <a:pt x="59" y="140"/>
                      <a:pt x="59" y="130"/>
                    </a:cubicBezTo>
                    <a:cubicBezTo>
                      <a:pt x="58" y="124"/>
                      <a:pt x="58" y="118"/>
                      <a:pt x="58" y="113"/>
                    </a:cubicBezTo>
                    <a:cubicBezTo>
                      <a:pt x="58" y="110"/>
                      <a:pt x="58" y="108"/>
                      <a:pt x="58" y="105"/>
                    </a:cubicBezTo>
                    <a:cubicBezTo>
                      <a:pt x="58" y="104"/>
                      <a:pt x="57" y="103"/>
                      <a:pt x="57" y="102"/>
                    </a:cubicBezTo>
                    <a:cubicBezTo>
                      <a:pt x="58" y="92"/>
                      <a:pt x="57" y="82"/>
                      <a:pt x="57" y="73"/>
                    </a:cubicBezTo>
                    <a:cubicBezTo>
                      <a:pt x="57" y="69"/>
                      <a:pt x="57" y="66"/>
                      <a:pt x="57" y="63"/>
                    </a:cubicBezTo>
                    <a:cubicBezTo>
                      <a:pt x="57" y="59"/>
                      <a:pt x="58" y="54"/>
                      <a:pt x="56" y="50"/>
                    </a:cubicBezTo>
                    <a:cubicBezTo>
                      <a:pt x="56" y="50"/>
                      <a:pt x="56" y="49"/>
                      <a:pt x="56" y="49"/>
                    </a:cubicBezTo>
                    <a:cubicBezTo>
                      <a:pt x="55" y="49"/>
                      <a:pt x="55" y="50"/>
                      <a:pt x="55" y="50"/>
                    </a:cubicBezTo>
                    <a:cubicBezTo>
                      <a:pt x="55" y="51"/>
                      <a:pt x="54" y="53"/>
                      <a:pt x="54" y="54"/>
                    </a:cubicBezTo>
                    <a:cubicBezTo>
                      <a:pt x="54" y="62"/>
                      <a:pt x="53" y="71"/>
                      <a:pt x="53" y="79"/>
                    </a:cubicBezTo>
                    <a:cubicBezTo>
                      <a:pt x="53" y="96"/>
                      <a:pt x="53" y="114"/>
                      <a:pt x="53" y="131"/>
                    </a:cubicBezTo>
                    <a:cubicBezTo>
                      <a:pt x="53" y="135"/>
                      <a:pt x="53" y="138"/>
                      <a:pt x="53" y="142"/>
                    </a:cubicBezTo>
                    <a:cubicBezTo>
                      <a:pt x="51" y="141"/>
                      <a:pt x="52" y="140"/>
                      <a:pt x="52" y="140"/>
                    </a:cubicBezTo>
                    <a:cubicBezTo>
                      <a:pt x="51" y="125"/>
                      <a:pt x="51" y="111"/>
                      <a:pt x="52" y="96"/>
                    </a:cubicBezTo>
                    <a:cubicBezTo>
                      <a:pt x="52" y="96"/>
                      <a:pt x="52" y="95"/>
                      <a:pt x="52" y="95"/>
                    </a:cubicBezTo>
                    <a:cubicBezTo>
                      <a:pt x="51" y="80"/>
                      <a:pt x="52" y="66"/>
                      <a:pt x="51" y="51"/>
                    </a:cubicBezTo>
                    <a:cubicBezTo>
                      <a:pt x="51" y="50"/>
                      <a:pt x="51" y="50"/>
                      <a:pt x="51" y="49"/>
                    </a:cubicBezTo>
                    <a:cubicBezTo>
                      <a:pt x="51" y="47"/>
                      <a:pt x="50" y="45"/>
                      <a:pt x="49" y="44"/>
                    </a:cubicBezTo>
                    <a:cubicBezTo>
                      <a:pt x="48" y="43"/>
                      <a:pt x="47" y="43"/>
                      <a:pt x="45" y="43"/>
                    </a:cubicBezTo>
                    <a:cubicBezTo>
                      <a:pt x="45" y="43"/>
                      <a:pt x="44" y="44"/>
                      <a:pt x="43" y="44"/>
                    </a:cubicBezTo>
                    <a:cubicBezTo>
                      <a:pt x="41" y="45"/>
                      <a:pt x="40" y="46"/>
                      <a:pt x="40" y="47"/>
                    </a:cubicBezTo>
                    <a:cubicBezTo>
                      <a:pt x="40" y="50"/>
                      <a:pt x="39" y="53"/>
                      <a:pt x="39" y="55"/>
                    </a:cubicBezTo>
                    <a:cubicBezTo>
                      <a:pt x="39" y="63"/>
                      <a:pt x="39" y="71"/>
                      <a:pt x="38" y="78"/>
                    </a:cubicBezTo>
                    <a:cubicBezTo>
                      <a:pt x="38" y="81"/>
                      <a:pt x="38" y="85"/>
                      <a:pt x="38" y="88"/>
                    </a:cubicBezTo>
                    <a:cubicBezTo>
                      <a:pt x="38" y="88"/>
                      <a:pt x="38" y="88"/>
                      <a:pt x="37" y="89"/>
                    </a:cubicBezTo>
                    <a:cubicBezTo>
                      <a:pt x="37" y="86"/>
                      <a:pt x="37" y="83"/>
                      <a:pt x="37" y="81"/>
                    </a:cubicBezTo>
                    <a:cubicBezTo>
                      <a:pt x="38" y="71"/>
                      <a:pt x="36" y="61"/>
                      <a:pt x="36" y="51"/>
                    </a:cubicBezTo>
                    <a:cubicBezTo>
                      <a:pt x="36" y="48"/>
                      <a:pt x="36" y="46"/>
                      <a:pt x="36" y="44"/>
                    </a:cubicBezTo>
                    <a:cubicBezTo>
                      <a:pt x="37" y="42"/>
                      <a:pt x="37" y="41"/>
                      <a:pt x="36" y="39"/>
                    </a:cubicBezTo>
                    <a:cubicBezTo>
                      <a:pt x="35" y="37"/>
                      <a:pt x="35" y="35"/>
                      <a:pt x="36" y="32"/>
                    </a:cubicBezTo>
                    <a:cubicBezTo>
                      <a:pt x="36" y="31"/>
                      <a:pt x="37" y="30"/>
                      <a:pt x="37" y="29"/>
                    </a:cubicBezTo>
                    <a:cubicBezTo>
                      <a:pt x="37" y="27"/>
                      <a:pt x="36" y="25"/>
                      <a:pt x="35" y="24"/>
                    </a:cubicBezTo>
                    <a:cubicBezTo>
                      <a:pt x="32" y="20"/>
                      <a:pt x="30" y="16"/>
                      <a:pt x="27" y="12"/>
                    </a:cubicBezTo>
                    <a:cubicBezTo>
                      <a:pt x="25" y="9"/>
                      <a:pt x="21" y="7"/>
                      <a:pt x="18" y="5"/>
                    </a:cubicBezTo>
                    <a:cubicBezTo>
                      <a:pt x="18" y="4"/>
                      <a:pt x="17" y="4"/>
                      <a:pt x="17" y="4"/>
                    </a:cubicBezTo>
                    <a:cubicBezTo>
                      <a:pt x="15" y="5"/>
                      <a:pt x="13" y="5"/>
                      <a:pt x="11" y="6"/>
                    </a:cubicBezTo>
                    <a:cubicBezTo>
                      <a:pt x="9" y="6"/>
                      <a:pt x="9" y="8"/>
                      <a:pt x="9" y="9"/>
                    </a:cubicBezTo>
                    <a:cubicBezTo>
                      <a:pt x="9" y="10"/>
                      <a:pt x="9" y="11"/>
                      <a:pt x="9" y="12"/>
                    </a:cubicBezTo>
                    <a:cubicBezTo>
                      <a:pt x="9" y="17"/>
                      <a:pt x="9" y="22"/>
                      <a:pt x="8" y="27"/>
                    </a:cubicBezTo>
                    <a:cubicBezTo>
                      <a:pt x="7" y="30"/>
                      <a:pt x="7" y="33"/>
                      <a:pt x="7" y="35"/>
                    </a:cubicBezTo>
                    <a:cubicBezTo>
                      <a:pt x="7" y="39"/>
                      <a:pt x="7" y="41"/>
                      <a:pt x="11" y="42"/>
                    </a:cubicBezTo>
                    <a:cubicBezTo>
                      <a:pt x="12" y="42"/>
                      <a:pt x="12" y="43"/>
                      <a:pt x="12" y="44"/>
                    </a:cubicBezTo>
                    <a:cubicBezTo>
                      <a:pt x="12" y="45"/>
                      <a:pt x="12" y="46"/>
                      <a:pt x="11" y="47"/>
                    </a:cubicBezTo>
                    <a:cubicBezTo>
                      <a:pt x="10" y="49"/>
                      <a:pt x="9" y="52"/>
                      <a:pt x="9" y="55"/>
                    </a:cubicBezTo>
                    <a:cubicBezTo>
                      <a:pt x="9" y="58"/>
                      <a:pt x="9" y="61"/>
                      <a:pt x="9" y="64"/>
                    </a:cubicBezTo>
                    <a:cubicBezTo>
                      <a:pt x="9" y="82"/>
                      <a:pt x="9" y="99"/>
                      <a:pt x="9" y="117"/>
                    </a:cubicBezTo>
                    <a:cubicBezTo>
                      <a:pt x="9" y="128"/>
                      <a:pt x="9" y="139"/>
                      <a:pt x="8" y="151"/>
                    </a:cubicBezTo>
                    <a:cubicBezTo>
                      <a:pt x="8" y="161"/>
                      <a:pt x="8" y="171"/>
                      <a:pt x="10" y="181"/>
                    </a:cubicBezTo>
                    <a:cubicBezTo>
                      <a:pt x="10" y="187"/>
                      <a:pt x="10" y="194"/>
                      <a:pt x="10" y="200"/>
                    </a:cubicBezTo>
                    <a:cubicBezTo>
                      <a:pt x="9" y="206"/>
                      <a:pt x="9" y="213"/>
                      <a:pt x="9" y="219"/>
                    </a:cubicBezTo>
                    <a:cubicBezTo>
                      <a:pt x="9" y="226"/>
                      <a:pt x="9" y="234"/>
                      <a:pt x="9" y="242"/>
                    </a:cubicBezTo>
                    <a:cubicBezTo>
                      <a:pt x="9" y="248"/>
                      <a:pt x="9" y="254"/>
                      <a:pt x="10" y="260"/>
                    </a:cubicBezTo>
                    <a:cubicBezTo>
                      <a:pt x="10" y="262"/>
                      <a:pt x="10" y="263"/>
                      <a:pt x="10" y="264"/>
                    </a:cubicBezTo>
                    <a:cubicBezTo>
                      <a:pt x="10" y="264"/>
                      <a:pt x="10" y="265"/>
                      <a:pt x="10" y="265"/>
                    </a:cubicBezTo>
                    <a:cubicBezTo>
                      <a:pt x="8" y="267"/>
                      <a:pt x="4" y="267"/>
                      <a:pt x="3" y="266"/>
                    </a:cubicBezTo>
                    <a:cubicBezTo>
                      <a:pt x="1" y="265"/>
                      <a:pt x="1" y="263"/>
                      <a:pt x="1" y="261"/>
                    </a:cubicBezTo>
                    <a:cubicBezTo>
                      <a:pt x="0" y="260"/>
                      <a:pt x="1" y="259"/>
                      <a:pt x="2" y="258"/>
                    </a:cubicBezTo>
                    <a:cubicBezTo>
                      <a:pt x="2" y="258"/>
                      <a:pt x="3" y="257"/>
                      <a:pt x="3" y="257"/>
                    </a:cubicBezTo>
                    <a:cubicBezTo>
                      <a:pt x="5" y="256"/>
                      <a:pt x="5" y="255"/>
                      <a:pt x="6" y="253"/>
                    </a:cubicBezTo>
                    <a:cubicBezTo>
                      <a:pt x="6" y="253"/>
                      <a:pt x="6" y="253"/>
                      <a:pt x="6" y="252"/>
                    </a:cubicBezTo>
                    <a:cubicBezTo>
                      <a:pt x="5" y="240"/>
                      <a:pt x="6" y="228"/>
                      <a:pt x="6" y="216"/>
                    </a:cubicBezTo>
                    <a:cubicBezTo>
                      <a:pt x="6" y="213"/>
                      <a:pt x="6" y="211"/>
                      <a:pt x="6" y="208"/>
                    </a:cubicBezTo>
                    <a:cubicBezTo>
                      <a:pt x="8" y="197"/>
                      <a:pt x="7" y="185"/>
                      <a:pt x="6" y="174"/>
                    </a:cubicBezTo>
                    <a:cubicBezTo>
                      <a:pt x="5" y="167"/>
                      <a:pt x="5" y="160"/>
                      <a:pt x="6" y="153"/>
                    </a:cubicBezTo>
                    <a:cubicBezTo>
                      <a:pt x="6" y="149"/>
                      <a:pt x="7" y="144"/>
                      <a:pt x="7" y="140"/>
                    </a:cubicBezTo>
                    <a:cubicBezTo>
                      <a:pt x="7" y="119"/>
                      <a:pt x="7" y="97"/>
                      <a:pt x="7" y="76"/>
                    </a:cubicBezTo>
                    <a:cubicBezTo>
                      <a:pt x="7" y="69"/>
                      <a:pt x="6" y="62"/>
                      <a:pt x="5" y="56"/>
                    </a:cubicBezTo>
                    <a:cubicBezTo>
                      <a:pt x="5" y="53"/>
                      <a:pt x="4" y="50"/>
                      <a:pt x="3" y="47"/>
                    </a:cubicBezTo>
                    <a:cubicBezTo>
                      <a:pt x="2" y="46"/>
                      <a:pt x="2" y="44"/>
                      <a:pt x="3" y="43"/>
                    </a:cubicBezTo>
                    <a:cubicBezTo>
                      <a:pt x="4" y="40"/>
                      <a:pt x="4" y="38"/>
                      <a:pt x="4" y="35"/>
                    </a:cubicBezTo>
                    <a:cubicBezTo>
                      <a:pt x="4" y="30"/>
                      <a:pt x="4" y="25"/>
                      <a:pt x="5" y="20"/>
                    </a:cubicBezTo>
                    <a:cubicBezTo>
                      <a:pt x="6" y="17"/>
                      <a:pt x="5" y="14"/>
                      <a:pt x="5" y="11"/>
                    </a:cubicBezTo>
                    <a:cubicBezTo>
                      <a:pt x="4" y="9"/>
                      <a:pt x="4" y="6"/>
                      <a:pt x="4" y="3"/>
                    </a:cubicBezTo>
                    <a:cubicBezTo>
                      <a:pt x="4" y="3"/>
                      <a:pt x="4" y="2"/>
                      <a:pt x="5" y="2"/>
                    </a:cubicBezTo>
                    <a:cubicBezTo>
                      <a:pt x="5" y="0"/>
                      <a:pt x="7" y="0"/>
                      <a:pt x="8" y="1"/>
                    </a:cubicBezTo>
                    <a:cubicBezTo>
                      <a:pt x="9" y="1"/>
                      <a:pt x="9" y="2"/>
                      <a:pt x="9" y="2"/>
                    </a:cubicBezTo>
                    <a:cubicBezTo>
                      <a:pt x="10" y="3"/>
                      <a:pt x="11" y="4"/>
                      <a:pt x="13" y="3"/>
                    </a:cubicBezTo>
                    <a:cubicBezTo>
                      <a:pt x="14" y="2"/>
                      <a:pt x="16" y="1"/>
                      <a:pt x="18"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7" name="Freeform 9"/>
              <p:cNvSpPr>
                <a:spLocks noEditPoints="1"/>
              </p:cNvSpPr>
              <p:nvPr/>
            </p:nvSpPr>
            <p:spPr bwMode="auto">
              <a:xfrm>
                <a:off x="5195" y="1738"/>
                <a:ext cx="157" cy="781"/>
              </a:xfrm>
              <a:custGeom>
                <a:avLst/>
                <a:gdLst>
                  <a:gd name="T0" fmla="*/ 27 w 68"/>
                  <a:gd name="T1" fmla="*/ 337 h 338"/>
                  <a:gd name="T2" fmla="*/ 26 w 68"/>
                  <a:gd name="T3" fmla="*/ 329 h 338"/>
                  <a:gd name="T4" fmla="*/ 10 w 68"/>
                  <a:gd name="T5" fmla="*/ 315 h 338"/>
                  <a:gd name="T6" fmla="*/ 2 w 68"/>
                  <a:gd name="T7" fmla="*/ 298 h 338"/>
                  <a:gd name="T8" fmla="*/ 11 w 68"/>
                  <a:gd name="T9" fmla="*/ 258 h 338"/>
                  <a:gd name="T10" fmla="*/ 37 w 68"/>
                  <a:gd name="T11" fmla="*/ 239 h 338"/>
                  <a:gd name="T12" fmla="*/ 35 w 68"/>
                  <a:gd name="T13" fmla="*/ 217 h 338"/>
                  <a:gd name="T14" fmla="*/ 39 w 68"/>
                  <a:gd name="T15" fmla="*/ 211 h 338"/>
                  <a:gd name="T16" fmla="*/ 38 w 68"/>
                  <a:gd name="T17" fmla="*/ 169 h 338"/>
                  <a:gd name="T18" fmla="*/ 35 w 68"/>
                  <a:gd name="T19" fmla="*/ 143 h 338"/>
                  <a:gd name="T20" fmla="*/ 42 w 68"/>
                  <a:gd name="T21" fmla="*/ 128 h 338"/>
                  <a:gd name="T22" fmla="*/ 42 w 68"/>
                  <a:gd name="T23" fmla="*/ 89 h 338"/>
                  <a:gd name="T24" fmla="*/ 41 w 68"/>
                  <a:gd name="T25" fmla="*/ 80 h 338"/>
                  <a:gd name="T26" fmla="*/ 43 w 68"/>
                  <a:gd name="T27" fmla="*/ 39 h 338"/>
                  <a:gd name="T28" fmla="*/ 41 w 68"/>
                  <a:gd name="T29" fmla="*/ 26 h 338"/>
                  <a:gd name="T30" fmla="*/ 47 w 68"/>
                  <a:gd name="T31" fmla="*/ 0 h 338"/>
                  <a:gd name="T32" fmla="*/ 48 w 68"/>
                  <a:gd name="T33" fmla="*/ 17 h 338"/>
                  <a:gd name="T34" fmla="*/ 48 w 68"/>
                  <a:gd name="T35" fmla="*/ 66 h 338"/>
                  <a:gd name="T36" fmla="*/ 53 w 68"/>
                  <a:gd name="T37" fmla="*/ 82 h 338"/>
                  <a:gd name="T38" fmla="*/ 52 w 68"/>
                  <a:gd name="T39" fmla="*/ 111 h 338"/>
                  <a:gd name="T40" fmla="*/ 58 w 68"/>
                  <a:gd name="T41" fmla="*/ 137 h 338"/>
                  <a:gd name="T42" fmla="*/ 57 w 68"/>
                  <a:gd name="T43" fmla="*/ 166 h 338"/>
                  <a:gd name="T44" fmla="*/ 57 w 68"/>
                  <a:gd name="T45" fmla="*/ 187 h 338"/>
                  <a:gd name="T46" fmla="*/ 59 w 68"/>
                  <a:gd name="T47" fmla="*/ 213 h 338"/>
                  <a:gd name="T48" fmla="*/ 60 w 68"/>
                  <a:gd name="T49" fmla="*/ 243 h 338"/>
                  <a:gd name="T50" fmla="*/ 68 w 68"/>
                  <a:gd name="T51" fmla="*/ 252 h 338"/>
                  <a:gd name="T52" fmla="*/ 64 w 68"/>
                  <a:gd name="T53" fmla="*/ 250 h 338"/>
                  <a:gd name="T54" fmla="*/ 55 w 68"/>
                  <a:gd name="T55" fmla="*/ 228 h 338"/>
                  <a:gd name="T56" fmla="*/ 43 w 68"/>
                  <a:gd name="T57" fmla="*/ 219 h 338"/>
                  <a:gd name="T58" fmla="*/ 44 w 68"/>
                  <a:gd name="T59" fmla="*/ 243 h 338"/>
                  <a:gd name="T60" fmla="*/ 36 w 68"/>
                  <a:gd name="T61" fmla="*/ 256 h 338"/>
                  <a:gd name="T62" fmla="*/ 28 w 68"/>
                  <a:gd name="T63" fmla="*/ 267 h 338"/>
                  <a:gd name="T64" fmla="*/ 28 w 68"/>
                  <a:gd name="T65" fmla="*/ 253 h 338"/>
                  <a:gd name="T66" fmla="*/ 26 w 68"/>
                  <a:gd name="T67" fmla="*/ 266 h 338"/>
                  <a:gd name="T68" fmla="*/ 21 w 68"/>
                  <a:gd name="T69" fmla="*/ 268 h 338"/>
                  <a:gd name="T70" fmla="*/ 20 w 68"/>
                  <a:gd name="T71" fmla="*/ 263 h 338"/>
                  <a:gd name="T72" fmla="*/ 15 w 68"/>
                  <a:gd name="T73" fmla="*/ 274 h 338"/>
                  <a:gd name="T74" fmla="*/ 19 w 68"/>
                  <a:gd name="T75" fmla="*/ 259 h 338"/>
                  <a:gd name="T76" fmla="*/ 22 w 68"/>
                  <a:gd name="T77" fmla="*/ 251 h 338"/>
                  <a:gd name="T78" fmla="*/ 4 w 68"/>
                  <a:gd name="T79" fmla="*/ 291 h 338"/>
                  <a:gd name="T80" fmla="*/ 10 w 68"/>
                  <a:gd name="T81" fmla="*/ 306 h 338"/>
                  <a:gd name="T82" fmla="*/ 15 w 68"/>
                  <a:gd name="T83" fmla="*/ 286 h 338"/>
                  <a:gd name="T84" fmla="*/ 18 w 68"/>
                  <a:gd name="T85" fmla="*/ 295 h 338"/>
                  <a:gd name="T86" fmla="*/ 24 w 68"/>
                  <a:gd name="T87" fmla="*/ 319 h 338"/>
                  <a:gd name="T88" fmla="*/ 54 w 68"/>
                  <a:gd name="T89" fmla="*/ 208 h 338"/>
                  <a:gd name="T90" fmla="*/ 52 w 68"/>
                  <a:gd name="T91" fmla="*/ 174 h 338"/>
                  <a:gd name="T92" fmla="*/ 45 w 68"/>
                  <a:gd name="T93" fmla="*/ 168 h 338"/>
                  <a:gd name="T94" fmla="*/ 43 w 68"/>
                  <a:gd name="T95" fmla="*/ 199 h 338"/>
                  <a:gd name="T96" fmla="*/ 44 w 68"/>
                  <a:gd name="T97" fmla="*/ 213 h 338"/>
                  <a:gd name="T98" fmla="*/ 46 w 68"/>
                  <a:gd name="T99" fmla="*/ 126 h 338"/>
                  <a:gd name="T100" fmla="*/ 50 w 68"/>
                  <a:gd name="T101" fmla="*/ 127 h 338"/>
                  <a:gd name="T102" fmla="*/ 48 w 68"/>
                  <a:gd name="T103" fmla="*/ 87 h 338"/>
                  <a:gd name="T104" fmla="*/ 45 w 68"/>
                  <a:gd name="T105" fmla="*/ 86 h 338"/>
                  <a:gd name="T106" fmla="*/ 50 w 68"/>
                  <a:gd name="T107" fmla="*/ 137 h 338"/>
                  <a:gd name="T108" fmla="*/ 41 w 68"/>
                  <a:gd name="T109" fmla="*/ 149 h 338"/>
                  <a:gd name="T110" fmla="*/ 46 w 68"/>
                  <a:gd name="T111" fmla="*/ 145 h 338"/>
                  <a:gd name="T112" fmla="*/ 52 w 68"/>
                  <a:gd name="T113" fmla="*/ 144 h 338"/>
                  <a:gd name="T114" fmla="*/ 54 w 68"/>
                  <a:gd name="T115" fmla="*/ 151 h 338"/>
                  <a:gd name="T116" fmla="*/ 53 w 68"/>
                  <a:gd name="T117" fmla="*/ 156 h 338"/>
                  <a:gd name="T118" fmla="*/ 51 w 68"/>
                  <a:gd name="T119" fmla="*/ 157 h 338"/>
                  <a:gd name="T120" fmla="*/ 55 w 68"/>
                  <a:gd name="T121" fmla="*/ 140 h 338"/>
                  <a:gd name="T122" fmla="*/ 14 w 68"/>
                  <a:gd name="T123" fmla="*/ 295 h 338"/>
                  <a:gd name="T124" fmla="*/ 15 w 68"/>
                  <a:gd name="T125" fmla="*/ 307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8" h="338">
                    <a:moveTo>
                      <a:pt x="28" y="321"/>
                    </a:moveTo>
                    <a:cubicBezTo>
                      <a:pt x="29" y="326"/>
                      <a:pt x="29" y="331"/>
                      <a:pt x="28" y="336"/>
                    </a:cubicBezTo>
                    <a:cubicBezTo>
                      <a:pt x="28" y="337"/>
                      <a:pt x="27" y="337"/>
                      <a:pt x="27" y="337"/>
                    </a:cubicBezTo>
                    <a:cubicBezTo>
                      <a:pt x="26" y="338"/>
                      <a:pt x="26" y="337"/>
                      <a:pt x="26" y="336"/>
                    </a:cubicBezTo>
                    <a:cubicBezTo>
                      <a:pt x="26" y="334"/>
                      <a:pt x="26" y="333"/>
                      <a:pt x="26" y="332"/>
                    </a:cubicBezTo>
                    <a:cubicBezTo>
                      <a:pt x="26" y="331"/>
                      <a:pt x="26" y="330"/>
                      <a:pt x="26" y="329"/>
                    </a:cubicBezTo>
                    <a:cubicBezTo>
                      <a:pt x="26" y="328"/>
                      <a:pt x="25" y="327"/>
                      <a:pt x="23" y="326"/>
                    </a:cubicBezTo>
                    <a:cubicBezTo>
                      <a:pt x="22" y="326"/>
                      <a:pt x="21" y="326"/>
                      <a:pt x="21" y="326"/>
                    </a:cubicBezTo>
                    <a:cubicBezTo>
                      <a:pt x="17" y="322"/>
                      <a:pt x="13" y="319"/>
                      <a:pt x="10" y="315"/>
                    </a:cubicBezTo>
                    <a:cubicBezTo>
                      <a:pt x="10" y="314"/>
                      <a:pt x="9" y="313"/>
                      <a:pt x="8" y="312"/>
                    </a:cubicBezTo>
                    <a:cubicBezTo>
                      <a:pt x="7" y="311"/>
                      <a:pt x="6" y="309"/>
                      <a:pt x="5" y="307"/>
                    </a:cubicBezTo>
                    <a:cubicBezTo>
                      <a:pt x="5" y="304"/>
                      <a:pt x="3" y="301"/>
                      <a:pt x="2" y="298"/>
                    </a:cubicBezTo>
                    <a:cubicBezTo>
                      <a:pt x="1" y="295"/>
                      <a:pt x="0" y="291"/>
                      <a:pt x="0" y="288"/>
                    </a:cubicBezTo>
                    <a:cubicBezTo>
                      <a:pt x="0" y="284"/>
                      <a:pt x="1" y="281"/>
                      <a:pt x="2" y="277"/>
                    </a:cubicBezTo>
                    <a:cubicBezTo>
                      <a:pt x="5" y="271"/>
                      <a:pt x="7" y="264"/>
                      <a:pt x="11" y="258"/>
                    </a:cubicBezTo>
                    <a:cubicBezTo>
                      <a:pt x="13" y="254"/>
                      <a:pt x="15" y="251"/>
                      <a:pt x="19" y="249"/>
                    </a:cubicBezTo>
                    <a:cubicBezTo>
                      <a:pt x="25" y="246"/>
                      <a:pt x="30" y="242"/>
                      <a:pt x="36" y="241"/>
                    </a:cubicBezTo>
                    <a:cubicBezTo>
                      <a:pt x="37" y="240"/>
                      <a:pt x="37" y="239"/>
                      <a:pt x="37" y="239"/>
                    </a:cubicBezTo>
                    <a:cubicBezTo>
                      <a:pt x="38" y="235"/>
                      <a:pt x="39" y="230"/>
                      <a:pt x="40" y="226"/>
                    </a:cubicBezTo>
                    <a:cubicBezTo>
                      <a:pt x="40" y="224"/>
                      <a:pt x="39" y="222"/>
                      <a:pt x="38" y="220"/>
                    </a:cubicBezTo>
                    <a:cubicBezTo>
                      <a:pt x="37" y="219"/>
                      <a:pt x="36" y="218"/>
                      <a:pt x="35" y="217"/>
                    </a:cubicBezTo>
                    <a:cubicBezTo>
                      <a:pt x="34" y="215"/>
                      <a:pt x="34" y="213"/>
                      <a:pt x="36" y="212"/>
                    </a:cubicBezTo>
                    <a:cubicBezTo>
                      <a:pt x="36" y="212"/>
                      <a:pt x="37" y="212"/>
                      <a:pt x="37" y="212"/>
                    </a:cubicBezTo>
                    <a:cubicBezTo>
                      <a:pt x="38" y="212"/>
                      <a:pt x="38" y="212"/>
                      <a:pt x="39" y="211"/>
                    </a:cubicBezTo>
                    <a:cubicBezTo>
                      <a:pt x="39" y="211"/>
                      <a:pt x="39" y="210"/>
                      <a:pt x="39" y="210"/>
                    </a:cubicBezTo>
                    <a:cubicBezTo>
                      <a:pt x="40" y="197"/>
                      <a:pt x="40" y="184"/>
                      <a:pt x="39" y="171"/>
                    </a:cubicBezTo>
                    <a:cubicBezTo>
                      <a:pt x="39" y="170"/>
                      <a:pt x="38" y="169"/>
                      <a:pt x="38" y="169"/>
                    </a:cubicBezTo>
                    <a:cubicBezTo>
                      <a:pt x="36" y="165"/>
                      <a:pt x="35" y="161"/>
                      <a:pt x="33" y="158"/>
                    </a:cubicBezTo>
                    <a:cubicBezTo>
                      <a:pt x="31" y="155"/>
                      <a:pt x="31" y="151"/>
                      <a:pt x="32" y="147"/>
                    </a:cubicBezTo>
                    <a:cubicBezTo>
                      <a:pt x="32" y="145"/>
                      <a:pt x="33" y="144"/>
                      <a:pt x="35" y="143"/>
                    </a:cubicBezTo>
                    <a:cubicBezTo>
                      <a:pt x="38" y="142"/>
                      <a:pt x="40" y="140"/>
                      <a:pt x="43" y="138"/>
                    </a:cubicBezTo>
                    <a:cubicBezTo>
                      <a:pt x="42" y="136"/>
                      <a:pt x="41" y="134"/>
                      <a:pt x="41" y="133"/>
                    </a:cubicBezTo>
                    <a:cubicBezTo>
                      <a:pt x="41" y="131"/>
                      <a:pt x="42" y="130"/>
                      <a:pt x="42" y="128"/>
                    </a:cubicBezTo>
                    <a:cubicBezTo>
                      <a:pt x="42" y="126"/>
                      <a:pt x="43" y="125"/>
                      <a:pt x="43" y="123"/>
                    </a:cubicBezTo>
                    <a:cubicBezTo>
                      <a:pt x="43" y="114"/>
                      <a:pt x="43" y="106"/>
                      <a:pt x="43" y="97"/>
                    </a:cubicBezTo>
                    <a:cubicBezTo>
                      <a:pt x="43" y="95"/>
                      <a:pt x="42" y="92"/>
                      <a:pt x="42" y="89"/>
                    </a:cubicBezTo>
                    <a:cubicBezTo>
                      <a:pt x="42" y="87"/>
                      <a:pt x="41" y="86"/>
                      <a:pt x="40" y="85"/>
                    </a:cubicBezTo>
                    <a:cubicBezTo>
                      <a:pt x="39" y="84"/>
                      <a:pt x="39" y="82"/>
                      <a:pt x="40" y="81"/>
                    </a:cubicBezTo>
                    <a:cubicBezTo>
                      <a:pt x="40" y="81"/>
                      <a:pt x="41" y="81"/>
                      <a:pt x="41" y="80"/>
                    </a:cubicBezTo>
                    <a:cubicBezTo>
                      <a:pt x="44" y="79"/>
                      <a:pt x="44" y="78"/>
                      <a:pt x="43" y="75"/>
                    </a:cubicBezTo>
                    <a:cubicBezTo>
                      <a:pt x="43" y="74"/>
                      <a:pt x="42" y="73"/>
                      <a:pt x="43" y="72"/>
                    </a:cubicBezTo>
                    <a:cubicBezTo>
                      <a:pt x="43" y="61"/>
                      <a:pt x="43" y="50"/>
                      <a:pt x="43" y="39"/>
                    </a:cubicBezTo>
                    <a:cubicBezTo>
                      <a:pt x="43" y="37"/>
                      <a:pt x="43" y="35"/>
                      <a:pt x="44" y="34"/>
                    </a:cubicBezTo>
                    <a:cubicBezTo>
                      <a:pt x="44" y="32"/>
                      <a:pt x="43" y="30"/>
                      <a:pt x="43" y="28"/>
                    </a:cubicBezTo>
                    <a:cubicBezTo>
                      <a:pt x="43" y="27"/>
                      <a:pt x="42" y="26"/>
                      <a:pt x="41" y="26"/>
                    </a:cubicBezTo>
                    <a:cubicBezTo>
                      <a:pt x="40" y="25"/>
                      <a:pt x="40" y="24"/>
                      <a:pt x="40" y="24"/>
                    </a:cubicBezTo>
                    <a:cubicBezTo>
                      <a:pt x="45" y="20"/>
                      <a:pt x="46" y="15"/>
                      <a:pt x="46" y="10"/>
                    </a:cubicBezTo>
                    <a:cubicBezTo>
                      <a:pt x="46" y="6"/>
                      <a:pt x="46" y="3"/>
                      <a:pt x="47" y="0"/>
                    </a:cubicBezTo>
                    <a:cubicBezTo>
                      <a:pt x="48" y="1"/>
                      <a:pt x="48" y="2"/>
                      <a:pt x="48" y="3"/>
                    </a:cubicBezTo>
                    <a:cubicBezTo>
                      <a:pt x="48" y="6"/>
                      <a:pt x="48" y="9"/>
                      <a:pt x="48" y="12"/>
                    </a:cubicBezTo>
                    <a:cubicBezTo>
                      <a:pt x="48" y="14"/>
                      <a:pt x="48" y="15"/>
                      <a:pt x="48" y="17"/>
                    </a:cubicBezTo>
                    <a:cubicBezTo>
                      <a:pt x="50" y="25"/>
                      <a:pt x="50" y="33"/>
                      <a:pt x="49" y="41"/>
                    </a:cubicBezTo>
                    <a:cubicBezTo>
                      <a:pt x="49" y="42"/>
                      <a:pt x="49" y="43"/>
                      <a:pt x="49" y="45"/>
                    </a:cubicBezTo>
                    <a:cubicBezTo>
                      <a:pt x="50" y="52"/>
                      <a:pt x="49" y="59"/>
                      <a:pt x="48" y="66"/>
                    </a:cubicBezTo>
                    <a:cubicBezTo>
                      <a:pt x="48" y="69"/>
                      <a:pt x="48" y="72"/>
                      <a:pt x="48" y="75"/>
                    </a:cubicBezTo>
                    <a:cubicBezTo>
                      <a:pt x="48" y="76"/>
                      <a:pt x="49" y="77"/>
                      <a:pt x="51" y="78"/>
                    </a:cubicBezTo>
                    <a:cubicBezTo>
                      <a:pt x="53" y="78"/>
                      <a:pt x="53" y="80"/>
                      <a:pt x="53" y="82"/>
                    </a:cubicBezTo>
                    <a:cubicBezTo>
                      <a:pt x="53" y="83"/>
                      <a:pt x="53" y="84"/>
                      <a:pt x="53" y="85"/>
                    </a:cubicBezTo>
                    <a:cubicBezTo>
                      <a:pt x="51" y="89"/>
                      <a:pt x="51" y="93"/>
                      <a:pt x="51" y="97"/>
                    </a:cubicBezTo>
                    <a:cubicBezTo>
                      <a:pt x="52" y="102"/>
                      <a:pt x="52" y="106"/>
                      <a:pt x="52" y="111"/>
                    </a:cubicBezTo>
                    <a:cubicBezTo>
                      <a:pt x="53" y="115"/>
                      <a:pt x="53" y="119"/>
                      <a:pt x="53" y="122"/>
                    </a:cubicBezTo>
                    <a:cubicBezTo>
                      <a:pt x="53" y="126"/>
                      <a:pt x="54" y="129"/>
                      <a:pt x="55" y="133"/>
                    </a:cubicBezTo>
                    <a:cubicBezTo>
                      <a:pt x="56" y="134"/>
                      <a:pt x="57" y="135"/>
                      <a:pt x="58" y="137"/>
                    </a:cubicBezTo>
                    <a:cubicBezTo>
                      <a:pt x="60" y="139"/>
                      <a:pt x="61" y="142"/>
                      <a:pt x="63" y="145"/>
                    </a:cubicBezTo>
                    <a:cubicBezTo>
                      <a:pt x="65" y="149"/>
                      <a:pt x="65" y="153"/>
                      <a:pt x="63" y="156"/>
                    </a:cubicBezTo>
                    <a:cubicBezTo>
                      <a:pt x="61" y="160"/>
                      <a:pt x="59" y="163"/>
                      <a:pt x="57" y="166"/>
                    </a:cubicBezTo>
                    <a:cubicBezTo>
                      <a:pt x="57" y="168"/>
                      <a:pt x="58" y="170"/>
                      <a:pt x="58" y="173"/>
                    </a:cubicBezTo>
                    <a:cubicBezTo>
                      <a:pt x="58" y="175"/>
                      <a:pt x="58" y="177"/>
                      <a:pt x="58" y="179"/>
                    </a:cubicBezTo>
                    <a:cubicBezTo>
                      <a:pt x="57" y="181"/>
                      <a:pt x="57" y="184"/>
                      <a:pt x="57" y="187"/>
                    </a:cubicBezTo>
                    <a:cubicBezTo>
                      <a:pt x="58" y="193"/>
                      <a:pt x="58" y="200"/>
                      <a:pt x="59" y="206"/>
                    </a:cubicBezTo>
                    <a:cubicBezTo>
                      <a:pt x="59" y="207"/>
                      <a:pt x="59" y="208"/>
                      <a:pt x="59" y="210"/>
                    </a:cubicBezTo>
                    <a:cubicBezTo>
                      <a:pt x="60" y="211"/>
                      <a:pt x="60" y="212"/>
                      <a:pt x="59" y="213"/>
                    </a:cubicBezTo>
                    <a:cubicBezTo>
                      <a:pt x="57" y="218"/>
                      <a:pt x="57" y="224"/>
                      <a:pt x="58" y="229"/>
                    </a:cubicBezTo>
                    <a:cubicBezTo>
                      <a:pt x="58" y="232"/>
                      <a:pt x="58" y="235"/>
                      <a:pt x="59" y="238"/>
                    </a:cubicBezTo>
                    <a:cubicBezTo>
                      <a:pt x="59" y="240"/>
                      <a:pt x="59" y="242"/>
                      <a:pt x="60" y="243"/>
                    </a:cubicBezTo>
                    <a:cubicBezTo>
                      <a:pt x="61" y="245"/>
                      <a:pt x="63" y="247"/>
                      <a:pt x="66" y="247"/>
                    </a:cubicBezTo>
                    <a:cubicBezTo>
                      <a:pt x="67" y="247"/>
                      <a:pt x="67" y="247"/>
                      <a:pt x="68" y="247"/>
                    </a:cubicBezTo>
                    <a:cubicBezTo>
                      <a:pt x="68" y="249"/>
                      <a:pt x="68" y="250"/>
                      <a:pt x="68" y="252"/>
                    </a:cubicBezTo>
                    <a:cubicBezTo>
                      <a:pt x="68" y="252"/>
                      <a:pt x="68" y="252"/>
                      <a:pt x="68" y="252"/>
                    </a:cubicBezTo>
                    <a:cubicBezTo>
                      <a:pt x="68" y="251"/>
                      <a:pt x="68" y="250"/>
                      <a:pt x="67" y="250"/>
                    </a:cubicBezTo>
                    <a:cubicBezTo>
                      <a:pt x="66" y="250"/>
                      <a:pt x="65" y="250"/>
                      <a:pt x="64" y="250"/>
                    </a:cubicBezTo>
                    <a:cubicBezTo>
                      <a:pt x="58" y="249"/>
                      <a:pt x="55" y="246"/>
                      <a:pt x="54" y="240"/>
                    </a:cubicBezTo>
                    <a:cubicBezTo>
                      <a:pt x="53" y="239"/>
                      <a:pt x="53" y="238"/>
                      <a:pt x="54" y="237"/>
                    </a:cubicBezTo>
                    <a:cubicBezTo>
                      <a:pt x="55" y="234"/>
                      <a:pt x="55" y="231"/>
                      <a:pt x="55" y="228"/>
                    </a:cubicBezTo>
                    <a:cubicBezTo>
                      <a:pt x="54" y="225"/>
                      <a:pt x="54" y="222"/>
                      <a:pt x="53" y="219"/>
                    </a:cubicBezTo>
                    <a:cubicBezTo>
                      <a:pt x="53" y="216"/>
                      <a:pt x="51" y="216"/>
                      <a:pt x="49" y="216"/>
                    </a:cubicBezTo>
                    <a:cubicBezTo>
                      <a:pt x="47" y="217"/>
                      <a:pt x="45" y="217"/>
                      <a:pt x="43" y="219"/>
                    </a:cubicBezTo>
                    <a:cubicBezTo>
                      <a:pt x="43" y="223"/>
                      <a:pt x="42" y="227"/>
                      <a:pt x="42" y="232"/>
                    </a:cubicBezTo>
                    <a:cubicBezTo>
                      <a:pt x="42" y="235"/>
                      <a:pt x="42" y="239"/>
                      <a:pt x="43" y="242"/>
                    </a:cubicBezTo>
                    <a:cubicBezTo>
                      <a:pt x="43" y="243"/>
                      <a:pt x="43" y="243"/>
                      <a:pt x="44" y="243"/>
                    </a:cubicBezTo>
                    <a:cubicBezTo>
                      <a:pt x="44" y="244"/>
                      <a:pt x="44" y="245"/>
                      <a:pt x="43" y="245"/>
                    </a:cubicBezTo>
                    <a:cubicBezTo>
                      <a:pt x="42" y="246"/>
                      <a:pt x="41" y="247"/>
                      <a:pt x="40" y="247"/>
                    </a:cubicBezTo>
                    <a:cubicBezTo>
                      <a:pt x="39" y="252"/>
                      <a:pt x="39" y="252"/>
                      <a:pt x="36" y="256"/>
                    </a:cubicBezTo>
                    <a:cubicBezTo>
                      <a:pt x="34" y="258"/>
                      <a:pt x="32" y="261"/>
                      <a:pt x="31" y="264"/>
                    </a:cubicBezTo>
                    <a:cubicBezTo>
                      <a:pt x="30" y="265"/>
                      <a:pt x="30" y="266"/>
                      <a:pt x="29" y="266"/>
                    </a:cubicBezTo>
                    <a:cubicBezTo>
                      <a:pt x="29" y="267"/>
                      <a:pt x="28" y="267"/>
                      <a:pt x="28" y="267"/>
                    </a:cubicBezTo>
                    <a:cubicBezTo>
                      <a:pt x="27" y="267"/>
                      <a:pt x="27" y="266"/>
                      <a:pt x="27" y="265"/>
                    </a:cubicBezTo>
                    <a:cubicBezTo>
                      <a:pt x="28" y="263"/>
                      <a:pt x="29" y="261"/>
                      <a:pt x="30" y="258"/>
                    </a:cubicBezTo>
                    <a:cubicBezTo>
                      <a:pt x="29" y="257"/>
                      <a:pt x="29" y="255"/>
                      <a:pt x="28" y="253"/>
                    </a:cubicBezTo>
                    <a:cubicBezTo>
                      <a:pt x="26" y="254"/>
                      <a:pt x="25" y="255"/>
                      <a:pt x="25" y="257"/>
                    </a:cubicBezTo>
                    <a:cubicBezTo>
                      <a:pt x="27" y="259"/>
                      <a:pt x="26" y="262"/>
                      <a:pt x="27" y="265"/>
                    </a:cubicBezTo>
                    <a:cubicBezTo>
                      <a:pt x="27" y="265"/>
                      <a:pt x="26" y="265"/>
                      <a:pt x="26" y="266"/>
                    </a:cubicBezTo>
                    <a:cubicBezTo>
                      <a:pt x="25" y="267"/>
                      <a:pt x="24" y="268"/>
                      <a:pt x="23" y="269"/>
                    </a:cubicBezTo>
                    <a:cubicBezTo>
                      <a:pt x="23" y="269"/>
                      <a:pt x="22" y="269"/>
                      <a:pt x="22" y="269"/>
                    </a:cubicBezTo>
                    <a:cubicBezTo>
                      <a:pt x="22" y="269"/>
                      <a:pt x="21" y="268"/>
                      <a:pt x="21" y="268"/>
                    </a:cubicBezTo>
                    <a:cubicBezTo>
                      <a:pt x="22" y="267"/>
                      <a:pt x="22" y="265"/>
                      <a:pt x="22" y="264"/>
                    </a:cubicBezTo>
                    <a:cubicBezTo>
                      <a:pt x="23" y="263"/>
                      <a:pt x="22" y="262"/>
                      <a:pt x="22" y="262"/>
                    </a:cubicBezTo>
                    <a:cubicBezTo>
                      <a:pt x="21" y="262"/>
                      <a:pt x="20" y="263"/>
                      <a:pt x="20" y="263"/>
                    </a:cubicBezTo>
                    <a:cubicBezTo>
                      <a:pt x="20" y="264"/>
                      <a:pt x="19" y="265"/>
                      <a:pt x="19" y="266"/>
                    </a:cubicBezTo>
                    <a:cubicBezTo>
                      <a:pt x="18" y="268"/>
                      <a:pt x="18" y="270"/>
                      <a:pt x="17" y="271"/>
                    </a:cubicBezTo>
                    <a:cubicBezTo>
                      <a:pt x="17" y="272"/>
                      <a:pt x="16" y="273"/>
                      <a:pt x="15" y="274"/>
                    </a:cubicBezTo>
                    <a:cubicBezTo>
                      <a:pt x="15" y="274"/>
                      <a:pt x="13" y="274"/>
                      <a:pt x="13" y="273"/>
                    </a:cubicBezTo>
                    <a:cubicBezTo>
                      <a:pt x="12" y="270"/>
                      <a:pt x="13" y="268"/>
                      <a:pt x="14" y="265"/>
                    </a:cubicBezTo>
                    <a:cubicBezTo>
                      <a:pt x="16" y="263"/>
                      <a:pt x="17" y="261"/>
                      <a:pt x="19" y="259"/>
                    </a:cubicBezTo>
                    <a:cubicBezTo>
                      <a:pt x="21" y="257"/>
                      <a:pt x="22" y="255"/>
                      <a:pt x="23" y="252"/>
                    </a:cubicBezTo>
                    <a:cubicBezTo>
                      <a:pt x="24" y="252"/>
                      <a:pt x="24" y="251"/>
                      <a:pt x="23" y="251"/>
                    </a:cubicBezTo>
                    <a:cubicBezTo>
                      <a:pt x="23" y="251"/>
                      <a:pt x="22" y="251"/>
                      <a:pt x="22" y="251"/>
                    </a:cubicBezTo>
                    <a:cubicBezTo>
                      <a:pt x="19" y="252"/>
                      <a:pt x="17" y="255"/>
                      <a:pt x="15" y="257"/>
                    </a:cubicBezTo>
                    <a:cubicBezTo>
                      <a:pt x="14" y="259"/>
                      <a:pt x="12" y="261"/>
                      <a:pt x="11" y="263"/>
                    </a:cubicBezTo>
                    <a:cubicBezTo>
                      <a:pt x="7" y="272"/>
                      <a:pt x="4" y="281"/>
                      <a:pt x="4" y="291"/>
                    </a:cubicBezTo>
                    <a:cubicBezTo>
                      <a:pt x="5" y="293"/>
                      <a:pt x="5" y="295"/>
                      <a:pt x="5" y="297"/>
                    </a:cubicBezTo>
                    <a:cubicBezTo>
                      <a:pt x="6" y="299"/>
                      <a:pt x="7" y="301"/>
                      <a:pt x="7" y="303"/>
                    </a:cubicBezTo>
                    <a:cubicBezTo>
                      <a:pt x="8" y="305"/>
                      <a:pt x="9" y="307"/>
                      <a:pt x="10" y="306"/>
                    </a:cubicBezTo>
                    <a:cubicBezTo>
                      <a:pt x="11" y="305"/>
                      <a:pt x="11" y="304"/>
                      <a:pt x="11" y="302"/>
                    </a:cubicBezTo>
                    <a:cubicBezTo>
                      <a:pt x="10" y="299"/>
                      <a:pt x="9" y="295"/>
                      <a:pt x="9" y="291"/>
                    </a:cubicBezTo>
                    <a:cubicBezTo>
                      <a:pt x="11" y="289"/>
                      <a:pt x="13" y="288"/>
                      <a:pt x="15" y="286"/>
                    </a:cubicBezTo>
                    <a:cubicBezTo>
                      <a:pt x="16" y="288"/>
                      <a:pt x="16" y="289"/>
                      <a:pt x="16" y="291"/>
                    </a:cubicBezTo>
                    <a:cubicBezTo>
                      <a:pt x="16" y="292"/>
                      <a:pt x="17" y="294"/>
                      <a:pt x="18" y="295"/>
                    </a:cubicBezTo>
                    <a:cubicBezTo>
                      <a:pt x="18" y="295"/>
                      <a:pt x="18" y="295"/>
                      <a:pt x="18" y="295"/>
                    </a:cubicBezTo>
                    <a:cubicBezTo>
                      <a:pt x="18" y="299"/>
                      <a:pt x="19" y="303"/>
                      <a:pt x="21" y="307"/>
                    </a:cubicBezTo>
                    <a:cubicBezTo>
                      <a:pt x="22" y="308"/>
                      <a:pt x="22" y="310"/>
                      <a:pt x="22" y="312"/>
                    </a:cubicBezTo>
                    <a:cubicBezTo>
                      <a:pt x="21" y="315"/>
                      <a:pt x="22" y="317"/>
                      <a:pt x="24" y="319"/>
                    </a:cubicBezTo>
                    <a:cubicBezTo>
                      <a:pt x="25" y="320"/>
                      <a:pt x="27" y="321"/>
                      <a:pt x="29" y="321"/>
                    </a:cubicBezTo>
                    <a:lnTo>
                      <a:pt x="28" y="321"/>
                    </a:lnTo>
                    <a:close/>
                    <a:moveTo>
                      <a:pt x="54" y="208"/>
                    </a:moveTo>
                    <a:cubicBezTo>
                      <a:pt x="56" y="200"/>
                      <a:pt x="55" y="192"/>
                      <a:pt x="55" y="183"/>
                    </a:cubicBezTo>
                    <a:cubicBezTo>
                      <a:pt x="55" y="182"/>
                      <a:pt x="54" y="180"/>
                      <a:pt x="53" y="179"/>
                    </a:cubicBezTo>
                    <a:cubicBezTo>
                      <a:pt x="52" y="178"/>
                      <a:pt x="52" y="176"/>
                      <a:pt x="52" y="174"/>
                    </a:cubicBezTo>
                    <a:cubicBezTo>
                      <a:pt x="52" y="172"/>
                      <a:pt x="52" y="171"/>
                      <a:pt x="52" y="170"/>
                    </a:cubicBezTo>
                    <a:cubicBezTo>
                      <a:pt x="51" y="169"/>
                      <a:pt x="51" y="169"/>
                      <a:pt x="50" y="168"/>
                    </a:cubicBezTo>
                    <a:cubicBezTo>
                      <a:pt x="48" y="168"/>
                      <a:pt x="47" y="168"/>
                      <a:pt x="45" y="168"/>
                    </a:cubicBezTo>
                    <a:cubicBezTo>
                      <a:pt x="44" y="168"/>
                      <a:pt x="43" y="169"/>
                      <a:pt x="43" y="171"/>
                    </a:cubicBezTo>
                    <a:cubicBezTo>
                      <a:pt x="43" y="174"/>
                      <a:pt x="43" y="176"/>
                      <a:pt x="43" y="179"/>
                    </a:cubicBezTo>
                    <a:cubicBezTo>
                      <a:pt x="44" y="186"/>
                      <a:pt x="44" y="192"/>
                      <a:pt x="43" y="199"/>
                    </a:cubicBezTo>
                    <a:cubicBezTo>
                      <a:pt x="42" y="203"/>
                      <a:pt x="42" y="206"/>
                      <a:pt x="42" y="210"/>
                    </a:cubicBezTo>
                    <a:cubicBezTo>
                      <a:pt x="42" y="210"/>
                      <a:pt x="43" y="211"/>
                      <a:pt x="43" y="212"/>
                    </a:cubicBezTo>
                    <a:cubicBezTo>
                      <a:pt x="43" y="212"/>
                      <a:pt x="44" y="212"/>
                      <a:pt x="44" y="213"/>
                    </a:cubicBezTo>
                    <a:cubicBezTo>
                      <a:pt x="48" y="213"/>
                      <a:pt x="52" y="211"/>
                      <a:pt x="54" y="208"/>
                    </a:cubicBezTo>
                    <a:close/>
                    <a:moveTo>
                      <a:pt x="45" y="99"/>
                    </a:moveTo>
                    <a:cubicBezTo>
                      <a:pt x="44" y="110"/>
                      <a:pt x="45" y="118"/>
                      <a:pt x="46" y="126"/>
                    </a:cubicBezTo>
                    <a:cubicBezTo>
                      <a:pt x="46" y="127"/>
                      <a:pt x="47" y="127"/>
                      <a:pt x="47" y="127"/>
                    </a:cubicBezTo>
                    <a:cubicBezTo>
                      <a:pt x="47" y="127"/>
                      <a:pt x="48" y="128"/>
                      <a:pt x="48" y="128"/>
                    </a:cubicBezTo>
                    <a:cubicBezTo>
                      <a:pt x="49" y="128"/>
                      <a:pt x="50" y="128"/>
                      <a:pt x="50" y="127"/>
                    </a:cubicBezTo>
                    <a:cubicBezTo>
                      <a:pt x="51" y="126"/>
                      <a:pt x="51" y="125"/>
                      <a:pt x="51" y="123"/>
                    </a:cubicBezTo>
                    <a:cubicBezTo>
                      <a:pt x="50" y="117"/>
                      <a:pt x="50" y="111"/>
                      <a:pt x="50" y="105"/>
                    </a:cubicBezTo>
                    <a:cubicBezTo>
                      <a:pt x="50" y="99"/>
                      <a:pt x="49" y="93"/>
                      <a:pt x="48" y="87"/>
                    </a:cubicBezTo>
                    <a:cubicBezTo>
                      <a:pt x="48" y="87"/>
                      <a:pt x="48" y="87"/>
                      <a:pt x="48" y="86"/>
                    </a:cubicBezTo>
                    <a:cubicBezTo>
                      <a:pt x="47" y="86"/>
                      <a:pt x="47" y="86"/>
                      <a:pt x="46" y="86"/>
                    </a:cubicBezTo>
                    <a:cubicBezTo>
                      <a:pt x="46" y="86"/>
                      <a:pt x="46" y="86"/>
                      <a:pt x="45" y="86"/>
                    </a:cubicBezTo>
                    <a:cubicBezTo>
                      <a:pt x="45" y="87"/>
                      <a:pt x="45" y="88"/>
                      <a:pt x="45" y="90"/>
                    </a:cubicBezTo>
                    <a:cubicBezTo>
                      <a:pt x="44" y="93"/>
                      <a:pt x="45" y="97"/>
                      <a:pt x="45" y="99"/>
                    </a:cubicBezTo>
                    <a:close/>
                    <a:moveTo>
                      <a:pt x="50" y="137"/>
                    </a:moveTo>
                    <a:cubicBezTo>
                      <a:pt x="48" y="139"/>
                      <a:pt x="46" y="140"/>
                      <a:pt x="44" y="142"/>
                    </a:cubicBezTo>
                    <a:cubicBezTo>
                      <a:pt x="43" y="142"/>
                      <a:pt x="43" y="143"/>
                      <a:pt x="42" y="144"/>
                    </a:cubicBezTo>
                    <a:cubicBezTo>
                      <a:pt x="41" y="145"/>
                      <a:pt x="41" y="147"/>
                      <a:pt x="41" y="149"/>
                    </a:cubicBezTo>
                    <a:cubicBezTo>
                      <a:pt x="41" y="149"/>
                      <a:pt x="41" y="149"/>
                      <a:pt x="41" y="149"/>
                    </a:cubicBezTo>
                    <a:cubicBezTo>
                      <a:pt x="42" y="150"/>
                      <a:pt x="42" y="150"/>
                      <a:pt x="42" y="149"/>
                    </a:cubicBezTo>
                    <a:cubicBezTo>
                      <a:pt x="43" y="147"/>
                      <a:pt x="44" y="146"/>
                      <a:pt x="46" y="145"/>
                    </a:cubicBezTo>
                    <a:cubicBezTo>
                      <a:pt x="47" y="144"/>
                      <a:pt x="49" y="143"/>
                      <a:pt x="50" y="142"/>
                    </a:cubicBezTo>
                    <a:cubicBezTo>
                      <a:pt x="50" y="142"/>
                      <a:pt x="51" y="143"/>
                      <a:pt x="52" y="143"/>
                    </a:cubicBezTo>
                    <a:cubicBezTo>
                      <a:pt x="52" y="143"/>
                      <a:pt x="52" y="144"/>
                      <a:pt x="52" y="144"/>
                    </a:cubicBezTo>
                    <a:cubicBezTo>
                      <a:pt x="51" y="145"/>
                      <a:pt x="50" y="147"/>
                      <a:pt x="50" y="149"/>
                    </a:cubicBezTo>
                    <a:cubicBezTo>
                      <a:pt x="50" y="149"/>
                      <a:pt x="50" y="150"/>
                      <a:pt x="51" y="151"/>
                    </a:cubicBezTo>
                    <a:cubicBezTo>
                      <a:pt x="52" y="151"/>
                      <a:pt x="53" y="151"/>
                      <a:pt x="54" y="151"/>
                    </a:cubicBezTo>
                    <a:cubicBezTo>
                      <a:pt x="54" y="151"/>
                      <a:pt x="55" y="152"/>
                      <a:pt x="55" y="152"/>
                    </a:cubicBezTo>
                    <a:cubicBezTo>
                      <a:pt x="56" y="153"/>
                      <a:pt x="56" y="154"/>
                      <a:pt x="55" y="154"/>
                    </a:cubicBezTo>
                    <a:cubicBezTo>
                      <a:pt x="55" y="155"/>
                      <a:pt x="54" y="156"/>
                      <a:pt x="53" y="156"/>
                    </a:cubicBezTo>
                    <a:cubicBezTo>
                      <a:pt x="53" y="156"/>
                      <a:pt x="52" y="155"/>
                      <a:pt x="51" y="155"/>
                    </a:cubicBezTo>
                    <a:cubicBezTo>
                      <a:pt x="51" y="155"/>
                      <a:pt x="50" y="155"/>
                      <a:pt x="50" y="155"/>
                    </a:cubicBezTo>
                    <a:cubicBezTo>
                      <a:pt x="50" y="156"/>
                      <a:pt x="50" y="156"/>
                      <a:pt x="51" y="157"/>
                    </a:cubicBezTo>
                    <a:cubicBezTo>
                      <a:pt x="52" y="158"/>
                      <a:pt x="54" y="158"/>
                      <a:pt x="56" y="157"/>
                    </a:cubicBezTo>
                    <a:cubicBezTo>
                      <a:pt x="63" y="151"/>
                      <a:pt x="61" y="148"/>
                      <a:pt x="58" y="142"/>
                    </a:cubicBezTo>
                    <a:cubicBezTo>
                      <a:pt x="57" y="141"/>
                      <a:pt x="56" y="140"/>
                      <a:pt x="55" y="140"/>
                    </a:cubicBezTo>
                    <a:cubicBezTo>
                      <a:pt x="54" y="139"/>
                      <a:pt x="52" y="138"/>
                      <a:pt x="50" y="137"/>
                    </a:cubicBezTo>
                    <a:close/>
                    <a:moveTo>
                      <a:pt x="16" y="305"/>
                    </a:moveTo>
                    <a:cubicBezTo>
                      <a:pt x="16" y="301"/>
                      <a:pt x="15" y="298"/>
                      <a:pt x="14" y="295"/>
                    </a:cubicBezTo>
                    <a:cubicBezTo>
                      <a:pt x="14" y="295"/>
                      <a:pt x="13" y="295"/>
                      <a:pt x="13" y="295"/>
                    </a:cubicBezTo>
                    <a:cubicBezTo>
                      <a:pt x="13" y="295"/>
                      <a:pt x="13" y="295"/>
                      <a:pt x="13" y="295"/>
                    </a:cubicBezTo>
                    <a:cubicBezTo>
                      <a:pt x="12" y="299"/>
                      <a:pt x="13" y="303"/>
                      <a:pt x="15" y="307"/>
                    </a:cubicBezTo>
                    <a:cubicBezTo>
                      <a:pt x="15" y="307"/>
                      <a:pt x="16" y="307"/>
                      <a:pt x="16" y="307"/>
                    </a:cubicBezTo>
                    <a:cubicBezTo>
                      <a:pt x="16" y="306"/>
                      <a:pt x="16" y="305"/>
                      <a:pt x="16" y="30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8" name="Freeform 10"/>
              <p:cNvSpPr/>
              <p:nvPr/>
            </p:nvSpPr>
            <p:spPr bwMode="auto">
              <a:xfrm>
                <a:off x="4177" y="3099"/>
                <a:ext cx="363" cy="465"/>
              </a:xfrm>
              <a:custGeom>
                <a:avLst/>
                <a:gdLst>
                  <a:gd name="T0" fmla="*/ 124 w 157"/>
                  <a:gd name="T1" fmla="*/ 52 h 201"/>
                  <a:gd name="T2" fmla="*/ 147 w 157"/>
                  <a:gd name="T3" fmla="*/ 59 h 201"/>
                  <a:gd name="T4" fmla="*/ 118 w 157"/>
                  <a:gd name="T5" fmla="*/ 53 h 201"/>
                  <a:gd name="T6" fmla="*/ 72 w 157"/>
                  <a:gd name="T7" fmla="*/ 37 h 201"/>
                  <a:gd name="T8" fmla="*/ 66 w 157"/>
                  <a:gd name="T9" fmla="*/ 66 h 201"/>
                  <a:gd name="T10" fmla="*/ 68 w 157"/>
                  <a:gd name="T11" fmla="*/ 125 h 201"/>
                  <a:gd name="T12" fmla="*/ 67 w 157"/>
                  <a:gd name="T13" fmla="*/ 194 h 201"/>
                  <a:gd name="T14" fmla="*/ 56 w 157"/>
                  <a:gd name="T15" fmla="*/ 201 h 201"/>
                  <a:gd name="T16" fmla="*/ 33 w 157"/>
                  <a:gd name="T17" fmla="*/ 198 h 201"/>
                  <a:gd name="T18" fmla="*/ 34 w 157"/>
                  <a:gd name="T19" fmla="*/ 160 h 201"/>
                  <a:gd name="T20" fmla="*/ 39 w 157"/>
                  <a:gd name="T21" fmla="*/ 194 h 201"/>
                  <a:gd name="T22" fmla="*/ 49 w 157"/>
                  <a:gd name="T23" fmla="*/ 185 h 201"/>
                  <a:gd name="T24" fmla="*/ 49 w 157"/>
                  <a:gd name="T25" fmla="*/ 65 h 201"/>
                  <a:gd name="T26" fmla="*/ 46 w 157"/>
                  <a:gd name="T27" fmla="*/ 19 h 201"/>
                  <a:gd name="T28" fmla="*/ 51 w 157"/>
                  <a:gd name="T29" fmla="*/ 14 h 201"/>
                  <a:gd name="T30" fmla="*/ 52 w 157"/>
                  <a:gd name="T31" fmla="*/ 105 h 201"/>
                  <a:gd name="T32" fmla="*/ 52 w 157"/>
                  <a:gd name="T33" fmla="*/ 184 h 201"/>
                  <a:gd name="T34" fmla="*/ 59 w 157"/>
                  <a:gd name="T35" fmla="*/ 193 h 201"/>
                  <a:gd name="T36" fmla="*/ 65 w 157"/>
                  <a:gd name="T37" fmla="*/ 126 h 201"/>
                  <a:gd name="T38" fmla="*/ 64 w 157"/>
                  <a:gd name="T39" fmla="*/ 90 h 201"/>
                  <a:gd name="T40" fmla="*/ 62 w 157"/>
                  <a:gd name="T41" fmla="*/ 43 h 201"/>
                  <a:gd name="T42" fmla="*/ 63 w 157"/>
                  <a:gd name="T43" fmla="*/ 15 h 201"/>
                  <a:gd name="T44" fmla="*/ 53 w 157"/>
                  <a:gd name="T45" fmla="*/ 4 h 201"/>
                  <a:gd name="T46" fmla="*/ 33 w 157"/>
                  <a:gd name="T47" fmla="*/ 12 h 201"/>
                  <a:gd name="T48" fmla="*/ 28 w 157"/>
                  <a:gd name="T49" fmla="*/ 8 h 201"/>
                  <a:gd name="T50" fmla="*/ 22 w 157"/>
                  <a:gd name="T51" fmla="*/ 7 h 201"/>
                  <a:gd name="T52" fmla="*/ 21 w 157"/>
                  <a:gd name="T53" fmla="*/ 18 h 201"/>
                  <a:gd name="T54" fmla="*/ 12 w 157"/>
                  <a:gd name="T55" fmla="*/ 15 h 201"/>
                  <a:gd name="T56" fmla="*/ 6 w 157"/>
                  <a:gd name="T57" fmla="*/ 36 h 201"/>
                  <a:gd name="T58" fmla="*/ 6 w 157"/>
                  <a:gd name="T59" fmla="*/ 70 h 201"/>
                  <a:gd name="T60" fmla="*/ 2 w 157"/>
                  <a:gd name="T61" fmla="*/ 19 h 201"/>
                  <a:gd name="T62" fmla="*/ 5 w 157"/>
                  <a:gd name="T63" fmla="*/ 11 h 201"/>
                  <a:gd name="T64" fmla="*/ 9 w 157"/>
                  <a:gd name="T65" fmla="*/ 4 h 201"/>
                  <a:gd name="T66" fmla="*/ 52 w 157"/>
                  <a:gd name="T67" fmla="*/ 0 h 201"/>
                  <a:gd name="T68" fmla="*/ 68 w 157"/>
                  <a:gd name="T69" fmla="*/ 13 h 201"/>
                  <a:gd name="T70" fmla="*/ 72 w 157"/>
                  <a:gd name="T71" fmla="*/ 29 h 201"/>
                  <a:gd name="T72" fmla="*/ 121 w 157"/>
                  <a:gd name="T73" fmla="*/ 42 h 201"/>
                  <a:gd name="T74" fmla="*/ 146 w 157"/>
                  <a:gd name="T75" fmla="*/ 45 h 201"/>
                  <a:gd name="T76" fmla="*/ 157 w 157"/>
                  <a:gd name="T77" fmla="*/ 46 h 201"/>
                  <a:gd name="T78" fmla="*/ 156 w 157"/>
                  <a:gd name="T79" fmla="*/ 83 h 201"/>
                  <a:gd name="T80" fmla="*/ 152 w 157"/>
                  <a:gd name="T81" fmla="*/ 80 h 201"/>
                  <a:gd name="T82" fmla="*/ 137 w 157"/>
                  <a:gd name="T83" fmla="*/ 48 h 201"/>
                  <a:gd name="T84" fmla="*/ 107 w 157"/>
                  <a:gd name="T85" fmla="*/ 43 h 201"/>
                  <a:gd name="T86" fmla="*/ 99 w 157"/>
                  <a:gd name="T87" fmla="*/ 40 h 201"/>
                  <a:gd name="T88" fmla="*/ 87 w 157"/>
                  <a:gd name="T89" fmla="*/ 35 h 201"/>
                  <a:gd name="T90" fmla="*/ 83 w 157"/>
                  <a:gd name="T91" fmla="*/ 35 h 201"/>
                  <a:gd name="T92" fmla="*/ 88 w 157"/>
                  <a:gd name="T93" fmla="*/ 38 h 201"/>
                  <a:gd name="T94" fmla="*/ 105 w 157"/>
                  <a:gd name="T95" fmla="*/ 4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7" h="201">
                    <a:moveTo>
                      <a:pt x="105" y="43"/>
                    </a:moveTo>
                    <a:cubicBezTo>
                      <a:pt x="106" y="44"/>
                      <a:pt x="106" y="45"/>
                      <a:pt x="107" y="45"/>
                    </a:cubicBezTo>
                    <a:cubicBezTo>
                      <a:pt x="112" y="48"/>
                      <a:pt x="118" y="50"/>
                      <a:pt x="124" y="52"/>
                    </a:cubicBezTo>
                    <a:cubicBezTo>
                      <a:pt x="131" y="53"/>
                      <a:pt x="137" y="55"/>
                      <a:pt x="143" y="57"/>
                    </a:cubicBezTo>
                    <a:cubicBezTo>
                      <a:pt x="144" y="57"/>
                      <a:pt x="145" y="57"/>
                      <a:pt x="146" y="58"/>
                    </a:cubicBezTo>
                    <a:cubicBezTo>
                      <a:pt x="147" y="58"/>
                      <a:pt x="147" y="59"/>
                      <a:pt x="147" y="59"/>
                    </a:cubicBezTo>
                    <a:cubicBezTo>
                      <a:pt x="147" y="60"/>
                      <a:pt x="146" y="60"/>
                      <a:pt x="146" y="60"/>
                    </a:cubicBezTo>
                    <a:cubicBezTo>
                      <a:pt x="144" y="60"/>
                      <a:pt x="141" y="60"/>
                      <a:pt x="139" y="59"/>
                    </a:cubicBezTo>
                    <a:cubicBezTo>
                      <a:pt x="132" y="57"/>
                      <a:pt x="125" y="55"/>
                      <a:pt x="118" y="53"/>
                    </a:cubicBezTo>
                    <a:cubicBezTo>
                      <a:pt x="113" y="52"/>
                      <a:pt x="108" y="50"/>
                      <a:pt x="104" y="48"/>
                    </a:cubicBezTo>
                    <a:cubicBezTo>
                      <a:pt x="98" y="45"/>
                      <a:pt x="93" y="43"/>
                      <a:pt x="87" y="41"/>
                    </a:cubicBezTo>
                    <a:cubicBezTo>
                      <a:pt x="82" y="40"/>
                      <a:pt x="77" y="38"/>
                      <a:pt x="72" y="37"/>
                    </a:cubicBezTo>
                    <a:cubicBezTo>
                      <a:pt x="69" y="36"/>
                      <a:pt x="68" y="37"/>
                      <a:pt x="66" y="39"/>
                    </a:cubicBezTo>
                    <a:cubicBezTo>
                      <a:pt x="66" y="41"/>
                      <a:pt x="66" y="44"/>
                      <a:pt x="66" y="47"/>
                    </a:cubicBezTo>
                    <a:cubicBezTo>
                      <a:pt x="66" y="53"/>
                      <a:pt x="66" y="60"/>
                      <a:pt x="66" y="66"/>
                    </a:cubicBezTo>
                    <a:cubicBezTo>
                      <a:pt x="66" y="76"/>
                      <a:pt x="66" y="85"/>
                      <a:pt x="66" y="94"/>
                    </a:cubicBezTo>
                    <a:cubicBezTo>
                      <a:pt x="66" y="100"/>
                      <a:pt x="66" y="106"/>
                      <a:pt x="67" y="112"/>
                    </a:cubicBezTo>
                    <a:cubicBezTo>
                      <a:pt x="68" y="117"/>
                      <a:pt x="68" y="121"/>
                      <a:pt x="68" y="125"/>
                    </a:cubicBezTo>
                    <a:cubicBezTo>
                      <a:pt x="68" y="141"/>
                      <a:pt x="68" y="157"/>
                      <a:pt x="68" y="173"/>
                    </a:cubicBezTo>
                    <a:cubicBezTo>
                      <a:pt x="68" y="178"/>
                      <a:pt x="68" y="183"/>
                      <a:pt x="69" y="188"/>
                    </a:cubicBezTo>
                    <a:cubicBezTo>
                      <a:pt x="70" y="190"/>
                      <a:pt x="69" y="193"/>
                      <a:pt x="67" y="194"/>
                    </a:cubicBezTo>
                    <a:cubicBezTo>
                      <a:pt x="65" y="195"/>
                      <a:pt x="65" y="197"/>
                      <a:pt x="64" y="199"/>
                    </a:cubicBezTo>
                    <a:cubicBezTo>
                      <a:pt x="63" y="200"/>
                      <a:pt x="62" y="201"/>
                      <a:pt x="61" y="200"/>
                    </a:cubicBezTo>
                    <a:cubicBezTo>
                      <a:pt x="59" y="200"/>
                      <a:pt x="58" y="200"/>
                      <a:pt x="56" y="201"/>
                    </a:cubicBezTo>
                    <a:cubicBezTo>
                      <a:pt x="56" y="201"/>
                      <a:pt x="55" y="201"/>
                      <a:pt x="55" y="201"/>
                    </a:cubicBezTo>
                    <a:cubicBezTo>
                      <a:pt x="49" y="201"/>
                      <a:pt x="43" y="201"/>
                      <a:pt x="36" y="201"/>
                    </a:cubicBezTo>
                    <a:cubicBezTo>
                      <a:pt x="35" y="201"/>
                      <a:pt x="33" y="199"/>
                      <a:pt x="33" y="198"/>
                    </a:cubicBezTo>
                    <a:cubicBezTo>
                      <a:pt x="33" y="188"/>
                      <a:pt x="33" y="179"/>
                      <a:pt x="32" y="169"/>
                    </a:cubicBezTo>
                    <a:cubicBezTo>
                      <a:pt x="32" y="166"/>
                      <a:pt x="33" y="162"/>
                      <a:pt x="33" y="159"/>
                    </a:cubicBezTo>
                    <a:cubicBezTo>
                      <a:pt x="34" y="158"/>
                      <a:pt x="34" y="159"/>
                      <a:pt x="34" y="160"/>
                    </a:cubicBezTo>
                    <a:cubicBezTo>
                      <a:pt x="34" y="163"/>
                      <a:pt x="35" y="166"/>
                      <a:pt x="35" y="169"/>
                    </a:cubicBezTo>
                    <a:cubicBezTo>
                      <a:pt x="34" y="176"/>
                      <a:pt x="36" y="182"/>
                      <a:pt x="36" y="189"/>
                    </a:cubicBezTo>
                    <a:cubicBezTo>
                      <a:pt x="36" y="191"/>
                      <a:pt x="37" y="193"/>
                      <a:pt x="39" y="194"/>
                    </a:cubicBezTo>
                    <a:cubicBezTo>
                      <a:pt x="40" y="194"/>
                      <a:pt x="41" y="194"/>
                      <a:pt x="41" y="194"/>
                    </a:cubicBezTo>
                    <a:cubicBezTo>
                      <a:pt x="43" y="193"/>
                      <a:pt x="45" y="191"/>
                      <a:pt x="47" y="189"/>
                    </a:cubicBezTo>
                    <a:cubicBezTo>
                      <a:pt x="48" y="188"/>
                      <a:pt x="48" y="187"/>
                      <a:pt x="49" y="185"/>
                    </a:cubicBezTo>
                    <a:cubicBezTo>
                      <a:pt x="49" y="179"/>
                      <a:pt x="50" y="173"/>
                      <a:pt x="50" y="167"/>
                    </a:cubicBezTo>
                    <a:cubicBezTo>
                      <a:pt x="50" y="141"/>
                      <a:pt x="50" y="116"/>
                      <a:pt x="50" y="91"/>
                    </a:cubicBezTo>
                    <a:cubicBezTo>
                      <a:pt x="50" y="83"/>
                      <a:pt x="49" y="74"/>
                      <a:pt x="49" y="65"/>
                    </a:cubicBezTo>
                    <a:cubicBezTo>
                      <a:pt x="49" y="58"/>
                      <a:pt x="49" y="50"/>
                      <a:pt x="49" y="42"/>
                    </a:cubicBezTo>
                    <a:cubicBezTo>
                      <a:pt x="49" y="37"/>
                      <a:pt x="49" y="32"/>
                      <a:pt x="48" y="27"/>
                    </a:cubicBezTo>
                    <a:cubicBezTo>
                      <a:pt x="48" y="24"/>
                      <a:pt x="47" y="21"/>
                      <a:pt x="46" y="19"/>
                    </a:cubicBezTo>
                    <a:cubicBezTo>
                      <a:pt x="46" y="17"/>
                      <a:pt x="46" y="16"/>
                      <a:pt x="46" y="15"/>
                    </a:cubicBezTo>
                    <a:cubicBezTo>
                      <a:pt x="46" y="14"/>
                      <a:pt x="47" y="13"/>
                      <a:pt x="48" y="12"/>
                    </a:cubicBezTo>
                    <a:cubicBezTo>
                      <a:pt x="49" y="12"/>
                      <a:pt x="51" y="13"/>
                      <a:pt x="51" y="14"/>
                    </a:cubicBezTo>
                    <a:cubicBezTo>
                      <a:pt x="51" y="15"/>
                      <a:pt x="51" y="16"/>
                      <a:pt x="52" y="18"/>
                    </a:cubicBezTo>
                    <a:cubicBezTo>
                      <a:pt x="52" y="24"/>
                      <a:pt x="52" y="31"/>
                      <a:pt x="52" y="37"/>
                    </a:cubicBezTo>
                    <a:cubicBezTo>
                      <a:pt x="52" y="60"/>
                      <a:pt x="52" y="82"/>
                      <a:pt x="52" y="105"/>
                    </a:cubicBezTo>
                    <a:cubicBezTo>
                      <a:pt x="52" y="119"/>
                      <a:pt x="53" y="132"/>
                      <a:pt x="53" y="146"/>
                    </a:cubicBezTo>
                    <a:cubicBezTo>
                      <a:pt x="53" y="150"/>
                      <a:pt x="53" y="153"/>
                      <a:pt x="53" y="156"/>
                    </a:cubicBezTo>
                    <a:cubicBezTo>
                      <a:pt x="53" y="166"/>
                      <a:pt x="52" y="175"/>
                      <a:pt x="52" y="184"/>
                    </a:cubicBezTo>
                    <a:cubicBezTo>
                      <a:pt x="52" y="187"/>
                      <a:pt x="53" y="190"/>
                      <a:pt x="54" y="192"/>
                    </a:cubicBezTo>
                    <a:cubicBezTo>
                      <a:pt x="54" y="193"/>
                      <a:pt x="54" y="194"/>
                      <a:pt x="55" y="194"/>
                    </a:cubicBezTo>
                    <a:cubicBezTo>
                      <a:pt x="57" y="195"/>
                      <a:pt x="58" y="194"/>
                      <a:pt x="59" y="193"/>
                    </a:cubicBezTo>
                    <a:cubicBezTo>
                      <a:pt x="61" y="191"/>
                      <a:pt x="62" y="189"/>
                      <a:pt x="64" y="187"/>
                    </a:cubicBezTo>
                    <a:cubicBezTo>
                      <a:pt x="64" y="185"/>
                      <a:pt x="64" y="182"/>
                      <a:pt x="64" y="179"/>
                    </a:cubicBezTo>
                    <a:cubicBezTo>
                      <a:pt x="64" y="161"/>
                      <a:pt x="64" y="144"/>
                      <a:pt x="65" y="126"/>
                    </a:cubicBezTo>
                    <a:cubicBezTo>
                      <a:pt x="65" y="124"/>
                      <a:pt x="65" y="121"/>
                      <a:pt x="64" y="118"/>
                    </a:cubicBezTo>
                    <a:cubicBezTo>
                      <a:pt x="64" y="111"/>
                      <a:pt x="64" y="104"/>
                      <a:pt x="63" y="96"/>
                    </a:cubicBezTo>
                    <a:cubicBezTo>
                      <a:pt x="63" y="94"/>
                      <a:pt x="63" y="92"/>
                      <a:pt x="64" y="90"/>
                    </a:cubicBezTo>
                    <a:cubicBezTo>
                      <a:pt x="64" y="86"/>
                      <a:pt x="64" y="81"/>
                      <a:pt x="64" y="77"/>
                    </a:cubicBezTo>
                    <a:cubicBezTo>
                      <a:pt x="63" y="67"/>
                      <a:pt x="63" y="58"/>
                      <a:pt x="62" y="48"/>
                    </a:cubicBezTo>
                    <a:cubicBezTo>
                      <a:pt x="62" y="47"/>
                      <a:pt x="63" y="45"/>
                      <a:pt x="62" y="43"/>
                    </a:cubicBezTo>
                    <a:cubicBezTo>
                      <a:pt x="60" y="38"/>
                      <a:pt x="62" y="32"/>
                      <a:pt x="64" y="28"/>
                    </a:cubicBezTo>
                    <a:cubicBezTo>
                      <a:pt x="64" y="25"/>
                      <a:pt x="65" y="23"/>
                      <a:pt x="64" y="21"/>
                    </a:cubicBezTo>
                    <a:cubicBezTo>
                      <a:pt x="64" y="19"/>
                      <a:pt x="64" y="17"/>
                      <a:pt x="63" y="15"/>
                    </a:cubicBezTo>
                    <a:cubicBezTo>
                      <a:pt x="62" y="13"/>
                      <a:pt x="59" y="11"/>
                      <a:pt x="59" y="8"/>
                    </a:cubicBezTo>
                    <a:cubicBezTo>
                      <a:pt x="59" y="7"/>
                      <a:pt x="58" y="6"/>
                      <a:pt x="57" y="5"/>
                    </a:cubicBezTo>
                    <a:cubicBezTo>
                      <a:pt x="56" y="5"/>
                      <a:pt x="55" y="4"/>
                      <a:pt x="53" y="4"/>
                    </a:cubicBezTo>
                    <a:cubicBezTo>
                      <a:pt x="50" y="4"/>
                      <a:pt x="48" y="4"/>
                      <a:pt x="45" y="3"/>
                    </a:cubicBezTo>
                    <a:cubicBezTo>
                      <a:pt x="41" y="2"/>
                      <a:pt x="38" y="4"/>
                      <a:pt x="35" y="4"/>
                    </a:cubicBezTo>
                    <a:cubicBezTo>
                      <a:pt x="33" y="7"/>
                      <a:pt x="35" y="10"/>
                      <a:pt x="33" y="12"/>
                    </a:cubicBezTo>
                    <a:cubicBezTo>
                      <a:pt x="32" y="14"/>
                      <a:pt x="30" y="14"/>
                      <a:pt x="28" y="13"/>
                    </a:cubicBezTo>
                    <a:cubicBezTo>
                      <a:pt x="26" y="13"/>
                      <a:pt x="26" y="12"/>
                      <a:pt x="26" y="11"/>
                    </a:cubicBezTo>
                    <a:cubicBezTo>
                      <a:pt x="27" y="10"/>
                      <a:pt x="28" y="9"/>
                      <a:pt x="28" y="8"/>
                    </a:cubicBezTo>
                    <a:cubicBezTo>
                      <a:pt x="29" y="7"/>
                      <a:pt x="28" y="6"/>
                      <a:pt x="27" y="6"/>
                    </a:cubicBezTo>
                    <a:cubicBezTo>
                      <a:pt x="26" y="6"/>
                      <a:pt x="24" y="6"/>
                      <a:pt x="23" y="6"/>
                    </a:cubicBezTo>
                    <a:cubicBezTo>
                      <a:pt x="23" y="6"/>
                      <a:pt x="22" y="7"/>
                      <a:pt x="22" y="7"/>
                    </a:cubicBezTo>
                    <a:cubicBezTo>
                      <a:pt x="22" y="9"/>
                      <a:pt x="22" y="11"/>
                      <a:pt x="22" y="13"/>
                    </a:cubicBezTo>
                    <a:cubicBezTo>
                      <a:pt x="23" y="14"/>
                      <a:pt x="23" y="15"/>
                      <a:pt x="23" y="16"/>
                    </a:cubicBezTo>
                    <a:cubicBezTo>
                      <a:pt x="22" y="17"/>
                      <a:pt x="22" y="18"/>
                      <a:pt x="21" y="18"/>
                    </a:cubicBezTo>
                    <a:cubicBezTo>
                      <a:pt x="20" y="18"/>
                      <a:pt x="19" y="18"/>
                      <a:pt x="19" y="18"/>
                    </a:cubicBezTo>
                    <a:cubicBezTo>
                      <a:pt x="17" y="17"/>
                      <a:pt x="16" y="15"/>
                      <a:pt x="15" y="14"/>
                    </a:cubicBezTo>
                    <a:cubicBezTo>
                      <a:pt x="14" y="14"/>
                      <a:pt x="13" y="14"/>
                      <a:pt x="12" y="15"/>
                    </a:cubicBezTo>
                    <a:cubicBezTo>
                      <a:pt x="9" y="16"/>
                      <a:pt x="8" y="17"/>
                      <a:pt x="7" y="20"/>
                    </a:cubicBezTo>
                    <a:cubicBezTo>
                      <a:pt x="6" y="21"/>
                      <a:pt x="6" y="23"/>
                      <a:pt x="6" y="25"/>
                    </a:cubicBezTo>
                    <a:cubicBezTo>
                      <a:pt x="6" y="29"/>
                      <a:pt x="6" y="32"/>
                      <a:pt x="6" y="36"/>
                    </a:cubicBezTo>
                    <a:cubicBezTo>
                      <a:pt x="7" y="47"/>
                      <a:pt x="7" y="59"/>
                      <a:pt x="8" y="70"/>
                    </a:cubicBezTo>
                    <a:cubicBezTo>
                      <a:pt x="8" y="71"/>
                      <a:pt x="7" y="71"/>
                      <a:pt x="7" y="72"/>
                    </a:cubicBezTo>
                    <a:cubicBezTo>
                      <a:pt x="6" y="71"/>
                      <a:pt x="6" y="70"/>
                      <a:pt x="6" y="70"/>
                    </a:cubicBezTo>
                    <a:cubicBezTo>
                      <a:pt x="5" y="62"/>
                      <a:pt x="5" y="55"/>
                      <a:pt x="4" y="48"/>
                    </a:cubicBezTo>
                    <a:cubicBezTo>
                      <a:pt x="4" y="47"/>
                      <a:pt x="4" y="46"/>
                      <a:pt x="4" y="45"/>
                    </a:cubicBezTo>
                    <a:cubicBezTo>
                      <a:pt x="2" y="37"/>
                      <a:pt x="2" y="28"/>
                      <a:pt x="2" y="19"/>
                    </a:cubicBezTo>
                    <a:cubicBezTo>
                      <a:pt x="2" y="18"/>
                      <a:pt x="1" y="17"/>
                      <a:pt x="1" y="16"/>
                    </a:cubicBezTo>
                    <a:cubicBezTo>
                      <a:pt x="0" y="15"/>
                      <a:pt x="0" y="13"/>
                      <a:pt x="2" y="13"/>
                    </a:cubicBezTo>
                    <a:cubicBezTo>
                      <a:pt x="3" y="12"/>
                      <a:pt x="4" y="12"/>
                      <a:pt x="5" y="11"/>
                    </a:cubicBezTo>
                    <a:cubicBezTo>
                      <a:pt x="6" y="11"/>
                      <a:pt x="8" y="12"/>
                      <a:pt x="9" y="11"/>
                    </a:cubicBezTo>
                    <a:cubicBezTo>
                      <a:pt x="10" y="9"/>
                      <a:pt x="8" y="8"/>
                      <a:pt x="7" y="7"/>
                    </a:cubicBezTo>
                    <a:cubicBezTo>
                      <a:pt x="7" y="6"/>
                      <a:pt x="7" y="4"/>
                      <a:pt x="9" y="4"/>
                    </a:cubicBezTo>
                    <a:cubicBezTo>
                      <a:pt x="15" y="4"/>
                      <a:pt x="20" y="3"/>
                      <a:pt x="26" y="2"/>
                    </a:cubicBezTo>
                    <a:cubicBezTo>
                      <a:pt x="29" y="1"/>
                      <a:pt x="33" y="1"/>
                      <a:pt x="37" y="1"/>
                    </a:cubicBezTo>
                    <a:cubicBezTo>
                      <a:pt x="42" y="1"/>
                      <a:pt x="47" y="0"/>
                      <a:pt x="52" y="0"/>
                    </a:cubicBezTo>
                    <a:cubicBezTo>
                      <a:pt x="56" y="0"/>
                      <a:pt x="60" y="1"/>
                      <a:pt x="63" y="2"/>
                    </a:cubicBezTo>
                    <a:cubicBezTo>
                      <a:pt x="65" y="4"/>
                      <a:pt x="65" y="7"/>
                      <a:pt x="66" y="8"/>
                    </a:cubicBezTo>
                    <a:cubicBezTo>
                      <a:pt x="66" y="10"/>
                      <a:pt x="67" y="11"/>
                      <a:pt x="68" y="13"/>
                    </a:cubicBezTo>
                    <a:cubicBezTo>
                      <a:pt x="69" y="15"/>
                      <a:pt x="69" y="16"/>
                      <a:pt x="69" y="18"/>
                    </a:cubicBezTo>
                    <a:cubicBezTo>
                      <a:pt x="69" y="20"/>
                      <a:pt x="68" y="22"/>
                      <a:pt x="68" y="24"/>
                    </a:cubicBezTo>
                    <a:cubicBezTo>
                      <a:pt x="68" y="27"/>
                      <a:pt x="69" y="28"/>
                      <a:pt x="72" y="29"/>
                    </a:cubicBezTo>
                    <a:cubicBezTo>
                      <a:pt x="73" y="29"/>
                      <a:pt x="74" y="30"/>
                      <a:pt x="75" y="30"/>
                    </a:cubicBezTo>
                    <a:cubicBezTo>
                      <a:pt x="84" y="30"/>
                      <a:pt x="91" y="33"/>
                      <a:pt x="99" y="36"/>
                    </a:cubicBezTo>
                    <a:cubicBezTo>
                      <a:pt x="107" y="38"/>
                      <a:pt x="114" y="41"/>
                      <a:pt x="121" y="42"/>
                    </a:cubicBezTo>
                    <a:cubicBezTo>
                      <a:pt x="123" y="42"/>
                      <a:pt x="125" y="43"/>
                      <a:pt x="127" y="44"/>
                    </a:cubicBezTo>
                    <a:cubicBezTo>
                      <a:pt x="130" y="45"/>
                      <a:pt x="133" y="45"/>
                      <a:pt x="136" y="45"/>
                    </a:cubicBezTo>
                    <a:cubicBezTo>
                      <a:pt x="140" y="44"/>
                      <a:pt x="143" y="44"/>
                      <a:pt x="146" y="45"/>
                    </a:cubicBezTo>
                    <a:cubicBezTo>
                      <a:pt x="148" y="46"/>
                      <a:pt x="150" y="46"/>
                      <a:pt x="152" y="44"/>
                    </a:cubicBezTo>
                    <a:cubicBezTo>
                      <a:pt x="153" y="43"/>
                      <a:pt x="154" y="43"/>
                      <a:pt x="155" y="44"/>
                    </a:cubicBezTo>
                    <a:cubicBezTo>
                      <a:pt x="156" y="44"/>
                      <a:pt x="157" y="45"/>
                      <a:pt x="157" y="46"/>
                    </a:cubicBezTo>
                    <a:cubicBezTo>
                      <a:pt x="157" y="48"/>
                      <a:pt x="157" y="50"/>
                      <a:pt x="157" y="51"/>
                    </a:cubicBezTo>
                    <a:cubicBezTo>
                      <a:pt x="155" y="56"/>
                      <a:pt x="155" y="61"/>
                      <a:pt x="156" y="66"/>
                    </a:cubicBezTo>
                    <a:cubicBezTo>
                      <a:pt x="156" y="72"/>
                      <a:pt x="157" y="77"/>
                      <a:pt x="156" y="83"/>
                    </a:cubicBezTo>
                    <a:cubicBezTo>
                      <a:pt x="156" y="84"/>
                      <a:pt x="156" y="84"/>
                      <a:pt x="155" y="84"/>
                    </a:cubicBezTo>
                    <a:cubicBezTo>
                      <a:pt x="155" y="85"/>
                      <a:pt x="154" y="85"/>
                      <a:pt x="153" y="84"/>
                    </a:cubicBezTo>
                    <a:cubicBezTo>
                      <a:pt x="152" y="83"/>
                      <a:pt x="152" y="82"/>
                      <a:pt x="152" y="80"/>
                    </a:cubicBezTo>
                    <a:cubicBezTo>
                      <a:pt x="154" y="73"/>
                      <a:pt x="153" y="66"/>
                      <a:pt x="153" y="58"/>
                    </a:cubicBezTo>
                    <a:cubicBezTo>
                      <a:pt x="153" y="55"/>
                      <a:pt x="150" y="50"/>
                      <a:pt x="146" y="49"/>
                    </a:cubicBezTo>
                    <a:cubicBezTo>
                      <a:pt x="143" y="48"/>
                      <a:pt x="140" y="48"/>
                      <a:pt x="137" y="48"/>
                    </a:cubicBezTo>
                    <a:cubicBezTo>
                      <a:pt x="135" y="48"/>
                      <a:pt x="134" y="49"/>
                      <a:pt x="132" y="49"/>
                    </a:cubicBezTo>
                    <a:cubicBezTo>
                      <a:pt x="130" y="49"/>
                      <a:pt x="128" y="48"/>
                      <a:pt x="126" y="47"/>
                    </a:cubicBezTo>
                    <a:cubicBezTo>
                      <a:pt x="120" y="45"/>
                      <a:pt x="113" y="44"/>
                      <a:pt x="107" y="43"/>
                    </a:cubicBezTo>
                    <a:cubicBezTo>
                      <a:pt x="106" y="43"/>
                      <a:pt x="106" y="43"/>
                      <a:pt x="105" y="43"/>
                    </a:cubicBezTo>
                    <a:cubicBezTo>
                      <a:pt x="104" y="41"/>
                      <a:pt x="103" y="42"/>
                      <a:pt x="101" y="42"/>
                    </a:cubicBezTo>
                    <a:cubicBezTo>
                      <a:pt x="101" y="41"/>
                      <a:pt x="100" y="40"/>
                      <a:pt x="99" y="40"/>
                    </a:cubicBezTo>
                    <a:cubicBezTo>
                      <a:pt x="97" y="40"/>
                      <a:pt x="96" y="41"/>
                      <a:pt x="95" y="41"/>
                    </a:cubicBezTo>
                    <a:cubicBezTo>
                      <a:pt x="94" y="39"/>
                      <a:pt x="94" y="38"/>
                      <a:pt x="92" y="37"/>
                    </a:cubicBezTo>
                    <a:cubicBezTo>
                      <a:pt x="90" y="36"/>
                      <a:pt x="89" y="36"/>
                      <a:pt x="87" y="35"/>
                    </a:cubicBezTo>
                    <a:cubicBezTo>
                      <a:pt x="86" y="35"/>
                      <a:pt x="85" y="35"/>
                      <a:pt x="84" y="35"/>
                    </a:cubicBezTo>
                    <a:cubicBezTo>
                      <a:pt x="84" y="35"/>
                      <a:pt x="84" y="35"/>
                      <a:pt x="83" y="35"/>
                    </a:cubicBezTo>
                    <a:cubicBezTo>
                      <a:pt x="83" y="35"/>
                      <a:pt x="83" y="35"/>
                      <a:pt x="83" y="35"/>
                    </a:cubicBezTo>
                    <a:cubicBezTo>
                      <a:pt x="84" y="36"/>
                      <a:pt x="84" y="36"/>
                      <a:pt x="84" y="36"/>
                    </a:cubicBezTo>
                    <a:cubicBezTo>
                      <a:pt x="85" y="36"/>
                      <a:pt x="86" y="35"/>
                      <a:pt x="87" y="35"/>
                    </a:cubicBezTo>
                    <a:cubicBezTo>
                      <a:pt x="87" y="37"/>
                      <a:pt x="87" y="37"/>
                      <a:pt x="88" y="38"/>
                    </a:cubicBezTo>
                    <a:cubicBezTo>
                      <a:pt x="91" y="39"/>
                      <a:pt x="93" y="39"/>
                      <a:pt x="95" y="41"/>
                    </a:cubicBezTo>
                    <a:cubicBezTo>
                      <a:pt x="97" y="40"/>
                      <a:pt x="99" y="42"/>
                      <a:pt x="101" y="42"/>
                    </a:cubicBezTo>
                    <a:cubicBezTo>
                      <a:pt x="102" y="43"/>
                      <a:pt x="104" y="43"/>
                      <a:pt x="105" y="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9" name="Freeform 11"/>
              <p:cNvSpPr/>
              <p:nvPr/>
            </p:nvSpPr>
            <p:spPr bwMode="auto">
              <a:xfrm>
                <a:off x="4625" y="3051"/>
                <a:ext cx="309" cy="499"/>
              </a:xfrm>
              <a:custGeom>
                <a:avLst/>
                <a:gdLst>
                  <a:gd name="T0" fmla="*/ 4 w 134"/>
                  <a:gd name="T1" fmla="*/ 212 h 216"/>
                  <a:gd name="T2" fmla="*/ 14 w 134"/>
                  <a:gd name="T3" fmla="*/ 212 h 216"/>
                  <a:gd name="T4" fmla="*/ 19 w 134"/>
                  <a:gd name="T5" fmla="*/ 208 h 216"/>
                  <a:gd name="T6" fmla="*/ 23 w 134"/>
                  <a:gd name="T7" fmla="*/ 197 h 216"/>
                  <a:gd name="T8" fmla="*/ 26 w 134"/>
                  <a:gd name="T9" fmla="*/ 156 h 216"/>
                  <a:gd name="T10" fmla="*/ 26 w 134"/>
                  <a:gd name="T11" fmla="*/ 98 h 216"/>
                  <a:gd name="T12" fmla="*/ 29 w 134"/>
                  <a:gd name="T13" fmla="*/ 93 h 216"/>
                  <a:gd name="T14" fmla="*/ 48 w 134"/>
                  <a:gd name="T15" fmla="*/ 91 h 216"/>
                  <a:gd name="T16" fmla="*/ 49 w 134"/>
                  <a:gd name="T17" fmla="*/ 68 h 216"/>
                  <a:gd name="T18" fmla="*/ 51 w 134"/>
                  <a:gd name="T19" fmla="*/ 48 h 216"/>
                  <a:gd name="T20" fmla="*/ 57 w 134"/>
                  <a:gd name="T21" fmla="*/ 39 h 216"/>
                  <a:gd name="T22" fmla="*/ 72 w 134"/>
                  <a:gd name="T23" fmla="*/ 28 h 216"/>
                  <a:gd name="T24" fmla="*/ 107 w 134"/>
                  <a:gd name="T25" fmla="*/ 2 h 216"/>
                  <a:gd name="T26" fmla="*/ 109 w 134"/>
                  <a:gd name="T27" fmla="*/ 1 h 216"/>
                  <a:gd name="T28" fmla="*/ 111 w 134"/>
                  <a:gd name="T29" fmla="*/ 7 h 216"/>
                  <a:gd name="T30" fmla="*/ 110 w 134"/>
                  <a:gd name="T31" fmla="*/ 33 h 216"/>
                  <a:gd name="T32" fmla="*/ 117 w 134"/>
                  <a:gd name="T33" fmla="*/ 48 h 216"/>
                  <a:gd name="T34" fmla="*/ 127 w 134"/>
                  <a:gd name="T35" fmla="*/ 49 h 216"/>
                  <a:gd name="T36" fmla="*/ 127 w 134"/>
                  <a:gd name="T37" fmla="*/ 58 h 216"/>
                  <a:gd name="T38" fmla="*/ 133 w 134"/>
                  <a:gd name="T39" fmla="*/ 61 h 216"/>
                  <a:gd name="T40" fmla="*/ 130 w 134"/>
                  <a:gd name="T41" fmla="*/ 67 h 216"/>
                  <a:gd name="T42" fmla="*/ 126 w 134"/>
                  <a:gd name="T43" fmla="*/ 66 h 216"/>
                  <a:gd name="T44" fmla="*/ 121 w 134"/>
                  <a:gd name="T45" fmla="*/ 52 h 216"/>
                  <a:gd name="T46" fmla="*/ 111 w 134"/>
                  <a:gd name="T47" fmla="*/ 52 h 216"/>
                  <a:gd name="T48" fmla="*/ 108 w 134"/>
                  <a:gd name="T49" fmla="*/ 33 h 216"/>
                  <a:gd name="T50" fmla="*/ 106 w 134"/>
                  <a:gd name="T51" fmla="*/ 14 h 216"/>
                  <a:gd name="T52" fmla="*/ 83 w 134"/>
                  <a:gd name="T53" fmla="*/ 24 h 216"/>
                  <a:gd name="T54" fmla="*/ 60 w 134"/>
                  <a:gd name="T55" fmla="*/ 42 h 216"/>
                  <a:gd name="T56" fmla="*/ 52 w 134"/>
                  <a:gd name="T57" fmla="*/ 61 h 216"/>
                  <a:gd name="T58" fmla="*/ 53 w 134"/>
                  <a:gd name="T59" fmla="*/ 86 h 216"/>
                  <a:gd name="T60" fmla="*/ 53 w 134"/>
                  <a:gd name="T61" fmla="*/ 112 h 216"/>
                  <a:gd name="T62" fmla="*/ 51 w 134"/>
                  <a:gd name="T63" fmla="*/ 122 h 216"/>
                  <a:gd name="T64" fmla="*/ 50 w 134"/>
                  <a:gd name="T65" fmla="*/ 102 h 216"/>
                  <a:gd name="T66" fmla="*/ 48 w 134"/>
                  <a:gd name="T67" fmla="*/ 96 h 216"/>
                  <a:gd name="T68" fmla="*/ 30 w 134"/>
                  <a:gd name="T69" fmla="*/ 98 h 216"/>
                  <a:gd name="T70" fmla="*/ 30 w 134"/>
                  <a:gd name="T71" fmla="*/ 127 h 216"/>
                  <a:gd name="T72" fmla="*/ 28 w 134"/>
                  <a:gd name="T73" fmla="*/ 170 h 216"/>
                  <a:gd name="T74" fmla="*/ 26 w 134"/>
                  <a:gd name="T75" fmla="*/ 193 h 216"/>
                  <a:gd name="T76" fmla="*/ 21 w 134"/>
                  <a:gd name="T77" fmla="*/ 215 h 216"/>
                  <a:gd name="T78" fmla="*/ 0 w 134"/>
                  <a:gd name="T79" fmla="*/ 21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4" h="216">
                    <a:moveTo>
                      <a:pt x="1" y="216"/>
                    </a:moveTo>
                    <a:cubicBezTo>
                      <a:pt x="0" y="214"/>
                      <a:pt x="2" y="213"/>
                      <a:pt x="4" y="212"/>
                    </a:cubicBezTo>
                    <a:cubicBezTo>
                      <a:pt x="6" y="212"/>
                      <a:pt x="8" y="212"/>
                      <a:pt x="11" y="212"/>
                    </a:cubicBezTo>
                    <a:cubicBezTo>
                      <a:pt x="12" y="212"/>
                      <a:pt x="13" y="212"/>
                      <a:pt x="14" y="212"/>
                    </a:cubicBezTo>
                    <a:cubicBezTo>
                      <a:pt x="15" y="212"/>
                      <a:pt x="15" y="211"/>
                      <a:pt x="16" y="211"/>
                    </a:cubicBezTo>
                    <a:cubicBezTo>
                      <a:pt x="16" y="210"/>
                      <a:pt x="17" y="208"/>
                      <a:pt x="19" y="208"/>
                    </a:cubicBezTo>
                    <a:cubicBezTo>
                      <a:pt x="22" y="207"/>
                      <a:pt x="23" y="205"/>
                      <a:pt x="23" y="202"/>
                    </a:cubicBezTo>
                    <a:cubicBezTo>
                      <a:pt x="23" y="200"/>
                      <a:pt x="23" y="199"/>
                      <a:pt x="23" y="197"/>
                    </a:cubicBezTo>
                    <a:cubicBezTo>
                      <a:pt x="22" y="191"/>
                      <a:pt x="23" y="186"/>
                      <a:pt x="24" y="180"/>
                    </a:cubicBezTo>
                    <a:cubicBezTo>
                      <a:pt x="25" y="172"/>
                      <a:pt x="26" y="164"/>
                      <a:pt x="26" y="156"/>
                    </a:cubicBezTo>
                    <a:cubicBezTo>
                      <a:pt x="27" y="142"/>
                      <a:pt x="27" y="128"/>
                      <a:pt x="27" y="114"/>
                    </a:cubicBezTo>
                    <a:cubicBezTo>
                      <a:pt x="26" y="109"/>
                      <a:pt x="26" y="104"/>
                      <a:pt x="26" y="98"/>
                    </a:cubicBezTo>
                    <a:cubicBezTo>
                      <a:pt x="26" y="97"/>
                      <a:pt x="26" y="96"/>
                      <a:pt x="26" y="96"/>
                    </a:cubicBezTo>
                    <a:cubicBezTo>
                      <a:pt x="26" y="94"/>
                      <a:pt x="28" y="93"/>
                      <a:pt x="29" y="93"/>
                    </a:cubicBezTo>
                    <a:cubicBezTo>
                      <a:pt x="30" y="93"/>
                      <a:pt x="32" y="93"/>
                      <a:pt x="33" y="93"/>
                    </a:cubicBezTo>
                    <a:cubicBezTo>
                      <a:pt x="38" y="94"/>
                      <a:pt x="43" y="93"/>
                      <a:pt x="48" y="91"/>
                    </a:cubicBezTo>
                    <a:cubicBezTo>
                      <a:pt x="50" y="90"/>
                      <a:pt x="51" y="88"/>
                      <a:pt x="51" y="86"/>
                    </a:cubicBezTo>
                    <a:cubicBezTo>
                      <a:pt x="50" y="80"/>
                      <a:pt x="50" y="74"/>
                      <a:pt x="49" y="68"/>
                    </a:cubicBezTo>
                    <a:cubicBezTo>
                      <a:pt x="48" y="63"/>
                      <a:pt x="47" y="57"/>
                      <a:pt x="48" y="52"/>
                    </a:cubicBezTo>
                    <a:cubicBezTo>
                      <a:pt x="48" y="50"/>
                      <a:pt x="50" y="49"/>
                      <a:pt x="51" y="48"/>
                    </a:cubicBezTo>
                    <a:cubicBezTo>
                      <a:pt x="52" y="48"/>
                      <a:pt x="53" y="47"/>
                      <a:pt x="53" y="46"/>
                    </a:cubicBezTo>
                    <a:cubicBezTo>
                      <a:pt x="53" y="43"/>
                      <a:pt x="55" y="41"/>
                      <a:pt x="57" y="39"/>
                    </a:cubicBezTo>
                    <a:cubicBezTo>
                      <a:pt x="59" y="38"/>
                      <a:pt x="60" y="37"/>
                      <a:pt x="61" y="36"/>
                    </a:cubicBezTo>
                    <a:cubicBezTo>
                      <a:pt x="64" y="33"/>
                      <a:pt x="68" y="30"/>
                      <a:pt x="72" y="28"/>
                    </a:cubicBezTo>
                    <a:cubicBezTo>
                      <a:pt x="76" y="25"/>
                      <a:pt x="81" y="22"/>
                      <a:pt x="86" y="20"/>
                    </a:cubicBezTo>
                    <a:cubicBezTo>
                      <a:pt x="94" y="16"/>
                      <a:pt x="102" y="10"/>
                      <a:pt x="107" y="2"/>
                    </a:cubicBezTo>
                    <a:cubicBezTo>
                      <a:pt x="107" y="2"/>
                      <a:pt x="108" y="1"/>
                      <a:pt x="108" y="1"/>
                    </a:cubicBezTo>
                    <a:cubicBezTo>
                      <a:pt x="108" y="1"/>
                      <a:pt x="108" y="1"/>
                      <a:pt x="109" y="1"/>
                    </a:cubicBezTo>
                    <a:cubicBezTo>
                      <a:pt x="109" y="0"/>
                      <a:pt x="111" y="1"/>
                      <a:pt x="111" y="2"/>
                    </a:cubicBezTo>
                    <a:cubicBezTo>
                      <a:pt x="111" y="4"/>
                      <a:pt x="112" y="6"/>
                      <a:pt x="111" y="7"/>
                    </a:cubicBezTo>
                    <a:cubicBezTo>
                      <a:pt x="110" y="10"/>
                      <a:pt x="110" y="14"/>
                      <a:pt x="110" y="17"/>
                    </a:cubicBezTo>
                    <a:cubicBezTo>
                      <a:pt x="110" y="22"/>
                      <a:pt x="111" y="27"/>
                      <a:pt x="110" y="33"/>
                    </a:cubicBezTo>
                    <a:cubicBezTo>
                      <a:pt x="110" y="37"/>
                      <a:pt x="110" y="41"/>
                      <a:pt x="112" y="44"/>
                    </a:cubicBezTo>
                    <a:cubicBezTo>
                      <a:pt x="113" y="47"/>
                      <a:pt x="114" y="48"/>
                      <a:pt x="117" y="48"/>
                    </a:cubicBezTo>
                    <a:cubicBezTo>
                      <a:pt x="119" y="47"/>
                      <a:pt x="122" y="47"/>
                      <a:pt x="124" y="46"/>
                    </a:cubicBezTo>
                    <a:cubicBezTo>
                      <a:pt x="126" y="46"/>
                      <a:pt x="127" y="47"/>
                      <a:pt x="127" y="49"/>
                    </a:cubicBezTo>
                    <a:cubicBezTo>
                      <a:pt x="127" y="50"/>
                      <a:pt x="127" y="52"/>
                      <a:pt x="127" y="54"/>
                    </a:cubicBezTo>
                    <a:cubicBezTo>
                      <a:pt x="127" y="55"/>
                      <a:pt x="127" y="56"/>
                      <a:pt x="127" y="58"/>
                    </a:cubicBezTo>
                    <a:cubicBezTo>
                      <a:pt x="127" y="59"/>
                      <a:pt x="129" y="60"/>
                      <a:pt x="131" y="61"/>
                    </a:cubicBezTo>
                    <a:cubicBezTo>
                      <a:pt x="132" y="61"/>
                      <a:pt x="133" y="61"/>
                      <a:pt x="133" y="61"/>
                    </a:cubicBezTo>
                    <a:cubicBezTo>
                      <a:pt x="134" y="61"/>
                      <a:pt x="134" y="62"/>
                      <a:pt x="134" y="62"/>
                    </a:cubicBezTo>
                    <a:cubicBezTo>
                      <a:pt x="134" y="64"/>
                      <a:pt x="132" y="67"/>
                      <a:pt x="130" y="67"/>
                    </a:cubicBezTo>
                    <a:cubicBezTo>
                      <a:pt x="130" y="68"/>
                      <a:pt x="129" y="68"/>
                      <a:pt x="128" y="68"/>
                    </a:cubicBezTo>
                    <a:cubicBezTo>
                      <a:pt x="127" y="68"/>
                      <a:pt x="126" y="67"/>
                      <a:pt x="126" y="66"/>
                    </a:cubicBezTo>
                    <a:cubicBezTo>
                      <a:pt x="125" y="62"/>
                      <a:pt x="125" y="59"/>
                      <a:pt x="124" y="55"/>
                    </a:cubicBezTo>
                    <a:cubicBezTo>
                      <a:pt x="124" y="53"/>
                      <a:pt x="123" y="52"/>
                      <a:pt x="121" y="52"/>
                    </a:cubicBezTo>
                    <a:cubicBezTo>
                      <a:pt x="119" y="52"/>
                      <a:pt x="118" y="51"/>
                      <a:pt x="116" y="51"/>
                    </a:cubicBezTo>
                    <a:cubicBezTo>
                      <a:pt x="114" y="51"/>
                      <a:pt x="113" y="52"/>
                      <a:pt x="111" y="52"/>
                    </a:cubicBezTo>
                    <a:cubicBezTo>
                      <a:pt x="110" y="52"/>
                      <a:pt x="108" y="51"/>
                      <a:pt x="108" y="49"/>
                    </a:cubicBezTo>
                    <a:cubicBezTo>
                      <a:pt x="108" y="44"/>
                      <a:pt x="107" y="38"/>
                      <a:pt x="108" y="33"/>
                    </a:cubicBezTo>
                    <a:cubicBezTo>
                      <a:pt x="108" y="31"/>
                      <a:pt x="108" y="29"/>
                      <a:pt x="108" y="27"/>
                    </a:cubicBezTo>
                    <a:cubicBezTo>
                      <a:pt x="108" y="23"/>
                      <a:pt x="108" y="18"/>
                      <a:pt x="106" y="14"/>
                    </a:cubicBezTo>
                    <a:cubicBezTo>
                      <a:pt x="106" y="13"/>
                      <a:pt x="106" y="12"/>
                      <a:pt x="104" y="12"/>
                    </a:cubicBezTo>
                    <a:cubicBezTo>
                      <a:pt x="98" y="17"/>
                      <a:pt x="90" y="20"/>
                      <a:pt x="83" y="24"/>
                    </a:cubicBezTo>
                    <a:cubicBezTo>
                      <a:pt x="77" y="26"/>
                      <a:pt x="71" y="30"/>
                      <a:pt x="66" y="34"/>
                    </a:cubicBezTo>
                    <a:cubicBezTo>
                      <a:pt x="64" y="36"/>
                      <a:pt x="62" y="39"/>
                      <a:pt x="60" y="42"/>
                    </a:cubicBezTo>
                    <a:cubicBezTo>
                      <a:pt x="58" y="47"/>
                      <a:pt x="56" y="52"/>
                      <a:pt x="53" y="57"/>
                    </a:cubicBezTo>
                    <a:cubicBezTo>
                      <a:pt x="52" y="58"/>
                      <a:pt x="52" y="60"/>
                      <a:pt x="52" y="61"/>
                    </a:cubicBezTo>
                    <a:cubicBezTo>
                      <a:pt x="52" y="62"/>
                      <a:pt x="52" y="63"/>
                      <a:pt x="52" y="64"/>
                    </a:cubicBezTo>
                    <a:cubicBezTo>
                      <a:pt x="53" y="71"/>
                      <a:pt x="53" y="79"/>
                      <a:pt x="53" y="86"/>
                    </a:cubicBezTo>
                    <a:cubicBezTo>
                      <a:pt x="53" y="89"/>
                      <a:pt x="53" y="91"/>
                      <a:pt x="53" y="94"/>
                    </a:cubicBezTo>
                    <a:cubicBezTo>
                      <a:pt x="53" y="100"/>
                      <a:pt x="52" y="106"/>
                      <a:pt x="53" y="112"/>
                    </a:cubicBezTo>
                    <a:cubicBezTo>
                      <a:pt x="53" y="115"/>
                      <a:pt x="52" y="118"/>
                      <a:pt x="52" y="120"/>
                    </a:cubicBezTo>
                    <a:cubicBezTo>
                      <a:pt x="52" y="121"/>
                      <a:pt x="51" y="121"/>
                      <a:pt x="51" y="122"/>
                    </a:cubicBezTo>
                    <a:cubicBezTo>
                      <a:pt x="51" y="121"/>
                      <a:pt x="50" y="121"/>
                      <a:pt x="50" y="120"/>
                    </a:cubicBezTo>
                    <a:cubicBezTo>
                      <a:pt x="50" y="114"/>
                      <a:pt x="50" y="108"/>
                      <a:pt x="50" y="102"/>
                    </a:cubicBezTo>
                    <a:cubicBezTo>
                      <a:pt x="50" y="101"/>
                      <a:pt x="50" y="100"/>
                      <a:pt x="50" y="99"/>
                    </a:cubicBezTo>
                    <a:cubicBezTo>
                      <a:pt x="50" y="98"/>
                      <a:pt x="49" y="97"/>
                      <a:pt x="48" y="96"/>
                    </a:cubicBezTo>
                    <a:cubicBezTo>
                      <a:pt x="46" y="95"/>
                      <a:pt x="43" y="94"/>
                      <a:pt x="40" y="95"/>
                    </a:cubicBezTo>
                    <a:cubicBezTo>
                      <a:pt x="37" y="96"/>
                      <a:pt x="34" y="97"/>
                      <a:pt x="30" y="98"/>
                    </a:cubicBezTo>
                    <a:cubicBezTo>
                      <a:pt x="30" y="99"/>
                      <a:pt x="30" y="100"/>
                      <a:pt x="30" y="101"/>
                    </a:cubicBezTo>
                    <a:cubicBezTo>
                      <a:pt x="30" y="110"/>
                      <a:pt x="30" y="118"/>
                      <a:pt x="30" y="127"/>
                    </a:cubicBezTo>
                    <a:cubicBezTo>
                      <a:pt x="30" y="131"/>
                      <a:pt x="30" y="135"/>
                      <a:pt x="30" y="139"/>
                    </a:cubicBezTo>
                    <a:cubicBezTo>
                      <a:pt x="30" y="150"/>
                      <a:pt x="28" y="160"/>
                      <a:pt x="28" y="170"/>
                    </a:cubicBezTo>
                    <a:cubicBezTo>
                      <a:pt x="28" y="172"/>
                      <a:pt x="28" y="174"/>
                      <a:pt x="27" y="176"/>
                    </a:cubicBezTo>
                    <a:cubicBezTo>
                      <a:pt x="26" y="182"/>
                      <a:pt x="26" y="187"/>
                      <a:pt x="26" y="193"/>
                    </a:cubicBezTo>
                    <a:cubicBezTo>
                      <a:pt x="27" y="198"/>
                      <a:pt x="27" y="203"/>
                      <a:pt x="27" y="208"/>
                    </a:cubicBezTo>
                    <a:cubicBezTo>
                      <a:pt x="27" y="211"/>
                      <a:pt x="24" y="214"/>
                      <a:pt x="21" y="215"/>
                    </a:cubicBezTo>
                    <a:cubicBezTo>
                      <a:pt x="16" y="216"/>
                      <a:pt x="12" y="216"/>
                      <a:pt x="8" y="215"/>
                    </a:cubicBezTo>
                    <a:cubicBezTo>
                      <a:pt x="5" y="214"/>
                      <a:pt x="3" y="215"/>
                      <a:pt x="0" y="216"/>
                    </a:cubicBezTo>
                    <a:lnTo>
                      <a:pt x="1" y="2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0" name="Freeform 12"/>
              <p:cNvSpPr/>
              <p:nvPr/>
            </p:nvSpPr>
            <p:spPr bwMode="auto">
              <a:xfrm>
                <a:off x="3967" y="3000"/>
                <a:ext cx="25" cy="573"/>
              </a:xfrm>
              <a:custGeom>
                <a:avLst/>
                <a:gdLst>
                  <a:gd name="T0" fmla="*/ 4 w 11"/>
                  <a:gd name="T1" fmla="*/ 152 h 248"/>
                  <a:gd name="T2" fmla="*/ 2 w 11"/>
                  <a:gd name="T3" fmla="*/ 151 h 248"/>
                  <a:gd name="T4" fmla="*/ 1 w 11"/>
                  <a:gd name="T5" fmla="*/ 129 h 248"/>
                  <a:gd name="T6" fmla="*/ 1 w 11"/>
                  <a:gd name="T7" fmla="*/ 106 h 248"/>
                  <a:gd name="T8" fmla="*/ 1 w 11"/>
                  <a:gd name="T9" fmla="*/ 81 h 248"/>
                  <a:gd name="T10" fmla="*/ 1 w 11"/>
                  <a:gd name="T11" fmla="*/ 62 h 248"/>
                  <a:gd name="T12" fmla="*/ 1 w 11"/>
                  <a:gd name="T13" fmla="*/ 48 h 248"/>
                  <a:gd name="T14" fmla="*/ 1 w 11"/>
                  <a:gd name="T15" fmla="*/ 24 h 248"/>
                  <a:gd name="T16" fmla="*/ 2 w 11"/>
                  <a:gd name="T17" fmla="*/ 19 h 248"/>
                  <a:gd name="T18" fmla="*/ 1 w 11"/>
                  <a:gd name="T19" fmla="*/ 12 h 248"/>
                  <a:gd name="T20" fmla="*/ 1 w 11"/>
                  <a:gd name="T21" fmla="*/ 1 h 248"/>
                  <a:gd name="T22" fmla="*/ 3 w 11"/>
                  <a:gd name="T23" fmla="*/ 0 h 248"/>
                  <a:gd name="T24" fmla="*/ 10 w 11"/>
                  <a:gd name="T25" fmla="*/ 9 h 248"/>
                  <a:gd name="T26" fmla="*/ 10 w 11"/>
                  <a:gd name="T27" fmla="*/ 15 h 248"/>
                  <a:gd name="T28" fmla="*/ 9 w 11"/>
                  <a:gd name="T29" fmla="*/ 54 h 248"/>
                  <a:gd name="T30" fmla="*/ 8 w 11"/>
                  <a:gd name="T31" fmla="*/ 75 h 248"/>
                  <a:gd name="T32" fmla="*/ 8 w 11"/>
                  <a:gd name="T33" fmla="*/ 102 h 248"/>
                  <a:gd name="T34" fmla="*/ 9 w 11"/>
                  <a:gd name="T35" fmla="*/ 117 h 248"/>
                  <a:gd name="T36" fmla="*/ 10 w 11"/>
                  <a:gd name="T37" fmla="*/ 186 h 248"/>
                  <a:gd name="T38" fmla="*/ 10 w 11"/>
                  <a:gd name="T39" fmla="*/ 204 h 248"/>
                  <a:gd name="T40" fmla="*/ 10 w 11"/>
                  <a:gd name="T41" fmla="*/ 208 h 248"/>
                  <a:gd name="T42" fmla="*/ 11 w 11"/>
                  <a:gd name="T43" fmla="*/ 242 h 248"/>
                  <a:gd name="T44" fmla="*/ 11 w 11"/>
                  <a:gd name="T45" fmla="*/ 246 h 248"/>
                  <a:gd name="T46" fmla="*/ 8 w 11"/>
                  <a:gd name="T47" fmla="*/ 247 h 248"/>
                  <a:gd name="T48" fmla="*/ 6 w 11"/>
                  <a:gd name="T49" fmla="*/ 246 h 248"/>
                  <a:gd name="T50" fmla="*/ 6 w 11"/>
                  <a:gd name="T51" fmla="*/ 244 h 248"/>
                  <a:gd name="T52" fmla="*/ 7 w 11"/>
                  <a:gd name="T53" fmla="*/ 218 h 248"/>
                  <a:gd name="T54" fmla="*/ 7 w 11"/>
                  <a:gd name="T55" fmla="*/ 180 h 248"/>
                  <a:gd name="T56" fmla="*/ 7 w 11"/>
                  <a:gd name="T57" fmla="*/ 170 h 248"/>
                  <a:gd name="T58" fmla="*/ 7 w 11"/>
                  <a:gd name="T59" fmla="*/ 167 h 248"/>
                  <a:gd name="T60" fmla="*/ 6 w 11"/>
                  <a:gd name="T61" fmla="*/ 146 h 248"/>
                  <a:gd name="T62" fmla="*/ 6 w 11"/>
                  <a:gd name="T63" fmla="*/ 127 h 248"/>
                  <a:gd name="T64" fmla="*/ 6 w 11"/>
                  <a:gd name="T65" fmla="*/ 96 h 248"/>
                  <a:gd name="T66" fmla="*/ 6 w 11"/>
                  <a:gd name="T67" fmla="*/ 87 h 248"/>
                  <a:gd name="T68" fmla="*/ 6 w 11"/>
                  <a:gd name="T69" fmla="*/ 35 h 248"/>
                  <a:gd name="T70" fmla="*/ 6 w 11"/>
                  <a:gd name="T71" fmla="*/ 31 h 248"/>
                  <a:gd name="T72" fmla="*/ 5 w 11"/>
                  <a:gd name="T73" fmla="*/ 22 h 248"/>
                  <a:gd name="T74" fmla="*/ 5 w 11"/>
                  <a:gd name="T75" fmla="*/ 29 h 248"/>
                  <a:gd name="T76" fmla="*/ 4 w 11"/>
                  <a:gd name="T77" fmla="*/ 68 h 248"/>
                  <a:gd name="T78" fmla="*/ 4 w 11"/>
                  <a:gd name="T79" fmla="*/ 70 h 248"/>
                  <a:gd name="T80" fmla="*/ 2 w 11"/>
                  <a:gd name="T81" fmla="*/ 144 h 248"/>
                  <a:gd name="T82" fmla="*/ 4 w 11"/>
                  <a:gd name="T83" fmla="*/ 152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 h="248">
                    <a:moveTo>
                      <a:pt x="4" y="152"/>
                    </a:moveTo>
                    <a:cubicBezTo>
                      <a:pt x="3" y="152"/>
                      <a:pt x="2" y="151"/>
                      <a:pt x="2" y="151"/>
                    </a:cubicBezTo>
                    <a:cubicBezTo>
                      <a:pt x="1" y="143"/>
                      <a:pt x="1" y="136"/>
                      <a:pt x="1" y="129"/>
                    </a:cubicBezTo>
                    <a:cubicBezTo>
                      <a:pt x="1" y="121"/>
                      <a:pt x="1" y="113"/>
                      <a:pt x="1" y="106"/>
                    </a:cubicBezTo>
                    <a:cubicBezTo>
                      <a:pt x="1" y="97"/>
                      <a:pt x="1" y="89"/>
                      <a:pt x="1" y="81"/>
                    </a:cubicBezTo>
                    <a:cubicBezTo>
                      <a:pt x="1" y="75"/>
                      <a:pt x="1" y="68"/>
                      <a:pt x="1" y="62"/>
                    </a:cubicBezTo>
                    <a:cubicBezTo>
                      <a:pt x="1" y="57"/>
                      <a:pt x="1" y="53"/>
                      <a:pt x="1" y="48"/>
                    </a:cubicBezTo>
                    <a:cubicBezTo>
                      <a:pt x="1" y="40"/>
                      <a:pt x="1" y="32"/>
                      <a:pt x="1" y="24"/>
                    </a:cubicBezTo>
                    <a:cubicBezTo>
                      <a:pt x="1" y="22"/>
                      <a:pt x="1" y="21"/>
                      <a:pt x="2" y="19"/>
                    </a:cubicBezTo>
                    <a:cubicBezTo>
                      <a:pt x="2" y="16"/>
                      <a:pt x="2" y="14"/>
                      <a:pt x="1" y="12"/>
                    </a:cubicBezTo>
                    <a:cubicBezTo>
                      <a:pt x="1" y="8"/>
                      <a:pt x="0" y="5"/>
                      <a:pt x="1" y="1"/>
                    </a:cubicBezTo>
                    <a:cubicBezTo>
                      <a:pt x="1" y="0"/>
                      <a:pt x="3" y="0"/>
                      <a:pt x="3" y="0"/>
                    </a:cubicBezTo>
                    <a:cubicBezTo>
                      <a:pt x="7" y="2"/>
                      <a:pt x="9" y="5"/>
                      <a:pt x="10" y="9"/>
                    </a:cubicBezTo>
                    <a:cubicBezTo>
                      <a:pt x="10" y="11"/>
                      <a:pt x="10" y="13"/>
                      <a:pt x="10" y="15"/>
                    </a:cubicBezTo>
                    <a:cubicBezTo>
                      <a:pt x="10" y="28"/>
                      <a:pt x="9" y="41"/>
                      <a:pt x="9" y="54"/>
                    </a:cubicBezTo>
                    <a:cubicBezTo>
                      <a:pt x="9" y="61"/>
                      <a:pt x="8" y="68"/>
                      <a:pt x="8" y="75"/>
                    </a:cubicBezTo>
                    <a:cubicBezTo>
                      <a:pt x="8" y="84"/>
                      <a:pt x="8" y="93"/>
                      <a:pt x="8" y="102"/>
                    </a:cubicBezTo>
                    <a:cubicBezTo>
                      <a:pt x="9" y="107"/>
                      <a:pt x="9" y="112"/>
                      <a:pt x="9" y="117"/>
                    </a:cubicBezTo>
                    <a:cubicBezTo>
                      <a:pt x="9" y="140"/>
                      <a:pt x="10" y="163"/>
                      <a:pt x="10" y="186"/>
                    </a:cubicBezTo>
                    <a:cubicBezTo>
                      <a:pt x="10" y="192"/>
                      <a:pt x="10" y="198"/>
                      <a:pt x="10" y="204"/>
                    </a:cubicBezTo>
                    <a:cubicBezTo>
                      <a:pt x="10" y="205"/>
                      <a:pt x="9" y="206"/>
                      <a:pt x="10" y="208"/>
                    </a:cubicBezTo>
                    <a:cubicBezTo>
                      <a:pt x="11" y="219"/>
                      <a:pt x="10" y="231"/>
                      <a:pt x="11" y="242"/>
                    </a:cubicBezTo>
                    <a:cubicBezTo>
                      <a:pt x="11" y="243"/>
                      <a:pt x="11" y="244"/>
                      <a:pt x="11" y="246"/>
                    </a:cubicBezTo>
                    <a:cubicBezTo>
                      <a:pt x="11" y="246"/>
                      <a:pt x="9" y="248"/>
                      <a:pt x="8" y="247"/>
                    </a:cubicBezTo>
                    <a:cubicBezTo>
                      <a:pt x="8" y="247"/>
                      <a:pt x="7" y="246"/>
                      <a:pt x="6" y="246"/>
                    </a:cubicBezTo>
                    <a:cubicBezTo>
                      <a:pt x="6" y="245"/>
                      <a:pt x="6" y="244"/>
                      <a:pt x="6" y="244"/>
                    </a:cubicBezTo>
                    <a:cubicBezTo>
                      <a:pt x="7" y="235"/>
                      <a:pt x="7" y="227"/>
                      <a:pt x="7" y="218"/>
                    </a:cubicBezTo>
                    <a:cubicBezTo>
                      <a:pt x="6" y="206"/>
                      <a:pt x="7" y="193"/>
                      <a:pt x="7" y="180"/>
                    </a:cubicBezTo>
                    <a:cubicBezTo>
                      <a:pt x="8" y="177"/>
                      <a:pt x="8" y="174"/>
                      <a:pt x="7" y="170"/>
                    </a:cubicBezTo>
                    <a:cubicBezTo>
                      <a:pt x="7" y="169"/>
                      <a:pt x="7" y="168"/>
                      <a:pt x="7" y="167"/>
                    </a:cubicBezTo>
                    <a:cubicBezTo>
                      <a:pt x="7" y="160"/>
                      <a:pt x="7" y="153"/>
                      <a:pt x="6" y="146"/>
                    </a:cubicBezTo>
                    <a:cubicBezTo>
                      <a:pt x="6" y="140"/>
                      <a:pt x="6" y="133"/>
                      <a:pt x="6" y="127"/>
                    </a:cubicBezTo>
                    <a:cubicBezTo>
                      <a:pt x="7" y="117"/>
                      <a:pt x="6" y="106"/>
                      <a:pt x="6" y="96"/>
                    </a:cubicBezTo>
                    <a:cubicBezTo>
                      <a:pt x="6" y="93"/>
                      <a:pt x="5" y="90"/>
                      <a:pt x="6" y="87"/>
                    </a:cubicBezTo>
                    <a:cubicBezTo>
                      <a:pt x="6" y="70"/>
                      <a:pt x="6" y="52"/>
                      <a:pt x="6" y="35"/>
                    </a:cubicBezTo>
                    <a:cubicBezTo>
                      <a:pt x="6" y="34"/>
                      <a:pt x="6" y="32"/>
                      <a:pt x="6" y="31"/>
                    </a:cubicBezTo>
                    <a:cubicBezTo>
                      <a:pt x="6" y="28"/>
                      <a:pt x="5" y="25"/>
                      <a:pt x="5" y="22"/>
                    </a:cubicBezTo>
                    <a:cubicBezTo>
                      <a:pt x="4" y="24"/>
                      <a:pt x="5" y="27"/>
                      <a:pt x="5" y="29"/>
                    </a:cubicBezTo>
                    <a:cubicBezTo>
                      <a:pt x="4" y="42"/>
                      <a:pt x="3" y="55"/>
                      <a:pt x="4" y="68"/>
                    </a:cubicBezTo>
                    <a:cubicBezTo>
                      <a:pt x="4" y="69"/>
                      <a:pt x="4" y="69"/>
                      <a:pt x="4" y="70"/>
                    </a:cubicBezTo>
                    <a:cubicBezTo>
                      <a:pt x="2" y="95"/>
                      <a:pt x="2" y="119"/>
                      <a:pt x="2" y="144"/>
                    </a:cubicBezTo>
                    <a:cubicBezTo>
                      <a:pt x="2" y="147"/>
                      <a:pt x="2" y="150"/>
                      <a:pt x="4" y="15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1" name="Freeform 13"/>
              <p:cNvSpPr/>
              <p:nvPr/>
            </p:nvSpPr>
            <p:spPr bwMode="auto">
              <a:xfrm>
                <a:off x="6662" y="3206"/>
                <a:ext cx="182" cy="346"/>
              </a:xfrm>
              <a:custGeom>
                <a:avLst/>
                <a:gdLst>
                  <a:gd name="T0" fmla="*/ 77 w 79"/>
                  <a:gd name="T1" fmla="*/ 62 h 150"/>
                  <a:gd name="T2" fmla="*/ 76 w 79"/>
                  <a:gd name="T3" fmla="*/ 126 h 150"/>
                  <a:gd name="T4" fmla="*/ 76 w 79"/>
                  <a:gd name="T5" fmla="*/ 148 h 150"/>
                  <a:gd name="T6" fmla="*/ 73 w 79"/>
                  <a:gd name="T7" fmla="*/ 148 h 150"/>
                  <a:gd name="T8" fmla="*/ 73 w 79"/>
                  <a:gd name="T9" fmla="*/ 113 h 150"/>
                  <a:gd name="T10" fmla="*/ 74 w 79"/>
                  <a:gd name="T11" fmla="*/ 88 h 150"/>
                  <a:gd name="T12" fmla="*/ 74 w 79"/>
                  <a:gd name="T13" fmla="*/ 48 h 150"/>
                  <a:gd name="T14" fmla="*/ 68 w 79"/>
                  <a:gd name="T15" fmla="*/ 38 h 150"/>
                  <a:gd name="T16" fmla="*/ 48 w 79"/>
                  <a:gd name="T17" fmla="*/ 40 h 150"/>
                  <a:gd name="T18" fmla="*/ 28 w 79"/>
                  <a:gd name="T19" fmla="*/ 44 h 150"/>
                  <a:gd name="T20" fmla="*/ 28 w 79"/>
                  <a:gd name="T21" fmla="*/ 48 h 150"/>
                  <a:gd name="T22" fmla="*/ 18 w 79"/>
                  <a:gd name="T23" fmla="*/ 54 h 150"/>
                  <a:gd name="T24" fmla="*/ 11 w 79"/>
                  <a:gd name="T25" fmla="*/ 53 h 150"/>
                  <a:gd name="T26" fmla="*/ 4 w 79"/>
                  <a:gd name="T27" fmla="*/ 55 h 150"/>
                  <a:gd name="T28" fmla="*/ 2 w 79"/>
                  <a:gd name="T29" fmla="*/ 51 h 150"/>
                  <a:gd name="T30" fmla="*/ 3 w 79"/>
                  <a:gd name="T31" fmla="*/ 48 h 150"/>
                  <a:gd name="T32" fmla="*/ 6 w 79"/>
                  <a:gd name="T33" fmla="*/ 43 h 150"/>
                  <a:gd name="T34" fmla="*/ 7 w 79"/>
                  <a:gd name="T35" fmla="*/ 5 h 150"/>
                  <a:gd name="T36" fmla="*/ 8 w 79"/>
                  <a:gd name="T37" fmla="*/ 0 h 150"/>
                  <a:gd name="T38" fmla="*/ 11 w 79"/>
                  <a:gd name="T39" fmla="*/ 5 h 150"/>
                  <a:gd name="T40" fmla="*/ 11 w 79"/>
                  <a:gd name="T41" fmla="*/ 23 h 150"/>
                  <a:gd name="T42" fmla="*/ 12 w 79"/>
                  <a:gd name="T43" fmla="*/ 38 h 150"/>
                  <a:gd name="T44" fmla="*/ 12 w 79"/>
                  <a:gd name="T45" fmla="*/ 43 h 150"/>
                  <a:gd name="T46" fmla="*/ 36 w 79"/>
                  <a:gd name="T47" fmla="*/ 38 h 150"/>
                  <a:gd name="T48" fmla="*/ 39 w 79"/>
                  <a:gd name="T49" fmla="*/ 3 h 150"/>
                  <a:gd name="T50" fmla="*/ 41 w 79"/>
                  <a:gd name="T51" fmla="*/ 1 h 150"/>
                  <a:gd name="T52" fmla="*/ 41 w 79"/>
                  <a:gd name="T53" fmla="*/ 19 h 150"/>
                  <a:gd name="T54" fmla="*/ 50 w 79"/>
                  <a:gd name="T55" fmla="*/ 36 h 150"/>
                  <a:gd name="T56" fmla="*/ 62 w 79"/>
                  <a:gd name="T57" fmla="*/ 34 h 150"/>
                  <a:gd name="T58" fmla="*/ 64 w 79"/>
                  <a:gd name="T59" fmla="*/ 13 h 150"/>
                  <a:gd name="T60" fmla="*/ 65 w 79"/>
                  <a:gd name="T61" fmla="*/ 2 h 150"/>
                  <a:gd name="T62" fmla="*/ 68 w 79"/>
                  <a:gd name="T63" fmla="*/ 2 h 150"/>
                  <a:gd name="T64" fmla="*/ 67 w 79"/>
                  <a:gd name="T65" fmla="*/ 25 h 150"/>
                  <a:gd name="T66" fmla="*/ 72 w 79"/>
                  <a:gd name="T67" fmla="*/ 34 h 150"/>
                  <a:gd name="T68" fmla="*/ 79 w 79"/>
                  <a:gd name="T69" fmla="*/ 42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9" h="150">
                    <a:moveTo>
                      <a:pt x="79" y="42"/>
                    </a:moveTo>
                    <a:cubicBezTo>
                      <a:pt x="78" y="48"/>
                      <a:pt x="77" y="55"/>
                      <a:pt x="77" y="62"/>
                    </a:cubicBezTo>
                    <a:cubicBezTo>
                      <a:pt x="77" y="72"/>
                      <a:pt x="76" y="82"/>
                      <a:pt x="76" y="92"/>
                    </a:cubicBezTo>
                    <a:cubicBezTo>
                      <a:pt x="76" y="103"/>
                      <a:pt x="75" y="115"/>
                      <a:pt x="76" y="126"/>
                    </a:cubicBezTo>
                    <a:cubicBezTo>
                      <a:pt x="76" y="130"/>
                      <a:pt x="76" y="134"/>
                      <a:pt x="76" y="138"/>
                    </a:cubicBezTo>
                    <a:cubicBezTo>
                      <a:pt x="76" y="141"/>
                      <a:pt x="76" y="145"/>
                      <a:pt x="76" y="148"/>
                    </a:cubicBezTo>
                    <a:cubicBezTo>
                      <a:pt x="76" y="149"/>
                      <a:pt x="75" y="150"/>
                      <a:pt x="74" y="149"/>
                    </a:cubicBezTo>
                    <a:cubicBezTo>
                      <a:pt x="74" y="149"/>
                      <a:pt x="73" y="149"/>
                      <a:pt x="73" y="148"/>
                    </a:cubicBezTo>
                    <a:cubicBezTo>
                      <a:pt x="73" y="148"/>
                      <a:pt x="73" y="147"/>
                      <a:pt x="73" y="146"/>
                    </a:cubicBezTo>
                    <a:cubicBezTo>
                      <a:pt x="73" y="135"/>
                      <a:pt x="73" y="124"/>
                      <a:pt x="73" y="113"/>
                    </a:cubicBezTo>
                    <a:cubicBezTo>
                      <a:pt x="73" y="111"/>
                      <a:pt x="73" y="110"/>
                      <a:pt x="73" y="109"/>
                    </a:cubicBezTo>
                    <a:cubicBezTo>
                      <a:pt x="74" y="102"/>
                      <a:pt x="74" y="95"/>
                      <a:pt x="74" y="88"/>
                    </a:cubicBezTo>
                    <a:cubicBezTo>
                      <a:pt x="74" y="80"/>
                      <a:pt x="74" y="72"/>
                      <a:pt x="74" y="64"/>
                    </a:cubicBezTo>
                    <a:cubicBezTo>
                      <a:pt x="74" y="59"/>
                      <a:pt x="74" y="54"/>
                      <a:pt x="74" y="48"/>
                    </a:cubicBezTo>
                    <a:cubicBezTo>
                      <a:pt x="74" y="46"/>
                      <a:pt x="73" y="44"/>
                      <a:pt x="73" y="41"/>
                    </a:cubicBezTo>
                    <a:cubicBezTo>
                      <a:pt x="72" y="40"/>
                      <a:pt x="70" y="38"/>
                      <a:pt x="68" y="38"/>
                    </a:cubicBezTo>
                    <a:cubicBezTo>
                      <a:pt x="63" y="39"/>
                      <a:pt x="58" y="38"/>
                      <a:pt x="53" y="40"/>
                    </a:cubicBezTo>
                    <a:cubicBezTo>
                      <a:pt x="51" y="40"/>
                      <a:pt x="50" y="40"/>
                      <a:pt x="48" y="40"/>
                    </a:cubicBezTo>
                    <a:cubicBezTo>
                      <a:pt x="43" y="39"/>
                      <a:pt x="37" y="41"/>
                      <a:pt x="32" y="43"/>
                    </a:cubicBezTo>
                    <a:cubicBezTo>
                      <a:pt x="31" y="43"/>
                      <a:pt x="29" y="44"/>
                      <a:pt x="28" y="44"/>
                    </a:cubicBezTo>
                    <a:cubicBezTo>
                      <a:pt x="27" y="44"/>
                      <a:pt x="26" y="46"/>
                      <a:pt x="27" y="47"/>
                    </a:cubicBezTo>
                    <a:cubicBezTo>
                      <a:pt x="27" y="47"/>
                      <a:pt x="28" y="48"/>
                      <a:pt x="28" y="48"/>
                    </a:cubicBezTo>
                    <a:cubicBezTo>
                      <a:pt x="28" y="49"/>
                      <a:pt x="28" y="50"/>
                      <a:pt x="27" y="51"/>
                    </a:cubicBezTo>
                    <a:cubicBezTo>
                      <a:pt x="24" y="53"/>
                      <a:pt x="21" y="54"/>
                      <a:pt x="18" y="54"/>
                    </a:cubicBezTo>
                    <a:cubicBezTo>
                      <a:pt x="17" y="54"/>
                      <a:pt x="16" y="53"/>
                      <a:pt x="15" y="52"/>
                    </a:cubicBezTo>
                    <a:cubicBezTo>
                      <a:pt x="13" y="51"/>
                      <a:pt x="12" y="52"/>
                      <a:pt x="11" y="53"/>
                    </a:cubicBezTo>
                    <a:cubicBezTo>
                      <a:pt x="10" y="54"/>
                      <a:pt x="10" y="55"/>
                      <a:pt x="9" y="55"/>
                    </a:cubicBezTo>
                    <a:cubicBezTo>
                      <a:pt x="7" y="55"/>
                      <a:pt x="5" y="55"/>
                      <a:pt x="4" y="55"/>
                    </a:cubicBezTo>
                    <a:cubicBezTo>
                      <a:pt x="2" y="55"/>
                      <a:pt x="1" y="55"/>
                      <a:pt x="1" y="54"/>
                    </a:cubicBezTo>
                    <a:cubicBezTo>
                      <a:pt x="0" y="53"/>
                      <a:pt x="0" y="52"/>
                      <a:pt x="2" y="51"/>
                    </a:cubicBezTo>
                    <a:cubicBezTo>
                      <a:pt x="2" y="51"/>
                      <a:pt x="3" y="50"/>
                      <a:pt x="3" y="50"/>
                    </a:cubicBezTo>
                    <a:cubicBezTo>
                      <a:pt x="3" y="49"/>
                      <a:pt x="3" y="49"/>
                      <a:pt x="3" y="48"/>
                    </a:cubicBezTo>
                    <a:cubicBezTo>
                      <a:pt x="2" y="47"/>
                      <a:pt x="3" y="45"/>
                      <a:pt x="4" y="44"/>
                    </a:cubicBezTo>
                    <a:cubicBezTo>
                      <a:pt x="5" y="44"/>
                      <a:pt x="6" y="43"/>
                      <a:pt x="6" y="43"/>
                    </a:cubicBezTo>
                    <a:cubicBezTo>
                      <a:pt x="8" y="33"/>
                      <a:pt x="9" y="22"/>
                      <a:pt x="8" y="12"/>
                    </a:cubicBezTo>
                    <a:cubicBezTo>
                      <a:pt x="8" y="10"/>
                      <a:pt x="7" y="7"/>
                      <a:pt x="7" y="5"/>
                    </a:cubicBezTo>
                    <a:cubicBezTo>
                      <a:pt x="7" y="4"/>
                      <a:pt x="7" y="3"/>
                      <a:pt x="7" y="2"/>
                    </a:cubicBezTo>
                    <a:cubicBezTo>
                      <a:pt x="7" y="1"/>
                      <a:pt x="8" y="1"/>
                      <a:pt x="8" y="0"/>
                    </a:cubicBezTo>
                    <a:cubicBezTo>
                      <a:pt x="9" y="0"/>
                      <a:pt x="9" y="0"/>
                      <a:pt x="10" y="1"/>
                    </a:cubicBezTo>
                    <a:cubicBezTo>
                      <a:pt x="11" y="2"/>
                      <a:pt x="11" y="3"/>
                      <a:pt x="11" y="5"/>
                    </a:cubicBezTo>
                    <a:cubicBezTo>
                      <a:pt x="11" y="7"/>
                      <a:pt x="11" y="9"/>
                      <a:pt x="11" y="11"/>
                    </a:cubicBezTo>
                    <a:cubicBezTo>
                      <a:pt x="11" y="15"/>
                      <a:pt x="11" y="19"/>
                      <a:pt x="11" y="23"/>
                    </a:cubicBezTo>
                    <a:cubicBezTo>
                      <a:pt x="11" y="25"/>
                      <a:pt x="11" y="27"/>
                      <a:pt x="12" y="29"/>
                    </a:cubicBezTo>
                    <a:cubicBezTo>
                      <a:pt x="13" y="32"/>
                      <a:pt x="13" y="35"/>
                      <a:pt x="12" y="38"/>
                    </a:cubicBezTo>
                    <a:cubicBezTo>
                      <a:pt x="11" y="39"/>
                      <a:pt x="11" y="41"/>
                      <a:pt x="11" y="42"/>
                    </a:cubicBezTo>
                    <a:cubicBezTo>
                      <a:pt x="11" y="43"/>
                      <a:pt x="12" y="43"/>
                      <a:pt x="12" y="43"/>
                    </a:cubicBezTo>
                    <a:cubicBezTo>
                      <a:pt x="14" y="43"/>
                      <a:pt x="17" y="44"/>
                      <a:pt x="19" y="43"/>
                    </a:cubicBezTo>
                    <a:cubicBezTo>
                      <a:pt x="25" y="41"/>
                      <a:pt x="30" y="39"/>
                      <a:pt x="36" y="38"/>
                    </a:cubicBezTo>
                    <a:cubicBezTo>
                      <a:pt x="37" y="37"/>
                      <a:pt x="38" y="36"/>
                      <a:pt x="38" y="35"/>
                    </a:cubicBezTo>
                    <a:cubicBezTo>
                      <a:pt x="38" y="24"/>
                      <a:pt x="39" y="14"/>
                      <a:pt x="39" y="3"/>
                    </a:cubicBezTo>
                    <a:cubicBezTo>
                      <a:pt x="39" y="2"/>
                      <a:pt x="39" y="1"/>
                      <a:pt x="39" y="0"/>
                    </a:cubicBezTo>
                    <a:cubicBezTo>
                      <a:pt x="40" y="0"/>
                      <a:pt x="41" y="0"/>
                      <a:pt x="41" y="1"/>
                    </a:cubicBezTo>
                    <a:cubicBezTo>
                      <a:pt x="42" y="3"/>
                      <a:pt x="42" y="5"/>
                      <a:pt x="42" y="7"/>
                    </a:cubicBezTo>
                    <a:cubicBezTo>
                      <a:pt x="41" y="11"/>
                      <a:pt x="41" y="15"/>
                      <a:pt x="41" y="19"/>
                    </a:cubicBezTo>
                    <a:cubicBezTo>
                      <a:pt x="40" y="26"/>
                      <a:pt x="40" y="26"/>
                      <a:pt x="43" y="36"/>
                    </a:cubicBezTo>
                    <a:cubicBezTo>
                      <a:pt x="45" y="36"/>
                      <a:pt x="47" y="37"/>
                      <a:pt x="50" y="36"/>
                    </a:cubicBezTo>
                    <a:cubicBezTo>
                      <a:pt x="52" y="36"/>
                      <a:pt x="54" y="35"/>
                      <a:pt x="56" y="35"/>
                    </a:cubicBezTo>
                    <a:cubicBezTo>
                      <a:pt x="58" y="35"/>
                      <a:pt x="60" y="35"/>
                      <a:pt x="62" y="34"/>
                    </a:cubicBezTo>
                    <a:cubicBezTo>
                      <a:pt x="62" y="34"/>
                      <a:pt x="63" y="34"/>
                      <a:pt x="63" y="33"/>
                    </a:cubicBezTo>
                    <a:cubicBezTo>
                      <a:pt x="64" y="26"/>
                      <a:pt x="65" y="20"/>
                      <a:pt x="64" y="13"/>
                    </a:cubicBezTo>
                    <a:cubicBezTo>
                      <a:pt x="64" y="10"/>
                      <a:pt x="64" y="7"/>
                      <a:pt x="64" y="4"/>
                    </a:cubicBezTo>
                    <a:cubicBezTo>
                      <a:pt x="64" y="3"/>
                      <a:pt x="65" y="2"/>
                      <a:pt x="65" y="2"/>
                    </a:cubicBezTo>
                    <a:cubicBezTo>
                      <a:pt x="65" y="1"/>
                      <a:pt x="66" y="0"/>
                      <a:pt x="67" y="1"/>
                    </a:cubicBezTo>
                    <a:cubicBezTo>
                      <a:pt x="67" y="1"/>
                      <a:pt x="68" y="1"/>
                      <a:pt x="68" y="2"/>
                    </a:cubicBezTo>
                    <a:cubicBezTo>
                      <a:pt x="68" y="5"/>
                      <a:pt x="68" y="7"/>
                      <a:pt x="67" y="10"/>
                    </a:cubicBezTo>
                    <a:cubicBezTo>
                      <a:pt x="67" y="15"/>
                      <a:pt x="67" y="20"/>
                      <a:pt x="67" y="25"/>
                    </a:cubicBezTo>
                    <a:cubicBezTo>
                      <a:pt x="67" y="26"/>
                      <a:pt x="67" y="28"/>
                      <a:pt x="67" y="29"/>
                    </a:cubicBezTo>
                    <a:cubicBezTo>
                      <a:pt x="68" y="32"/>
                      <a:pt x="69" y="34"/>
                      <a:pt x="72" y="34"/>
                    </a:cubicBezTo>
                    <a:cubicBezTo>
                      <a:pt x="74" y="33"/>
                      <a:pt x="75" y="35"/>
                      <a:pt x="76" y="36"/>
                    </a:cubicBezTo>
                    <a:cubicBezTo>
                      <a:pt x="77" y="38"/>
                      <a:pt x="78" y="40"/>
                      <a:pt x="79" y="4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2" name="Freeform 14"/>
              <p:cNvSpPr>
                <a:spLocks noEditPoints="1"/>
              </p:cNvSpPr>
              <p:nvPr/>
            </p:nvSpPr>
            <p:spPr bwMode="auto">
              <a:xfrm>
                <a:off x="5881" y="2582"/>
                <a:ext cx="116" cy="90"/>
              </a:xfrm>
              <a:custGeom>
                <a:avLst/>
                <a:gdLst>
                  <a:gd name="T0" fmla="*/ 50 w 50"/>
                  <a:gd name="T1" fmla="*/ 9 h 39"/>
                  <a:gd name="T2" fmla="*/ 49 w 50"/>
                  <a:gd name="T3" fmla="*/ 17 h 39"/>
                  <a:gd name="T4" fmla="*/ 47 w 50"/>
                  <a:gd name="T5" fmla="*/ 34 h 39"/>
                  <a:gd name="T6" fmla="*/ 44 w 50"/>
                  <a:gd name="T7" fmla="*/ 38 h 39"/>
                  <a:gd name="T8" fmla="*/ 38 w 50"/>
                  <a:gd name="T9" fmla="*/ 38 h 39"/>
                  <a:gd name="T10" fmla="*/ 26 w 50"/>
                  <a:gd name="T11" fmla="*/ 37 h 39"/>
                  <a:gd name="T12" fmla="*/ 13 w 50"/>
                  <a:gd name="T13" fmla="*/ 38 h 39"/>
                  <a:gd name="T14" fmla="*/ 7 w 50"/>
                  <a:gd name="T15" fmla="*/ 36 h 39"/>
                  <a:gd name="T16" fmla="*/ 3 w 50"/>
                  <a:gd name="T17" fmla="*/ 28 h 39"/>
                  <a:gd name="T18" fmla="*/ 1 w 50"/>
                  <a:gd name="T19" fmla="*/ 10 h 39"/>
                  <a:gd name="T20" fmla="*/ 0 w 50"/>
                  <a:gd name="T21" fmla="*/ 4 h 39"/>
                  <a:gd name="T22" fmla="*/ 3 w 50"/>
                  <a:gd name="T23" fmla="*/ 1 h 39"/>
                  <a:gd name="T24" fmla="*/ 6 w 50"/>
                  <a:gd name="T25" fmla="*/ 1 h 39"/>
                  <a:gd name="T26" fmla="*/ 11 w 50"/>
                  <a:gd name="T27" fmla="*/ 3 h 39"/>
                  <a:gd name="T28" fmla="*/ 14 w 50"/>
                  <a:gd name="T29" fmla="*/ 4 h 39"/>
                  <a:gd name="T30" fmla="*/ 20 w 50"/>
                  <a:gd name="T31" fmla="*/ 3 h 39"/>
                  <a:gd name="T32" fmla="*/ 30 w 50"/>
                  <a:gd name="T33" fmla="*/ 2 h 39"/>
                  <a:gd name="T34" fmla="*/ 44 w 50"/>
                  <a:gd name="T35" fmla="*/ 1 h 39"/>
                  <a:gd name="T36" fmla="*/ 49 w 50"/>
                  <a:gd name="T37" fmla="*/ 6 h 39"/>
                  <a:gd name="T38" fmla="*/ 50 w 50"/>
                  <a:gd name="T39" fmla="*/ 9 h 39"/>
                  <a:gd name="T40" fmla="*/ 44 w 50"/>
                  <a:gd name="T41" fmla="*/ 22 h 39"/>
                  <a:gd name="T42" fmla="*/ 44 w 50"/>
                  <a:gd name="T43" fmla="*/ 16 h 39"/>
                  <a:gd name="T44" fmla="*/ 42 w 50"/>
                  <a:gd name="T45" fmla="*/ 14 h 39"/>
                  <a:gd name="T46" fmla="*/ 32 w 50"/>
                  <a:gd name="T47" fmla="*/ 13 h 39"/>
                  <a:gd name="T48" fmla="*/ 20 w 50"/>
                  <a:gd name="T49" fmla="*/ 12 h 39"/>
                  <a:gd name="T50" fmla="*/ 9 w 50"/>
                  <a:gd name="T51" fmla="*/ 11 h 39"/>
                  <a:gd name="T52" fmla="*/ 6 w 50"/>
                  <a:gd name="T53" fmla="*/ 14 h 39"/>
                  <a:gd name="T54" fmla="*/ 7 w 50"/>
                  <a:gd name="T55" fmla="*/ 28 h 39"/>
                  <a:gd name="T56" fmla="*/ 9 w 50"/>
                  <a:gd name="T57" fmla="*/ 31 h 39"/>
                  <a:gd name="T58" fmla="*/ 14 w 50"/>
                  <a:gd name="T59" fmla="*/ 32 h 39"/>
                  <a:gd name="T60" fmla="*/ 17 w 50"/>
                  <a:gd name="T61" fmla="*/ 32 h 39"/>
                  <a:gd name="T62" fmla="*/ 23 w 50"/>
                  <a:gd name="T63" fmla="*/ 34 h 39"/>
                  <a:gd name="T64" fmla="*/ 39 w 50"/>
                  <a:gd name="T65" fmla="*/ 35 h 39"/>
                  <a:gd name="T66" fmla="*/ 44 w 50"/>
                  <a:gd name="T67" fmla="*/ 30 h 39"/>
                  <a:gd name="T68" fmla="*/ 44 w 50"/>
                  <a:gd name="T69" fmla="*/ 22 h 39"/>
                  <a:gd name="T70" fmla="*/ 36 w 50"/>
                  <a:gd name="T71" fmla="*/ 3 h 39"/>
                  <a:gd name="T72" fmla="*/ 31 w 50"/>
                  <a:gd name="T73" fmla="*/ 6 h 39"/>
                  <a:gd name="T74" fmla="*/ 30 w 50"/>
                  <a:gd name="T75" fmla="*/ 7 h 39"/>
                  <a:gd name="T76" fmla="*/ 31 w 50"/>
                  <a:gd name="T77" fmla="*/ 8 h 39"/>
                  <a:gd name="T78" fmla="*/ 37 w 50"/>
                  <a:gd name="T79" fmla="*/ 9 h 39"/>
                  <a:gd name="T80" fmla="*/ 43 w 50"/>
                  <a:gd name="T81" fmla="*/ 7 h 39"/>
                  <a:gd name="T82" fmla="*/ 36 w 50"/>
                  <a:gd name="T83" fmla="*/ 3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0" h="39">
                    <a:moveTo>
                      <a:pt x="50" y="9"/>
                    </a:moveTo>
                    <a:cubicBezTo>
                      <a:pt x="49" y="12"/>
                      <a:pt x="49" y="15"/>
                      <a:pt x="49" y="17"/>
                    </a:cubicBezTo>
                    <a:cubicBezTo>
                      <a:pt x="48" y="23"/>
                      <a:pt x="47" y="29"/>
                      <a:pt x="47" y="34"/>
                    </a:cubicBezTo>
                    <a:cubicBezTo>
                      <a:pt x="46" y="36"/>
                      <a:pt x="45" y="37"/>
                      <a:pt x="44" y="38"/>
                    </a:cubicBezTo>
                    <a:cubicBezTo>
                      <a:pt x="42" y="39"/>
                      <a:pt x="40" y="39"/>
                      <a:pt x="38" y="38"/>
                    </a:cubicBezTo>
                    <a:cubicBezTo>
                      <a:pt x="34" y="36"/>
                      <a:pt x="30" y="36"/>
                      <a:pt x="26" y="37"/>
                    </a:cubicBezTo>
                    <a:cubicBezTo>
                      <a:pt x="22" y="38"/>
                      <a:pt x="17" y="38"/>
                      <a:pt x="13" y="38"/>
                    </a:cubicBezTo>
                    <a:cubicBezTo>
                      <a:pt x="11" y="38"/>
                      <a:pt x="9" y="37"/>
                      <a:pt x="7" y="36"/>
                    </a:cubicBezTo>
                    <a:cubicBezTo>
                      <a:pt x="4" y="34"/>
                      <a:pt x="3" y="32"/>
                      <a:pt x="3" y="28"/>
                    </a:cubicBezTo>
                    <a:cubicBezTo>
                      <a:pt x="3" y="22"/>
                      <a:pt x="3" y="15"/>
                      <a:pt x="1" y="10"/>
                    </a:cubicBezTo>
                    <a:cubicBezTo>
                      <a:pt x="0" y="8"/>
                      <a:pt x="0" y="6"/>
                      <a:pt x="0" y="4"/>
                    </a:cubicBezTo>
                    <a:cubicBezTo>
                      <a:pt x="0" y="3"/>
                      <a:pt x="1" y="1"/>
                      <a:pt x="3" y="1"/>
                    </a:cubicBezTo>
                    <a:cubicBezTo>
                      <a:pt x="4" y="1"/>
                      <a:pt x="5" y="1"/>
                      <a:pt x="6" y="1"/>
                    </a:cubicBezTo>
                    <a:cubicBezTo>
                      <a:pt x="8" y="2"/>
                      <a:pt x="9" y="3"/>
                      <a:pt x="11" y="3"/>
                    </a:cubicBezTo>
                    <a:cubicBezTo>
                      <a:pt x="12" y="4"/>
                      <a:pt x="13" y="4"/>
                      <a:pt x="14" y="4"/>
                    </a:cubicBezTo>
                    <a:cubicBezTo>
                      <a:pt x="16" y="3"/>
                      <a:pt x="18" y="3"/>
                      <a:pt x="20" y="3"/>
                    </a:cubicBezTo>
                    <a:cubicBezTo>
                      <a:pt x="24" y="4"/>
                      <a:pt x="27" y="4"/>
                      <a:pt x="30" y="2"/>
                    </a:cubicBezTo>
                    <a:cubicBezTo>
                      <a:pt x="35" y="0"/>
                      <a:pt x="40" y="0"/>
                      <a:pt x="44" y="1"/>
                    </a:cubicBezTo>
                    <a:cubicBezTo>
                      <a:pt x="47" y="1"/>
                      <a:pt x="49" y="3"/>
                      <a:pt x="49" y="6"/>
                    </a:cubicBezTo>
                    <a:cubicBezTo>
                      <a:pt x="50" y="7"/>
                      <a:pt x="50" y="8"/>
                      <a:pt x="50" y="9"/>
                    </a:cubicBezTo>
                    <a:close/>
                    <a:moveTo>
                      <a:pt x="44" y="22"/>
                    </a:moveTo>
                    <a:cubicBezTo>
                      <a:pt x="44" y="21"/>
                      <a:pt x="44" y="19"/>
                      <a:pt x="44" y="16"/>
                    </a:cubicBezTo>
                    <a:cubicBezTo>
                      <a:pt x="44" y="15"/>
                      <a:pt x="43" y="14"/>
                      <a:pt x="42" y="14"/>
                    </a:cubicBezTo>
                    <a:cubicBezTo>
                      <a:pt x="39" y="13"/>
                      <a:pt x="35" y="13"/>
                      <a:pt x="32" y="13"/>
                    </a:cubicBezTo>
                    <a:cubicBezTo>
                      <a:pt x="28" y="13"/>
                      <a:pt x="24" y="13"/>
                      <a:pt x="20" y="12"/>
                    </a:cubicBezTo>
                    <a:cubicBezTo>
                      <a:pt x="16" y="11"/>
                      <a:pt x="13" y="11"/>
                      <a:pt x="9" y="11"/>
                    </a:cubicBezTo>
                    <a:cubicBezTo>
                      <a:pt x="7" y="11"/>
                      <a:pt x="6" y="13"/>
                      <a:pt x="6" y="14"/>
                    </a:cubicBezTo>
                    <a:cubicBezTo>
                      <a:pt x="6" y="19"/>
                      <a:pt x="6" y="23"/>
                      <a:pt x="7" y="28"/>
                    </a:cubicBezTo>
                    <a:cubicBezTo>
                      <a:pt x="7" y="30"/>
                      <a:pt x="7" y="31"/>
                      <a:pt x="9" y="31"/>
                    </a:cubicBezTo>
                    <a:cubicBezTo>
                      <a:pt x="11" y="31"/>
                      <a:pt x="13" y="31"/>
                      <a:pt x="14" y="32"/>
                    </a:cubicBezTo>
                    <a:cubicBezTo>
                      <a:pt x="15" y="32"/>
                      <a:pt x="16" y="32"/>
                      <a:pt x="17" y="32"/>
                    </a:cubicBezTo>
                    <a:cubicBezTo>
                      <a:pt x="19" y="35"/>
                      <a:pt x="21" y="34"/>
                      <a:pt x="23" y="34"/>
                    </a:cubicBezTo>
                    <a:cubicBezTo>
                      <a:pt x="29" y="34"/>
                      <a:pt x="34" y="33"/>
                      <a:pt x="39" y="35"/>
                    </a:cubicBezTo>
                    <a:cubicBezTo>
                      <a:pt x="42" y="35"/>
                      <a:pt x="44" y="34"/>
                      <a:pt x="44" y="30"/>
                    </a:cubicBezTo>
                    <a:cubicBezTo>
                      <a:pt x="44" y="28"/>
                      <a:pt x="44" y="26"/>
                      <a:pt x="44" y="22"/>
                    </a:cubicBezTo>
                    <a:close/>
                    <a:moveTo>
                      <a:pt x="36" y="3"/>
                    </a:moveTo>
                    <a:cubicBezTo>
                      <a:pt x="34" y="4"/>
                      <a:pt x="32" y="5"/>
                      <a:pt x="31" y="6"/>
                    </a:cubicBezTo>
                    <a:cubicBezTo>
                      <a:pt x="30" y="6"/>
                      <a:pt x="30" y="7"/>
                      <a:pt x="30" y="7"/>
                    </a:cubicBezTo>
                    <a:cubicBezTo>
                      <a:pt x="30" y="8"/>
                      <a:pt x="30" y="8"/>
                      <a:pt x="31" y="8"/>
                    </a:cubicBezTo>
                    <a:cubicBezTo>
                      <a:pt x="33" y="8"/>
                      <a:pt x="35" y="9"/>
                      <a:pt x="37" y="9"/>
                    </a:cubicBezTo>
                    <a:cubicBezTo>
                      <a:pt x="39" y="10"/>
                      <a:pt x="41" y="9"/>
                      <a:pt x="43" y="7"/>
                    </a:cubicBezTo>
                    <a:cubicBezTo>
                      <a:pt x="41" y="6"/>
                      <a:pt x="39" y="5"/>
                      <a:pt x="36"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3" name="Freeform 15"/>
              <p:cNvSpPr/>
              <p:nvPr/>
            </p:nvSpPr>
            <p:spPr bwMode="auto">
              <a:xfrm>
                <a:off x="1402" y="3097"/>
                <a:ext cx="131" cy="178"/>
              </a:xfrm>
              <a:custGeom>
                <a:avLst/>
                <a:gdLst>
                  <a:gd name="T0" fmla="*/ 3 w 57"/>
                  <a:gd name="T1" fmla="*/ 60 h 77"/>
                  <a:gd name="T2" fmla="*/ 1 w 57"/>
                  <a:gd name="T3" fmla="*/ 54 h 77"/>
                  <a:gd name="T4" fmla="*/ 1 w 57"/>
                  <a:gd name="T5" fmla="*/ 37 h 77"/>
                  <a:gd name="T6" fmla="*/ 1 w 57"/>
                  <a:gd name="T7" fmla="*/ 35 h 77"/>
                  <a:gd name="T8" fmla="*/ 0 w 57"/>
                  <a:gd name="T9" fmla="*/ 25 h 77"/>
                  <a:gd name="T10" fmla="*/ 1 w 57"/>
                  <a:gd name="T11" fmla="*/ 15 h 77"/>
                  <a:gd name="T12" fmla="*/ 1 w 57"/>
                  <a:gd name="T13" fmla="*/ 8 h 77"/>
                  <a:gd name="T14" fmla="*/ 4 w 57"/>
                  <a:gd name="T15" fmla="*/ 4 h 77"/>
                  <a:gd name="T16" fmla="*/ 8 w 57"/>
                  <a:gd name="T17" fmla="*/ 3 h 77"/>
                  <a:gd name="T18" fmla="*/ 19 w 57"/>
                  <a:gd name="T19" fmla="*/ 0 h 77"/>
                  <a:gd name="T20" fmla="*/ 22 w 57"/>
                  <a:gd name="T21" fmla="*/ 1 h 77"/>
                  <a:gd name="T22" fmla="*/ 44 w 57"/>
                  <a:gd name="T23" fmla="*/ 0 h 77"/>
                  <a:gd name="T24" fmla="*/ 51 w 57"/>
                  <a:gd name="T25" fmla="*/ 0 h 77"/>
                  <a:gd name="T26" fmla="*/ 56 w 57"/>
                  <a:gd name="T27" fmla="*/ 6 h 77"/>
                  <a:gd name="T28" fmla="*/ 56 w 57"/>
                  <a:gd name="T29" fmla="*/ 9 h 77"/>
                  <a:gd name="T30" fmla="*/ 54 w 57"/>
                  <a:gd name="T31" fmla="*/ 43 h 77"/>
                  <a:gd name="T32" fmla="*/ 53 w 57"/>
                  <a:gd name="T33" fmla="*/ 53 h 77"/>
                  <a:gd name="T34" fmla="*/ 53 w 57"/>
                  <a:gd name="T35" fmla="*/ 54 h 77"/>
                  <a:gd name="T36" fmla="*/ 52 w 57"/>
                  <a:gd name="T37" fmla="*/ 53 h 77"/>
                  <a:gd name="T38" fmla="*/ 52 w 57"/>
                  <a:gd name="T39" fmla="*/ 43 h 77"/>
                  <a:gd name="T40" fmla="*/ 53 w 57"/>
                  <a:gd name="T41" fmla="*/ 16 h 77"/>
                  <a:gd name="T42" fmla="*/ 51 w 57"/>
                  <a:gd name="T43" fmla="*/ 8 h 77"/>
                  <a:gd name="T44" fmla="*/ 45 w 57"/>
                  <a:gd name="T45" fmla="*/ 3 h 77"/>
                  <a:gd name="T46" fmla="*/ 38 w 57"/>
                  <a:gd name="T47" fmla="*/ 4 h 77"/>
                  <a:gd name="T48" fmla="*/ 30 w 57"/>
                  <a:gd name="T49" fmla="*/ 4 h 77"/>
                  <a:gd name="T50" fmla="*/ 17 w 57"/>
                  <a:gd name="T51" fmla="*/ 7 h 77"/>
                  <a:gd name="T52" fmla="*/ 15 w 57"/>
                  <a:gd name="T53" fmla="*/ 36 h 77"/>
                  <a:gd name="T54" fmla="*/ 14 w 57"/>
                  <a:gd name="T55" fmla="*/ 54 h 77"/>
                  <a:gd name="T56" fmla="*/ 13 w 57"/>
                  <a:gd name="T57" fmla="*/ 65 h 77"/>
                  <a:gd name="T58" fmla="*/ 13 w 57"/>
                  <a:gd name="T59" fmla="*/ 77 h 77"/>
                  <a:gd name="T60" fmla="*/ 12 w 57"/>
                  <a:gd name="T61" fmla="*/ 64 h 77"/>
                  <a:gd name="T62" fmla="*/ 13 w 57"/>
                  <a:gd name="T63" fmla="*/ 31 h 77"/>
                  <a:gd name="T64" fmla="*/ 12 w 57"/>
                  <a:gd name="T65" fmla="*/ 12 h 77"/>
                  <a:gd name="T66" fmla="*/ 11 w 57"/>
                  <a:gd name="T67" fmla="*/ 10 h 77"/>
                  <a:gd name="T68" fmla="*/ 9 w 57"/>
                  <a:gd name="T69" fmla="*/ 9 h 77"/>
                  <a:gd name="T70" fmla="*/ 6 w 57"/>
                  <a:gd name="T71" fmla="*/ 10 h 77"/>
                  <a:gd name="T72" fmla="*/ 3 w 57"/>
                  <a:gd name="T73" fmla="*/ 24 h 77"/>
                  <a:gd name="T74" fmla="*/ 2 w 57"/>
                  <a:gd name="T75" fmla="*/ 58 h 77"/>
                  <a:gd name="T76" fmla="*/ 2 w 57"/>
                  <a:gd name="T77" fmla="*/ 60 h 77"/>
                  <a:gd name="T78" fmla="*/ 3 w 57"/>
                  <a:gd name="T79" fmla="*/ 6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7" h="77">
                    <a:moveTo>
                      <a:pt x="3" y="60"/>
                    </a:moveTo>
                    <a:cubicBezTo>
                      <a:pt x="2" y="58"/>
                      <a:pt x="1" y="56"/>
                      <a:pt x="1" y="54"/>
                    </a:cubicBezTo>
                    <a:cubicBezTo>
                      <a:pt x="1" y="48"/>
                      <a:pt x="1" y="43"/>
                      <a:pt x="1" y="37"/>
                    </a:cubicBezTo>
                    <a:cubicBezTo>
                      <a:pt x="1" y="37"/>
                      <a:pt x="1" y="36"/>
                      <a:pt x="1" y="35"/>
                    </a:cubicBezTo>
                    <a:cubicBezTo>
                      <a:pt x="1" y="32"/>
                      <a:pt x="0" y="28"/>
                      <a:pt x="0" y="25"/>
                    </a:cubicBezTo>
                    <a:cubicBezTo>
                      <a:pt x="0" y="22"/>
                      <a:pt x="1" y="18"/>
                      <a:pt x="1" y="15"/>
                    </a:cubicBezTo>
                    <a:cubicBezTo>
                      <a:pt x="2" y="13"/>
                      <a:pt x="1" y="11"/>
                      <a:pt x="1" y="8"/>
                    </a:cubicBezTo>
                    <a:cubicBezTo>
                      <a:pt x="1" y="6"/>
                      <a:pt x="2" y="5"/>
                      <a:pt x="4" y="4"/>
                    </a:cubicBezTo>
                    <a:cubicBezTo>
                      <a:pt x="5" y="4"/>
                      <a:pt x="7" y="4"/>
                      <a:pt x="8" y="3"/>
                    </a:cubicBezTo>
                    <a:cubicBezTo>
                      <a:pt x="11" y="0"/>
                      <a:pt x="15" y="0"/>
                      <a:pt x="19" y="0"/>
                    </a:cubicBezTo>
                    <a:cubicBezTo>
                      <a:pt x="20" y="0"/>
                      <a:pt x="21" y="1"/>
                      <a:pt x="22" y="1"/>
                    </a:cubicBezTo>
                    <a:cubicBezTo>
                      <a:pt x="30" y="1"/>
                      <a:pt x="37" y="0"/>
                      <a:pt x="44" y="0"/>
                    </a:cubicBezTo>
                    <a:cubicBezTo>
                      <a:pt x="46" y="0"/>
                      <a:pt x="49" y="0"/>
                      <a:pt x="51" y="0"/>
                    </a:cubicBezTo>
                    <a:cubicBezTo>
                      <a:pt x="54" y="1"/>
                      <a:pt x="56" y="3"/>
                      <a:pt x="56" y="6"/>
                    </a:cubicBezTo>
                    <a:cubicBezTo>
                      <a:pt x="56" y="7"/>
                      <a:pt x="57" y="8"/>
                      <a:pt x="56" y="9"/>
                    </a:cubicBezTo>
                    <a:cubicBezTo>
                      <a:pt x="55" y="20"/>
                      <a:pt x="57" y="31"/>
                      <a:pt x="54" y="43"/>
                    </a:cubicBezTo>
                    <a:cubicBezTo>
                      <a:pt x="54" y="46"/>
                      <a:pt x="54" y="50"/>
                      <a:pt x="53" y="53"/>
                    </a:cubicBezTo>
                    <a:cubicBezTo>
                      <a:pt x="53" y="53"/>
                      <a:pt x="53" y="54"/>
                      <a:pt x="53" y="54"/>
                    </a:cubicBezTo>
                    <a:cubicBezTo>
                      <a:pt x="52" y="54"/>
                      <a:pt x="52" y="53"/>
                      <a:pt x="52" y="53"/>
                    </a:cubicBezTo>
                    <a:cubicBezTo>
                      <a:pt x="52" y="49"/>
                      <a:pt x="52" y="46"/>
                      <a:pt x="52" y="43"/>
                    </a:cubicBezTo>
                    <a:cubicBezTo>
                      <a:pt x="53" y="34"/>
                      <a:pt x="53" y="25"/>
                      <a:pt x="53" y="16"/>
                    </a:cubicBezTo>
                    <a:cubicBezTo>
                      <a:pt x="53" y="13"/>
                      <a:pt x="52" y="10"/>
                      <a:pt x="51" y="8"/>
                    </a:cubicBezTo>
                    <a:cubicBezTo>
                      <a:pt x="50" y="5"/>
                      <a:pt x="48" y="4"/>
                      <a:pt x="45" y="3"/>
                    </a:cubicBezTo>
                    <a:cubicBezTo>
                      <a:pt x="43" y="3"/>
                      <a:pt x="40" y="4"/>
                      <a:pt x="38" y="4"/>
                    </a:cubicBezTo>
                    <a:cubicBezTo>
                      <a:pt x="35" y="4"/>
                      <a:pt x="33" y="4"/>
                      <a:pt x="30" y="4"/>
                    </a:cubicBezTo>
                    <a:cubicBezTo>
                      <a:pt x="25" y="4"/>
                      <a:pt x="21" y="5"/>
                      <a:pt x="17" y="7"/>
                    </a:cubicBezTo>
                    <a:cubicBezTo>
                      <a:pt x="16" y="17"/>
                      <a:pt x="15" y="27"/>
                      <a:pt x="15" y="36"/>
                    </a:cubicBezTo>
                    <a:cubicBezTo>
                      <a:pt x="15" y="42"/>
                      <a:pt x="15" y="48"/>
                      <a:pt x="14" y="54"/>
                    </a:cubicBezTo>
                    <a:cubicBezTo>
                      <a:pt x="13" y="58"/>
                      <a:pt x="13" y="61"/>
                      <a:pt x="13" y="65"/>
                    </a:cubicBezTo>
                    <a:cubicBezTo>
                      <a:pt x="13" y="69"/>
                      <a:pt x="13" y="73"/>
                      <a:pt x="13" y="77"/>
                    </a:cubicBezTo>
                    <a:cubicBezTo>
                      <a:pt x="12" y="73"/>
                      <a:pt x="12" y="68"/>
                      <a:pt x="12" y="64"/>
                    </a:cubicBezTo>
                    <a:cubicBezTo>
                      <a:pt x="12" y="53"/>
                      <a:pt x="13" y="42"/>
                      <a:pt x="13" y="31"/>
                    </a:cubicBezTo>
                    <a:cubicBezTo>
                      <a:pt x="13" y="25"/>
                      <a:pt x="12" y="19"/>
                      <a:pt x="12" y="12"/>
                    </a:cubicBezTo>
                    <a:cubicBezTo>
                      <a:pt x="12" y="12"/>
                      <a:pt x="12" y="11"/>
                      <a:pt x="11" y="10"/>
                    </a:cubicBezTo>
                    <a:cubicBezTo>
                      <a:pt x="11" y="9"/>
                      <a:pt x="10" y="9"/>
                      <a:pt x="9" y="9"/>
                    </a:cubicBezTo>
                    <a:cubicBezTo>
                      <a:pt x="8" y="8"/>
                      <a:pt x="6" y="9"/>
                      <a:pt x="6" y="10"/>
                    </a:cubicBezTo>
                    <a:cubicBezTo>
                      <a:pt x="4" y="14"/>
                      <a:pt x="3" y="19"/>
                      <a:pt x="3" y="24"/>
                    </a:cubicBezTo>
                    <a:cubicBezTo>
                      <a:pt x="3" y="35"/>
                      <a:pt x="2" y="47"/>
                      <a:pt x="2" y="58"/>
                    </a:cubicBezTo>
                    <a:cubicBezTo>
                      <a:pt x="2" y="59"/>
                      <a:pt x="2" y="59"/>
                      <a:pt x="2" y="60"/>
                    </a:cubicBezTo>
                    <a:cubicBezTo>
                      <a:pt x="2" y="60"/>
                      <a:pt x="3" y="60"/>
                      <a:pt x="3" y="6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4" name="Freeform 16"/>
              <p:cNvSpPr/>
              <p:nvPr/>
            </p:nvSpPr>
            <p:spPr bwMode="auto">
              <a:xfrm>
                <a:off x="5295" y="2314"/>
                <a:ext cx="106" cy="289"/>
              </a:xfrm>
              <a:custGeom>
                <a:avLst/>
                <a:gdLst>
                  <a:gd name="T0" fmla="*/ 25 w 46"/>
                  <a:gd name="T1" fmla="*/ 3 h 125"/>
                  <a:gd name="T2" fmla="*/ 27 w 46"/>
                  <a:gd name="T3" fmla="*/ 1 h 125"/>
                  <a:gd name="T4" fmla="*/ 31 w 46"/>
                  <a:gd name="T5" fmla="*/ 1 h 125"/>
                  <a:gd name="T6" fmla="*/ 37 w 46"/>
                  <a:gd name="T7" fmla="*/ 11 h 125"/>
                  <a:gd name="T8" fmla="*/ 39 w 46"/>
                  <a:gd name="T9" fmla="*/ 14 h 125"/>
                  <a:gd name="T10" fmla="*/ 45 w 46"/>
                  <a:gd name="T11" fmla="*/ 30 h 125"/>
                  <a:gd name="T12" fmla="*/ 45 w 46"/>
                  <a:gd name="T13" fmla="*/ 43 h 125"/>
                  <a:gd name="T14" fmla="*/ 45 w 46"/>
                  <a:gd name="T15" fmla="*/ 54 h 125"/>
                  <a:gd name="T16" fmla="*/ 45 w 46"/>
                  <a:gd name="T17" fmla="*/ 57 h 125"/>
                  <a:gd name="T18" fmla="*/ 37 w 46"/>
                  <a:gd name="T19" fmla="*/ 70 h 125"/>
                  <a:gd name="T20" fmla="*/ 30 w 46"/>
                  <a:gd name="T21" fmla="*/ 75 h 125"/>
                  <a:gd name="T22" fmla="*/ 25 w 46"/>
                  <a:gd name="T23" fmla="*/ 83 h 125"/>
                  <a:gd name="T24" fmla="*/ 26 w 46"/>
                  <a:gd name="T25" fmla="*/ 105 h 125"/>
                  <a:gd name="T26" fmla="*/ 26 w 46"/>
                  <a:gd name="T27" fmla="*/ 124 h 125"/>
                  <a:gd name="T28" fmla="*/ 25 w 46"/>
                  <a:gd name="T29" fmla="*/ 125 h 125"/>
                  <a:gd name="T30" fmla="*/ 24 w 46"/>
                  <a:gd name="T31" fmla="*/ 124 h 125"/>
                  <a:gd name="T32" fmla="*/ 23 w 46"/>
                  <a:gd name="T33" fmla="*/ 122 h 125"/>
                  <a:gd name="T34" fmla="*/ 24 w 46"/>
                  <a:gd name="T35" fmla="*/ 102 h 125"/>
                  <a:gd name="T36" fmla="*/ 24 w 46"/>
                  <a:gd name="T37" fmla="*/ 91 h 125"/>
                  <a:gd name="T38" fmla="*/ 23 w 46"/>
                  <a:gd name="T39" fmla="*/ 80 h 125"/>
                  <a:gd name="T40" fmla="*/ 19 w 46"/>
                  <a:gd name="T41" fmla="*/ 76 h 125"/>
                  <a:gd name="T42" fmla="*/ 17 w 46"/>
                  <a:gd name="T43" fmla="*/ 76 h 125"/>
                  <a:gd name="T44" fmla="*/ 14 w 46"/>
                  <a:gd name="T45" fmla="*/ 78 h 125"/>
                  <a:gd name="T46" fmla="*/ 13 w 46"/>
                  <a:gd name="T47" fmla="*/ 84 h 125"/>
                  <a:gd name="T48" fmla="*/ 12 w 46"/>
                  <a:gd name="T49" fmla="*/ 97 h 125"/>
                  <a:gd name="T50" fmla="*/ 11 w 46"/>
                  <a:gd name="T51" fmla="*/ 98 h 125"/>
                  <a:gd name="T52" fmla="*/ 10 w 46"/>
                  <a:gd name="T53" fmla="*/ 96 h 125"/>
                  <a:gd name="T54" fmla="*/ 9 w 46"/>
                  <a:gd name="T55" fmla="*/ 85 h 125"/>
                  <a:gd name="T56" fmla="*/ 9 w 46"/>
                  <a:gd name="T57" fmla="*/ 81 h 125"/>
                  <a:gd name="T58" fmla="*/ 8 w 46"/>
                  <a:gd name="T59" fmla="*/ 80 h 125"/>
                  <a:gd name="T60" fmla="*/ 6 w 46"/>
                  <a:gd name="T61" fmla="*/ 81 h 125"/>
                  <a:gd name="T62" fmla="*/ 3 w 46"/>
                  <a:gd name="T63" fmla="*/ 97 h 125"/>
                  <a:gd name="T64" fmla="*/ 5 w 46"/>
                  <a:gd name="T65" fmla="*/ 102 h 125"/>
                  <a:gd name="T66" fmla="*/ 6 w 46"/>
                  <a:gd name="T67" fmla="*/ 104 h 125"/>
                  <a:gd name="T68" fmla="*/ 4 w 46"/>
                  <a:gd name="T69" fmla="*/ 104 h 125"/>
                  <a:gd name="T70" fmla="*/ 0 w 46"/>
                  <a:gd name="T71" fmla="*/ 101 h 125"/>
                  <a:gd name="T72" fmla="*/ 2 w 46"/>
                  <a:gd name="T73" fmla="*/ 76 h 125"/>
                  <a:gd name="T74" fmla="*/ 4 w 46"/>
                  <a:gd name="T75" fmla="*/ 74 h 125"/>
                  <a:gd name="T76" fmla="*/ 8 w 46"/>
                  <a:gd name="T77" fmla="*/ 74 h 125"/>
                  <a:gd name="T78" fmla="*/ 13 w 46"/>
                  <a:gd name="T79" fmla="*/ 72 h 125"/>
                  <a:gd name="T80" fmla="*/ 15 w 46"/>
                  <a:gd name="T81" fmla="*/ 71 h 125"/>
                  <a:gd name="T82" fmla="*/ 17 w 46"/>
                  <a:gd name="T83" fmla="*/ 73 h 125"/>
                  <a:gd name="T84" fmla="*/ 21 w 46"/>
                  <a:gd name="T85" fmla="*/ 73 h 125"/>
                  <a:gd name="T86" fmla="*/ 28 w 46"/>
                  <a:gd name="T87" fmla="*/ 70 h 125"/>
                  <a:gd name="T88" fmla="*/ 37 w 46"/>
                  <a:gd name="T89" fmla="*/ 64 h 125"/>
                  <a:gd name="T90" fmla="*/ 38 w 46"/>
                  <a:gd name="T91" fmla="*/ 61 h 125"/>
                  <a:gd name="T92" fmla="*/ 38 w 46"/>
                  <a:gd name="T93" fmla="*/ 58 h 125"/>
                  <a:gd name="T94" fmla="*/ 42 w 46"/>
                  <a:gd name="T95" fmla="*/ 45 h 125"/>
                  <a:gd name="T96" fmla="*/ 42 w 46"/>
                  <a:gd name="T97" fmla="*/ 32 h 125"/>
                  <a:gd name="T98" fmla="*/ 41 w 46"/>
                  <a:gd name="T99" fmla="*/ 26 h 125"/>
                  <a:gd name="T100" fmla="*/ 39 w 46"/>
                  <a:gd name="T101" fmla="*/ 20 h 125"/>
                  <a:gd name="T102" fmla="*/ 33 w 46"/>
                  <a:gd name="T103" fmla="*/ 13 h 125"/>
                  <a:gd name="T104" fmla="*/ 27 w 46"/>
                  <a:gd name="T105" fmla="*/ 4 h 125"/>
                  <a:gd name="T106" fmla="*/ 25 w 46"/>
                  <a:gd name="T107" fmla="*/ 3 h 125"/>
                  <a:gd name="T108" fmla="*/ 25 w 46"/>
                  <a:gd name="T109" fmla="*/ 3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6" h="125">
                    <a:moveTo>
                      <a:pt x="25" y="3"/>
                    </a:moveTo>
                    <a:cubicBezTo>
                      <a:pt x="26" y="2"/>
                      <a:pt x="27" y="1"/>
                      <a:pt x="27" y="1"/>
                    </a:cubicBezTo>
                    <a:cubicBezTo>
                      <a:pt x="28" y="0"/>
                      <a:pt x="30" y="0"/>
                      <a:pt x="31" y="1"/>
                    </a:cubicBezTo>
                    <a:cubicBezTo>
                      <a:pt x="33" y="4"/>
                      <a:pt x="35" y="8"/>
                      <a:pt x="37" y="11"/>
                    </a:cubicBezTo>
                    <a:cubicBezTo>
                      <a:pt x="38" y="12"/>
                      <a:pt x="38" y="13"/>
                      <a:pt x="39" y="14"/>
                    </a:cubicBezTo>
                    <a:cubicBezTo>
                      <a:pt x="43" y="19"/>
                      <a:pt x="44" y="24"/>
                      <a:pt x="45" y="30"/>
                    </a:cubicBezTo>
                    <a:cubicBezTo>
                      <a:pt x="46" y="35"/>
                      <a:pt x="46" y="39"/>
                      <a:pt x="45" y="43"/>
                    </a:cubicBezTo>
                    <a:cubicBezTo>
                      <a:pt x="44" y="47"/>
                      <a:pt x="43" y="50"/>
                      <a:pt x="45" y="54"/>
                    </a:cubicBezTo>
                    <a:cubicBezTo>
                      <a:pt x="45" y="55"/>
                      <a:pt x="45" y="56"/>
                      <a:pt x="45" y="57"/>
                    </a:cubicBezTo>
                    <a:cubicBezTo>
                      <a:pt x="43" y="62"/>
                      <a:pt x="41" y="66"/>
                      <a:pt x="37" y="70"/>
                    </a:cubicBezTo>
                    <a:cubicBezTo>
                      <a:pt x="34" y="71"/>
                      <a:pt x="32" y="73"/>
                      <a:pt x="30" y="75"/>
                    </a:cubicBezTo>
                    <a:cubicBezTo>
                      <a:pt x="25" y="76"/>
                      <a:pt x="25" y="79"/>
                      <a:pt x="25" y="83"/>
                    </a:cubicBezTo>
                    <a:cubicBezTo>
                      <a:pt x="26" y="90"/>
                      <a:pt x="26" y="97"/>
                      <a:pt x="26" y="105"/>
                    </a:cubicBezTo>
                    <a:cubicBezTo>
                      <a:pt x="25" y="111"/>
                      <a:pt x="26" y="118"/>
                      <a:pt x="26" y="124"/>
                    </a:cubicBezTo>
                    <a:cubicBezTo>
                      <a:pt x="26" y="124"/>
                      <a:pt x="25" y="125"/>
                      <a:pt x="25" y="125"/>
                    </a:cubicBezTo>
                    <a:cubicBezTo>
                      <a:pt x="25" y="125"/>
                      <a:pt x="24" y="124"/>
                      <a:pt x="24" y="124"/>
                    </a:cubicBezTo>
                    <a:cubicBezTo>
                      <a:pt x="24" y="123"/>
                      <a:pt x="23" y="123"/>
                      <a:pt x="23" y="122"/>
                    </a:cubicBezTo>
                    <a:cubicBezTo>
                      <a:pt x="23" y="115"/>
                      <a:pt x="23" y="109"/>
                      <a:pt x="24" y="102"/>
                    </a:cubicBezTo>
                    <a:cubicBezTo>
                      <a:pt x="25" y="99"/>
                      <a:pt x="25" y="95"/>
                      <a:pt x="24" y="91"/>
                    </a:cubicBezTo>
                    <a:cubicBezTo>
                      <a:pt x="23" y="87"/>
                      <a:pt x="23" y="83"/>
                      <a:pt x="23" y="80"/>
                    </a:cubicBezTo>
                    <a:cubicBezTo>
                      <a:pt x="22" y="78"/>
                      <a:pt x="21" y="77"/>
                      <a:pt x="19" y="76"/>
                    </a:cubicBezTo>
                    <a:cubicBezTo>
                      <a:pt x="18" y="76"/>
                      <a:pt x="18" y="76"/>
                      <a:pt x="17" y="76"/>
                    </a:cubicBezTo>
                    <a:cubicBezTo>
                      <a:pt x="16" y="76"/>
                      <a:pt x="14" y="77"/>
                      <a:pt x="14" y="78"/>
                    </a:cubicBezTo>
                    <a:cubicBezTo>
                      <a:pt x="14" y="80"/>
                      <a:pt x="13" y="82"/>
                      <a:pt x="13" y="84"/>
                    </a:cubicBezTo>
                    <a:cubicBezTo>
                      <a:pt x="13" y="88"/>
                      <a:pt x="12" y="92"/>
                      <a:pt x="12" y="97"/>
                    </a:cubicBezTo>
                    <a:cubicBezTo>
                      <a:pt x="12" y="98"/>
                      <a:pt x="11" y="98"/>
                      <a:pt x="11" y="98"/>
                    </a:cubicBezTo>
                    <a:cubicBezTo>
                      <a:pt x="11" y="97"/>
                      <a:pt x="10" y="97"/>
                      <a:pt x="10" y="96"/>
                    </a:cubicBezTo>
                    <a:cubicBezTo>
                      <a:pt x="9" y="93"/>
                      <a:pt x="9" y="89"/>
                      <a:pt x="9" y="85"/>
                    </a:cubicBezTo>
                    <a:cubicBezTo>
                      <a:pt x="9" y="84"/>
                      <a:pt x="9" y="83"/>
                      <a:pt x="9" y="81"/>
                    </a:cubicBezTo>
                    <a:cubicBezTo>
                      <a:pt x="9" y="81"/>
                      <a:pt x="8" y="80"/>
                      <a:pt x="8" y="80"/>
                    </a:cubicBezTo>
                    <a:cubicBezTo>
                      <a:pt x="7" y="80"/>
                      <a:pt x="6" y="80"/>
                      <a:pt x="6" y="81"/>
                    </a:cubicBezTo>
                    <a:cubicBezTo>
                      <a:pt x="5" y="86"/>
                      <a:pt x="3" y="91"/>
                      <a:pt x="3" y="97"/>
                    </a:cubicBezTo>
                    <a:cubicBezTo>
                      <a:pt x="3" y="99"/>
                      <a:pt x="3" y="101"/>
                      <a:pt x="5" y="102"/>
                    </a:cubicBezTo>
                    <a:cubicBezTo>
                      <a:pt x="6" y="102"/>
                      <a:pt x="7" y="103"/>
                      <a:pt x="6" y="104"/>
                    </a:cubicBezTo>
                    <a:cubicBezTo>
                      <a:pt x="5" y="104"/>
                      <a:pt x="4" y="104"/>
                      <a:pt x="4" y="104"/>
                    </a:cubicBezTo>
                    <a:cubicBezTo>
                      <a:pt x="2" y="104"/>
                      <a:pt x="0" y="103"/>
                      <a:pt x="0" y="101"/>
                    </a:cubicBezTo>
                    <a:cubicBezTo>
                      <a:pt x="1" y="93"/>
                      <a:pt x="1" y="84"/>
                      <a:pt x="2" y="76"/>
                    </a:cubicBezTo>
                    <a:cubicBezTo>
                      <a:pt x="2" y="75"/>
                      <a:pt x="3" y="73"/>
                      <a:pt x="4" y="74"/>
                    </a:cubicBezTo>
                    <a:cubicBezTo>
                      <a:pt x="5" y="74"/>
                      <a:pt x="7" y="74"/>
                      <a:pt x="8" y="74"/>
                    </a:cubicBezTo>
                    <a:cubicBezTo>
                      <a:pt x="10" y="74"/>
                      <a:pt x="12" y="74"/>
                      <a:pt x="13" y="72"/>
                    </a:cubicBezTo>
                    <a:cubicBezTo>
                      <a:pt x="13" y="71"/>
                      <a:pt x="14" y="71"/>
                      <a:pt x="15" y="71"/>
                    </a:cubicBezTo>
                    <a:cubicBezTo>
                      <a:pt x="16" y="72"/>
                      <a:pt x="16" y="72"/>
                      <a:pt x="17" y="73"/>
                    </a:cubicBezTo>
                    <a:cubicBezTo>
                      <a:pt x="18" y="73"/>
                      <a:pt x="20" y="74"/>
                      <a:pt x="21" y="73"/>
                    </a:cubicBezTo>
                    <a:cubicBezTo>
                      <a:pt x="23" y="71"/>
                      <a:pt x="25" y="70"/>
                      <a:pt x="28" y="70"/>
                    </a:cubicBezTo>
                    <a:cubicBezTo>
                      <a:pt x="32" y="70"/>
                      <a:pt x="35" y="67"/>
                      <a:pt x="37" y="64"/>
                    </a:cubicBezTo>
                    <a:cubicBezTo>
                      <a:pt x="38" y="64"/>
                      <a:pt x="39" y="63"/>
                      <a:pt x="38" y="61"/>
                    </a:cubicBezTo>
                    <a:cubicBezTo>
                      <a:pt x="38" y="60"/>
                      <a:pt x="37" y="59"/>
                      <a:pt x="38" y="58"/>
                    </a:cubicBezTo>
                    <a:cubicBezTo>
                      <a:pt x="39" y="54"/>
                      <a:pt x="40" y="50"/>
                      <a:pt x="42" y="45"/>
                    </a:cubicBezTo>
                    <a:cubicBezTo>
                      <a:pt x="43" y="41"/>
                      <a:pt x="43" y="37"/>
                      <a:pt x="42" y="32"/>
                    </a:cubicBezTo>
                    <a:cubicBezTo>
                      <a:pt x="42" y="30"/>
                      <a:pt x="42" y="28"/>
                      <a:pt x="41" y="26"/>
                    </a:cubicBezTo>
                    <a:cubicBezTo>
                      <a:pt x="41" y="24"/>
                      <a:pt x="40" y="22"/>
                      <a:pt x="39" y="20"/>
                    </a:cubicBezTo>
                    <a:cubicBezTo>
                      <a:pt x="37" y="18"/>
                      <a:pt x="36" y="15"/>
                      <a:pt x="33" y="13"/>
                    </a:cubicBezTo>
                    <a:cubicBezTo>
                      <a:pt x="31" y="10"/>
                      <a:pt x="29" y="7"/>
                      <a:pt x="27" y="4"/>
                    </a:cubicBezTo>
                    <a:cubicBezTo>
                      <a:pt x="27" y="3"/>
                      <a:pt x="26" y="3"/>
                      <a:pt x="25" y="3"/>
                    </a:cubicBezTo>
                    <a:cubicBezTo>
                      <a:pt x="25" y="3"/>
                      <a:pt x="25" y="3"/>
                      <a:pt x="25"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5" name="Freeform 17"/>
              <p:cNvSpPr/>
              <p:nvPr/>
            </p:nvSpPr>
            <p:spPr bwMode="auto">
              <a:xfrm>
                <a:off x="4535" y="3303"/>
                <a:ext cx="92" cy="254"/>
              </a:xfrm>
              <a:custGeom>
                <a:avLst/>
                <a:gdLst>
                  <a:gd name="T0" fmla="*/ 39 w 40"/>
                  <a:gd name="T1" fmla="*/ 107 h 110"/>
                  <a:gd name="T2" fmla="*/ 35 w 40"/>
                  <a:gd name="T3" fmla="*/ 109 h 110"/>
                  <a:gd name="T4" fmla="*/ 31 w 40"/>
                  <a:gd name="T5" fmla="*/ 110 h 110"/>
                  <a:gd name="T6" fmla="*/ 26 w 40"/>
                  <a:gd name="T7" fmla="*/ 108 h 110"/>
                  <a:gd name="T8" fmla="*/ 22 w 40"/>
                  <a:gd name="T9" fmla="*/ 108 h 110"/>
                  <a:gd name="T10" fmla="*/ 24 w 40"/>
                  <a:gd name="T11" fmla="*/ 104 h 110"/>
                  <a:gd name="T12" fmla="*/ 26 w 40"/>
                  <a:gd name="T13" fmla="*/ 97 h 110"/>
                  <a:gd name="T14" fmla="*/ 27 w 40"/>
                  <a:gd name="T15" fmla="*/ 82 h 110"/>
                  <a:gd name="T16" fmla="*/ 26 w 40"/>
                  <a:gd name="T17" fmla="*/ 74 h 110"/>
                  <a:gd name="T18" fmla="*/ 22 w 40"/>
                  <a:gd name="T19" fmla="*/ 70 h 110"/>
                  <a:gd name="T20" fmla="*/ 7 w 40"/>
                  <a:gd name="T21" fmla="*/ 71 h 110"/>
                  <a:gd name="T22" fmla="*/ 5 w 40"/>
                  <a:gd name="T23" fmla="*/ 71 h 110"/>
                  <a:gd name="T24" fmla="*/ 3 w 40"/>
                  <a:gd name="T25" fmla="*/ 70 h 110"/>
                  <a:gd name="T26" fmla="*/ 2 w 40"/>
                  <a:gd name="T27" fmla="*/ 59 h 110"/>
                  <a:gd name="T28" fmla="*/ 2 w 40"/>
                  <a:gd name="T29" fmla="*/ 53 h 110"/>
                  <a:gd name="T30" fmla="*/ 3 w 40"/>
                  <a:gd name="T31" fmla="*/ 27 h 110"/>
                  <a:gd name="T32" fmla="*/ 2 w 40"/>
                  <a:gd name="T33" fmla="*/ 20 h 110"/>
                  <a:gd name="T34" fmla="*/ 0 w 40"/>
                  <a:gd name="T35" fmla="*/ 1 h 110"/>
                  <a:gd name="T36" fmla="*/ 1 w 40"/>
                  <a:gd name="T37" fmla="*/ 0 h 110"/>
                  <a:gd name="T38" fmla="*/ 6 w 40"/>
                  <a:gd name="T39" fmla="*/ 4 h 110"/>
                  <a:gd name="T40" fmla="*/ 6 w 40"/>
                  <a:gd name="T41" fmla="*/ 8 h 110"/>
                  <a:gd name="T42" fmla="*/ 6 w 40"/>
                  <a:gd name="T43" fmla="*/ 31 h 110"/>
                  <a:gd name="T44" fmla="*/ 6 w 40"/>
                  <a:gd name="T45" fmla="*/ 40 h 110"/>
                  <a:gd name="T46" fmla="*/ 6 w 40"/>
                  <a:gd name="T47" fmla="*/ 53 h 110"/>
                  <a:gd name="T48" fmla="*/ 5 w 40"/>
                  <a:gd name="T49" fmla="*/ 59 h 110"/>
                  <a:gd name="T50" fmla="*/ 7 w 40"/>
                  <a:gd name="T51" fmla="*/ 65 h 110"/>
                  <a:gd name="T52" fmla="*/ 10 w 40"/>
                  <a:gd name="T53" fmla="*/ 67 h 110"/>
                  <a:gd name="T54" fmla="*/ 15 w 40"/>
                  <a:gd name="T55" fmla="*/ 67 h 110"/>
                  <a:gd name="T56" fmla="*/ 25 w 40"/>
                  <a:gd name="T57" fmla="*/ 67 h 110"/>
                  <a:gd name="T58" fmla="*/ 29 w 40"/>
                  <a:gd name="T59" fmla="*/ 69 h 110"/>
                  <a:gd name="T60" fmla="*/ 30 w 40"/>
                  <a:gd name="T61" fmla="*/ 75 h 110"/>
                  <a:gd name="T62" fmla="*/ 29 w 40"/>
                  <a:gd name="T63" fmla="*/ 84 h 110"/>
                  <a:gd name="T64" fmla="*/ 30 w 40"/>
                  <a:gd name="T65" fmla="*/ 103 h 110"/>
                  <a:gd name="T66" fmla="*/ 31 w 40"/>
                  <a:gd name="T67" fmla="*/ 105 h 110"/>
                  <a:gd name="T68" fmla="*/ 33 w 40"/>
                  <a:gd name="T69" fmla="*/ 107 h 110"/>
                  <a:gd name="T70" fmla="*/ 40 w 40"/>
                  <a:gd name="T71" fmla="*/ 107 h 110"/>
                  <a:gd name="T72" fmla="*/ 39 w 40"/>
                  <a:gd name="T73" fmla="*/ 10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0" h="110">
                    <a:moveTo>
                      <a:pt x="39" y="107"/>
                    </a:moveTo>
                    <a:cubicBezTo>
                      <a:pt x="38" y="108"/>
                      <a:pt x="36" y="109"/>
                      <a:pt x="35" y="109"/>
                    </a:cubicBezTo>
                    <a:cubicBezTo>
                      <a:pt x="34" y="110"/>
                      <a:pt x="32" y="110"/>
                      <a:pt x="31" y="110"/>
                    </a:cubicBezTo>
                    <a:cubicBezTo>
                      <a:pt x="30" y="109"/>
                      <a:pt x="28" y="109"/>
                      <a:pt x="26" y="108"/>
                    </a:cubicBezTo>
                    <a:cubicBezTo>
                      <a:pt x="25" y="108"/>
                      <a:pt x="23" y="109"/>
                      <a:pt x="22" y="108"/>
                    </a:cubicBezTo>
                    <a:cubicBezTo>
                      <a:pt x="22" y="106"/>
                      <a:pt x="24" y="106"/>
                      <a:pt x="24" y="104"/>
                    </a:cubicBezTo>
                    <a:cubicBezTo>
                      <a:pt x="25" y="102"/>
                      <a:pt x="26" y="100"/>
                      <a:pt x="26" y="97"/>
                    </a:cubicBezTo>
                    <a:cubicBezTo>
                      <a:pt x="26" y="92"/>
                      <a:pt x="27" y="87"/>
                      <a:pt x="27" y="82"/>
                    </a:cubicBezTo>
                    <a:cubicBezTo>
                      <a:pt x="27" y="79"/>
                      <a:pt x="26" y="76"/>
                      <a:pt x="26" y="74"/>
                    </a:cubicBezTo>
                    <a:cubicBezTo>
                      <a:pt x="26" y="72"/>
                      <a:pt x="24" y="71"/>
                      <a:pt x="22" y="70"/>
                    </a:cubicBezTo>
                    <a:cubicBezTo>
                      <a:pt x="17" y="70"/>
                      <a:pt x="12" y="70"/>
                      <a:pt x="7" y="71"/>
                    </a:cubicBezTo>
                    <a:cubicBezTo>
                      <a:pt x="7" y="71"/>
                      <a:pt x="6" y="71"/>
                      <a:pt x="5" y="71"/>
                    </a:cubicBezTo>
                    <a:cubicBezTo>
                      <a:pt x="4" y="71"/>
                      <a:pt x="4" y="70"/>
                      <a:pt x="3" y="70"/>
                    </a:cubicBezTo>
                    <a:cubicBezTo>
                      <a:pt x="2" y="66"/>
                      <a:pt x="1" y="63"/>
                      <a:pt x="2" y="59"/>
                    </a:cubicBezTo>
                    <a:cubicBezTo>
                      <a:pt x="2" y="57"/>
                      <a:pt x="2" y="55"/>
                      <a:pt x="2" y="53"/>
                    </a:cubicBezTo>
                    <a:cubicBezTo>
                      <a:pt x="4" y="45"/>
                      <a:pt x="4" y="36"/>
                      <a:pt x="3" y="27"/>
                    </a:cubicBezTo>
                    <a:cubicBezTo>
                      <a:pt x="3" y="25"/>
                      <a:pt x="2" y="22"/>
                      <a:pt x="2" y="20"/>
                    </a:cubicBezTo>
                    <a:cubicBezTo>
                      <a:pt x="2" y="14"/>
                      <a:pt x="2" y="7"/>
                      <a:pt x="0" y="1"/>
                    </a:cubicBezTo>
                    <a:cubicBezTo>
                      <a:pt x="0" y="1"/>
                      <a:pt x="1" y="0"/>
                      <a:pt x="1" y="0"/>
                    </a:cubicBezTo>
                    <a:cubicBezTo>
                      <a:pt x="4" y="0"/>
                      <a:pt x="6" y="2"/>
                      <a:pt x="6" y="4"/>
                    </a:cubicBezTo>
                    <a:cubicBezTo>
                      <a:pt x="6" y="5"/>
                      <a:pt x="7" y="6"/>
                      <a:pt x="6" y="8"/>
                    </a:cubicBezTo>
                    <a:cubicBezTo>
                      <a:pt x="5" y="15"/>
                      <a:pt x="5" y="23"/>
                      <a:pt x="6" y="31"/>
                    </a:cubicBezTo>
                    <a:cubicBezTo>
                      <a:pt x="6" y="34"/>
                      <a:pt x="6" y="37"/>
                      <a:pt x="6" y="40"/>
                    </a:cubicBezTo>
                    <a:cubicBezTo>
                      <a:pt x="6" y="45"/>
                      <a:pt x="7" y="49"/>
                      <a:pt x="6" y="53"/>
                    </a:cubicBezTo>
                    <a:cubicBezTo>
                      <a:pt x="5" y="55"/>
                      <a:pt x="5" y="57"/>
                      <a:pt x="5" y="59"/>
                    </a:cubicBezTo>
                    <a:cubicBezTo>
                      <a:pt x="5" y="61"/>
                      <a:pt x="6" y="63"/>
                      <a:pt x="7" y="65"/>
                    </a:cubicBezTo>
                    <a:cubicBezTo>
                      <a:pt x="8" y="67"/>
                      <a:pt x="9" y="67"/>
                      <a:pt x="10" y="67"/>
                    </a:cubicBezTo>
                    <a:cubicBezTo>
                      <a:pt x="12" y="67"/>
                      <a:pt x="14" y="66"/>
                      <a:pt x="15" y="67"/>
                    </a:cubicBezTo>
                    <a:cubicBezTo>
                      <a:pt x="19" y="68"/>
                      <a:pt x="22" y="67"/>
                      <a:pt x="25" y="67"/>
                    </a:cubicBezTo>
                    <a:cubicBezTo>
                      <a:pt x="27" y="66"/>
                      <a:pt x="28" y="67"/>
                      <a:pt x="29" y="69"/>
                    </a:cubicBezTo>
                    <a:cubicBezTo>
                      <a:pt x="30" y="71"/>
                      <a:pt x="31" y="73"/>
                      <a:pt x="30" y="75"/>
                    </a:cubicBezTo>
                    <a:cubicBezTo>
                      <a:pt x="29" y="78"/>
                      <a:pt x="29" y="81"/>
                      <a:pt x="29" y="84"/>
                    </a:cubicBezTo>
                    <a:cubicBezTo>
                      <a:pt x="30" y="90"/>
                      <a:pt x="30" y="96"/>
                      <a:pt x="30" y="103"/>
                    </a:cubicBezTo>
                    <a:cubicBezTo>
                      <a:pt x="30" y="103"/>
                      <a:pt x="30" y="104"/>
                      <a:pt x="31" y="105"/>
                    </a:cubicBezTo>
                    <a:cubicBezTo>
                      <a:pt x="31" y="106"/>
                      <a:pt x="32" y="107"/>
                      <a:pt x="33" y="107"/>
                    </a:cubicBezTo>
                    <a:cubicBezTo>
                      <a:pt x="35" y="107"/>
                      <a:pt x="37" y="107"/>
                      <a:pt x="40" y="107"/>
                    </a:cubicBezTo>
                    <a:cubicBezTo>
                      <a:pt x="40" y="107"/>
                      <a:pt x="39" y="107"/>
                      <a:pt x="39" y="10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6" name="Freeform 18"/>
              <p:cNvSpPr/>
              <p:nvPr/>
            </p:nvSpPr>
            <p:spPr bwMode="auto">
              <a:xfrm>
                <a:off x="1298" y="3224"/>
                <a:ext cx="18" cy="344"/>
              </a:xfrm>
              <a:custGeom>
                <a:avLst/>
                <a:gdLst>
                  <a:gd name="T0" fmla="*/ 5 w 8"/>
                  <a:gd name="T1" fmla="*/ 74 h 149"/>
                  <a:gd name="T2" fmla="*/ 5 w 8"/>
                  <a:gd name="T3" fmla="*/ 105 h 149"/>
                  <a:gd name="T4" fmla="*/ 5 w 8"/>
                  <a:gd name="T5" fmla="*/ 122 h 149"/>
                  <a:gd name="T6" fmla="*/ 5 w 8"/>
                  <a:gd name="T7" fmla="*/ 132 h 149"/>
                  <a:gd name="T8" fmla="*/ 7 w 8"/>
                  <a:gd name="T9" fmla="*/ 142 h 149"/>
                  <a:gd name="T10" fmla="*/ 6 w 8"/>
                  <a:gd name="T11" fmla="*/ 148 h 149"/>
                  <a:gd name="T12" fmla="*/ 5 w 8"/>
                  <a:gd name="T13" fmla="*/ 149 h 149"/>
                  <a:gd name="T14" fmla="*/ 4 w 8"/>
                  <a:gd name="T15" fmla="*/ 149 h 149"/>
                  <a:gd name="T16" fmla="*/ 3 w 8"/>
                  <a:gd name="T17" fmla="*/ 146 h 149"/>
                  <a:gd name="T18" fmla="*/ 2 w 8"/>
                  <a:gd name="T19" fmla="*/ 110 h 149"/>
                  <a:gd name="T20" fmla="*/ 2 w 8"/>
                  <a:gd name="T21" fmla="*/ 106 h 149"/>
                  <a:gd name="T22" fmla="*/ 3 w 8"/>
                  <a:gd name="T23" fmla="*/ 90 h 149"/>
                  <a:gd name="T24" fmla="*/ 4 w 8"/>
                  <a:gd name="T25" fmla="*/ 51 h 149"/>
                  <a:gd name="T26" fmla="*/ 3 w 8"/>
                  <a:gd name="T27" fmla="*/ 45 h 149"/>
                  <a:gd name="T28" fmla="*/ 2 w 8"/>
                  <a:gd name="T29" fmla="*/ 35 h 149"/>
                  <a:gd name="T30" fmla="*/ 1 w 8"/>
                  <a:gd name="T31" fmla="*/ 11 h 149"/>
                  <a:gd name="T32" fmla="*/ 0 w 8"/>
                  <a:gd name="T33" fmla="*/ 2 h 149"/>
                  <a:gd name="T34" fmla="*/ 1 w 8"/>
                  <a:gd name="T35" fmla="*/ 0 h 149"/>
                  <a:gd name="T36" fmla="*/ 2 w 8"/>
                  <a:gd name="T37" fmla="*/ 0 h 149"/>
                  <a:gd name="T38" fmla="*/ 2 w 8"/>
                  <a:gd name="T39" fmla="*/ 0 h 149"/>
                  <a:gd name="T40" fmla="*/ 3 w 8"/>
                  <a:gd name="T41" fmla="*/ 3 h 149"/>
                  <a:gd name="T42" fmla="*/ 4 w 8"/>
                  <a:gd name="T43" fmla="*/ 17 h 149"/>
                  <a:gd name="T44" fmla="*/ 4 w 8"/>
                  <a:gd name="T45" fmla="*/ 43 h 149"/>
                  <a:gd name="T46" fmla="*/ 5 w 8"/>
                  <a:gd name="T47" fmla="*/ 7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 h="149">
                    <a:moveTo>
                      <a:pt x="5" y="74"/>
                    </a:moveTo>
                    <a:cubicBezTo>
                      <a:pt x="5" y="82"/>
                      <a:pt x="5" y="94"/>
                      <a:pt x="5" y="105"/>
                    </a:cubicBezTo>
                    <a:cubicBezTo>
                      <a:pt x="5" y="111"/>
                      <a:pt x="5" y="117"/>
                      <a:pt x="5" y="122"/>
                    </a:cubicBezTo>
                    <a:cubicBezTo>
                      <a:pt x="5" y="126"/>
                      <a:pt x="5" y="129"/>
                      <a:pt x="5" y="132"/>
                    </a:cubicBezTo>
                    <a:cubicBezTo>
                      <a:pt x="5" y="136"/>
                      <a:pt x="5" y="139"/>
                      <a:pt x="7" y="142"/>
                    </a:cubicBezTo>
                    <a:cubicBezTo>
                      <a:pt x="8" y="144"/>
                      <a:pt x="8" y="147"/>
                      <a:pt x="6" y="148"/>
                    </a:cubicBezTo>
                    <a:cubicBezTo>
                      <a:pt x="6" y="149"/>
                      <a:pt x="6" y="149"/>
                      <a:pt x="5" y="149"/>
                    </a:cubicBezTo>
                    <a:cubicBezTo>
                      <a:pt x="5" y="149"/>
                      <a:pt x="4" y="149"/>
                      <a:pt x="4" y="149"/>
                    </a:cubicBezTo>
                    <a:cubicBezTo>
                      <a:pt x="3" y="148"/>
                      <a:pt x="3" y="147"/>
                      <a:pt x="3" y="146"/>
                    </a:cubicBezTo>
                    <a:cubicBezTo>
                      <a:pt x="2" y="134"/>
                      <a:pt x="2" y="122"/>
                      <a:pt x="2" y="110"/>
                    </a:cubicBezTo>
                    <a:cubicBezTo>
                      <a:pt x="2" y="109"/>
                      <a:pt x="2" y="107"/>
                      <a:pt x="2" y="106"/>
                    </a:cubicBezTo>
                    <a:cubicBezTo>
                      <a:pt x="4" y="101"/>
                      <a:pt x="3" y="96"/>
                      <a:pt x="3" y="90"/>
                    </a:cubicBezTo>
                    <a:cubicBezTo>
                      <a:pt x="3" y="77"/>
                      <a:pt x="4" y="64"/>
                      <a:pt x="4" y="51"/>
                    </a:cubicBezTo>
                    <a:cubicBezTo>
                      <a:pt x="4" y="49"/>
                      <a:pt x="4" y="47"/>
                      <a:pt x="3" y="45"/>
                    </a:cubicBezTo>
                    <a:cubicBezTo>
                      <a:pt x="2" y="42"/>
                      <a:pt x="2" y="38"/>
                      <a:pt x="2" y="35"/>
                    </a:cubicBezTo>
                    <a:cubicBezTo>
                      <a:pt x="2" y="27"/>
                      <a:pt x="1" y="19"/>
                      <a:pt x="1" y="11"/>
                    </a:cubicBezTo>
                    <a:cubicBezTo>
                      <a:pt x="1" y="8"/>
                      <a:pt x="1" y="5"/>
                      <a:pt x="0" y="2"/>
                    </a:cubicBezTo>
                    <a:cubicBezTo>
                      <a:pt x="0" y="1"/>
                      <a:pt x="1" y="1"/>
                      <a:pt x="1" y="0"/>
                    </a:cubicBezTo>
                    <a:cubicBezTo>
                      <a:pt x="1" y="0"/>
                      <a:pt x="1" y="0"/>
                      <a:pt x="2" y="0"/>
                    </a:cubicBezTo>
                    <a:cubicBezTo>
                      <a:pt x="2" y="0"/>
                      <a:pt x="2" y="0"/>
                      <a:pt x="2" y="0"/>
                    </a:cubicBezTo>
                    <a:cubicBezTo>
                      <a:pt x="3" y="1"/>
                      <a:pt x="3" y="2"/>
                      <a:pt x="3" y="3"/>
                    </a:cubicBezTo>
                    <a:cubicBezTo>
                      <a:pt x="3" y="7"/>
                      <a:pt x="4" y="12"/>
                      <a:pt x="4" y="17"/>
                    </a:cubicBezTo>
                    <a:cubicBezTo>
                      <a:pt x="3" y="26"/>
                      <a:pt x="4" y="35"/>
                      <a:pt x="4" y="43"/>
                    </a:cubicBezTo>
                    <a:cubicBezTo>
                      <a:pt x="5" y="52"/>
                      <a:pt x="5" y="61"/>
                      <a:pt x="5"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7" name="Freeform 19"/>
              <p:cNvSpPr/>
              <p:nvPr/>
            </p:nvSpPr>
            <p:spPr bwMode="auto">
              <a:xfrm>
                <a:off x="1319" y="3252"/>
                <a:ext cx="11" cy="293"/>
              </a:xfrm>
              <a:custGeom>
                <a:avLst/>
                <a:gdLst>
                  <a:gd name="T0" fmla="*/ 2 w 5"/>
                  <a:gd name="T1" fmla="*/ 78 h 127"/>
                  <a:gd name="T2" fmla="*/ 2 w 5"/>
                  <a:gd name="T3" fmla="*/ 44 h 127"/>
                  <a:gd name="T4" fmla="*/ 1 w 5"/>
                  <a:gd name="T5" fmla="*/ 30 h 127"/>
                  <a:gd name="T6" fmla="*/ 0 w 5"/>
                  <a:gd name="T7" fmla="*/ 2 h 127"/>
                  <a:gd name="T8" fmla="*/ 0 w 5"/>
                  <a:gd name="T9" fmla="*/ 1 h 127"/>
                  <a:gd name="T10" fmla="*/ 1 w 5"/>
                  <a:gd name="T11" fmla="*/ 0 h 127"/>
                  <a:gd name="T12" fmla="*/ 3 w 5"/>
                  <a:gd name="T13" fmla="*/ 1 h 127"/>
                  <a:gd name="T14" fmla="*/ 3 w 5"/>
                  <a:gd name="T15" fmla="*/ 5 h 127"/>
                  <a:gd name="T16" fmla="*/ 3 w 5"/>
                  <a:gd name="T17" fmla="*/ 36 h 127"/>
                  <a:gd name="T18" fmla="*/ 4 w 5"/>
                  <a:gd name="T19" fmla="*/ 57 h 127"/>
                  <a:gd name="T20" fmla="*/ 4 w 5"/>
                  <a:gd name="T21" fmla="*/ 80 h 127"/>
                  <a:gd name="T22" fmla="*/ 4 w 5"/>
                  <a:gd name="T23" fmla="*/ 97 h 127"/>
                  <a:gd name="T24" fmla="*/ 5 w 5"/>
                  <a:gd name="T25" fmla="*/ 111 h 127"/>
                  <a:gd name="T26" fmla="*/ 5 w 5"/>
                  <a:gd name="T27" fmla="*/ 125 h 127"/>
                  <a:gd name="T28" fmla="*/ 4 w 5"/>
                  <a:gd name="T29" fmla="*/ 126 h 127"/>
                  <a:gd name="T30" fmla="*/ 3 w 5"/>
                  <a:gd name="T31" fmla="*/ 127 h 127"/>
                  <a:gd name="T32" fmla="*/ 2 w 5"/>
                  <a:gd name="T33" fmla="*/ 126 h 127"/>
                  <a:gd name="T34" fmla="*/ 2 w 5"/>
                  <a:gd name="T35" fmla="*/ 123 h 127"/>
                  <a:gd name="T36" fmla="*/ 2 w 5"/>
                  <a:gd name="T37" fmla="*/ 78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 h="127">
                    <a:moveTo>
                      <a:pt x="2" y="78"/>
                    </a:moveTo>
                    <a:cubicBezTo>
                      <a:pt x="2" y="67"/>
                      <a:pt x="2" y="55"/>
                      <a:pt x="2" y="44"/>
                    </a:cubicBezTo>
                    <a:cubicBezTo>
                      <a:pt x="1" y="39"/>
                      <a:pt x="1" y="34"/>
                      <a:pt x="1" y="30"/>
                    </a:cubicBezTo>
                    <a:cubicBezTo>
                      <a:pt x="0" y="20"/>
                      <a:pt x="0" y="11"/>
                      <a:pt x="0" y="2"/>
                    </a:cubicBezTo>
                    <a:cubicBezTo>
                      <a:pt x="0" y="2"/>
                      <a:pt x="0" y="2"/>
                      <a:pt x="0" y="1"/>
                    </a:cubicBezTo>
                    <a:cubicBezTo>
                      <a:pt x="1" y="1"/>
                      <a:pt x="1" y="0"/>
                      <a:pt x="1" y="0"/>
                    </a:cubicBezTo>
                    <a:cubicBezTo>
                      <a:pt x="2" y="0"/>
                      <a:pt x="3" y="0"/>
                      <a:pt x="3" y="1"/>
                    </a:cubicBezTo>
                    <a:cubicBezTo>
                      <a:pt x="3" y="2"/>
                      <a:pt x="3" y="3"/>
                      <a:pt x="3" y="5"/>
                    </a:cubicBezTo>
                    <a:cubicBezTo>
                      <a:pt x="3" y="15"/>
                      <a:pt x="3" y="25"/>
                      <a:pt x="3" y="36"/>
                    </a:cubicBezTo>
                    <a:cubicBezTo>
                      <a:pt x="3" y="43"/>
                      <a:pt x="4" y="50"/>
                      <a:pt x="4" y="57"/>
                    </a:cubicBezTo>
                    <a:cubicBezTo>
                      <a:pt x="4" y="64"/>
                      <a:pt x="4" y="72"/>
                      <a:pt x="4" y="80"/>
                    </a:cubicBezTo>
                    <a:cubicBezTo>
                      <a:pt x="3" y="86"/>
                      <a:pt x="3" y="91"/>
                      <a:pt x="4" y="97"/>
                    </a:cubicBezTo>
                    <a:cubicBezTo>
                      <a:pt x="5" y="102"/>
                      <a:pt x="4" y="106"/>
                      <a:pt x="5" y="111"/>
                    </a:cubicBezTo>
                    <a:cubicBezTo>
                      <a:pt x="5" y="115"/>
                      <a:pt x="5" y="120"/>
                      <a:pt x="5" y="125"/>
                    </a:cubicBezTo>
                    <a:cubicBezTo>
                      <a:pt x="5" y="125"/>
                      <a:pt x="4" y="126"/>
                      <a:pt x="4" y="126"/>
                    </a:cubicBezTo>
                    <a:cubicBezTo>
                      <a:pt x="4" y="127"/>
                      <a:pt x="4" y="127"/>
                      <a:pt x="3" y="127"/>
                    </a:cubicBezTo>
                    <a:cubicBezTo>
                      <a:pt x="3" y="127"/>
                      <a:pt x="2" y="127"/>
                      <a:pt x="2" y="126"/>
                    </a:cubicBezTo>
                    <a:cubicBezTo>
                      <a:pt x="2" y="125"/>
                      <a:pt x="2" y="124"/>
                      <a:pt x="2" y="123"/>
                    </a:cubicBezTo>
                    <a:cubicBezTo>
                      <a:pt x="2" y="108"/>
                      <a:pt x="2" y="93"/>
                      <a:pt x="2" y="7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8" name="Freeform 20"/>
              <p:cNvSpPr/>
              <p:nvPr/>
            </p:nvSpPr>
            <p:spPr bwMode="auto">
              <a:xfrm>
                <a:off x="5221" y="2376"/>
                <a:ext cx="88" cy="106"/>
              </a:xfrm>
              <a:custGeom>
                <a:avLst/>
                <a:gdLst>
                  <a:gd name="T0" fmla="*/ 7 w 38"/>
                  <a:gd name="T1" fmla="*/ 19 h 46"/>
                  <a:gd name="T2" fmla="*/ 7 w 38"/>
                  <a:gd name="T3" fmla="*/ 12 h 46"/>
                  <a:gd name="T4" fmla="*/ 10 w 38"/>
                  <a:gd name="T5" fmla="*/ 10 h 46"/>
                  <a:gd name="T6" fmla="*/ 12 w 38"/>
                  <a:gd name="T7" fmla="*/ 10 h 46"/>
                  <a:gd name="T8" fmla="*/ 11 w 38"/>
                  <a:gd name="T9" fmla="*/ 7 h 46"/>
                  <a:gd name="T10" fmla="*/ 0 w 38"/>
                  <a:gd name="T11" fmla="*/ 6 h 46"/>
                  <a:gd name="T12" fmla="*/ 0 w 38"/>
                  <a:gd name="T13" fmla="*/ 6 h 46"/>
                  <a:gd name="T14" fmla="*/ 0 w 38"/>
                  <a:gd name="T15" fmla="*/ 5 h 46"/>
                  <a:gd name="T16" fmla="*/ 2 w 38"/>
                  <a:gd name="T17" fmla="*/ 3 h 46"/>
                  <a:gd name="T18" fmla="*/ 9 w 38"/>
                  <a:gd name="T19" fmla="*/ 3 h 46"/>
                  <a:gd name="T20" fmla="*/ 16 w 38"/>
                  <a:gd name="T21" fmla="*/ 4 h 46"/>
                  <a:gd name="T22" fmla="*/ 16 w 38"/>
                  <a:gd name="T23" fmla="*/ 3 h 46"/>
                  <a:gd name="T24" fmla="*/ 16 w 38"/>
                  <a:gd name="T25" fmla="*/ 1 h 46"/>
                  <a:gd name="T26" fmla="*/ 17 w 38"/>
                  <a:gd name="T27" fmla="*/ 0 h 46"/>
                  <a:gd name="T28" fmla="*/ 37 w 38"/>
                  <a:gd name="T29" fmla="*/ 3 h 46"/>
                  <a:gd name="T30" fmla="*/ 38 w 38"/>
                  <a:gd name="T31" fmla="*/ 4 h 46"/>
                  <a:gd name="T32" fmla="*/ 37 w 38"/>
                  <a:gd name="T33" fmla="*/ 4 h 46"/>
                  <a:gd name="T34" fmla="*/ 30 w 38"/>
                  <a:gd name="T35" fmla="*/ 4 h 46"/>
                  <a:gd name="T36" fmla="*/ 24 w 38"/>
                  <a:gd name="T37" fmla="*/ 6 h 46"/>
                  <a:gd name="T38" fmla="*/ 18 w 38"/>
                  <a:gd name="T39" fmla="*/ 7 h 46"/>
                  <a:gd name="T40" fmla="*/ 14 w 38"/>
                  <a:gd name="T41" fmla="*/ 19 h 46"/>
                  <a:gd name="T42" fmla="*/ 18 w 38"/>
                  <a:gd name="T43" fmla="*/ 30 h 46"/>
                  <a:gd name="T44" fmla="*/ 20 w 38"/>
                  <a:gd name="T45" fmla="*/ 38 h 46"/>
                  <a:gd name="T46" fmla="*/ 24 w 38"/>
                  <a:gd name="T47" fmla="*/ 43 h 46"/>
                  <a:gd name="T48" fmla="*/ 25 w 38"/>
                  <a:gd name="T49" fmla="*/ 44 h 46"/>
                  <a:gd name="T50" fmla="*/ 17 w 38"/>
                  <a:gd name="T51" fmla="*/ 45 h 46"/>
                  <a:gd name="T52" fmla="*/ 18 w 38"/>
                  <a:gd name="T53" fmla="*/ 45 h 46"/>
                  <a:gd name="T54" fmla="*/ 17 w 38"/>
                  <a:gd name="T55" fmla="*/ 39 h 46"/>
                  <a:gd name="T56" fmla="*/ 15 w 38"/>
                  <a:gd name="T57" fmla="*/ 32 h 46"/>
                  <a:gd name="T58" fmla="*/ 13 w 38"/>
                  <a:gd name="T59" fmla="*/ 26 h 46"/>
                  <a:gd name="T60" fmla="*/ 10 w 38"/>
                  <a:gd name="T61" fmla="*/ 19 h 46"/>
                  <a:gd name="T62" fmla="*/ 8 w 38"/>
                  <a:gd name="T63" fmla="*/ 18 h 46"/>
                  <a:gd name="T64" fmla="*/ 7 w 38"/>
                  <a:gd name="T65" fmla="*/ 1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8" h="46">
                    <a:moveTo>
                      <a:pt x="7" y="19"/>
                    </a:moveTo>
                    <a:cubicBezTo>
                      <a:pt x="6" y="16"/>
                      <a:pt x="7" y="14"/>
                      <a:pt x="7" y="12"/>
                    </a:cubicBezTo>
                    <a:cubicBezTo>
                      <a:pt x="7" y="11"/>
                      <a:pt x="8" y="10"/>
                      <a:pt x="10" y="10"/>
                    </a:cubicBezTo>
                    <a:cubicBezTo>
                      <a:pt x="11" y="11"/>
                      <a:pt x="12" y="11"/>
                      <a:pt x="12" y="10"/>
                    </a:cubicBezTo>
                    <a:cubicBezTo>
                      <a:pt x="12" y="8"/>
                      <a:pt x="12" y="7"/>
                      <a:pt x="11" y="7"/>
                    </a:cubicBezTo>
                    <a:cubicBezTo>
                      <a:pt x="7" y="6"/>
                      <a:pt x="4" y="6"/>
                      <a:pt x="0" y="6"/>
                    </a:cubicBezTo>
                    <a:cubicBezTo>
                      <a:pt x="0" y="6"/>
                      <a:pt x="0" y="6"/>
                      <a:pt x="0" y="6"/>
                    </a:cubicBezTo>
                    <a:cubicBezTo>
                      <a:pt x="0" y="6"/>
                      <a:pt x="0" y="5"/>
                      <a:pt x="0" y="5"/>
                    </a:cubicBezTo>
                    <a:cubicBezTo>
                      <a:pt x="0" y="4"/>
                      <a:pt x="1" y="4"/>
                      <a:pt x="2" y="3"/>
                    </a:cubicBezTo>
                    <a:cubicBezTo>
                      <a:pt x="4" y="3"/>
                      <a:pt x="6" y="3"/>
                      <a:pt x="9" y="3"/>
                    </a:cubicBezTo>
                    <a:cubicBezTo>
                      <a:pt x="11" y="3"/>
                      <a:pt x="13" y="4"/>
                      <a:pt x="16" y="4"/>
                    </a:cubicBezTo>
                    <a:cubicBezTo>
                      <a:pt x="16" y="4"/>
                      <a:pt x="17" y="3"/>
                      <a:pt x="16" y="3"/>
                    </a:cubicBezTo>
                    <a:cubicBezTo>
                      <a:pt x="16" y="2"/>
                      <a:pt x="15" y="2"/>
                      <a:pt x="16" y="1"/>
                    </a:cubicBezTo>
                    <a:cubicBezTo>
                      <a:pt x="16" y="0"/>
                      <a:pt x="17" y="0"/>
                      <a:pt x="17" y="0"/>
                    </a:cubicBezTo>
                    <a:cubicBezTo>
                      <a:pt x="24" y="1"/>
                      <a:pt x="31" y="2"/>
                      <a:pt x="37" y="3"/>
                    </a:cubicBezTo>
                    <a:cubicBezTo>
                      <a:pt x="37" y="3"/>
                      <a:pt x="38" y="3"/>
                      <a:pt x="38" y="4"/>
                    </a:cubicBezTo>
                    <a:cubicBezTo>
                      <a:pt x="37" y="4"/>
                      <a:pt x="37" y="4"/>
                      <a:pt x="37" y="4"/>
                    </a:cubicBezTo>
                    <a:cubicBezTo>
                      <a:pt x="34" y="4"/>
                      <a:pt x="32" y="4"/>
                      <a:pt x="30" y="4"/>
                    </a:cubicBezTo>
                    <a:cubicBezTo>
                      <a:pt x="27" y="4"/>
                      <a:pt x="26" y="4"/>
                      <a:pt x="24" y="6"/>
                    </a:cubicBezTo>
                    <a:cubicBezTo>
                      <a:pt x="22" y="6"/>
                      <a:pt x="20" y="7"/>
                      <a:pt x="18" y="7"/>
                    </a:cubicBezTo>
                    <a:cubicBezTo>
                      <a:pt x="16" y="11"/>
                      <a:pt x="15" y="15"/>
                      <a:pt x="14" y="19"/>
                    </a:cubicBezTo>
                    <a:cubicBezTo>
                      <a:pt x="15" y="23"/>
                      <a:pt x="16" y="27"/>
                      <a:pt x="18" y="30"/>
                    </a:cubicBezTo>
                    <a:cubicBezTo>
                      <a:pt x="19" y="32"/>
                      <a:pt x="20" y="35"/>
                      <a:pt x="20" y="38"/>
                    </a:cubicBezTo>
                    <a:cubicBezTo>
                      <a:pt x="20" y="40"/>
                      <a:pt x="22" y="42"/>
                      <a:pt x="24" y="43"/>
                    </a:cubicBezTo>
                    <a:cubicBezTo>
                      <a:pt x="24" y="43"/>
                      <a:pt x="25" y="44"/>
                      <a:pt x="25" y="44"/>
                    </a:cubicBezTo>
                    <a:cubicBezTo>
                      <a:pt x="23" y="46"/>
                      <a:pt x="20" y="46"/>
                      <a:pt x="17" y="45"/>
                    </a:cubicBezTo>
                    <a:cubicBezTo>
                      <a:pt x="18" y="45"/>
                      <a:pt x="18" y="45"/>
                      <a:pt x="18" y="45"/>
                    </a:cubicBezTo>
                    <a:cubicBezTo>
                      <a:pt x="17" y="43"/>
                      <a:pt x="17" y="41"/>
                      <a:pt x="17" y="39"/>
                    </a:cubicBezTo>
                    <a:cubicBezTo>
                      <a:pt x="15" y="37"/>
                      <a:pt x="15" y="35"/>
                      <a:pt x="15" y="32"/>
                    </a:cubicBezTo>
                    <a:cubicBezTo>
                      <a:pt x="14" y="30"/>
                      <a:pt x="14" y="28"/>
                      <a:pt x="13" y="26"/>
                    </a:cubicBezTo>
                    <a:cubicBezTo>
                      <a:pt x="11" y="24"/>
                      <a:pt x="11" y="22"/>
                      <a:pt x="10" y="19"/>
                    </a:cubicBezTo>
                    <a:cubicBezTo>
                      <a:pt x="10" y="18"/>
                      <a:pt x="9" y="18"/>
                      <a:pt x="8" y="18"/>
                    </a:cubicBezTo>
                    <a:cubicBezTo>
                      <a:pt x="8" y="19"/>
                      <a:pt x="7" y="19"/>
                      <a:pt x="7" y="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9" name="Freeform 21"/>
              <p:cNvSpPr>
                <a:spLocks noEditPoints="1"/>
              </p:cNvSpPr>
              <p:nvPr/>
            </p:nvSpPr>
            <p:spPr bwMode="auto">
              <a:xfrm>
                <a:off x="5295" y="2998"/>
                <a:ext cx="34" cy="97"/>
              </a:xfrm>
              <a:custGeom>
                <a:avLst/>
                <a:gdLst>
                  <a:gd name="T0" fmla="*/ 0 w 15"/>
                  <a:gd name="T1" fmla="*/ 6 h 42"/>
                  <a:gd name="T2" fmla="*/ 5 w 15"/>
                  <a:gd name="T3" fmla="*/ 1 h 42"/>
                  <a:gd name="T4" fmla="*/ 10 w 15"/>
                  <a:gd name="T5" fmla="*/ 1 h 42"/>
                  <a:gd name="T6" fmla="*/ 11 w 15"/>
                  <a:gd name="T7" fmla="*/ 2 h 42"/>
                  <a:gd name="T8" fmla="*/ 12 w 15"/>
                  <a:gd name="T9" fmla="*/ 3 h 42"/>
                  <a:gd name="T10" fmla="*/ 13 w 15"/>
                  <a:gd name="T11" fmla="*/ 10 h 42"/>
                  <a:gd name="T12" fmla="*/ 12 w 15"/>
                  <a:gd name="T13" fmla="*/ 14 h 42"/>
                  <a:gd name="T14" fmla="*/ 13 w 15"/>
                  <a:gd name="T15" fmla="*/ 40 h 42"/>
                  <a:gd name="T16" fmla="*/ 12 w 15"/>
                  <a:gd name="T17" fmla="*/ 42 h 42"/>
                  <a:gd name="T18" fmla="*/ 10 w 15"/>
                  <a:gd name="T19" fmla="*/ 41 h 42"/>
                  <a:gd name="T20" fmla="*/ 7 w 15"/>
                  <a:gd name="T21" fmla="*/ 39 h 42"/>
                  <a:gd name="T22" fmla="*/ 4 w 15"/>
                  <a:gd name="T23" fmla="*/ 39 h 42"/>
                  <a:gd name="T24" fmla="*/ 2 w 15"/>
                  <a:gd name="T25" fmla="*/ 36 h 42"/>
                  <a:gd name="T26" fmla="*/ 3 w 15"/>
                  <a:gd name="T27" fmla="*/ 33 h 42"/>
                  <a:gd name="T28" fmla="*/ 3 w 15"/>
                  <a:gd name="T29" fmla="*/ 29 h 42"/>
                  <a:gd name="T30" fmla="*/ 0 w 15"/>
                  <a:gd name="T31" fmla="*/ 6 h 42"/>
                  <a:gd name="T32" fmla="*/ 8 w 15"/>
                  <a:gd name="T33" fmla="*/ 13 h 42"/>
                  <a:gd name="T34" fmla="*/ 7 w 15"/>
                  <a:gd name="T35" fmla="*/ 17 h 42"/>
                  <a:gd name="T36" fmla="*/ 7 w 15"/>
                  <a:gd name="T37" fmla="*/ 33 h 42"/>
                  <a:gd name="T38" fmla="*/ 7 w 15"/>
                  <a:gd name="T39" fmla="*/ 34 h 42"/>
                  <a:gd name="T40" fmla="*/ 8 w 15"/>
                  <a:gd name="T41" fmla="*/ 34 h 42"/>
                  <a:gd name="T42" fmla="*/ 9 w 15"/>
                  <a:gd name="T43" fmla="*/ 33 h 42"/>
                  <a:gd name="T44" fmla="*/ 8 w 15"/>
                  <a:gd name="T45" fmla="*/ 1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 h="42">
                    <a:moveTo>
                      <a:pt x="0" y="6"/>
                    </a:moveTo>
                    <a:cubicBezTo>
                      <a:pt x="2" y="4"/>
                      <a:pt x="3" y="3"/>
                      <a:pt x="5" y="1"/>
                    </a:cubicBezTo>
                    <a:cubicBezTo>
                      <a:pt x="6" y="0"/>
                      <a:pt x="8" y="0"/>
                      <a:pt x="10" y="1"/>
                    </a:cubicBezTo>
                    <a:cubicBezTo>
                      <a:pt x="11" y="1"/>
                      <a:pt x="11" y="1"/>
                      <a:pt x="11" y="2"/>
                    </a:cubicBezTo>
                    <a:cubicBezTo>
                      <a:pt x="11" y="2"/>
                      <a:pt x="12" y="3"/>
                      <a:pt x="12" y="3"/>
                    </a:cubicBezTo>
                    <a:cubicBezTo>
                      <a:pt x="11" y="6"/>
                      <a:pt x="15" y="7"/>
                      <a:pt x="13" y="10"/>
                    </a:cubicBezTo>
                    <a:cubicBezTo>
                      <a:pt x="13" y="11"/>
                      <a:pt x="12" y="13"/>
                      <a:pt x="12" y="14"/>
                    </a:cubicBezTo>
                    <a:cubicBezTo>
                      <a:pt x="12" y="23"/>
                      <a:pt x="11" y="32"/>
                      <a:pt x="13" y="40"/>
                    </a:cubicBezTo>
                    <a:cubicBezTo>
                      <a:pt x="13" y="41"/>
                      <a:pt x="13" y="42"/>
                      <a:pt x="12" y="42"/>
                    </a:cubicBezTo>
                    <a:cubicBezTo>
                      <a:pt x="11" y="42"/>
                      <a:pt x="11" y="42"/>
                      <a:pt x="10" y="41"/>
                    </a:cubicBezTo>
                    <a:cubicBezTo>
                      <a:pt x="9" y="40"/>
                      <a:pt x="8" y="40"/>
                      <a:pt x="7" y="39"/>
                    </a:cubicBezTo>
                    <a:cubicBezTo>
                      <a:pt x="6" y="39"/>
                      <a:pt x="5" y="39"/>
                      <a:pt x="4" y="39"/>
                    </a:cubicBezTo>
                    <a:cubicBezTo>
                      <a:pt x="3" y="39"/>
                      <a:pt x="2" y="37"/>
                      <a:pt x="2" y="36"/>
                    </a:cubicBezTo>
                    <a:cubicBezTo>
                      <a:pt x="2" y="35"/>
                      <a:pt x="3" y="34"/>
                      <a:pt x="3" y="33"/>
                    </a:cubicBezTo>
                    <a:cubicBezTo>
                      <a:pt x="3" y="32"/>
                      <a:pt x="4" y="30"/>
                      <a:pt x="3" y="29"/>
                    </a:cubicBezTo>
                    <a:cubicBezTo>
                      <a:pt x="3" y="22"/>
                      <a:pt x="3" y="14"/>
                      <a:pt x="0" y="6"/>
                    </a:cubicBezTo>
                    <a:close/>
                    <a:moveTo>
                      <a:pt x="8" y="13"/>
                    </a:moveTo>
                    <a:cubicBezTo>
                      <a:pt x="7" y="15"/>
                      <a:pt x="7" y="16"/>
                      <a:pt x="7" y="17"/>
                    </a:cubicBezTo>
                    <a:cubicBezTo>
                      <a:pt x="6" y="22"/>
                      <a:pt x="6" y="28"/>
                      <a:pt x="7" y="33"/>
                    </a:cubicBezTo>
                    <a:cubicBezTo>
                      <a:pt x="7" y="33"/>
                      <a:pt x="7" y="33"/>
                      <a:pt x="7" y="34"/>
                    </a:cubicBezTo>
                    <a:cubicBezTo>
                      <a:pt x="7" y="34"/>
                      <a:pt x="8" y="34"/>
                      <a:pt x="8" y="34"/>
                    </a:cubicBezTo>
                    <a:cubicBezTo>
                      <a:pt x="8" y="34"/>
                      <a:pt x="9" y="34"/>
                      <a:pt x="9" y="33"/>
                    </a:cubicBezTo>
                    <a:cubicBezTo>
                      <a:pt x="10" y="27"/>
                      <a:pt x="9" y="21"/>
                      <a:pt x="8"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0" name="Freeform 22"/>
              <p:cNvSpPr/>
              <p:nvPr/>
            </p:nvSpPr>
            <p:spPr bwMode="auto">
              <a:xfrm>
                <a:off x="5258" y="2750"/>
                <a:ext cx="14" cy="225"/>
              </a:xfrm>
              <a:custGeom>
                <a:avLst/>
                <a:gdLst>
                  <a:gd name="T0" fmla="*/ 4 w 6"/>
                  <a:gd name="T1" fmla="*/ 0 h 97"/>
                  <a:gd name="T2" fmla="*/ 5 w 6"/>
                  <a:gd name="T3" fmla="*/ 16 h 97"/>
                  <a:gd name="T4" fmla="*/ 5 w 6"/>
                  <a:gd name="T5" fmla="*/ 33 h 97"/>
                  <a:gd name="T6" fmla="*/ 4 w 6"/>
                  <a:gd name="T7" fmla="*/ 50 h 97"/>
                  <a:gd name="T8" fmla="*/ 3 w 6"/>
                  <a:gd name="T9" fmla="*/ 57 h 97"/>
                  <a:gd name="T10" fmla="*/ 4 w 6"/>
                  <a:gd name="T11" fmla="*/ 64 h 97"/>
                  <a:gd name="T12" fmla="*/ 4 w 6"/>
                  <a:gd name="T13" fmla="*/ 68 h 97"/>
                  <a:gd name="T14" fmla="*/ 4 w 6"/>
                  <a:gd name="T15" fmla="*/ 81 h 97"/>
                  <a:gd name="T16" fmla="*/ 4 w 6"/>
                  <a:gd name="T17" fmla="*/ 95 h 97"/>
                  <a:gd name="T18" fmla="*/ 3 w 6"/>
                  <a:gd name="T19" fmla="*/ 97 h 97"/>
                  <a:gd name="T20" fmla="*/ 4 w 6"/>
                  <a:gd name="T21" fmla="*/ 97 h 97"/>
                  <a:gd name="T22" fmla="*/ 3 w 6"/>
                  <a:gd name="T23" fmla="*/ 83 h 97"/>
                  <a:gd name="T24" fmla="*/ 2 w 6"/>
                  <a:gd name="T25" fmla="*/ 82 h 97"/>
                  <a:gd name="T26" fmla="*/ 1 w 6"/>
                  <a:gd name="T27" fmla="*/ 83 h 97"/>
                  <a:gd name="T28" fmla="*/ 0 w 6"/>
                  <a:gd name="T29" fmla="*/ 86 h 97"/>
                  <a:gd name="T30" fmla="*/ 0 w 6"/>
                  <a:gd name="T31" fmla="*/ 83 h 97"/>
                  <a:gd name="T32" fmla="*/ 0 w 6"/>
                  <a:gd name="T33" fmla="*/ 75 h 97"/>
                  <a:gd name="T34" fmla="*/ 0 w 6"/>
                  <a:gd name="T35" fmla="*/ 66 h 97"/>
                  <a:gd name="T36" fmla="*/ 1 w 6"/>
                  <a:gd name="T37" fmla="*/ 56 h 97"/>
                  <a:gd name="T38" fmla="*/ 1 w 6"/>
                  <a:gd name="T39" fmla="*/ 50 h 97"/>
                  <a:gd name="T40" fmla="*/ 1 w 6"/>
                  <a:gd name="T41" fmla="*/ 41 h 97"/>
                  <a:gd name="T42" fmla="*/ 2 w 6"/>
                  <a:gd name="T43" fmla="*/ 23 h 97"/>
                  <a:gd name="T44" fmla="*/ 4 w 6"/>
                  <a:gd name="T45" fmla="*/ 1 h 97"/>
                  <a:gd name="T46" fmla="*/ 4 w 6"/>
                  <a:gd name="T47"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 h="97">
                    <a:moveTo>
                      <a:pt x="4" y="0"/>
                    </a:moveTo>
                    <a:cubicBezTo>
                      <a:pt x="4" y="5"/>
                      <a:pt x="6" y="11"/>
                      <a:pt x="5" y="16"/>
                    </a:cubicBezTo>
                    <a:cubicBezTo>
                      <a:pt x="6" y="22"/>
                      <a:pt x="5" y="28"/>
                      <a:pt x="5" y="33"/>
                    </a:cubicBezTo>
                    <a:cubicBezTo>
                      <a:pt x="5" y="39"/>
                      <a:pt x="5" y="44"/>
                      <a:pt x="4" y="50"/>
                    </a:cubicBezTo>
                    <a:cubicBezTo>
                      <a:pt x="4" y="52"/>
                      <a:pt x="4" y="55"/>
                      <a:pt x="3" y="57"/>
                    </a:cubicBezTo>
                    <a:cubicBezTo>
                      <a:pt x="3" y="59"/>
                      <a:pt x="3" y="61"/>
                      <a:pt x="4" y="64"/>
                    </a:cubicBezTo>
                    <a:cubicBezTo>
                      <a:pt x="4" y="65"/>
                      <a:pt x="4" y="67"/>
                      <a:pt x="4" y="68"/>
                    </a:cubicBezTo>
                    <a:cubicBezTo>
                      <a:pt x="3" y="73"/>
                      <a:pt x="4" y="77"/>
                      <a:pt x="4" y="81"/>
                    </a:cubicBezTo>
                    <a:cubicBezTo>
                      <a:pt x="5" y="86"/>
                      <a:pt x="5" y="90"/>
                      <a:pt x="4" y="95"/>
                    </a:cubicBezTo>
                    <a:cubicBezTo>
                      <a:pt x="4" y="95"/>
                      <a:pt x="4" y="96"/>
                      <a:pt x="3" y="97"/>
                    </a:cubicBezTo>
                    <a:cubicBezTo>
                      <a:pt x="3" y="97"/>
                      <a:pt x="4" y="97"/>
                      <a:pt x="4" y="97"/>
                    </a:cubicBezTo>
                    <a:cubicBezTo>
                      <a:pt x="3" y="92"/>
                      <a:pt x="3" y="88"/>
                      <a:pt x="3" y="83"/>
                    </a:cubicBezTo>
                    <a:cubicBezTo>
                      <a:pt x="3" y="83"/>
                      <a:pt x="2" y="82"/>
                      <a:pt x="2" y="82"/>
                    </a:cubicBezTo>
                    <a:cubicBezTo>
                      <a:pt x="2" y="82"/>
                      <a:pt x="1" y="83"/>
                      <a:pt x="1" y="83"/>
                    </a:cubicBezTo>
                    <a:cubicBezTo>
                      <a:pt x="1" y="84"/>
                      <a:pt x="1" y="85"/>
                      <a:pt x="0" y="86"/>
                    </a:cubicBezTo>
                    <a:cubicBezTo>
                      <a:pt x="0" y="85"/>
                      <a:pt x="0" y="84"/>
                      <a:pt x="0" y="83"/>
                    </a:cubicBezTo>
                    <a:cubicBezTo>
                      <a:pt x="0" y="80"/>
                      <a:pt x="0" y="78"/>
                      <a:pt x="0" y="75"/>
                    </a:cubicBezTo>
                    <a:cubicBezTo>
                      <a:pt x="0" y="72"/>
                      <a:pt x="0" y="69"/>
                      <a:pt x="0" y="66"/>
                    </a:cubicBezTo>
                    <a:cubicBezTo>
                      <a:pt x="0" y="63"/>
                      <a:pt x="1" y="59"/>
                      <a:pt x="1" y="56"/>
                    </a:cubicBezTo>
                    <a:cubicBezTo>
                      <a:pt x="1" y="54"/>
                      <a:pt x="1" y="52"/>
                      <a:pt x="1" y="50"/>
                    </a:cubicBezTo>
                    <a:cubicBezTo>
                      <a:pt x="0" y="47"/>
                      <a:pt x="1" y="44"/>
                      <a:pt x="1" y="41"/>
                    </a:cubicBezTo>
                    <a:cubicBezTo>
                      <a:pt x="1" y="35"/>
                      <a:pt x="2" y="29"/>
                      <a:pt x="2" y="23"/>
                    </a:cubicBezTo>
                    <a:cubicBezTo>
                      <a:pt x="2" y="15"/>
                      <a:pt x="3" y="8"/>
                      <a:pt x="4" y="1"/>
                    </a:cubicBezTo>
                    <a:cubicBezTo>
                      <a:pt x="4" y="1"/>
                      <a:pt x="4" y="0"/>
                      <a:pt x="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1" name="Freeform 23"/>
              <p:cNvSpPr/>
              <p:nvPr/>
            </p:nvSpPr>
            <p:spPr bwMode="auto">
              <a:xfrm>
                <a:off x="5163" y="3275"/>
                <a:ext cx="14" cy="210"/>
              </a:xfrm>
              <a:custGeom>
                <a:avLst/>
                <a:gdLst>
                  <a:gd name="T0" fmla="*/ 0 w 6"/>
                  <a:gd name="T1" fmla="*/ 65 h 91"/>
                  <a:gd name="T2" fmla="*/ 0 w 6"/>
                  <a:gd name="T3" fmla="*/ 47 h 91"/>
                  <a:gd name="T4" fmla="*/ 0 w 6"/>
                  <a:gd name="T5" fmla="*/ 41 h 91"/>
                  <a:gd name="T6" fmla="*/ 1 w 6"/>
                  <a:gd name="T7" fmla="*/ 30 h 91"/>
                  <a:gd name="T8" fmla="*/ 2 w 6"/>
                  <a:gd name="T9" fmla="*/ 2 h 91"/>
                  <a:gd name="T10" fmla="*/ 2 w 6"/>
                  <a:gd name="T11" fmla="*/ 0 h 91"/>
                  <a:gd name="T12" fmla="*/ 3 w 6"/>
                  <a:gd name="T13" fmla="*/ 0 h 91"/>
                  <a:gd name="T14" fmla="*/ 4 w 6"/>
                  <a:gd name="T15" fmla="*/ 0 h 91"/>
                  <a:gd name="T16" fmla="*/ 4 w 6"/>
                  <a:gd name="T17" fmla="*/ 28 h 91"/>
                  <a:gd name="T18" fmla="*/ 3 w 6"/>
                  <a:gd name="T19" fmla="*/ 64 h 91"/>
                  <a:gd name="T20" fmla="*/ 3 w 6"/>
                  <a:gd name="T21" fmla="*/ 88 h 91"/>
                  <a:gd name="T22" fmla="*/ 3 w 6"/>
                  <a:gd name="T23" fmla="*/ 90 h 91"/>
                  <a:gd name="T24" fmla="*/ 1 w 6"/>
                  <a:gd name="T25" fmla="*/ 91 h 91"/>
                  <a:gd name="T26" fmla="*/ 0 w 6"/>
                  <a:gd name="T27" fmla="*/ 90 h 91"/>
                  <a:gd name="T28" fmla="*/ 0 w 6"/>
                  <a:gd name="T29" fmla="*/ 87 h 91"/>
                  <a:gd name="T30" fmla="*/ 0 w 6"/>
                  <a:gd name="T31" fmla="*/ 72 h 91"/>
                  <a:gd name="T32" fmla="*/ 0 w 6"/>
                  <a:gd name="T33" fmla="*/ 65 h 91"/>
                  <a:gd name="T34" fmla="*/ 0 w 6"/>
                  <a:gd name="T35" fmla="*/ 65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 h="91">
                    <a:moveTo>
                      <a:pt x="0" y="65"/>
                    </a:moveTo>
                    <a:cubicBezTo>
                      <a:pt x="0" y="59"/>
                      <a:pt x="0" y="53"/>
                      <a:pt x="0" y="47"/>
                    </a:cubicBezTo>
                    <a:cubicBezTo>
                      <a:pt x="0" y="45"/>
                      <a:pt x="0" y="43"/>
                      <a:pt x="0" y="41"/>
                    </a:cubicBezTo>
                    <a:cubicBezTo>
                      <a:pt x="1" y="37"/>
                      <a:pt x="1" y="34"/>
                      <a:pt x="1" y="30"/>
                    </a:cubicBezTo>
                    <a:cubicBezTo>
                      <a:pt x="1" y="20"/>
                      <a:pt x="1" y="11"/>
                      <a:pt x="2" y="2"/>
                    </a:cubicBezTo>
                    <a:cubicBezTo>
                      <a:pt x="2" y="1"/>
                      <a:pt x="2" y="0"/>
                      <a:pt x="2" y="0"/>
                    </a:cubicBezTo>
                    <a:cubicBezTo>
                      <a:pt x="2" y="0"/>
                      <a:pt x="3" y="0"/>
                      <a:pt x="3" y="0"/>
                    </a:cubicBezTo>
                    <a:cubicBezTo>
                      <a:pt x="3" y="0"/>
                      <a:pt x="4" y="0"/>
                      <a:pt x="4" y="0"/>
                    </a:cubicBezTo>
                    <a:cubicBezTo>
                      <a:pt x="4" y="10"/>
                      <a:pt x="6" y="19"/>
                      <a:pt x="4" y="28"/>
                    </a:cubicBezTo>
                    <a:cubicBezTo>
                      <a:pt x="4" y="40"/>
                      <a:pt x="3" y="52"/>
                      <a:pt x="3" y="64"/>
                    </a:cubicBezTo>
                    <a:cubicBezTo>
                      <a:pt x="3" y="72"/>
                      <a:pt x="3" y="80"/>
                      <a:pt x="3" y="88"/>
                    </a:cubicBezTo>
                    <a:cubicBezTo>
                      <a:pt x="3" y="88"/>
                      <a:pt x="3" y="89"/>
                      <a:pt x="3" y="90"/>
                    </a:cubicBezTo>
                    <a:cubicBezTo>
                      <a:pt x="3" y="91"/>
                      <a:pt x="2" y="91"/>
                      <a:pt x="1" y="91"/>
                    </a:cubicBezTo>
                    <a:cubicBezTo>
                      <a:pt x="1" y="91"/>
                      <a:pt x="0" y="90"/>
                      <a:pt x="0" y="90"/>
                    </a:cubicBezTo>
                    <a:cubicBezTo>
                      <a:pt x="0" y="89"/>
                      <a:pt x="0" y="88"/>
                      <a:pt x="0" y="87"/>
                    </a:cubicBezTo>
                    <a:cubicBezTo>
                      <a:pt x="0" y="82"/>
                      <a:pt x="0" y="77"/>
                      <a:pt x="0" y="72"/>
                    </a:cubicBezTo>
                    <a:cubicBezTo>
                      <a:pt x="0" y="70"/>
                      <a:pt x="0" y="67"/>
                      <a:pt x="0" y="65"/>
                    </a:cubicBezTo>
                    <a:cubicBezTo>
                      <a:pt x="0" y="65"/>
                      <a:pt x="0" y="65"/>
                      <a:pt x="0" y="6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2" name="Freeform 24"/>
              <p:cNvSpPr>
                <a:spLocks noEditPoints="1"/>
              </p:cNvSpPr>
              <p:nvPr/>
            </p:nvSpPr>
            <p:spPr bwMode="auto">
              <a:xfrm>
                <a:off x="5295" y="2681"/>
                <a:ext cx="30" cy="102"/>
              </a:xfrm>
              <a:custGeom>
                <a:avLst/>
                <a:gdLst>
                  <a:gd name="T0" fmla="*/ 4 w 13"/>
                  <a:gd name="T1" fmla="*/ 0 h 44"/>
                  <a:gd name="T2" fmla="*/ 10 w 13"/>
                  <a:gd name="T3" fmla="*/ 1 h 44"/>
                  <a:gd name="T4" fmla="*/ 12 w 13"/>
                  <a:gd name="T5" fmla="*/ 3 h 44"/>
                  <a:gd name="T6" fmla="*/ 13 w 13"/>
                  <a:gd name="T7" fmla="*/ 7 h 44"/>
                  <a:gd name="T8" fmla="*/ 13 w 13"/>
                  <a:gd name="T9" fmla="*/ 35 h 44"/>
                  <a:gd name="T10" fmla="*/ 13 w 13"/>
                  <a:gd name="T11" fmla="*/ 37 h 44"/>
                  <a:gd name="T12" fmla="*/ 11 w 13"/>
                  <a:gd name="T13" fmla="*/ 38 h 44"/>
                  <a:gd name="T14" fmla="*/ 4 w 13"/>
                  <a:gd name="T15" fmla="*/ 38 h 44"/>
                  <a:gd name="T16" fmla="*/ 3 w 13"/>
                  <a:gd name="T17" fmla="*/ 41 h 44"/>
                  <a:gd name="T18" fmla="*/ 2 w 13"/>
                  <a:gd name="T19" fmla="*/ 44 h 44"/>
                  <a:gd name="T20" fmla="*/ 1 w 13"/>
                  <a:gd name="T21" fmla="*/ 34 h 44"/>
                  <a:gd name="T22" fmla="*/ 2 w 13"/>
                  <a:gd name="T23" fmla="*/ 10 h 44"/>
                  <a:gd name="T24" fmla="*/ 2 w 13"/>
                  <a:gd name="T25" fmla="*/ 6 h 44"/>
                  <a:gd name="T26" fmla="*/ 4 w 13"/>
                  <a:gd name="T27" fmla="*/ 0 h 44"/>
                  <a:gd name="T28" fmla="*/ 11 w 13"/>
                  <a:gd name="T29" fmla="*/ 23 h 44"/>
                  <a:gd name="T30" fmla="*/ 10 w 13"/>
                  <a:gd name="T31" fmla="*/ 12 h 44"/>
                  <a:gd name="T32" fmla="*/ 8 w 13"/>
                  <a:gd name="T33" fmla="*/ 10 h 44"/>
                  <a:gd name="T34" fmla="*/ 5 w 13"/>
                  <a:gd name="T35" fmla="*/ 12 h 44"/>
                  <a:gd name="T36" fmla="*/ 3 w 13"/>
                  <a:gd name="T37" fmla="*/ 31 h 44"/>
                  <a:gd name="T38" fmla="*/ 6 w 13"/>
                  <a:gd name="T39" fmla="*/ 34 h 44"/>
                  <a:gd name="T40" fmla="*/ 8 w 13"/>
                  <a:gd name="T41" fmla="*/ 34 h 44"/>
                  <a:gd name="T42" fmla="*/ 10 w 13"/>
                  <a:gd name="T43" fmla="*/ 32 h 44"/>
                  <a:gd name="T44" fmla="*/ 11 w 13"/>
                  <a:gd name="T45" fmla="*/ 23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3" h="44">
                    <a:moveTo>
                      <a:pt x="4" y="0"/>
                    </a:moveTo>
                    <a:cubicBezTo>
                      <a:pt x="6" y="0"/>
                      <a:pt x="8" y="0"/>
                      <a:pt x="10" y="1"/>
                    </a:cubicBezTo>
                    <a:cubicBezTo>
                      <a:pt x="12" y="1"/>
                      <a:pt x="12" y="2"/>
                      <a:pt x="12" y="3"/>
                    </a:cubicBezTo>
                    <a:cubicBezTo>
                      <a:pt x="13" y="4"/>
                      <a:pt x="13" y="6"/>
                      <a:pt x="13" y="7"/>
                    </a:cubicBezTo>
                    <a:cubicBezTo>
                      <a:pt x="12" y="16"/>
                      <a:pt x="13" y="26"/>
                      <a:pt x="13" y="35"/>
                    </a:cubicBezTo>
                    <a:cubicBezTo>
                      <a:pt x="13" y="36"/>
                      <a:pt x="13" y="36"/>
                      <a:pt x="13" y="37"/>
                    </a:cubicBezTo>
                    <a:cubicBezTo>
                      <a:pt x="13" y="38"/>
                      <a:pt x="12" y="38"/>
                      <a:pt x="11" y="38"/>
                    </a:cubicBezTo>
                    <a:cubicBezTo>
                      <a:pt x="9" y="37"/>
                      <a:pt x="6" y="38"/>
                      <a:pt x="4" y="38"/>
                    </a:cubicBezTo>
                    <a:cubicBezTo>
                      <a:pt x="3" y="39"/>
                      <a:pt x="3" y="40"/>
                      <a:pt x="3" y="41"/>
                    </a:cubicBezTo>
                    <a:cubicBezTo>
                      <a:pt x="3" y="41"/>
                      <a:pt x="3" y="42"/>
                      <a:pt x="2" y="44"/>
                    </a:cubicBezTo>
                    <a:cubicBezTo>
                      <a:pt x="0" y="40"/>
                      <a:pt x="0" y="37"/>
                      <a:pt x="1" y="34"/>
                    </a:cubicBezTo>
                    <a:cubicBezTo>
                      <a:pt x="2" y="26"/>
                      <a:pt x="1" y="18"/>
                      <a:pt x="2" y="10"/>
                    </a:cubicBezTo>
                    <a:cubicBezTo>
                      <a:pt x="2" y="9"/>
                      <a:pt x="2" y="8"/>
                      <a:pt x="2" y="6"/>
                    </a:cubicBezTo>
                    <a:cubicBezTo>
                      <a:pt x="2" y="4"/>
                      <a:pt x="3" y="1"/>
                      <a:pt x="4" y="0"/>
                    </a:cubicBezTo>
                    <a:close/>
                    <a:moveTo>
                      <a:pt x="11" y="23"/>
                    </a:moveTo>
                    <a:cubicBezTo>
                      <a:pt x="11" y="19"/>
                      <a:pt x="10" y="15"/>
                      <a:pt x="10" y="12"/>
                    </a:cubicBezTo>
                    <a:cubicBezTo>
                      <a:pt x="10" y="11"/>
                      <a:pt x="9" y="10"/>
                      <a:pt x="8" y="10"/>
                    </a:cubicBezTo>
                    <a:cubicBezTo>
                      <a:pt x="6" y="10"/>
                      <a:pt x="5" y="11"/>
                      <a:pt x="5" y="12"/>
                    </a:cubicBezTo>
                    <a:cubicBezTo>
                      <a:pt x="3" y="18"/>
                      <a:pt x="3" y="24"/>
                      <a:pt x="3" y="31"/>
                    </a:cubicBezTo>
                    <a:cubicBezTo>
                      <a:pt x="3" y="32"/>
                      <a:pt x="5" y="33"/>
                      <a:pt x="6" y="34"/>
                    </a:cubicBezTo>
                    <a:cubicBezTo>
                      <a:pt x="7" y="34"/>
                      <a:pt x="7" y="34"/>
                      <a:pt x="8" y="34"/>
                    </a:cubicBezTo>
                    <a:cubicBezTo>
                      <a:pt x="9" y="34"/>
                      <a:pt x="10" y="33"/>
                      <a:pt x="10" y="32"/>
                    </a:cubicBezTo>
                    <a:cubicBezTo>
                      <a:pt x="11" y="29"/>
                      <a:pt x="11" y="26"/>
                      <a:pt x="11"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3" name="Freeform 25"/>
              <p:cNvSpPr/>
              <p:nvPr/>
            </p:nvSpPr>
            <p:spPr bwMode="auto">
              <a:xfrm>
                <a:off x="5179" y="3261"/>
                <a:ext cx="14" cy="187"/>
              </a:xfrm>
              <a:custGeom>
                <a:avLst/>
                <a:gdLst>
                  <a:gd name="T0" fmla="*/ 5 w 6"/>
                  <a:gd name="T1" fmla="*/ 0 h 81"/>
                  <a:gd name="T2" fmla="*/ 5 w 6"/>
                  <a:gd name="T3" fmla="*/ 23 h 81"/>
                  <a:gd name="T4" fmla="*/ 5 w 6"/>
                  <a:gd name="T5" fmla="*/ 37 h 81"/>
                  <a:gd name="T6" fmla="*/ 4 w 6"/>
                  <a:gd name="T7" fmla="*/ 48 h 81"/>
                  <a:gd name="T8" fmla="*/ 3 w 6"/>
                  <a:gd name="T9" fmla="*/ 57 h 81"/>
                  <a:gd name="T10" fmla="*/ 3 w 6"/>
                  <a:gd name="T11" fmla="*/ 78 h 81"/>
                  <a:gd name="T12" fmla="*/ 2 w 6"/>
                  <a:gd name="T13" fmla="*/ 80 h 81"/>
                  <a:gd name="T14" fmla="*/ 1 w 6"/>
                  <a:gd name="T15" fmla="*/ 81 h 81"/>
                  <a:gd name="T16" fmla="*/ 0 w 6"/>
                  <a:gd name="T17" fmla="*/ 80 h 81"/>
                  <a:gd name="T18" fmla="*/ 0 w 6"/>
                  <a:gd name="T19" fmla="*/ 76 h 81"/>
                  <a:gd name="T20" fmla="*/ 0 w 6"/>
                  <a:gd name="T21" fmla="*/ 52 h 81"/>
                  <a:gd name="T22" fmla="*/ 1 w 6"/>
                  <a:gd name="T23" fmla="*/ 49 h 81"/>
                  <a:gd name="T24" fmla="*/ 2 w 6"/>
                  <a:gd name="T25" fmla="*/ 15 h 81"/>
                  <a:gd name="T26" fmla="*/ 2 w 6"/>
                  <a:gd name="T27" fmla="*/ 5 h 81"/>
                  <a:gd name="T28" fmla="*/ 3 w 6"/>
                  <a:gd name="T29" fmla="*/ 2 h 81"/>
                  <a:gd name="T30" fmla="*/ 5 w 6"/>
                  <a:gd name="T31"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 h="81">
                    <a:moveTo>
                      <a:pt x="5" y="0"/>
                    </a:moveTo>
                    <a:cubicBezTo>
                      <a:pt x="5" y="8"/>
                      <a:pt x="6" y="15"/>
                      <a:pt x="5" y="23"/>
                    </a:cubicBezTo>
                    <a:cubicBezTo>
                      <a:pt x="5" y="27"/>
                      <a:pt x="5" y="32"/>
                      <a:pt x="5" y="37"/>
                    </a:cubicBezTo>
                    <a:cubicBezTo>
                      <a:pt x="5" y="41"/>
                      <a:pt x="4" y="44"/>
                      <a:pt x="4" y="48"/>
                    </a:cubicBezTo>
                    <a:cubicBezTo>
                      <a:pt x="3" y="51"/>
                      <a:pt x="3" y="54"/>
                      <a:pt x="3" y="57"/>
                    </a:cubicBezTo>
                    <a:cubicBezTo>
                      <a:pt x="3" y="64"/>
                      <a:pt x="3" y="71"/>
                      <a:pt x="3" y="78"/>
                    </a:cubicBezTo>
                    <a:cubicBezTo>
                      <a:pt x="3" y="79"/>
                      <a:pt x="3" y="79"/>
                      <a:pt x="2" y="80"/>
                    </a:cubicBezTo>
                    <a:cubicBezTo>
                      <a:pt x="2" y="80"/>
                      <a:pt x="1" y="80"/>
                      <a:pt x="1" y="81"/>
                    </a:cubicBezTo>
                    <a:cubicBezTo>
                      <a:pt x="1" y="81"/>
                      <a:pt x="0" y="80"/>
                      <a:pt x="0" y="80"/>
                    </a:cubicBezTo>
                    <a:cubicBezTo>
                      <a:pt x="0" y="79"/>
                      <a:pt x="0" y="77"/>
                      <a:pt x="0" y="76"/>
                    </a:cubicBezTo>
                    <a:cubicBezTo>
                      <a:pt x="0" y="68"/>
                      <a:pt x="0" y="60"/>
                      <a:pt x="0" y="52"/>
                    </a:cubicBezTo>
                    <a:cubicBezTo>
                      <a:pt x="0" y="51"/>
                      <a:pt x="0" y="50"/>
                      <a:pt x="1" y="49"/>
                    </a:cubicBezTo>
                    <a:cubicBezTo>
                      <a:pt x="2" y="38"/>
                      <a:pt x="2" y="26"/>
                      <a:pt x="2" y="15"/>
                    </a:cubicBezTo>
                    <a:cubicBezTo>
                      <a:pt x="2" y="12"/>
                      <a:pt x="2" y="8"/>
                      <a:pt x="2" y="5"/>
                    </a:cubicBezTo>
                    <a:cubicBezTo>
                      <a:pt x="2" y="4"/>
                      <a:pt x="2" y="3"/>
                      <a:pt x="3" y="2"/>
                    </a:cubicBezTo>
                    <a:cubicBezTo>
                      <a:pt x="3" y="1"/>
                      <a:pt x="4" y="1"/>
                      <a:pt x="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4" name="Freeform 26"/>
              <p:cNvSpPr/>
              <p:nvPr/>
            </p:nvSpPr>
            <p:spPr bwMode="auto">
              <a:xfrm>
                <a:off x="6844" y="3353"/>
                <a:ext cx="12" cy="206"/>
              </a:xfrm>
              <a:custGeom>
                <a:avLst/>
                <a:gdLst>
                  <a:gd name="T0" fmla="*/ 3 w 5"/>
                  <a:gd name="T1" fmla="*/ 0 h 89"/>
                  <a:gd name="T2" fmla="*/ 4 w 5"/>
                  <a:gd name="T3" fmla="*/ 32 h 89"/>
                  <a:gd name="T4" fmla="*/ 4 w 5"/>
                  <a:gd name="T5" fmla="*/ 60 h 89"/>
                  <a:gd name="T6" fmla="*/ 5 w 5"/>
                  <a:gd name="T7" fmla="*/ 68 h 89"/>
                  <a:gd name="T8" fmla="*/ 5 w 5"/>
                  <a:gd name="T9" fmla="*/ 85 h 89"/>
                  <a:gd name="T10" fmla="*/ 4 w 5"/>
                  <a:gd name="T11" fmla="*/ 88 h 89"/>
                  <a:gd name="T12" fmla="*/ 2 w 5"/>
                  <a:gd name="T13" fmla="*/ 89 h 89"/>
                  <a:gd name="T14" fmla="*/ 0 w 5"/>
                  <a:gd name="T15" fmla="*/ 88 h 89"/>
                  <a:gd name="T16" fmla="*/ 0 w 5"/>
                  <a:gd name="T17" fmla="*/ 87 h 89"/>
                  <a:gd name="T18" fmla="*/ 0 w 5"/>
                  <a:gd name="T19" fmla="*/ 69 h 89"/>
                  <a:gd name="T20" fmla="*/ 1 w 5"/>
                  <a:gd name="T21" fmla="*/ 47 h 89"/>
                  <a:gd name="T22" fmla="*/ 2 w 5"/>
                  <a:gd name="T23" fmla="*/ 34 h 89"/>
                  <a:gd name="T24" fmla="*/ 2 w 5"/>
                  <a:gd name="T25" fmla="*/ 21 h 89"/>
                  <a:gd name="T26" fmla="*/ 3 w 5"/>
                  <a:gd name="T27" fmla="*/ 4 h 89"/>
                  <a:gd name="T28" fmla="*/ 3 w 5"/>
                  <a:gd name="T29"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 h="89">
                    <a:moveTo>
                      <a:pt x="3" y="0"/>
                    </a:moveTo>
                    <a:cubicBezTo>
                      <a:pt x="4" y="12"/>
                      <a:pt x="4" y="22"/>
                      <a:pt x="4" y="32"/>
                    </a:cubicBezTo>
                    <a:cubicBezTo>
                      <a:pt x="4" y="41"/>
                      <a:pt x="4" y="51"/>
                      <a:pt x="4" y="60"/>
                    </a:cubicBezTo>
                    <a:cubicBezTo>
                      <a:pt x="4" y="63"/>
                      <a:pt x="4" y="66"/>
                      <a:pt x="5" y="68"/>
                    </a:cubicBezTo>
                    <a:cubicBezTo>
                      <a:pt x="5" y="74"/>
                      <a:pt x="5" y="80"/>
                      <a:pt x="5" y="85"/>
                    </a:cubicBezTo>
                    <a:cubicBezTo>
                      <a:pt x="5" y="86"/>
                      <a:pt x="4" y="87"/>
                      <a:pt x="4" y="88"/>
                    </a:cubicBezTo>
                    <a:cubicBezTo>
                      <a:pt x="4" y="89"/>
                      <a:pt x="3" y="89"/>
                      <a:pt x="2" y="89"/>
                    </a:cubicBezTo>
                    <a:cubicBezTo>
                      <a:pt x="1" y="89"/>
                      <a:pt x="0" y="88"/>
                      <a:pt x="0" y="88"/>
                    </a:cubicBezTo>
                    <a:cubicBezTo>
                      <a:pt x="0" y="87"/>
                      <a:pt x="0" y="87"/>
                      <a:pt x="0" y="87"/>
                    </a:cubicBezTo>
                    <a:cubicBezTo>
                      <a:pt x="1" y="81"/>
                      <a:pt x="1" y="75"/>
                      <a:pt x="0" y="69"/>
                    </a:cubicBezTo>
                    <a:cubicBezTo>
                      <a:pt x="0" y="62"/>
                      <a:pt x="1" y="54"/>
                      <a:pt x="1" y="47"/>
                    </a:cubicBezTo>
                    <a:cubicBezTo>
                      <a:pt x="1" y="43"/>
                      <a:pt x="2" y="38"/>
                      <a:pt x="2" y="34"/>
                    </a:cubicBezTo>
                    <a:cubicBezTo>
                      <a:pt x="2" y="29"/>
                      <a:pt x="2" y="25"/>
                      <a:pt x="2" y="21"/>
                    </a:cubicBezTo>
                    <a:cubicBezTo>
                      <a:pt x="3" y="15"/>
                      <a:pt x="3" y="9"/>
                      <a:pt x="3" y="4"/>
                    </a:cubicBezTo>
                    <a:cubicBezTo>
                      <a:pt x="3" y="3"/>
                      <a:pt x="3" y="2"/>
                      <a:pt x="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5" name="Freeform 27"/>
              <p:cNvSpPr/>
              <p:nvPr/>
            </p:nvSpPr>
            <p:spPr bwMode="auto">
              <a:xfrm>
                <a:off x="6225" y="3192"/>
                <a:ext cx="35" cy="127"/>
              </a:xfrm>
              <a:custGeom>
                <a:avLst/>
                <a:gdLst>
                  <a:gd name="T0" fmla="*/ 10 w 15"/>
                  <a:gd name="T1" fmla="*/ 48 h 55"/>
                  <a:gd name="T2" fmla="*/ 9 w 15"/>
                  <a:gd name="T3" fmla="*/ 41 h 55"/>
                  <a:gd name="T4" fmla="*/ 7 w 15"/>
                  <a:gd name="T5" fmla="*/ 20 h 55"/>
                  <a:gd name="T6" fmla="*/ 4 w 15"/>
                  <a:gd name="T7" fmla="*/ 12 h 55"/>
                  <a:gd name="T8" fmla="*/ 3 w 15"/>
                  <a:gd name="T9" fmla="*/ 10 h 55"/>
                  <a:gd name="T10" fmla="*/ 2 w 15"/>
                  <a:gd name="T11" fmla="*/ 1 h 55"/>
                  <a:gd name="T12" fmla="*/ 5 w 15"/>
                  <a:gd name="T13" fmla="*/ 1 h 55"/>
                  <a:gd name="T14" fmla="*/ 6 w 15"/>
                  <a:gd name="T15" fmla="*/ 3 h 55"/>
                  <a:gd name="T16" fmla="*/ 9 w 15"/>
                  <a:gd name="T17" fmla="*/ 5 h 55"/>
                  <a:gd name="T18" fmla="*/ 12 w 15"/>
                  <a:gd name="T19" fmla="*/ 7 h 55"/>
                  <a:gd name="T20" fmla="*/ 14 w 15"/>
                  <a:gd name="T21" fmla="*/ 11 h 55"/>
                  <a:gd name="T22" fmla="*/ 11 w 15"/>
                  <a:gd name="T23" fmla="*/ 29 h 55"/>
                  <a:gd name="T24" fmla="*/ 12 w 15"/>
                  <a:gd name="T25" fmla="*/ 35 h 55"/>
                  <a:gd name="T26" fmla="*/ 13 w 15"/>
                  <a:gd name="T27" fmla="*/ 47 h 55"/>
                  <a:gd name="T28" fmla="*/ 12 w 15"/>
                  <a:gd name="T29" fmla="*/ 53 h 55"/>
                  <a:gd name="T30" fmla="*/ 11 w 15"/>
                  <a:gd name="T31" fmla="*/ 55 h 55"/>
                  <a:gd name="T32" fmla="*/ 10 w 15"/>
                  <a:gd name="T33" fmla="*/ 53 h 55"/>
                  <a:gd name="T34" fmla="*/ 10 w 15"/>
                  <a:gd name="T35" fmla="*/ 51 h 55"/>
                  <a:gd name="T36" fmla="*/ 10 w 15"/>
                  <a:gd name="T37" fmla="*/ 48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 h="55">
                    <a:moveTo>
                      <a:pt x="10" y="48"/>
                    </a:moveTo>
                    <a:cubicBezTo>
                      <a:pt x="10" y="46"/>
                      <a:pt x="10" y="44"/>
                      <a:pt x="9" y="41"/>
                    </a:cubicBezTo>
                    <a:cubicBezTo>
                      <a:pt x="8" y="34"/>
                      <a:pt x="7" y="27"/>
                      <a:pt x="7" y="20"/>
                    </a:cubicBezTo>
                    <a:cubicBezTo>
                      <a:pt x="7" y="17"/>
                      <a:pt x="6" y="14"/>
                      <a:pt x="4" y="12"/>
                    </a:cubicBezTo>
                    <a:cubicBezTo>
                      <a:pt x="4" y="12"/>
                      <a:pt x="3" y="11"/>
                      <a:pt x="3" y="10"/>
                    </a:cubicBezTo>
                    <a:cubicBezTo>
                      <a:pt x="0" y="8"/>
                      <a:pt x="0" y="4"/>
                      <a:pt x="2" y="1"/>
                    </a:cubicBezTo>
                    <a:cubicBezTo>
                      <a:pt x="2" y="0"/>
                      <a:pt x="4" y="0"/>
                      <a:pt x="5" y="1"/>
                    </a:cubicBezTo>
                    <a:cubicBezTo>
                      <a:pt x="5" y="1"/>
                      <a:pt x="6" y="2"/>
                      <a:pt x="6" y="3"/>
                    </a:cubicBezTo>
                    <a:cubicBezTo>
                      <a:pt x="7" y="4"/>
                      <a:pt x="7" y="5"/>
                      <a:pt x="9" y="5"/>
                    </a:cubicBezTo>
                    <a:cubicBezTo>
                      <a:pt x="10" y="6"/>
                      <a:pt x="11" y="6"/>
                      <a:pt x="12" y="7"/>
                    </a:cubicBezTo>
                    <a:cubicBezTo>
                      <a:pt x="14" y="7"/>
                      <a:pt x="15" y="9"/>
                      <a:pt x="14" y="11"/>
                    </a:cubicBezTo>
                    <a:cubicBezTo>
                      <a:pt x="11" y="17"/>
                      <a:pt x="11" y="23"/>
                      <a:pt x="11" y="29"/>
                    </a:cubicBezTo>
                    <a:cubicBezTo>
                      <a:pt x="11" y="31"/>
                      <a:pt x="11" y="33"/>
                      <a:pt x="12" y="35"/>
                    </a:cubicBezTo>
                    <a:cubicBezTo>
                      <a:pt x="12" y="39"/>
                      <a:pt x="12" y="43"/>
                      <a:pt x="13" y="47"/>
                    </a:cubicBezTo>
                    <a:cubicBezTo>
                      <a:pt x="13" y="49"/>
                      <a:pt x="13" y="51"/>
                      <a:pt x="12" y="53"/>
                    </a:cubicBezTo>
                    <a:cubicBezTo>
                      <a:pt x="12" y="54"/>
                      <a:pt x="11" y="55"/>
                      <a:pt x="11" y="55"/>
                    </a:cubicBezTo>
                    <a:cubicBezTo>
                      <a:pt x="10" y="55"/>
                      <a:pt x="10" y="54"/>
                      <a:pt x="10" y="53"/>
                    </a:cubicBezTo>
                    <a:cubicBezTo>
                      <a:pt x="10" y="52"/>
                      <a:pt x="10" y="52"/>
                      <a:pt x="10" y="51"/>
                    </a:cubicBezTo>
                    <a:cubicBezTo>
                      <a:pt x="10" y="51"/>
                      <a:pt x="10" y="50"/>
                      <a:pt x="10" y="4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6" name="Freeform 28"/>
              <p:cNvSpPr/>
              <p:nvPr/>
            </p:nvSpPr>
            <p:spPr bwMode="auto">
              <a:xfrm>
                <a:off x="5126" y="3316"/>
                <a:ext cx="12" cy="204"/>
              </a:xfrm>
              <a:custGeom>
                <a:avLst/>
                <a:gdLst>
                  <a:gd name="T0" fmla="*/ 1 w 5"/>
                  <a:gd name="T1" fmla="*/ 50 h 88"/>
                  <a:gd name="T2" fmla="*/ 2 w 5"/>
                  <a:gd name="T3" fmla="*/ 26 h 88"/>
                  <a:gd name="T4" fmla="*/ 2 w 5"/>
                  <a:gd name="T5" fmla="*/ 20 h 88"/>
                  <a:gd name="T6" fmla="*/ 2 w 5"/>
                  <a:gd name="T7" fmla="*/ 13 h 88"/>
                  <a:gd name="T8" fmla="*/ 2 w 5"/>
                  <a:gd name="T9" fmla="*/ 2 h 88"/>
                  <a:gd name="T10" fmla="*/ 3 w 5"/>
                  <a:gd name="T11" fmla="*/ 1 h 88"/>
                  <a:gd name="T12" fmla="*/ 4 w 5"/>
                  <a:gd name="T13" fmla="*/ 2 h 88"/>
                  <a:gd name="T14" fmla="*/ 4 w 5"/>
                  <a:gd name="T15" fmla="*/ 10 h 88"/>
                  <a:gd name="T16" fmla="*/ 4 w 5"/>
                  <a:gd name="T17" fmla="*/ 20 h 88"/>
                  <a:gd name="T18" fmla="*/ 4 w 5"/>
                  <a:gd name="T19" fmla="*/ 26 h 88"/>
                  <a:gd name="T20" fmla="*/ 4 w 5"/>
                  <a:gd name="T21" fmla="*/ 33 h 88"/>
                  <a:gd name="T22" fmla="*/ 4 w 5"/>
                  <a:gd name="T23" fmla="*/ 54 h 88"/>
                  <a:gd name="T24" fmla="*/ 4 w 5"/>
                  <a:gd name="T25" fmla="*/ 60 h 88"/>
                  <a:gd name="T26" fmla="*/ 4 w 5"/>
                  <a:gd name="T27" fmla="*/ 70 h 88"/>
                  <a:gd name="T28" fmla="*/ 3 w 5"/>
                  <a:gd name="T29" fmla="*/ 85 h 88"/>
                  <a:gd name="T30" fmla="*/ 2 w 5"/>
                  <a:gd name="T31" fmla="*/ 87 h 88"/>
                  <a:gd name="T32" fmla="*/ 1 w 5"/>
                  <a:gd name="T33" fmla="*/ 88 h 88"/>
                  <a:gd name="T34" fmla="*/ 0 w 5"/>
                  <a:gd name="T35" fmla="*/ 87 h 88"/>
                  <a:gd name="T36" fmla="*/ 0 w 5"/>
                  <a:gd name="T37" fmla="*/ 86 h 88"/>
                  <a:gd name="T38" fmla="*/ 1 w 5"/>
                  <a:gd name="T39" fmla="*/ 61 h 88"/>
                  <a:gd name="T40" fmla="*/ 1 w 5"/>
                  <a:gd name="T41" fmla="*/ 50 h 88"/>
                  <a:gd name="T42" fmla="*/ 1 w 5"/>
                  <a:gd name="T43" fmla="*/ 5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 h="88">
                    <a:moveTo>
                      <a:pt x="1" y="50"/>
                    </a:moveTo>
                    <a:cubicBezTo>
                      <a:pt x="1" y="42"/>
                      <a:pt x="2" y="34"/>
                      <a:pt x="2" y="26"/>
                    </a:cubicBezTo>
                    <a:cubicBezTo>
                      <a:pt x="2" y="24"/>
                      <a:pt x="2" y="22"/>
                      <a:pt x="2" y="20"/>
                    </a:cubicBezTo>
                    <a:cubicBezTo>
                      <a:pt x="2" y="18"/>
                      <a:pt x="2" y="15"/>
                      <a:pt x="2" y="13"/>
                    </a:cubicBezTo>
                    <a:cubicBezTo>
                      <a:pt x="1" y="9"/>
                      <a:pt x="2" y="6"/>
                      <a:pt x="2" y="2"/>
                    </a:cubicBezTo>
                    <a:cubicBezTo>
                      <a:pt x="2" y="1"/>
                      <a:pt x="2" y="1"/>
                      <a:pt x="3" y="1"/>
                    </a:cubicBezTo>
                    <a:cubicBezTo>
                      <a:pt x="3" y="0"/>
                      <a:pt x="4" y="1"/>
                      <a:pt x="4" y="2"/>
                    </a:cubicBezTo>
                    <a:cubicBezTo>
                      <a:pt x="5" y="5"/>
                      <a:pt x="5" y="7"/>
                      <a:pt x="4" y="10"/>
                    </a:cubicBezTo>
                    <a:cubicBezTo>
                      <a:pt x="3" y="13"/>
                      <a:pt x="3" y="17"/>
                      <a:pt x="4" y="20"/>
                    </a:cubicBezTo>
                    <a:cubicBezTo>
                      <a:pt x="5" y="22"/>
                      <a:pt x="5" y="24"/>
                      <a:pt x="4" y="26"/>
                    </a:cubicBezTo>
                    <a:cubicBezTo>
                      <a:pt x="3" y="29"/>
                      <a:pt x="4" y="31"/>
                      <a:pt x="4" y="33"/>
                    </a:cubicBezTo>
                    <a:cubicBezTo>
                      <a:pt x="5" y="40"/>
                      <a:pt x="5" y="47"/>
                      <a:pt x="4" y="54"/>
                    </a:cubicBezTo>
                    <a:cubicBezTo>
                      <a:pt x="4" y="56"/>
                      <a:pt x="4" y="58"/>
                      <a:pt x="4" y="60"/>
                    </a:cubicBezTo>
                    <a:cubicBezTo>
                      <a:pt x="4" y="63"/>
                      <a:pt x="4" y="67"/>
                      <a:pt x="4" y="70"/>
                    </a:cubicBezTo>
                    <a:cubicBezTo>
                      <a:pt x="3" y="75"/>
                      <a:pt x="3" y="80"/>
                      <a:pt x="3" y="85"/>
                    </a:cubicBezTo>
                    <a:cubicBezTo>
                      <a:pt x="3" y="86"/>
                      <a:pt x="2" y="87"/>
                      <a:pt x="2" y="87"/>
                    </a:cubicBezTo>
                    <a:cubicBezTo>
                      <a:pt x="2" y="88"/>
                      <a:pt x="1" y="88"/>
                      <a:pt x="1" y="88"/>
                    </a:cubicBezTo>
                    <a:cubicBezTo>
                      <a:pt x="1" y="88"/>
                      <a:pt x="0" y="87"/>
                      <a:pt x="0" y="87"/>
                    </a:cubicBezTo>
                    <a:cubicBezTo>
                      <a:pt x="0" y="87"/>
                      <a:pt x="0" y="86"/>
                      <a:pt x="0" y="86"/>
                    </a:cubicBezTo>
                    <a:cubicBezTo>
                      <a:pt x="0" y="77"/>
                      <a:pt x="0" y="69"/>
                      <a:pt x="1" y="61"/>
                    </a:cubicBezTo>
                    <a:cubicBezTo>
                      <a:pt x="1" y="57"/>
                      <a:pt x="1" y="54"/>
                      <a:pt x="1" y="50"/>
                    </a:cubicBezTo>
                    <a:cubicBezTo>
                      <a:pt x="1" y="50"/>
                      <a:pt x="1" y="50"/>
                      <a:pt x="1"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7" name="Freeform 29"/>
              <p:cNvSpPr>
                <a:spLocks noEditPoints="1"/>
              </p:cNvSpPr>
              <p:nvPr/>
            </p:nvSpPr>
            <p:spPr bwMode="auto">
              <a:xfrm>
                <a:off x="5299" y="2792"/>
                <a:ext cx="26" cy="83"/>
              </a:xfrm>
              <a:custGeom>
                <a:avLst/>
                <a:gdLst>
                  <a:gd name="T0" fmla="*/ 0 w 11"/>
                  <a:gd name="T1" fmla="*/ 21 h 36"/>
                  <a:gd name="T2" fmla="*/ 0 w 11"/>
                  <a:gd name="T3" fmla="*/ 9 h 36"/>
                  <a:gd name="T4" fmla="*/ 1 w 11"/>
                  <a:gd name="T5" fmla="*/ 1 h 36"/>
                  <a:gd name="T6" fmla="*/ 4 w 11"/>
                  <a:gd name="T7" fmla="*/ 0 h 36"/>
                  <a:gd name="T8" fmla="*/ 9 w 11"/>
                  <a:gd name="T9" fmla="*/ 2 h 36"/>
                  <a:gd name="T10" fmla="*/ 11 w 11"/>
                  <a:gd name="T11" fmla="*/ 5 h 36"/>
                  <a:gd name="T12" fmla="*/ 11 w 11"/>
                  <a:gd name="T13" fmla="*/ 9 h 36"/>
                  <a:gd name="T14" fmla="*/ 10 w 11"/>
                  <a:gd name="T15" fmla="*/ 31 h 36"/>
                  <a:gd name="T16" fmla="*/ 10 w 11"/>
                  <a:gd name="T17" fmla="*/ 33 h 36"/>
                  <a:gd name="T18" fmla="*/ 9 w 11"/>
                  <a:gd name="T19" fmla="*/ 35 h 36"/>
                  <a:gd name="T20" fmla="*/ 1 w 11"/>
                  <a:gd name="T21" fmla="*/ 36 h 36"/>
                  <a:gd name="T22" fmla="*/ 0 w 11"/>
                  <a:gd name="T23" fmla="*/ 34 h 36"/>
                  <a:gd name="T24" fmla="*/ 0 w 11"/>
                  <a:gd name="T25" fmla="*/ 21 h 36"/>
                  <a:gd name="T26" fmla="*/ 0 w 11"/>
                  <a:gd name="T27" fmla="*/ 21 h 36"/>
                  <a:gd name="T28" fmla="*/ 8 w 11"/>
                  <a:gd name="T29" fmla="*/ 20 h 36"/>
                  <a:gd name="T30" fmla="*/ 8 w 11"/>
                  <a:gd name="T31" fmla="*/ 13 h 36"/>
                  <a:gd name="T32" fmla="*/ 7 w 11"/>
                  <a:gd name="T33" fmla="*/ 10 h 36"/>
                  <a:gd name="T34" fmla="*/ 5 w 11"/>
                  <a:gd name="T35" fmla="*/ 10 h 36"/>
                  <a:gd name="T36" fmla="*/ 4 w 11"/>
                  <a:gd name="T37" fmla="*/ 10 h 36"/>
                  <a:gd name="T38" fmla="*/ 3 w 11"/>
                  <a:gd name="T39" fmla="*/ 13 h 36"/>
                  <a:gd name="T40" fmla="*/ 2 w 11"/>
                  <a:gd name="T41" fmla="*/ 24 h 36"/>
                  <a:gd name="T42" fmla="*/ 3 w 11"/>
                  <a:gd name="T43" fmla="*/ 30 h 36"/>
                  <a:gd name="T44" fmla="*/ 6 w 11"/>
                  <a:gd name="T45" fmla="*/ 31 h 36"/>
                  <a:gd name="T46" fmla="*/ 8 w 11"/>
                  <a:gd name="T47" fmla="*/ 28 h 36"/>
                  <a:gd name="T48" fmla="*/ 8 w 11"/>
                  <a:gd name="T49" fmla="*/ 2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 h="36">
                    <a:moveTo>
                      <a:pt x="0" y="21"/>
                    </a:moveTo>
                    <a:cubicBezTo>
                      <a:pt x="0" y="17"/>
                      <a:pt x="0" y="13"/>
                      <a:pt x="0" y="9"/>
                    </a:cubicBezTo>
                    <a:cubicBezTo>
                      <a:pt x="0" y="7"/>
                      <a:pt x="1" y="4"/>
                      <a:pt x="1" y="1"/>
                    </a:cubicBezTo>
                    <a:cubicBezTo>
                      <a:pt x="2" y="0"/>
                      <a:pt x="3" y="0"/>
                      <a:pt x="4" y="0"/>
                    </a:cubicBezTo>
                    <a:cubicBezTo>
                      <a:pt x="5" y="1"/>
                      <a:pt x="7" y="2"/>
                      <a:pt x="9" y="2"/>
                    </a:cubicBezTo>
                    <a:cubicBezTo>
                      <a:pt x="10" y="3"/>
                      <a:pt x="11" y="4"/>
                      <a:pt x="11" y="5"/>
                    </a:cubicBezTo>
                    <a:cubicBezTo>
                      <a:pt x="11" y="6"/>
                      <a:pt x="11" y="8"/>
                      <a:pt x="11" y="9"/>
                    </a:cubicBezTo>
                    <a:cubicBezTo>
                      <a:pt x="10" y="16"/>
                      <a:pt x="10" y="23"/>
                      <a:pt x="10" y="31"/>
                    </a:cubicBezTo>
                    <a:cubicBezTo>
                      <a:pt x="10" y="32"/>
                      <a:pt x="10" y="32"/>
                      <a:pt x="10" y="33"/>
                    </a:cubicBezTo>
                    <a:cubicBezTo>
                      <a:pt x="10" y="34"/>
                      <a:pt x="9" y="35"/>
                      <a:pt x="9" y="35"/>
                    </a:cubicBezTo>
                    <a:cubicBezTo>
                      <a:pt x="6" y="35"/>
                      <a:pt x="4" y="36"/>
                      <a:pt x="1" y="36"/>
                    </a:cubicBezTo>
                    <a:cubicBezTo>
                      <a:pt x="1" y="36"/>
                      <a:pt x="0" y="35"/>
                      <a:pt x="0" y="34"/>
                    </a:cubicBezTo>
                    <a:cubicBezTo>
                      <a:pt x="0" y="30"/>
                      <a:pt x="0" y="25"/>
                      <a:pt x="0" y="21"/>
                    </a:cubicBezTo>
                    <a:cubicBezTo>
                      <a:pt x="0" y="21"/>
                      <a:pt x="0" y="21"/>
                      <a:pt x="0" y="21"/>
                    </a:cubicBezTo>
                    <a:close/>
                    <a:moveTo>
                      <a:pt x="8" y="20"/>
                    </a:moveTo>
                    <a:cubicBezTo>
                      <a:pt x="8" y="18"/>
                      <a:pt x="8" y="15"/>
                      <a:pt x="8" y="13"/>
                    </a:cubicBezTo>
                    <a:cubicBezTo>
                      <a:pt x="8" y="12"/>
                      <a:pt x="7" y="11"/>
                      <a:pt x="7" y="10"/>
                    </a:cubicBezTo>
                    <a:cubicBezTo>
                      <a:pt x="7" y="10"/>
                      <a:pt x="6" y="10"/>
                      <a:pt x="5" y="10"/>
                    </a:cubicBezTo>
                    <a:cubicBezTo>
                      <a:pt x="5" y="10"/>
                      <a:pt x="4" y="10"/>
                      <a:pt x="4" y="10"/>
                    </a:cubicBezTo>
                    <a:cubicBezTo>
                      <a:pt x="4" y="11"/>
                      <a:pt x="3" y="12"/>
                      <a:pt x="3" y="13"/>
                    </a:cubicBezTo>
                    <a:cubicBezTo>
                      <a:pt x="3" y="16"/>
                      <a:pt x="3" y="20"/>
                      <a:pt x="2" y="24"/>
                    </a:cubicBezTo>
                    <a:cubicBezTo>
                      <a:pt x="2" y="26"/>
                      <a:pt x="3" y="28"/>
                      <a:pt x="3" y="30"/>
                    </a:cubicBezTo>
                    <a:cubicBezTo>
                      <a:pt x="3" y="31"/>
                      <a:pt x="5" y="32"/>
                      <a:pt x="6" y="31"/>
                    </a:cubicBezTo>
                    <a:cubicBezTo>
                      <a:pt x="7" y="30"/>
                      <a:pt x="8" y="29"/>
                      <a:pt x="8" y="28"/>
                    </a:cubicBezTo>
                    <a:cubicBezTo>
                      <a:pt x="8" y="26"/>
                      <a:pt x="8" y="24"/>
                      <a:pt x="8"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8" name="Freeform 30"/>
              <p:cNvSpPr>
                <a:spLocks noEditPoints="1"/>
              </p:cNvSpPr>
              <p:nvPr/>
            </p:nvSpPr>
            <p:spPr bwMode="auto">
              <a:xfrm>
                <a:off x="5302" y="2896"/>
                <a:ext cx="32" cy="76"/>
              </a:xfrm>
              <a:custGeom>
                <a:avLst/>
                <a:gdLst>
                  <a:gd name="T0" fmla="*/ 14 w 14"/>
                  <a:gd name="T1" fmla="*/ 15 h 33"/>
                  <a:gd name="T2" fmla="*/ 14 w 14"/>
                  <a:gd name="T3" fmla="*/ 16 h 33"/>
                  <a:gd name="T4" fmla="*/ 14 w 14"/>
                  <a:gd name="T5" fmla="*/ 29 h 33"/>
                  <a:gd name="T6" fmla="*/ 12 w 14"/>
                  <a:gd name="T7" fmla="*/ 32 h 33"/>
                  <a:gd name="T8" fmla="*/ 3 w 14"/>
                  <a:gd name="T9" fmla="*/ 33 h 33"/>
                  <a:gd name="T10" fmla="*/ 2 w 14"/>
                  <a:gd name="T11" fmla="*/ 32 h 33"/>
                  <a:gd name="T12" fmla="*/ 2 w 14"/>
                  <a:gd name="T13" fmla="*/ 22 h 33"/>
                  <a:gd name="T14" fmla="*/ 1 w 14"/>
                  <a:gd name="T15" fmla="*/ 4 h 33"/>
                  <a:gd name="T16" fmla="*/ 2 w 14"/>
                  <a:gd name="T17" fmla="*/ 1 h 33"/>
                  <a:gd name="T18" fmla="*/ 4 w 14"/>
                  <a:gd name="T19" fmla="*/ 0 h 33"/>
                  <a:gd name="T20" fmla="*/ 10 w 14"/>
                  <a:gd name="T21" fmla="*/ 1 h 33"/>
                  <a:gd name="T22" fmla="*/ 14 w 14"/>
                  <a:gd name="T23" fmla="*/ 7 h 33"/>
                  <a:gd name="T24" fmla="*/ 14 w 14"/>
                  <a:gd name="T25" fmla="*/ 15 h 33"/>
                  <a:gd name="T26" fmla="*/ 14 w 14"/>
                  <a:gd name="T27" fmla="*/ 15 h 33"/>
                  <a:gd name="T28" fmla="*/ 10 w 14"/>
                  <a:gd name="T29" fmla="*/ 29 h 33"/>
                  <a:gd name="T30" fmla="*/ 11 w 14"/>
                  <a:gd name="T31" fmla="*/ 14 h 33"/>
                  <a:gd name="T32" fmla="*/ 11 w 14"/>
                  <a:gd name="T33" fmla="*/ 9 h 33"/>
                  <a:gd name="T34" fmla="*/ 9 w 14"/>
                  <a:gd name="T35" fmla="*/ 7 h 33"/>
                  <a:gd name="T36" fmla="*/ 5 w 14"/>
                  <a:gd name="T37" fmla="*/ 9 h 33"/>
                  <a:gd name="T38" fmla="*/ 4 w 14"/>
                  <a:gd name="T39" fmla="*/ 23 h 33"/>
                  <a:gd name="T40" fmla="*/ 4 w 14"/>
                  <a:gd name="T41" fmla="*/ 26 h 33"/>
                  <a:gd name="T42" fmla="*/ 7 w 14"/>
                  <a:gd name="T43" fmla="*/ 29 h 33"/>
                  <a:gd name="T44" fmla="*/ 10 w 14"/>
                  <a:gd name="T45"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 h="33">
                    <a:moveTo>
                      <a:pt x="14" y="15"/>
                    </a:moveTo>
                    <a:cubicBezTo>
                      <a:pt x="14" y="16"/>
                      <a:pt x="14" y="16"/>
                      <a:pt x="14" y="16"/>
                    </a:cubicBezTo>
                    <a:cubicBezTo>
                      <a:pt x="13" y="21"/>
                      <a:pt x="13" y="25"/>
                      <a:pt x="14" y="29"/>
                    </a:cubicBezTo>
                    <a:cubicBezTo>
                      <a:pt x="14" y="30"/>
                      <a:pt x="13" y="32"/>
                      <a:pt x="12" y="32"/>
                    </a:cubicBezTo>
                    <a:cubicBezTo>
                      <a:pt x="9" y="33"/>
                      <a:pt x="6" y="33"/>
                      <a:pt x="3" y="33"/>
                    </a:cubicBezTo>
                    <a:cubicBezTo>
                      <a:pt x="3" y="33"/>
                      <a:pt x="2" y="32"/>
                      <a:pt x="2" y="32"/>
                    </a:cubicBezTo>
                    <a:cubicBezTo>
                      <a:pt x="2" y="29"/>
                      <a:pt x="2" y="25"/>
                      <a:pt x="2" y="22"/>
                    </a:cubicBezTo>
                    <a:cubicBezTo>
                      <a:pt x="2" y="16"/>
                      <a:pt x="2" y="10"/>
                      <a:pt x="1" y="4"/>
                    </a:cubicBezTo>
                    <a:cubicBezTo>
                      <a:pt x="0" y="3"/>
                      <a:pt x="1" y="1"/>
                      <a:pt x="2" y="1"/>
                    </a:cubicBezTo>
                    <a:cubicBezTo>
                      <a:pt x="3" y="0"/>
                      <a:pt x="4" y="0"/>
                      <a:pt x="4" y="0"/>
                    </a:cubicBezTo>
                    <a:cubicBezTo>
                      <a:pt x="6" y="0"/>
                      <a:pt x="8" y="1"/>
                      <a:pt x="10" y="1"/>
                    </a:cubicBezTo>
                    <a:cubicBezTo>
                      <a:pt x="13" y="3"/>
                      <a:pt x="14" y="4"/>
                      <a:pt x="14" y="7"/>
                    </a:cubicBezTo>
                    <a:cubicBezTo>
                      <a:pt x="14" y="10"/>
                      <a:pt x="14" y="13"/>
                      <a:pt x="14" y="15"/>
                    </a:cubicBezTo>
                    <a:cubicBezTo>
                      <a:pt x="14" y="15"/>
                      <a:pt x="14" y="15"/>
                      <a:pt x="14" y="15"/>
                    </a:cubicBezTo>
                    <a:close/>
                    <a:moveTo>
                      <a:pt x="10" y="29"/>
                    </a:moveTo>
                    <a:cubicBezTo>
                      <a:pt x="11" y="24"/>
                      <a:pt x="11" y="19"/>
                      <a:pt x="11" y="14"/>
                    </a:cubicBezTo>
                    <a:cubicBezTo>
                      <a:pt x="11" y="12"/>
                      <a:pt x="11" y="10"/>
                      <a:pt x="11" y="9"/>
                    </a:cubicBezTo>
                    <a:cubicBezTo>
                      <a:pt x="11" y="8"/>
                      <a:pt x="10" y="7"/>
                      <a:pt x="9" y="7"/>
                    </a:cubicBezTo>
                    <a:cubicBezTo>
                      <a:pt x="7" y="7"/>
                      <a:pt x="5" y="7"/>
                      <a:pt x="5" y="9"/>
                    </a:cubicBezTo>
                    <a:cubicBezTo>
                      <a:pt x="5" y="14"/>
                      <a:pt x="4" y="19"/>
                      <a:pt x="4" y="23"/>
                    </a:cubicBezTo>
                    <a:cubicBezTo>
                      <a:pt x="4" y="24"/>
                      <a:pt x="4" y="25"/>
                      <a:pt x="4" y="26"/>
                    </a:cubicBezTo>
                    <a:cubicBezTo>
                      <a:pt x="5" y="27"/>
                      <a:pt x="6" y="28"/>
                      <a:pt x="7" y="29"/>
                    </a:cubicBezTo>
                    <a:cubicBezTo>
                      <a:pt x="8" y="29"/>
                      <a:pt x="9" y="29"/>
                      <a:pt x="10"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9" name="Freeform 31"/>
              <p:cNvSpPr/>
              <p:nvPr/>
            </p:nvSpPr>
            <p:spPr bwMode="auto">
              <a:xfrm>
                <a:off x="4731" y="3374"/>
                <a:ext cx="14" cy="192"/>
              </a:xfrm>
              <a:custGeom>
                <a:avLst/>
                <a:gdLst>
                  <a:gd name="T0" fmla="*/ 5 w 6"/>
                  <a:gd name="T1" fmla="*/ 0 h 83"/>
                  <a:gd name="T2" fmla="*/ 6 w 6"/>
                  <a:gd name="T3" fmla="*/ 26 h 83"/>
                  <a:gd name="T4" fmla="*/ 6 w 6"/>
                  <a:gd name="T5" fmla="*/ 30 h 83"/>
                  <a:gd name="T6" fmla="*/ 6 w 6"/>
                  <a:gd name="T7" fmla="*/ 50 h 83"/>
                  <a:gd name="T8" fmla="*/ 5 w 6"/>
                  <a:gd name="T9" fmla="*/ 69 h 83"/>
                  <a:gd name="T10" fmla="*/ 5 w 6"/>
                  <a:gd name="T11" fmla="*/ 80 h 83"/>
                  <a:gd name="T12" fmla="*/ 5 w 6"/>
                  <a:gd name="T13" fmla="*/ 81 h 83"/>
                  <a:gd name="T14" fmla="*/ 2 w 6"/>
                  <a:gd name="T15" fmla="*/ 83 h 83"/>
                  <a:gd name="T16" fmla="*/ 0 w 6"/>
                  <a:gd name="T17" fmla="*/ 81 h 83"/>
                  <a:gd name="T18" fmla="*/ 1 w 6"/>
                  <a:gd name="T19" fmla="*/ 78 h 83"/>
                  <a:gd name="T20" fmla="*/ 2 w 6"/>
                  <a:gd name="T21" fmla="*/ 72 h 83"/>
                  <a:gd name="T22" fmla="*/ 3 w 6"/>
                  <a:gd name="T23" fmla="*/ 55 h 83"/>
                  <a:gd name="T24" fmla="*/ 3 w 6"/>
                  <a:gd name="T25" fmla="*/ 39 h 83"/>
                  <a:gd name="T26" fmla="*/ 3 w 6"/>
                  <a:gd name="T27" fmla="*/ 20 h 83"/>
                  <a:gd name="T28" fmla="*/ 3 w 6"/>
                  <a:gd name="T29" fmla="*/ 4 h 83"/>
                  <a:gd name="T30" fmla="*/ 5 w 6"/>
                  <a:gd name="T31"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 h="83">
                    <a:moveTo>
                      <a:pt x="5" y="0"/>
                    </a:moveTo>
                    <a:cubicBezTo>
                      <a:pt x="5" y="9"/>
                      <a:pt x="6" y="18"/>
                      <a:pt x="6" y="26"/>
                    </a:cubicBezTo>
                    <a:cubicBezTo>
                      <a:pt x="6" y="27"/>
                      <a:pt x="6" y="29"/>
                      <a:pt x="6" y="30"/>
                    </a:cubicBezTo>
                    <a:cubicBezTo>
                      <a:pt x="5" y="37"/>
                      <a:pt x="6" y="43"/>
                      <a:pt x="6" y="50"/>
                    </a:cubicBezTo>
                    <a:cubicBezTo>
                      <a:pt x="6" y="56"/>
                      <a:pt x="6" y="63"/>
                      <a:pt x="5" y="69"/>
                    </a:cubicBezTo>
                    <a:cubicBezTo>
                      <a:pt x="5" y="73"/>
                      <a:pt x="4" y="76"/>
                      <a:pt x="5" y="80"/>
                    </a:cubicBezTo>
                    <a:cubicBezTo>
                      <a:pt x="5" y="80"/>
                      <a:pt x="5" y="81"/>
                      <a:pt x="5" y="81"/>
                    </a:cubicBezTo>
                    <a:cubicBezTo>
                      <a:pt x="5" y="82"/>
                      <a:pt x="3" y="83"/>
                      <a:pt x="2" y="83"/>
                    </a:cubicBezTo>
                    <a:cubicBezTo>
                      <a:pt x="1" y="83"/>
                      <a:pt x="0" y="82"/>
                      <a:pt x="0" y="81"/>
                    </a:cubicBezTo>
                    <a:cubicBezTo>
                      <a:pt x="0" y="80"/>
                      <a:pt x="0" y="79"/>
                      <a:pt x="1" y="78"/>
                    </a:cubicBezTo>
                    <a:cubicBezTo>
                      <a:pt x="2" y="76"/>
                      <a:pt x="2" y="74"/>
                      <a:pt x="2" y="72"/>
                    </a:cubicBezTo>
                    <a:cubicBezTo>
                      <a:pt x="2" y="67"/>
                      <a:pt x="3" y="61"/>
                      <a:pt x="3" y="55"/>
                    </a:cubicBezTo>
                    <a:cubicBezTo>
                      <a:pt x="3" y="50"/>
                      <a:pt x="3" y="44"/>
                      <a:pt x="3" y="39"/>
                    </a:cubicBezTo>
                    <a:cubicBezTo>
                      <a:pt x="4" y="32"/>
                      <a:pt x="4" y="26"/>
                      <a:pt x="3" y="20"/>
                    </a:cubicBezTo>
                    <a:cubicBezTo>
                      <a:pt x="3" y="15"/>
                      <a:pt x="3" y="10"/>
                      <a:pt x="3" y="4"/>
                    </a:cubicBezTo>
                    <a:cubicBezTo>
                      <a:pt x="3" y="3"/>
                      <a:pt x="3" y="1"/>
                      <a:pt x="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0" name="Freeform 32"/>
              <p:cNvSpPr/>
              <p:nvPr/>
            </p:nvSpPr>
            <p:spPr bwMode="auto">
              <a:xfrm>
                <a:off x="3965" y="3351"/>
                <a:ext cx="11" cy="215"/>
              </a:xfrm>
              <a:custGeom>
                <a:avLst/>
                <a:gdLst>
                  <a:gd name="T0" fmla="*/ 5 w 5"/>
                  <a:gd name="T1" fmla="*/ 0 h 93"/>
                  <a:gd name="T2" fmla="*/ 4 w 5"/>
                  <a:gd name="T3" fmla="*/ 2 h 93"/>
                  <a:gd name="T4" fmla="*/ 2 w 5"/>
                  <a:gd name="T5" fmla="*/ 49 h 93"/>
                  <a:gd name="T6" fmla="*/ 2 w 5"/>
                  <a:gd name="T7" fmla="*/ 75 h 93"/>
                  <a:gd name="T8" fmla="*/ 3 w 5"/>
                  <a:gd name="T9" fmla="*/ 92 h 93"/>
                  <a:gd name="T10" fmla="*/ 2 w 5"/>
                  <a:gd name="T11" fmla="*/ 93 h 93"/>
                  <a:gd name="T12" fmla="*/ 1 w 5"/>
                  <a:gd name="T13" fmla="*/ 92 h 93"/>
                  <a:gd name="T14" fmla="*/ 0 w 5"/>
                  <a:gd name="T15" fmla="*/ 89 h 93"/>
                  <a:gd name="T16" fmla="*/ 0 w 5"/>
                  <a:gd name="T17" fmla="*/ 83 h 93"/>
                  <a:gd name="T18" fmla="*/ 0 w 5"/>
                  <a:gd name="T19" fmla="*/ 40 h 93"/>
                  <a:gd name="T20" fmla="*/ 1 w 5"/>
                  <a:gd name="T21" fmla="*/ 37 h 93"/>
                  <a:gd name="T22" fmla="*/ 2 w 5"/>
                  <a:gd name="T23" fmla="*/ 9 h 93"/>
                  <a:gd name="T24" fmla="*/ 5 w 5"/>
                  <a:gd name="T25" fmla="*/ 0 h 93"/>
                  <a:gd name="T26" fmla="*/ 5 w 5"/>
                  <a:gd name="T2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93">
                    <a:moveTo>
                      <a:pt x="5" y="0"/>
                    </a:moveTo>
                    <a:cubicBezTo>
                      <a:pt x="5" y="1"/>
                      <a:pt x="4" y="2"/>
                      <a:pt x="4" y="2"/>
                    </a:cubicBezTo>
                    <a:cubicBezTo>
                      <a:pt x="5" y="18"/>
                      <a:pt x="3" y="33"/>
                      <a:pt x="2" y="49"/>
                    </a:cubicBezTo>
                    <a:cubicBezTo>
                      <a:pt x="2" y="58"/>
                      <a:pt x="2" y="66"/>
                      <a:pt x="2" y="75"/>
                    </a:cubicBezTo>
                    <a:cubicBezTo>
                      <a:pt x="3" y="80"/>
                      <a:pt x="3" y="86"/>
                      <a:pt x="3" y="92"/>
                    </a:cubicBezTo>
                    <a:cubicBezTo>
                      <a:pt x="3" y="92"/>
                      <a:pt x="2" y="93"/>
                      <a:pt x="2" y="93"/>
                    </a:cubicBezTo>
                    <a:cubicBezTo>
                      <a:pt x="1" y="93"/>
                      <a:pt x="1" y="92"/>
                      <a:pt x="1" y="92"/>
                    </a:cubicBezTo>
                    <a:cubicBezTo>
                      <a:pt x="0" y="91"/>
                      <a:pt x="0" y="90"/>
                      <a:pt x="0" y="89"/>
                    </a:cubicBezTo>
                    <a:cubicBezTo>
                      <a:pt x="0" y="87"/>
                      <a:pt x="0" y="85"/>
                      <a:pt x="0" y="83"/>
                    </a:cubicBezTo>
                    <a:cubicBezTo>
                      <a:pt x="0" y="69"/>
                      <a:pt x="0" y="54"/>
                      <a:pt x="0" y="40"/>
                    </a:cubicBezTo>
                    <a:cubicBezTo>
                      <a:pt x="0" y="39"/>
                      <a:pt x="0" y="38"/>
                      <a:pt x="1" y="37"/>
                    </a:cubicBezTo>
                    <a:cubicBezTo>
                      <a:pt x="2" y="28"/>
                      <a:pt x="2" y="18"/>
                      <a:pt x="2" y="9"/>
                    </a:cubicBezTo>
                    <a:cubicBezTo>
                      <a:pt x="2" y="6"/>
                      <a:pt x="3" y="3"/>
                      <a:pt x="5" y="0"/>
                    </a:cubicBezTo>
                    <a:cubicBezTo>
                      <a:pt x="5" y="0"/>
                      <a:pt x="5" y="0"/>
                      <a:pt x="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1" name="Freeform 33"/>
              <p:cNvSpPr/>
              <p:nvPr/>
            </p:nvSpPr>
            <p:spPr bwMode="auto">
              <a:xfrm>
                <a:off x="5142" y="3286"/>
                <a:ext cx="14" cy="160"/>
              </a:xfrm>
              <a:custGeom>
                <a:avLst/>
                <a:gdLst>
                  <a:gd name="T0" fmla="*/ 4 w 6"/>
                  <a:gd name="T1" fmla="*/ 1 h 69"/>
                  <a:gd name="T2" fmla="*/ 6 w 6"/>
                  <a:gd name="T3" fmla="*/ 16 h 69"/>
                  <a:gd name="T4" fmla="*/ 6 w 6"/>
                  <a:gd name="T5" fmla="*/ 19 h 69"/>
                  <a:gd name="T6" fmla="*/ 5 w 6"/>
                  <a:gd name="T7" fmla="*/ 40 h 69"/>
                  <a:gd name="T8" fmla="*/ 4 w 6"/>
                  <a:gd name="T9" fmla="*/ 55 h 69"/>
                  <a:gd name="T10" fmla="*/ 3 w 6"/>
                  <a:gd name="T11" fmla="*/ 63 h 69"/>
                  <a:gd name="T12" fmla="*/ 3 w 6"/>
                  <a:gd name="T13" fmla="*/ 68 h 69"/>
                  <a:gd name="T14" fmla="*/ 2 w 6"/>
                  <a:gd name="T15" fmla="*/ 69 h 69"/>
                  <a:gd name="T16" fmla="*/ 2 w 6"/>
                  <a:gd name="T17" fmla="*/ 68 h 69"/>
                  <a:gd name="T18" fmla="*/ 2 w 6"/>
                  <a:gd name="T19" fmla="*/ 45 h 69"/>
                  <a:gd name="T20" fmla="*/ 1 w 6"/>
                  <a:gd name="T21" fmla="*/ 32 h 69"/>
                  <a:gd name="T22" fmla="*/ 2 w 6"/>
                  <a:gd name="T23" fmla="*/ 23 h 69"/>
                  <a:gd name="T24" fmla="*/ 1 w 6"/>
                  <a:gd name="T25" fmla="*/ 12 h 69"/>
                  <a:gd name="T26" fmla="*/ 2 w 6"/>
                  <a:gd name="T27" fmla="*/ 1 h 69"/>
                  <a:gd name="T28" fmla="*/ 4 w 6"/>
                  <a:gd name="T29" fmla="*/ 1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 h="69">
                    <a:moveTo>
                      <a:pt x="4" y="1"/>
                    </a:moveTo>
                    <a:cubicBezTo>
                      <a:pt x="5" y="6"/>
                      <a:pt x="5" y="11"/>
                      <a:pt x="6" y="16"/>
                    </a:cubicBezTo>
                    <a:cubicBezTo>
                      <a:pt x="6" y="17"/>
                      <a:pt x="6" y="18"/>
                      <a:pt x="6" y="19"/>
                    </a:cubicBezTo>
                    <a:cubicBezTo>
                      <a:pt x="5" y="26"/>
                      <a:pt x="5" y="33"/>
                      <a:pt x="5" y="40"/>
                    </a:cubicBezTo>
                    <a:cubicBezTo>
                      <a:pt x="5" y="45"/>
                      <a:pt x="5" y="50"/>
                      <a:pt x="4" y="55"/>
                    </a:cubicBezTo>
                    <a:cubicBezTo>
                      <a:pt x="3" y="57"/>
                      <a:pt x="3" y="60"/>
                      <a:pt x="3" y="63"/>
                    </a:cubicBezTo>
                    <a:cubicBezTo>
                      <a:pt x="3" y="64"/>
                      <a:pt x="3" y="66"/>
                      <a:pt x="3" y="68"/>
                    </a:cubicBezTo>
                    <a:cubicBezTo>
                      <a:pt x="3" y="68"/>
                      <a:pt x="3" y="69"/>
                      <a:pt x="2" y="69"/>
                    </a:cubicBezTo>
                    <a:cubicBezTo>
                      <a:pt x="2" y="69"/>
                      <a:pt x="2" y="68"/>
                      <a:pt x="2" y="68"/>
                    </a:cubicBezTo>
                    <a:cubicBezTo>
                      <a:pt x="2" y="60"/>
                      <a:pt x="1" y="53"/>
                      <a:pt x="2" y="45"/>
                    </a:cubicBezTo>
                    <a:cubicBezTo>
                      <a:pt x="2" y="41"/>
                      <a:pt x="2" y="36"/>
                      <a:pt x="1" y="32"/>
                    </a:cubicBezTo>
                    <a:cubicBezTo>
                      <a:pt x="1" y="29"/>
                      <a:pt x="1" y="26"/>
                      <a:pt x="2" y="23"/>
                    </a:cubicBezTo>
                    <a:cubicBezTo>
                      <a:pt x="2" y="19"/>
                      <a:pt x="2" y="15"/>
                      <a:pt x="1" y="12"/>
                    </a:cubicBezTo>
                    <a:cubicBezTo>
                      <a:pt x="0" y="8"/>
                      <a:pt x="1" y="5"/>
                      <a:pt x="2" y="1"/>
                    </a:cubicBezTo>
                    <a:cubicBezTo>
                      <a:pt x="3" y="0"/>
                      <a:pt x="4" y="1"/>
                      <a:pt x="4"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2" name="Freeform 34"/>
              <p:cNvSpPr>
                <a:spLocks noEditPoints="1"/>
              </p:cNvSpPr>
              <p:nvPr/>
            </p:nvSpPr>
            <p:spPr bwMode="auto">
              <a:xfrm>
                <a:off x="6680" y="2947"/>
                <a:ext cx="76" cy="32"/>
              </a:xfrm>
              <a:custGeom>
                <a:avLst/>
                <a:gdLst>
                  <a:gd name="T0" fmla="*/ 0 w 33"/>
                  <a:gd name="T1" fmla="*/ 7 h 14"/>
                  <a:gd name="T2" fmla="*/ 1 w 33"/>
                  <a:gd name="T3" fmla="*/ 2 h 14"/>
                  <a:gd name="T4" fmla="*/ 4 w 33"/>
                  <a:gd name="T5" fmla="*/ 1 h 14"/>
                  <a:gd name="T6" fmla="*/ 9 w 33"/>
                  <a:gd name="T7" fmla="*/ 1 h 14"/>
                  <a:gd name="T8" fmla="*/ 30 w 33"/>
                  <a:gd name="T9" fmla="*/ 3 h 14"/>
                  <a:gd name="T10" fmla="*/ 33 w 33"/>
                  <a:gd name="T11" fmla="*/ 6 h 14"/>
                  <a:gd name="T12" fmla="*/ 31 w 33"/>
                  <a:gd name="T13" fmla="*/ 10 h 14"/>
                  <a:gd name="T14" fmla="*/ 25 w 33"/>
                  <a:gd name="T15" fmla="*/ 12 h 14"/>
                  <a:gd name="T16" fmla="*/ 22 w 33"/>
                  <a:gd name="T17" fmla="*/ 12 h 14"/>
                  <a:gd name="T18" fmla="*/ 11 w 33"/>
                  <a:gd name="T19" fmla="*/ 13 h 14"/>
                  <a:gd name="T20" fmla="*/ 2 w 33"/>
                  <a:gd name="T21" fmla="*/ 13 h 14"/>
                  <a:gd name="T22" fmla="*/ 0 w 33"/>
                  <a:gd name="T23" fmla="*/ 10 h 14"/>
                  <a:gd name="T24" fmla="*/ 0 w 33"/>
                  <a:gd name="T25" fmla="*/ 7 h 14"/>
                  <a:gd name="T26" fmla="*/ 15 w 33"/>
                  <a:gd name="T27" fmla="*/ 4 h 14"/>
                  <a:gd name="T28" fmla="*/ 9 w 33"/>
                  <a:gd name="T29" fmla="*/ 4 h 14"/>
                  <a:gd name="T30" fmla="*/ 5 w 33"/>
                  <a:gd name="T31" fmla="*/ 6 h 14"/>
                  <a:gd name="T32" fmla="*/ 5 w 33"/>
                  <a:gd name="T33" fmla="*/ 9 h 14"/>
                  <a:gd name="T34" fmla="*/ 6 w 33"/>
                  <a:gd name="T35" fmla="*/ 10 h 14"/>
                  <a:gd name="T36" fmla="*/ 22 w 33"/>
                  <a:gd name="T37" fmla="*/ 10 h 14"/>
                  <a:gd name="T38" fmla="*/ 26 w 33"/>
                  <a:gd name="T39" fmla="*/ 9 h 14"/>
                  <a:gd name="T40" fmla="*/ 27 w 33"/>
                  <a:gd name="T41" fmla="*/ 9 h 14"/>
                  <a:gd name="T42" fmla="*/ 28 w 33"/>
                  <a:gd name="T43" fmla="*/ 7 h 14"/>
                  <a:gd name="T44" fmla="*/ 27 w 33"/>
                  <a:gd name="T45" fmla="*/ 6 h 14"/>
                  <a:gd name="T46" fmla="*/ 24 w 33"/>
                  <a:gd name="T47" fmla="*/ 4 h 14"/>
                  <a:gd name="T48" fmla="*/ 15 w 33"/>
                  <a:gd name="T49" fmla="*/ 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3" h="14">
                    <a:moveTo>
                      <a:pt x="0" y="7"/>
                    </a:moveTo>
                    <a:cubicBezTo>
                      <a:pt x="0" y="6"/>
                      <a:pt x="1" y="4"/>
                      <a:pt x="1" y="2"/>
                    </a:cubicBezTo>
                    <a:cubicBezTo>
                      <a:pt x="2" y="1"/>
                      <a:pt x="3" y="0"/>
                      <a:pt x="4" y="1"/>
                    </a:cubicBezTo>
                    <a:cubicBezTo>
                      <a:pt x="6" y="1"/>
                      <a:pt x="7" y="1"/>
                      <a:pt x="9" y="1"/>
                    </a:cubicBezTo>
                    <a:cubicBezTo>
                      <a:pt x="16" y="1"/>
                      <a:pt x="23" y="1"/>
                      <a:pt x="30" y="3"/>
                    </a:cubicBezTo>
                    <a:cubicBezTo>
                      <a:pt x="32" y="3"/>
                      <a:pt x="33" y="4"/>
                      <a:pt x="33" y="6"/>
                    </a:cubicBezTo>
                    <a:cubicBezTo>
                      <a:pt x="33" y="8"/>
                      <a:pt x="33" y="9"/>
                      <a:pt x="31" y="10"/>
                    </a:cubicBezTo>
                    <a:cubicBezTo>
                      <a:pt x="29" y="11"/>
                      <a:pt x="27" y="12"/>
                      <a:pt x="25" y="12"/>
                    </a:cubicBezTo>
                    <a:cubicBezTo>
                      <a:pt x="24" y="13"/>
                      <a:pt x="23" y="13"/>
                      <a:pt x="22" y="12"/>
                    </a:cubicBezTo>
                    <a:cubicBezTo>
                      <a:pt x="18" y="12"/>
                      <a:pt x="15" y="11"/>
                      <a:pt x="11" y="13"/>
                    </a:cubicBezTo>
                    <a:cubicBezTo>
                      <a:pt x="8" y="14"/>
                      <a:pt x="5" y="13"/>
                      <a:pt x="2" y="13"/>
                    </a:cubicBezTo>
                    <a:cubicBezTo>
                      <a:pt x="1" y="13"/>
                      <a:pt x="0" y="11"/>
                      <a:pt x="0" y="10"/>
                    </a:cubicBezTo>
                    <a:cubicBezTo>
                      <a:pt x="0" y="10"/>
                      <a:pt x="0" y="9"/>
                      <a:pt x="0" y="7"/>
                    </a:cubicBezTo>
                    <a:close/>
                    <a:moveTo>
                      <a:pt x="15" y="4"/>
                    </a:moveTo>
                    <a:cubicBezTo>
                      <a:pt x="14" y="4"/>
                      <a:pt x="11" y="3"/>
                      <a:pt x="9" y="4"/>
                    </a:cubicBezTo>
                    <a:cubicBezTo>
                      <a:pt x="8" y="4"/>
                      <a:pt x="6" y="5"/>
                      <a:pt x="5" y="6"/>
                    </a:cubicBezTo>
                    <a:cubicBezTo>
                      <a:pt x="4" y="7"/>
                      <a:pt x="4" y="8"/>
                      <a:pt x="5" y="9"/>
                    </a:cubicBezTo>
                    <a:cubicBezTo>
                      <a:pt x="5" y="9"/>
                      <a:pt x="5" y="10"/>
                      <a:pt x="6" y="10"/>
                    </a:cubicBezTo>
                    <a:cubicBezTo>
                      <a:pt x="11" y="10"/>
                      <a:pt x="17" y="9"/>
                      <a:pt x="22" y="10"/>
                    </a:cubicBezTo>
                    <a:cubicBezTo>
                      <a:pt x="23" y="10"/>
                      <a:pt x="25" y="10"/>
                      <a:pt x="26" y="9"/>
                    </a:cubicBezTo>
                    <a:cubicBezTo>
                      <a:pt x="26" y="9"/>
                      <a:pt x="27" y="9"/>
                      <a:pt x="27" y="9"/>
                    </a:cubicBezTo>
                    <a:cubicBezTo>
                      <a:pt x="27" y="9"/>
                      <a:pt x="28" y="8"/>
                      <a:pt x="28" y="7"/>
                    </a:cubicBezTo>
                    <a:cubicBezTo>
                      <a:pt x="28" y="7"/>
                      <a:pt x="28" y="6"/>
                      <a:pt x="27" y="6"/>
                    </a:cubicBezTo>
                    <a:cubicBezTo>
                      <a:pt x="26" y="5"/>
                      <a:pt x="25" y="5"/>
                      <a:pt x="24" y="4"/>
                    </a:cubicBezTo>
                    <a:cubicBezTo>
                      <a:pt x="21" y="4"/>
                      <a:pt x="19" y="4"/>
                      <a:pt x="15"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3" name="Freeform 35"/>
              <p:cNvSpPr/>
              <p:nvPr/>
            </p:nvSpPr>
            <p:spPr bwMode="auto">
              <a:xfrm>
                <a:off x="7220" y="3342"/>
                <a:ext cx="10" cy="208"/>
              </a:xfrm>
              <a:custGeom>
                <a:avLst/>
                <a:gdLst>
                  <a:gd name="T0" fmla="*/ 4 w 4"/>
                  <a:gd name="T1" fmla="*/ 0 h 90"/>
                  <a:gd name="T2" fmla="*/ 4 w 4"/>
                  <a:gd name="T3" fmla="*/ 24 h 90"/>
                  <a:gd name="T4" fmla="*/ 4 w 4"/>
                  <a:gd name="T5" fmla="*/ 35 h 90"/>
                  <a:gd name="T6" fmla="*/ 4 w 4"/>
                  <a:gd name="T7" fmla="*/ 50 h 90"/>
                  <a:gd name="T8" fmla="*/ 3 w 4"/>
                  <a:gd name="T9" fmla="*/ 60 h 90"/>
                  <a:gd name="T10" fmla="*/ 4 w 4"/>
                  <a:gd name="T11" fmla="*/ 84 h 90"/>
                  <a:gd name="T12" fmla="*/ 4 w 4"/>
                  <a:gd name="T13" fmla="*/ 89 h 90"/>
                  <a:gd name="T14" fmla="*/ 2 w 4"/>
                  <a:gd name="T15" fmla="*/ 90 h 90"/>
                  <a:gd name="T16" fmla="*/ 1 w 4"/>
                  <a:gd name="T17" fmla="*/ 89 h 90"/>
                  <a:gd name="T18" fmla="*/ 0 w 4"/>
                  <a:gd name="T19" fmla="*/ 84 h 90"/>
                  <a:gd name="T20" fmla="*/ 2 w 4"/>
                  <a:gd name="T21" fmla="*/ 53 h 90"/>
                  <a:gd name="T22" fmla="*/ 2 w 4"/>
                  <a:gd name="T23" fmla="*/ 39 h 90"/>
                  <a:gd name="T24" fmla="*/ 2 w 4"/>
                  <a:gd name="T25" fmla="*/ 24 h 90"/>
                  <a:gd name="T26" fmla="*/ 2 w 4"/>
                  <a:gd name="T27" fmla="*/ 16 h 90"/>
                  <a:gd name="T28" fmla="*/ 3 w 4"/>
                  <a:gd name="T29" fmla="*/ 2 h 90"/>
                  <a:gd name="T30" fmla="*/ 3 w 4"/>
                  <a:gd name="T31" fmla="*/ 0 h 90"/>
                  <a:gd name="T32" fmla="*/ 4 w 4"/>
                  <a:gd name="T33"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 h="90">
                    <a:moveTo>
                      <a:pt x="4" y="0"/>
                    </a:moveTo>
                    <a:cubicBezTo>
                      <a:pt x="4" y="8"/>
                      <a:pt x="4" y="16"/>
                      <a:pt x="4" y="24"/>
                    </a:cubicBezTo>
                    <a:cubicBezTo>
                      <a:pt x="3" y="28"/>
                      <a:pt x="3" y="31"/>
                      <a:pt x="4" y="35"/>
                    </a:cubicBezTo>
                    <a:cubicBezTo>
                      <a:pt x="4" y="40"/>
                      <a:pt x="4" y="45"/>
                      <a:pt x="4" y="50"/>
                    </a:cubicBezTo>
                    <a:cubicBezTo>
                      <a:pt x="4" y="53"/>
                      <a:pt x="4" y="57"/>
                      <a:pt x="3" y="60"/>
                    </a:cubicBezTo>
                    <a:cubicBezTo>
                      <a:pt x="2" y="68"/>
                      <a:pt x="2" y="76"/>
                      <a:pt x="4" y="84"/>
                    </a:cubicBezTo>
                    <a:cubicBezTo>
                      <a:pt x="4" y="86"/>
                      <a:pt x="4" y="87"/>
                      <a:pt x="4" y="89"/>
                    </a:cubicBezTo>
                    <a:cubicBezTo>
                      <a:pt x="4" y="89"/>
                      <a:pt x="3" y="89"/>
                      <a:pt x="2" y="90"/>
                    </a:cubicBezTo>
                    <a:cubicBezTo>
                      <a:pt x="2" y="90"/>
                      <a:pt x="1" y="89"/>
                      <a:pt x="1" y="89"/>
                    </a:cubicBezTo>
                    <a:cubicBezTo>
                      <a:pt x="0" y="87"/>
                      <a:pt x="0" y="85"/>
                      <a:pt x="0" y="84"/>
                    </a:cubicBezTo>
                    <a:cubicBezTo>
                      <a:pt x="0" y="73"/>
                      <a:pt x="1" y="63"/>
                      <a:pt x="2" y="53"/>
                    </a:cubicBezTo>
                    <a:cubicBezTo>
                      <a:pt x="3" y="48"/>
                      <a:pt x="3" y="43"/>
                      <a:pt x="2" y="39"/>
                    </a:cubicBezTo>
                    <a:cubicBezTo>
                      <a:pt x="1" y="34"/>
                      <a:pt x="1" y="29"/>
                      <a:pt x="2" y="24"/>
                    </a:cubicBezTo>
                    <a:cubicBezTo>
                      <a:pt x="2" y="21"/>
                      <a:pt x="2" y="19"/>
                      <a:pt x="2" y="16"/>
                    </a:cubicBezTo>
                    <a:cubicBezTo>
                      <a:pt x="3" y="11"/>
                      <a:pt x="3" y="6"/>
                      <a:pt x="3" y="2"/>
                    </a:cubicBezTo>
                    <a:cubicBezTo>
                      <a:pt x="3" y="1"/>
                      <a:pt x="3" y="1"/>
                      <a:pt x="3" y="0"/>
                    </a:cubicBezTo>
                    <a:cubicBezTo>
                      <a:pt x="4" y="0"/>
                      <a:pt x="4" y="0"/>
                      <a:pt x="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4" name="Freeform 36"/>
              <p:cNvSpPr/>
              <p:nvPr/>
            </p:nvSpPr>
            <p:spPr bwMode="auto">
              <a:xfrm>
                <a:off x="6717" y="3210"/>
                <a:ext cx="25" cy="79"/>
              </a:xfrm>
              <a:custGeom>
                <a:avLst/>
                <a:gdLst>
                  <a:gd name="T0" fmla="*/ 10 w 11"/>
                  <a:gd name="T1" fmla="*/ 15 h 34"/>
                  <a:gd name="T2" fmla="*/ 10 w 11"/>
                  <a:gd name="T3" fmla="*/ 27 h 34"/>
                  <a:gd name="T4" fmla="*/ 7 w 11"/>
                  <a:gd name="T5" fmla="*/ 31 h 34"/>
                  <a:gd name="T6" fmla="*/ 4 w 11"/>
                  <a:gd name="T7" fmla="*/ 32 h 34"/>
                  <a:gd name="T8" fmla="*/ 4 w 11"/>
                  <a:gd name="T9" fmla="*/ 33 h 34"/>
                  <a:gd name="T10" fmla="*/ 1 w 11"/>
                  <a:gd name="T11" fmla="*/ 34 h 34"/>
                  <a:gd name="T12" fmla="*/ 0 w 11"/>
                  <a:gd name="T13" fmla="*/ 33 h 34"/>
                  <a:gd name="T14" fmla="*/ 0 w 11"/>
                  <a:gd name="T15" fmla="*/ 25 h 34"/>
                  <a:gd name="T16" fmla="*/ 0 w 11"/>
                  <a:gd name="T17" fmla="*/ 9 h 34"/>
                  <a:gd name="T18" fmla="*/ 0 w 11"/>
                  <a:gd name="T19" fmla="*/ 7 h 34"/>
                  <a:gd name="T20" fmla="*/ 3 w 11"/>
                  <a:gd name="T21" fmla="*/ 5 h 34"/>
                  <a:gd name="T22" fmla="*/ 4 w 11"/>
                  <a:gd name="T23" fmla="*/ 7 h 34"/>
                  <a:gd name="T24" fmla="*/ 2 w 11"/>
                  <a:gd name="T25" fmla="*/ 19 h 34"/>
                  <a:gd name="T26" fmla="*/ 4 w 11"/>
                  <a:gd name="T27" fmla="*/ 26 h 34"/>
                  <a:gd name="T28" fmla="*/ 5 w 11"/>
                  <a:gd name="T29" fmla="*/ 27 h 34"/>
                  <a:gd name="T30" fmla="*/ 5 w 11"/>
                  <a:gd name="T31" fmla="*/ 27 h 34"/>
                  <a:gd name="T32" fmla="*/ 7 w 11"/>
                  <a:gd name="T33" fmla="*/ 26 h 34"/>
                  <a:gd name="T34" fmla="*/ 6 w 11"/>
                  <a:gd name="T35" fmla="*/ 8 h 34"/>
                  <a:gd name="T36" fmla="*/ 7 w 11"/>
                  <a:gd name="T37" fmla="*/ 0 h 34"/>
                  <a:gd name="T38" fmla="*/ 8 w 11"/>
                  <a:gd name="T39" fmla="*/ 0 h 34"/>
                  <a:gd name="T40" fmla="*/ 9 w 11"/>
                  <a:gd name="T41" fmla="*/ 0 h 34"/>
                  <a:gd name="T42" fmla="*/ 10 w 11"/>
                  <a:gd name="T43" fmla="*/ 2 h 34"/>
                  <a:gd name="T44" fmla="*/ 10 w 11"/>
                  <a:gd name="T45" fmla="*/ 5 h 34"/>
                  <a:gd name="T46" fmla="*/ 10 w 11"/>
                  <a:gd name="T47" fmla="*/ 11 h 34"/>
                  <a:gd name="T48" fmla="*/ 10 w 11"/>
                  <a:gd name="T49" fmla="*/ 15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 h="34">
                    <a:moveTo>
                      <a:pt x="10" y="15"/>
                    </a:moveTo>
                    <a:cubicBezTo>
                      <a:pt x="10" y="20"/>
                      <a:pt x="10" y="24"/>
                      <a:pt x="10" y="27"/>
                    </a:cubicBezTo>
                    <a:cubicBezTo>
                      <a:pt x="11" y="30"/>
                      <a:pt x="10" y="31"/>
                      <a:pt x="7" y="31"/>
                    </a:cubicBezTo>
                    <a:cubicBezTo>
                      <a:pt x="6" y="31"/>
                      <a:pt x="5" y="31"/>
                      <a:pt x="4" y="32"/>
                    </a:cubicBezTo>
                    <a:cubicBezTo>
                      <a:pt x="4" y="33"/>
                      <a:pt x="4" y="33"/>
                      <a:pt x="4" y="33"/>
                    </a:cubicBezTo>
                    <a:cubicBezTo>
                      <a:pt x="3" y="34"/>
                      <a:pt x="2" y="34"/>
                      <a:pt x="1" y="34"/>
                    </a:cubicBezTo>
                    <a:cubicBezTo>
                      <a:pt x="1" y="34"/>
                      <a:pt x="0" y="33"/>
                      <a:pt x="0" y="33"/>
                    </a:cubicBezTo>
                    <a:cubicBezTo>
                      <a:pt x="0" y="30"/>
                      <a:pt x="0" y="27"/>
                      <a:pt x="0" y="25"/>
                    </a:cubicBezTo>
                    <a:cubicBezTo>
                      <a:pt x="0" y="19"/>
                      <a:pt x="0" y="14"/>
                      <a:pt x="0" y="9"/>
                    </a:cubicBezTo>
                    <a:cubicBezTo>
                      <a:pt x="0" y="8"/>
                      <a:pt x="0" y="8"/>
                      <a:pt x="0" y="7"/>
                    </a:cubicBezTo>
                    <a:cubicBezTo>
                      <a:pt x="0" y="6"/>
                      <a:pt x="1" y="5"/>
                      <a:pt x="3" y="5"/>
                    </a:cubicBezTo>
                    <a:cubicBezTo>
                      <a:pt x="4" y="5"/>
                      <a:pt x="4" y="6"/>
                      <a:pt x="4" y="7"/>
                    </a:cubicBezTo>
                    <a:cubicBezTo>
                      <a:pt x="3" y="11"/>
                      <a:pt x="3" y="15"/>
                      <a:pt x="2" y="19"/>
                    </a:cubicBezTo>
                    <a:cubicBezTo>
                      <a:pt x="2" y="22"/>
                      <a:pt x="3" y="24"/>
                      <a:pt x="4" y="26"/>
                    </a:cubicBezTo>
                    <a:cubicBezTo>
                      <a:pt x="4" y="26"/>
                      <a:pt x="4" y="27"/>
                      <a:pt x="5" y="27"/>
                    </a:cubicBezTo>
                    <a:cubicBezTo>
                      <a:pt x="5" y="27"/>
                      <a:pt x="5" y="27"/>
                      <a:pt x="5" y="27"/>
                    </a:cubicBezTo>
                    <a:cubicBezTo>
                      <a:pt x="6" y="27"/>
                      <a:pt x="7" y="27"/>
                      <a:pt x="7" y="26"/>
                    </a:cubicBezTo>
                    <a:cubicBezTo>
                      <a:pt x="8" y="20"/>
                      <a:pt x="8" y="14"/>
                      <a:pt x="6" y="8"/>
                    </a:cubicBezTo>
                    <a:cubicBezTo>
                      <a:pt x="5" y="5"/>
                      <a:pt x="6" y="3"/>
                      <a:pt x="7" y="0"/>
                    </a:cubicBezTo>
                    <a:cubicBezTo>
                      <a:pt x="7" y="0"/>
                      <a:pt x="7" y="0"/>
                      <a:pt x="8" y="0"/>
                    </a:cubicBezTo>
                    <a:cubicBezTo>
                      <a:pt x="8" y="0"/>
                      <a:pt x="9" y="0"/>
                      <a:pt x="9" y="0"/>
                    </a:cubicBezTo>
                    <a:cubicBezTo>
                      <a:pt x="9" y="1"/>
                      <a:pt x="10" y="1"/>
                      <a:pt x="10" y="2"/>
                    </a:cubicBezTo>
                    <a:cubicBezTo>
                      <a:pt x="10" y="3"/>
                      <a:pt x="10" y="4"/>
                      <a:pt x="10" y="5"/>
                    </a:cubicBezTo>
                    <a:cubicBezTo>
                      <a:pt x="10" y="7"/>
                      <a:pt x="10" y="9"/>
                      <a:pt x="10" y="11"/>
                    </a:cubicBezTo>
                    <a:cubicBezTo>
                      <a:pt x="10" y="12"/>
                      <a:pt x="10" y="14"/>
                      <a:pt x="1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5" name="Freeform 37"/>
              <p:cNvSpPr/>
              <p:nvPr/>
            </p:nvSpPr>
            <p:spPr bwMode="auto">
              <a:xfrm>
                <a:off x="5202" y="3303"/>
                <a:ext cx="12" cy="127"/>
              </a:xfrm>
              <a:custGeom>
                <a:avLst/>
                <a:gdLst>
                  <a:gd name="T0" fmla="*/ 5 w 5"/>
                  <a:gd name="T1" fmla="*/ 10 h 55"/>
                  <a:gd name="T2" fmla="*/ 4 w 5"/>
                  <a:gd name="T3" fmla="*/ 27 h 55"/>
                  <a:gd name="T4" fmla="*/ 4 w 5"/>
                  <a:gd name="T5" fmla="*/ 43 h 55"/>
                  <a:gd name="T6" fmla="*/ 4 w 5"/>
                  <a:gd name="T7" fmla="*/ 51 h 55"/>
                  <a:gd name="T8" fmla="*/ 3 w 5"/>
                  <a:gd name="T9" fmla="*/ 54 h 55"/>
                  <a:gd name="T10" fmla="*/ 1 w 5"/>
                  <a:gd name="T11" fmla="*/ 55 h 55"/>
                  <a:gd name="T12" fmla="*/ 0 w 5"/>
                  <a:gd name="T13" fmla="*/ 54 h 55"/>
                  <a:gd name="T14" fmla="*/ 0 w 5"/>
                  <a:gd name="T15" fmla="*/ 36 h 55"/>
                  <a:gd name="T16" fmla="*/ 2 w 5"/>
                  <a:gd name="T17" fmla="*/ 18 h 55"/>
                  <a:gd name="T18" fmla="*/ 3 w 5"/>
                  <a:gd name="T19" fmla="*/ 1 h 55"/>
                  <a:gd name="T20" fmla="*/ 4 w 5"/>
                  <a:gd name="T21" fmla="*/ 0 h 55"/>
                  <a:gd name="T22" fmla="*/ 5 w 5"/>
                  <a:gd name="T23" fmla="*/ 1 h 55"/>
                  <a:gd name="T24" fmla="*/ 5 w 5"/>
                  <a:gd name="T25" fmla="*/ 5 h 55"/>
                  <a:gd name="T26" fmla="*/ 5 w 5"/>
                  <a:gd name="T27" fmla="*/ 1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55">
                    <a:moveTo>
                      <a:pt x="5" y="10"/>
                    </a:moveTo>
                    <a:cubicBezTo>
                      <a:pt x="5" y="15"/>
                      <a:pt x="5" y="21"/>
                      <a:pt x="4" y="27"/>
                    </a:cubicBezTo>
                    <a:cubicBezTo>
                      <a:pt x="3" y="32"/>
                      <a:pt x="3" y="38"/>
                      <a:pt x="4" y="43"/>
                    </a:cubicBezTo>
                    <a:cubicBezTo>
                      <a:pt x="4" y="46"/>
                      <a:pt x="4" y="49"/>
                      <a:pt x="4" y="51"/>
                    </a:cubicBezTo>
                    <a:cubicBezTo>
                      <a:pt x="4" y="52"/>
                      <a:pt x="3" y="53"/>
                      <a:pt x="3" y="54"/>
                    </a:cubicBezTo>
                    <a:cubicBezTo>
                      <a:pt x="3" y="55"/>
                      <a:pt x="1" y="55"/>
                      <a:pt x="1" y="55"/>
                    </a:cubicBezTo>
                    <a:cubicBezTo>
                      <a:pt x="0" y="54"/>
                      <a:pt x="0" y="54"/>
                      <a:pt x="0" y="54"/>
                    </a:cubicBezTo>
                    <a:cubicBezTo>
                      <a:pt x="1" y="48"/>
                      <a:pt x="0" y="42"/>
                      <a:pt x="0" y="36"/>
                    </a:cubicBezTo>
                    <a:cubicBezTo>
                      <a:pt x="1" y="30"/>
                      <a:pt x="1" y="24"/>
                      <a:pt x="2" y="18"/>
                    </a:cubicBezTo>
                    <a:cubicBezTo>
                      <a:pt x="2" y="13"/>
                      <a:pt x="2" y="7"/>
                      <a:pt x="3" y="1"/>
                    </a:cubicBezTo>
                    <a:cubicBezTo>
                      <a:pt x="3" y="0"/>
                      <a:pt x="4" y="0"/>
                      <a:pt x="4" y="0"/>
                    </a:cubicBezTo>
                    <a:cubicBezTo>
                      <a:pt x="4" y="0"/>
                      <a:pt x="5" y="1"/>
                      <a:pt x="5" y="1"/>
                    </a:cubicBezTo>
                    <a:cubicBezTo>
                      <a:pt x="5" y="2"/>
                      <a:pt x="5" y="3"/>
                      <a:pt x="5" y="5"/>
                    </a:cubicBezTo>
                    <a:cubicBezTo>
                      <a:pt x="5" y="6"/>
                      <a:pt x="5" y="8"/>
                      <a:pt x="5"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6" name="Freeform 38"/>
              <p:cNvSpPr/>
              <p:nvPr/>
            </p:nvSpPr>
            <p:spPr bwMode="auto">
              <a:xfrm>
                <a:off x="6765" y="2931"/>
                <a:ext cx="10" cy="175"/>
              </a:xfrm>
              <a:custGeom>
                <a:avLst/>
                <a:gdLst>
                  <a:gd name="T0" fmla="*/ 1 w 4"/>
                  <a:gd name="T1" fmla="*/ 39 h 76"/>
                  <a:gd name="T2" fmla="*/ 1 w 4"/>
                  <a:gd name="T3" fmla="*/ 20 h 76"/>
                  <a:gd name="T4" fmla="*/ 1 w 4"/>
                  <a:gd name="T5" fmla="*/ 6 h 76"/>
                  <a:gd name="T6" fmla="*/ 1 w 4"/>
                  <a:gd name="T7" fmla="*/ 1 h 76"/>
                  <a:gd name="T8" fmla="*/ 2 w 4"/>
                  <a:gd name="T9" fmla="*/ 0 h 76"/>
                  <a:gd name="T10" fmla="*/ 4 w 4"/>
                  <a:gd name="T11" fmla="*/ 1 h 76"/>
                  <a:gd name="T12" fmla="*/ 4 w 4"/>
                  <a:gd name="T13" fmla="*/ 10 h 76"/>
                  <a:gd name="T14" fmla="*/ 3 w 4"/>
                  <a:gd name="T15" fmla="*/ 35 h 76"/>
                  <a:gd name="T16" fmla="*/ 2 w 4"/>
                  <a:gd name="T17" fmla="*/ 41 h 76"/>
                  <a:gd name="T18" fmla="*/ 2 w 4"/>
                  <a:gd name="T19" fmla="*/ 63 h 76"/>
                  <a:gd name="T20" fmla="*/ 3 w 4"/>
                  <a:gd name="T21" fmla="*/ 74 h 76"/>
                  <a:gd name="T22" fmla="*/ 2 w 4"/>
                  <a:gd name="T23" fmla="*/ 75 h 76"/>
                  <a:gd name="T24" fmla="*/ 0 w 4"/>
                  <a:gd name="T25" fmla="*/ 75 h 76"/>
                  <a:gd name="T26" fmla="*/ 0 w 4"/>
                  <a:gd name="T27" fmla="*/ 73 h 76"/>
                  <a:gd name="T28" fmla="*/ 1 w 4"/>
                  <a:gd name="T29" fmla="*/ 39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 h="76">
                    <a:moveTo>
                      <a:pt x="1" y="39"/>
                    </a:moveTo>
                    <a:cubicBezTo>
                      <a:pt x="1" y="33"/>
                      <a:pt x="1" y="26"/>
                      <a:pt x="1" y="20"/>
                    </a:cubicBezTo>
                    <a:cubicBezTo>
                      <a:pt x="2" y="15"/>
                      <a:pt x="1" y="10"/>
                      <a:pt x="1" y="6"/>
                    </a:cubicBezTo>
                    <a:cubicBezTo>
                      <a:pt x="1" y="4"/>
                      <a:pt x="1" y="3"/>
                      <a:pt x="1" y="1"/>
                    </a:cubicBezTo>
                    <a:cubicBezTo>
                      <a:pt x="1" y="0"/>
                      <a:pt x="2" y="0"/>
                      <a:pt x="2" y="0"/>
                    </a:cubicBezTo>
                    <a:cubicBezTo>
                      <a:pt x="3" y="0"/>
                      <a:pt x="3" y="0"/>
                      <a:pt x="4" y="1"/>
                    </a:cubicBezTo>
                    <a:cubicBezTo>
                      <a:pt x="4" y="4"/>
                      <a:pt x="4" y="7"/>
                      <a:pt x="4" y="10"/>
                    </a:cubicBezTo>
                    <a:cubicBezTo>
                      <a:pt x="4" y="18"/>
                      <a:pt x="4" y="27"/>
                      <a:pt x="3" y="35"/>
                    </a:cubicBezTo>
                    <a:cubicBezTo>
                      <a:pt x="3" y="37"/>
                      <a:pt x="2" y="39"/>
                      <a:pt x="2" y="41"/>
                    </a:cubicBezTo>
                    <a:cubicBezTo>
                      <a:pt x="2" y="49"/>
                      <a:pt x="2" y="56"/>
                      <a:pt x="2" y="63"/>
                    </a:cubicBezTo>
                    <a:cubicBezTo>
                      <a:pt x="2" y="66"/>
                      <a:pt x="2" y="70"/>
                      <a:pt x="3" y="74"/>
                    </a:cubicBezTo>
                    <a:cubicBezTo>
                      <a:pt x="3" y="74"/>
                      <a:pt x="3" y="75"/>
                      <a:pt x="2" y="75"/>
                    </a:cubicBezTo>
                    <a:cubicBezTo>
                      <a:pt x="2" y="76"/>
                      <a:pt x="0" y="75"/>
                      <a:pt x="0" y="75"/>
                    </a:cubicBezTo>
                    <a:cubicBezTo>
                      <a:pt x="0" y="74"/>
                      <a:pt x="0" y="73"/>
                      <a:pt x="0" y="73"/>
                    </a:cubicBezTo>
                    <a:cubicBezTo>
                      <a:pt x="1" y="62"/>
                      <a:pt x="0" y="50"/>
                      <a:pt x="1" y="3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7" name="Freeform 39"/>
              <p:cNvSpPr/>
              <p:nvPr/>
            </p:nvSpPr>
            <p:spPr bwMode="auto">
              <a:xfrm>
                <a:off x="1263" y="3439"/>
                <a:ext cx="9" cy="127"/>
              </a:xfrm>
              <a:custGeom>
                <a:avLst/>
                <a:gdLst>
                  <a:gd name="T0" fmla="*/ 4 w 4"/>
                  <a:gd name="T1" fmla="*/ 27 h 55"/>
                  <a:gd name="T2" fmla="*/ 4 w 4"/>
                  <a:gd name="T3" fmla="*/ 51 h 55"/>
                  <a:gd name="T4" fmla="*/ 4 w 4"/>
                  <a:gd name="T5" fmla="*/ 54 h 55"/>
                  <a:gd name="T6" fmla="*/ 2 w 4"/>
                  <a:gd name="T7" fmla="*/ 55 h 55"/>
                  <a:gd name="T8" fmla="*/ 1 w 4"/>
                  <a:gd name="T9" fmla="*/ 54 h 55"/>
                  <a:gd name="T10" fmla="*/ 1 w 4"/>
                  <a:gd name="T11" fmla="*/ 52 h 55"/>
                  <a:gd name="T12" fmla="*/ 1 w 4"/>
                  <a:gd name="T13" fmla="*/ 45 h 55"/>
                  <a:gd name="T14" fmla="*/ 2 w 4"/>
                  <a:gd name="T15" fmla="*/ 33 h 55"/>
                  <a:gd name="T16" fmla="*/ 1 w 4"/>
                  <a:gd name="T17" fmla="*/ 21 h 55"/>
                  <a:gd name="T18" fmla="*/ 1 w 4"/>
                  <a:gd name="T19" fmla="*/ 0 h 55"/>
                  <a:gd name="T20" fmla="*/ 2 w 4"/>
                  <a:gd name="T21" fmla="*/ 0 h 55"/>
                  <a:gd name="T22" fmla="*/ 3 w 4"/>
                  <a:gd name="T23" fmla="*/ 0 h 55"/>
                  <a:gd name="T24" fmla="*/ 3 w 4"/>
                  <a:gd name="T25" fmla="*/ 3 h 55"/>
                  <a:gd name="T26" fmla="*/ 4 w 4"/>
                  <a:gd name="T27" fmla="*/ 27 h 55"/>
                  <a:gd name="T28" fmla="*/ 4 w 4"/>
                  <a:gd name="T29" fmla="*/ 27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 h="55">
                    <a:moveTo>
                      <a:pt x="4" y="27"/>
                    </a:moveTo>
                    <a:cubicBezTo>
                      <a:pt x="4" y="35"/>
                      <a:pt x="4" y="43"/>
                      <a:pt x="4" y="51"/>
                    </a:cubicBezTo>
                    <a:cubicBezTo>
                      <a:pt x="4" y="52"/>
                      <a:pt x="4" y="53"/>
                      <a:pt x="4" y="54"/>
                    </a:cubicBezTo>
                    <a:cubicBezTo>
                      <a:pt x="4" y="55"/>
                      <a:pt x="3" y="55"/>
                      <a:pt x="2" y="55"/>
                    </a:cubicBezTo>
                    <a:cubicBezTo>
                      <a:pt x="2" y="54"/>
                      <a:pt x="1" y="54"/>
                      <a:pt x="1" y="54"/>
                    </a:cubicBezTo>
                    <a:cubicBezTo>
                      <a:pt x="1" y="53"/>
                      <a:pt x="0" y="53"/>
                      <a:pt x="1" y="52"/>
                    </a:cubicBezTo>
                    <a:cubicBezTo>
                      <a:pt x="1" y="50"/>
                      <a:pt x="1" y="47"/>
                      <a:pt x="1" y="45"/>
                    </a:cubicBezTo>
                    <a:cubicBezTo>
                      <a:pt x="1" y="41"/>
                      <a:pt x="2" y="37"/>
                      <a:pt x="2" y="33"/>
                    </a:cubicBezTo>
                    <a:cubicBezTo>
                      <a:pt x="2" y="29"/>
                      <a:pt x="1" y="25"/>
                      <a:pt x="1" y="21"/>
                    </a:cubicBezTo>
                    <a:cubicBezTo>
                      <a:pt x="1" y="14"/>
                      <a:pt x="1" y="7"/>
                      <a:pt x="1" y="0"/>
                    </a:cubicBezTo>
                    <a:cubicBezTo>
                      <a:pt x="1" y="0"/>
                      <a:pt x="2" y="0"/>
                      <a:pt x="2" y="0"/>
                    </a:cubicBezTo>
                    <a:cubicBezTo>
                      <a:pt x="2" y="0"/>
                      <a:pt x="3" y="0"/>
                      <a:pt x="3" y="0"/>
                    </a:cubicBezTo>
                    <a:cubicBezTo>
                      <a:pt x="3" y="1"/>
                      <a:pt x="3" y="2"/>
                      <a:pt x="3" y="3"/>
                    </a:cubicBezTo>
                    <a:cubicBezTo>
                      <a:pt x="4" y="11"/>
                      <a:pt x="4" y="19"/>
                      <a:pt x="4" y="27"/>
                    </a:cubicBezTo>
                    <a:cubicBezTo>
                      <a:pt x="4" y="27"/>
                      <a:pt x="4" y="27"/>
                      <a:pt x="4"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8" name="Freeform 40"/>
              <p:cNvSpPr/>
              <p:nvPr/>
            </p:nvSpPr>
            <p:spPr bwMode="auto">
              <a:xfrm>
                <a:off x="5299" y="2586"/>
                <a:ext cx="23" cy="63"/>
              </a:xfrm>
              <a:custGeom>
                <a:avLst/>
                <a:gdLst>
                  <a:gd name="T0" fmla="*/ 0 w 10"/>
                  <a:gd name="T1" fmla="*/ 22 h 27"/>
                  <a:gd name="T2" fmla="*/ 0 w 10"/>
                  <a:gd name="T3" fmla="*/ 7 h 27"/>
                  <a:gd name="T4" fmla="*/ 1 w 10"/>
                  <a:gd name="T5" fmla="*/ 3 h 27"/>
                  <a:gd name="T6" fmla="*/ 3 w 10"/>
                  <a:gd name="T7" fmla="*/ 1 h 27"/>
                  <a:gd name="T8" fmla="*/ 10 w 10"/>
                  <a:gd name="T9" fmla="*/ 7 h 27"/>
                  <a:gd name="T10" fmla="*/ 10 w 10"/>
                  <a:gd name="T11" fmla="*/ 27 h 27"/>
                  <a:gd name="T12" fmla="*/ 8 w 10"/>
                  <a:gd name="T13" fmla="*/ 27 h 27"/>
                  <a:gd name="T14" fmla="*/ 8 w 10"/>
                  <a:gd name="T15" fmla="*/ 27 h 27"/>
                  <a:gd name="T16" fmla="*/ 7 w 10"/>
                  <a:gd name="T17" fmla="*/ 18 h 27"/>
                  <a:gd name="T18" fmla="*/ 8 w 10"/>
                  <a:gd name="T19" fmla="*/ 14 h 27"/>
                  <a:gd name="T20" fmla="*/ 7 w 10"/>
                  <a:gd name="T21" fmla="*/ 11 h 27"/>
                  <a:gd name="T22" fmla="*/ 4 w 10"/>
                  <a:gd name="T23" fmla="*/ 10 h 27"/>
                  <a:gd name="T24" fmla="*/ 3 w 10"/>
                  <a:gd name="T25" fmla="*/ 11 h 27"/>
                  <a:gd name="T26" fmla="*/ 2 w 10"/>
                  <a:gd name="T27" fmla="*/ 15 h 27"/>
                  <a:gd name="T28" fmla="*/ 0 w 10"/>
                  <a:gd name="T29" fmla="*/ 22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 h="27">
                    <a:moveTo>
                      <a:pt x="0" y="22"/>
                    </a:moveTo>
                    <a:cubicBezTo>
                      <a:pt x="0" y="17"/>
                      <a:pt x="0" y="12"/>
                      <a:pt x="0" y="7"/>
                    </a:cubicBezTo>
                    <a:cubicBezTo>
                      <a:pt x="0" y="6"/>
                      <a:pt x="0" y="4"/>
                      <a:pt x="1" y="3"/>
                    </a:cubicBezTo>
                    <a:cubicBezTo>
                      <a:pt x="1" y="2"/>
                      <a:pt x="2" y="1"/>
                      <a:pt x="3" y="1"/>
                    </a:cubicBezTo>
                    <a:cubicBezTo>
                      <a:pt x="9" y="1"/>
                      <a:pt x="10" y="0"/>
                      <a:pt x="10" y="7"/>
                    </a:cubicBezTo>
                    <a:cubicBezTo>
                      <a:pt x="10" y="14"/>
                      <a:pt x="10" y="20"/>
                      <a:pt x="10" y="27"/>
                    </a:cubicBezTo>
                    <a:cubicBezTo>
                      <a:pt x="10" y="27"/>
                      <a:pt x="9" y="27"/>
                      <a:pt x="8" y="27"/>
                    </a:cubicBezTo>
                    <a:cubicBezTo>
                      <a:pt x="8" y="27"/>
                      <a:pt x="8" y="27"/>
                      <a:pt x="8" y="27"/>
                    </a:cubicBezTo>
                    <a:cubicBezTo>
                      <a:pt x="8" y="24"/>
                      <a:pt x="8" y="21"/>
                      <a:pt x="7" y="18"/>
                    </a:cubicBezTo>
                    <a:cubicBezTo>
                      <a:pt x="7" y="16"/>
                      <a:pt x="8" y="15"/>
                      <a:pt x="8" y="14"/>
                    </a:cubicBezTo>
                    <a:cubicBezTo>
                      <a:pt x="7" y="13"/>
                      <a:pt x="7" y="12"/>
                      <a:pt x="7" y="11"/>
                    </a:cubicBezTo>
                    <a:cubicBezTo>
                      <a:pt x="6" y="10"/>
                      <a:pt x="5" y="10"/>
                      <a:pt x="4" y="10"/>
                    </a:cubicBezTo>
                    <a:cubicBezTo>
                      <a:pt x="4" y="10"/>
                      <a:pt x="3" y="11"/>
                      <a:pt x="3" y="11"/>
                    </a:cubicBezTo>
                    <a:cubicBezTo>
                      <a:pt x="3" y="12"/>
                      <a:pt x="2" y="13"/>
                      <a:pt x="2" y="15"/>
                    </a:cubicBezTo>
                    <a:cubicBezTo>
                      <a:pt x="2" y="17"/>
                      <a:pt x="2" y="20"/>
                      <a:pt x="0"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9" name="Freeform 41"/>
              <p:cNvSpPr/>
              <p:nvPr/>
            </p:nvSpPr>
            <p:spPr bwMode="auto">
              <a:xfrm>
                <a:off x="7241" y="3353"/>
                <a:ext cx="9" cy="190"/>
              </a:xfrm>
              <a:custGeom>
                <a:avLst/>
                <a:gdLst>
                  <a:gd name="T0" fmla="*/ 2 w 4"/>
                  <a:gd name="T1" fmla="*/ 0 h 82"/>
                  <a:gd name="T2" fmla="*/ 2 w 4"/>
                  <a:gd name="T3" fmla="*/ 3 h 82"/>
                  <a:gd name="T4" fmla="*/ 2 w 4"/>
                  <a:gd name="T5" fmla="*/ 61 h 82"/>
                  <a:gd name="T6" fmla="*/ 3 w 4"/>
                  <a:gd name="T7" fmla="*/ 69 h 82"/>
                  <a:gd name="T8" fmla="*/ 3 w 4"/>
                  <a:gd name="T9" fmla="*/ 81 h 82"/>
                  <a:gd name="T10" fmla="*/ 2 w 4"/>
                  <a:gd name="T11" fmla="*/ 82 h 82"/>
                  <a:gd name="T12" fmla="*/ 1 w 4"/>
                  <a:gd name="T13" fmla="*/ 81 h 82"/>
                  <a:gd name="T14" fmla="*/ 0 w 4"/>
                  <a:gd name="T15" fmla="*/ 80 h 82"/>
                  <a:gd name="T16" fmla="*/ 1 w 4"/>
                  <a:gd name="T17" fmla="*/ 59 h 82"/>
                  <a:gd name="T18" fmla="*/ 0 w 4"/>
                  <a:gd name="T19" fmla="*/ 57 h 82"/>
                  <a:gd name="T20" fmla="*/ 1 w 4"/>
                  <a:gd name="T21" fmla="*/ 3 h 82"/>
                  <a:gd name="T22" fmla="*/ 2 w 4"/>
                  <a:gd name="T23"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82">
                    <a:moveTo>
                      <a:pt x="2" y="0"/>
                    </a:moveTo>
                    <a:cubicBezTo>
                      <a:pt x="2" y="2"/>
                      <a:pt x="2" y="2"/>
                      <a:pt x="2" y="3"/>
                    </a:cubicBezTo>
                    <a:cubicBezTo>
                      <a:pt x="2" y="22"/>
                      <a:pt x="2" y="42"/>
                      <a:pt x="2" y="61"/>
                    </a:cubicBezTo>
                    <a:cubicBezTo>
                      <a:pt x="2" y="63"/>
                      <a:pt x="3" y="66"/>
                      <a:pt x="3" y="69"/>
                    </a:cubicBezTo>
                    <a:cubicBezTo>
                      <a:pt x="4" y="73"/>
                      <a:pt x="4" y="77"/>
                      <a:pt x="3" y="81"/>
                    </a:cubicBezTo>
                    <a:cubicBezTo>
                      <a:pt x="3" y="81"/>
                      <a:pt x="3" y="82"/>
                      <a:pt x="2" y="82"/>
                    </a:cubicBezTo>
                    <a:cubicBezTo>
                      <a:pt x="1" y="82"/>
                      <a:pt x="1" y="82"/>
                      <a:pt x="1" y="81"/>
                    </a:cubicBezTo>
                    <a:cubicBezTo>
                      <a:pt x="1" y="81"/>
                      <a:pt x="0" y="80"/>
                      <a:pt x="0" y="80"/>
                    </a:cubicBezTo>
                    <a:cubicBezTo>
                      <a:pt x="1" y="73"/>
                      <a:pt x="1" y="66"/>
                      <a:pt x="1" y="59"/>
                    </a:cubicBezTo>
                    <a:cubicBezTo>
                      <a:pt x="0" y="58"/>
                      <a:pt x="0" y="57"/>
                      <a:pt x="0" y="57"/>
                    </a:cubicBezTo>
                    <a:cubicBezTo>
                      <a:pt x="1" y="39"/>
                      <a:pt x="1" y="21"/>
                      <a:pt x="1" y="3"/>
                    </a:cubicBezTo>
                    <a:cubicBezTo>
                      <a:pt x="1" y="2"/>
                      <a:pt x="2" y="1"/>
                      <a:pt x="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0" name="Freeform 42"/>
              <p:cNvSpPr/>
              <p:nvPr/>
            </p:nvSpPr>
            <p:spPr bwMode="auto">
              <a:xfrm>
                <a:off x="5918" y="2683"/>
                <a:ext cx="16" cy="139"/>
              </a:xfrm>
              <a:custGeom>
                <a:avLst/>
                <a:gdLst>
                  <a:gd name="T0" fmla="*/ 6 w 7"/>
                  <a:gd name="T1" fmla="*/ 60 h 60"/>
                  <a:gd name="T2" fmla="*/ 5 w 7"/>
                  <a:gd name="T3" fmla="*/ 58 h 60"/>
                  <a:gd name="T4" fmla="*/ 4 w 7"/>
                  <a:gd name="T5" fmla="*/ 40 h 60"/>
                  <a:gd name="T6" fmla="*/ 3 w 7"/>
                  <a:gd name="T7" fmla="*/ 24 h 60"/>
                  <a:gd name="T8" fmla="*/ 1 w 7"/>
                  <a:gd name="T9" fmla="*/ 5 h 60"/>
                  <a:gd name="T10" fmla="*/ 1 w 7"/>
                  <a:gd name="T11" fmla="*/ 1 h 60"/>
                  <a:gd name="T12" fmla="*/ 4 w 7"/>
                  <a:gd name="T13" fmla="*/ 0 h 60"/>
                  <a:gd name="T14" fmla="*/ 5 w 7"/>
                  <a:gd name="T15" fmla="*/ 1 h 60"/>
                  <a:gd name="T16" fmla="*/ 6 w 7"/>
                  <a:gd name="T17" fmla="*/ 9 h 60"/>
                  <a:gd name="T18" fmla="*/ 7 w 7"/>
                  <a:gd name="T19" fmla="*/ 57 h 60"/>
                  <a:gd name="T20" fmla="*/ 6 w 7"/>
                  <a:gd name="T21"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60">
                    <a:moveTo>
                      <a:pt x="6" y="60"/>
                    </a:moveTo>
                    <a:cubicBezTo>
                      <a:pt x="6" y="59"/>
                      <a:pt x="5" y="59"/>
                      <a:pt x="5" y="58"/>
                    </a:cubicBezTo>
                    <a:cubicBezTo>
                      <a:pt x="5" y="52"/>
                      <a:pt x="4" y="46"/>
                      <a:pt x="4" y="40"/>
                    </a:cubicBezTo>
                    <a:cubicBezTo>
                      <a:pt x="3" y="35"/>
                      <a:pt x="3" y="30"/>
                      <a:pt x="3" y="24"/>
                    </a:cubicBezTo>
                    <a:cubicBezTo>
                      <a:pt x="3" y="18"/>
                      <a:pt x="3" y="11"/>
                      <a:pt x="1" y="5"/>
                    </a:cubicBezTo>
                    <a:cubicBezTo>
                      <a:pt x="0" y="4"/>
                      <a:pt x="1" y="2"/>
                      <a:pt x="1" y="1"/>
                    </a:cubicBezTo>
                    <a:cubicBezTo>
                      <a:pt x="2" y="0"/>
                      <a:pt x="3" y="0"/>
                      <a:pt x="4" y="0"/>
                    </a:cubicBezTo>
                    <a:cubicBezTo>
                      <a:pt x="4" y="0"/>
                      <a:pt x="5" y="1"/>
                      <a:pt x="5" y="1"/>
                    </a:cubicBezTo>
                    <a:cubicBezTo>
                      <a:pt x="5" y="4"/>
                      <a:pt x="6" y="6"/>
                      <a:pt x="6" y="9"/>
                    </a:cubicBezTo>
                    <a:cubicBezTo>
                      <a:pt x="5" y="25"/>
                      <a:pt x="6" y="41"/>
                      <a:pt x="7" y="57"/>
                    </a:cubicBezTo>
                    <a:cubicBezTo>
                      <a:pt x="7" y="58"/>
                      <a:pt x="7" y="59"/>
                      <a:pt x="6" y="6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1" name="Freeform 43"/>
              <p:cNvSpPr/>
              <p:nvPr/>
            </p:nvSpPr>
            <p:spPr bwMode="auto">
              <a:xfrm>
                <a:off x="1282" y="3427"/>
                <a:ext cx="11" cy="137"/>
              </a:xfrm>
              <a:custGeom>
                <a:avLst/>
                <a:gdLst>
                  <a:gd name="T0" fmla="*/ 2 w 5"/>
                  <a:gd name="T1" fmla="*/ 0 h 59"/>
                  <a:gd name="T2" fmla="*/ 3 w 5"/>
                  <a:gd name="T3" fmla="*/ 3 h 59"/>
                  <a:gd name="T4" fmla="*/ 4 w 5"/>
                  <a:gd name="T5" fmla="*/ 43 h 59"/>
                  <a:gd name="T6" fmla="*/ 5 w 5"/>
                  <a:gd name="T7" fmla="*/ 57 h 59"/>
                  <a:gd name="T8" fmla="*/ 4 w 5"/>
                  <a:gd name="T9" fmla="*/ 59 h 59"/>
                  <a:gd name="T10" fmla="*/ 1 w 5"/>
                  <a:gd name="T11" fmla="*/ 58 h 59"/>
                  <a:gd name="T12" fmla="*/ 0 w 5"/>
                  <a:gd name="T13" fmla="*/ 56 h 59"/>
                  <a:gd name="T14" fmla="*/ 1 w 5"/>
                  <a:gd name="T15" fmla="*/ 38 h 59"/>
                  <a:gd name="T16" fmla="*/ 1 w 5"/>
                  <a:gd name="T17" fmla="*/ 18 h 59"/>
                  <a:gd name="T18" fmla="*/ 1 w 5"/>
                  <a:gd name="T19" fmla="*/ 14 h 59"/>
                  <a:gd name="T20" fmla="*/ 2 w 5"/>
                  <a:gd name="T21" fmla="*/ 0 h 59"/>
                  <a:gd name="T22" fmla="*/ 2 w 5"/>
                  <a:gd name="T23"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59">
                    <a:moveTo>
                      <a:pt x="2" y="0"/>
                    </a:moveTo>
                    <a:cubicBezTo>
                      <a:pt x="3" y="1"/>
                      <a:pt x="3" y="2"/>
                      <a:pt x="3" y="3"/>
                    </a:cubicBezTo>
                    <a:cubicBezTo>
                      <a:pt x="2" y="16"/>
                      <a:pt x="3" y="30"/>
                      <a:pt x="4" y="43"/>
                    </a:cubicBezTo>
                    <a:cubicBezTo>
                      <a:pt x="4" y="48"/>
                      <a:pt x="4" y="52"/>
                      <a:pt x="5" y="57"/>
                    </a:cubicBezTo>
                    <a:cubicBezTo>
                      <a:pt x="5" y="58"/>
                      <a:pt x="5" y="58"/>
                      <a:pt x="4" y="59"/>
                    </a:cubicBezTo>
                    <a:cubicBezTo>
                      <a:pt x="3" y="59"/>
                      <a:pt x="1" y="59"/>
                      <a:pt x="1" y="58"/>
                    </a:cubicBezTo>
                    <a:cubicBezTo>
                      <a:pt x="1" y="57"/>
                      <a:pt x="0" y="57"/>
                      <a:pt x="0" y="56"/>
                    </a:cubicBezTo>
                    <a:cubicBezTo>
                      <a:pt x="2" y="50"/>
                      <a:pt x="1" y="44"/>
                      <a:pt x="1" y="38"/>
                    </a:cubicBezTo>
                    <a:cubicBezTo>
                      <a:pt x="1" y="32"/>
                      <a:pt x="1" y="25"/>
                      <a:pt x="1" y="18"/>
                    </a:cubicBezTo>
                    <a:cubicBezTo>
                      <a:pt x="1" y="17"/>
                      <a:pt x="0" y="16"/>
                      <a:pt x="1" y="14"/>
                    </a:cubicBezTo>
                    <a:cubicBezTo>
                      <a:pt x="1" y="9"/>
                      <a:pt x="1" y="5"/>
                      <a:pt x="2" y="0"/>
                    </a:cubicBezTo>
                    <a:cubicBezTo>
                      <a:pt x="2" y="0"/>
                      <a:pt x="2" y="0"/>
                      <a:pt x="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2" name="Freeform 44"/>
              <p:cNvSpPr/>
              <p:nvPr/>
            </p:nvSpPr>
            <p:spPr bwMode="auto">
              <a:xfrm>
                <a:off x="5345" y="2651"/>
                <a:ext cx="10" cy="129"/>
              </a:xfrm>
              <a:custGeom>
                <a:avLst/>
                <a:gdLst>
                  <a:gd name="T0" fmla="*/ 4 w 4"/>
                  <a:gd name="T1" fmla="*/ 0 h 56"/>
                  <a:gd name="T2" fmla="*/ 4 w 4"/>
                  <a:gd name="T3" fmla="*/ 6 h 56"/>
                  <a:gd name="T4" fmla="*/ 4 w 4"/>
                  <a:gd name="T5" fmla="*/ 18 h 56"/>
                  <a:gd name="T6" fmla="*/ 3 w 4"/>
                  <a:gd name="T7" fmla="*/ 31 h 56"/>
                  <a:gd name="T8" fmla="*/ 2 w 4"/>
                  <a:gd name="T9" fmla="*/ 38 h 56"/>
                  <a:gd name="T10" fmla="*/ 3 w 4"/>
                  <a:gd name="T11" fmla="*/ 52 h 56"/>
                  <a:gd name="T12" fmla="*/ 4 w 4"/>
                  <a:gd name="T13" fmla="*/ 56 h 56"/>
                  <a:gd name="T14" fmla="*/ 1 w 4"/>
                  <a:gd name="T15" fmla="*/ 46 h 56"/>
                  <a:gd name="T16" fmla="*/ 1 w 4"/>
                  <a:gd name="T17" fmla="*/ 42 h 56"/>
                  <a:gd name="T18" fmla="*/ 1 w 4"/>
                  <a:gd name="T19" fmla="*/ 28 h 56"/>
                  <a:gd name="T20" fmla="*/ 1 w 4"/>
                  <a:gd name="T21" fmla="*/ 15 h 56"/>
                  <a:gd name="T22" fmla="*/ 1 w 4"/>
                  <a:gd name="T23" fmla="*/ 3 h 56"/>
                  <a:gd name="T24" fmla="*/ 4 w 4"/>
                  <a:gd name="T25"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 h="56">
                    <a:moveTo>
                      <a:pt x="4" y="0"/>
                    </a:moveTo>
                    <a:cubicBezTo>
                      <a:pt x="4" y="2"/>
                      <a:pt x="4" y="4"/>
                      <a:pt x="4" y="6"/>
                    </a:cubicBezTo>
                    <a:cubicBezTo>
                      <a:pt x="4" y="10"/>
                      <a:pt x="3" y="14"/>
                      <a:pt x="4" y="18"/>
                    </a:cubicBezTo>
                    <a:cubicBezTo>
                      <a:pt x="4" y="22"/>
                      <a:pt x="4" y="27"/>
                      <a:pt x="3" y="31"/>
                    </a:cubicBezTo>
                    <a:cubicBezTo>
                      <a:pt x="3" y="33"/>
                      <a:pt x="3" y="36"/>
                      <a:pt x="2" y="38"/>
                    </a:cubicBezTo>
                    <a:cubicBezTo>
                      <a:pt x="2" y="43"/>
                      <a:pt x="2" y="47"/>
                      <a:pt x="3" y="52"/>
                    </a:cubicBezTo>
                    <a:cubicBezTo>
                      <a:pt x="4" y="53"/>
                      <a:pt x="4" y="54"/>
                      <a:pt x="4" y="56"/>
                    </a:cubicBezTo>
                    <a:cubicBezTo>
                      <a:pt x="2" y="52"/>
                      <a:pt x="1" y="49"/>
                      <a:pt x="1" y="46"/>
                    </a:cubicBezTo>
                    <a:cubicBezTo>
                      <a:pt x="1" y="44"/>
                      <a:pt x="1" y="43"/>
                      <a:pt x="1" y="42"/>
                    </a:cubicBezTo>
                    <a:cubicBezTo>
                      <a:pt x="0" y="37"/>
                      <a:pt x="1" y="33"/>
                      <a:pt x="1" y="28"/>
                    </a:cubicBezTo>
                    <a:cubicBezTo>
                      <a:pt x="1" y="24"/>
                      <a:pt x="1" y="20"/>
                      <a:pt x="1" y="15"/>
                    </a:cubicBezTo>
                    <a:cubicBezTo>
                      <a:pt x="1" y="11"/>
                      <a:pt x="1" y="7"/>
                      <a:pt x="1" y="3"/>
                    </a:cubicBezTo>
                    <a:cubicBezTo>
                      <a:pt x="2" y="2"/>
                      <a:pt x="2" y="1"/>
                      <a:pt x="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3" name="Freeform 45"/>
              <p:cNvSpPr/>
              <p:nvPr/>
            </p:nvSpPr>
            <p:spPr bwMode="auto">
              <a:xfrm>
                <a:off x="6708" y="3390"/>
                <a:ext cx="99" cy="19"/>
              </a:xfrm>
              <a:custGeom>
                <a:avLst/>
                <a:gdLst>
                  <a:gd name="T0" fmla="*/ 40 w 43"/>
                  <a:gd name="T1" fmla="*/ 3 h 8"/>
                  <a:gd name="T2" fmla="*/ 20 w 43"/>
                  <a:gd name="T3" fmla="*/ 4 h 8"/>
                  <a:gd name="T4" fmla="*/ 8 w 43"/>
                  <a:gd name="T5" fmla="*/ 7 h 8"/>
                  <a:gd name="T6" fmla="*/ 2 w 43"/>
                  <a:gd name="T7" fmla="*/ 7 h 8"/>
                  <a:gd name="T8" fmla="*/ 1 w 43"/>
                  <a:gd name="T9" fmla="*/ 6 h 8"/>
                  <a:gd name="T10" fmla="*/ 2 w 43"/>
                  <a:gd name="T11" fmla="*/ 4 h 8"/>
                  <a:gd name="T12" fmla="*/ 4 w 43"/>
                  <a:gd name="T13" fmla="*/ 3 h 8"/>
                  <a:gd name="T14" fmla="*/ 30 w 43"/>
                  <a:gd name="T15" fmla="*/ 1 h 8"/>
                  <a:gd name="T16" fmla="*/ 42 w 43"/>
                  <a:gd name="T17" fmla="*/ 1 h 8"/>
                  <a:gd name="T18" fmla="*/ 43 w 43"/>
                  <a:gd name="T19" fmla="*/ 2 h 8"/>
                  <a:gd name="T20" fmla="*/ 42 w 43"/>
                  <a:gd name="T21" fmla="*/ 3 h 8"/>
                  <a:gd name="T22" fmla="*/ 41 w 43"/>
                  <a:gd name="T23" fmla="*/ 3 h 8"/>
                  <a:gd name="T24" fmla="*/ 40 w 43"/>
                  <a:gd name="T25" fmla="*/ 3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3" h="8">
                    <a:moveTo>
                      <a:pt x="40" y="3"/>
                    </a:moveTo>
                    <a:cubicBezTo>
                      <a:pt x="33" y="4"/>
                      <a:pt x="26" y="4"/>
                      <a:pt x="20" y="4"/>
                    </a:cubicBezTo>
                    <a:cubicBezTo>
                      <a:pt x="16" y="4"/>
                      <a:pt x="12" y="5"/>
                      <a:pt x="8" y="7"/>
                    </a:cubicBezTo>
                    <a:cubicBezTo>
                      <a:pt x="6" y="7"/>
                      <a:pt x="4" y="8"/>
                      <a:pt x="2" y="7"/>
                    </a:cubicBezTo>
                    <a:cubicBezTo>
                      <a:pt x="2" y="7"/>
                      <a:pt x="1" y="7"/>
                      <a:pt x="1" y="6"/>
                    </a:cubicBezTo>
                    <a:cubicBezTo>
                      <a:pt x="0" y="5"/>
                      <a:pt x="1" y="4"/>
                      <a:pt x="2" y="4"/>
                    </a:cubicBezTo>
                    <a:cubicBezTo>
                      <a:pt x="3" y="4"/>
                      <a:pt x="4" y="3"/>
                      <a:pt x="4" y="3"/>
                    </a:cubicBezTo>
                    <a:cubicBezTo>
                      <a:pt x="13" y="2"/>
                      <a:pt x="21" y="0"/>
                      <a:pt x="30" y="1"/>
                    </a:cubicBezTo>
                    <a:cubicBezTo>
                      <a:pt x="34" y="1"/>
                      <a:pt x="38" y="1"/>
                      <a:pt x="42" y="1"/>
                    </a:cubicBezTo>
                    <a:cubicBezTo>
                      <a:pt x="42" y="1"/>
                      <a:pt x="43" y="2"/>
                      <a:pt x="43" y="2"/>
                    </a:cubicBezTo>
                    <a:cubicBezTo>
                      <a:pt x="43" y="3"/>
                      <a:pt x="42" y="3"/>
                      <a:pt x="42" y="3"/>
                    </a:cubicBezTo>
                    <a:cubicBezTo>
                      <a:pt x="42" y="3"/>
                      <a:pt x="41" y="3"/>
                      <a:pt x="41" y="3"/>
                    </a:cubicBezTo>
                    <a:cubicBezTo>
                      <a:pt x="40" y="3"/>
                      <a:pt x="40" y="3"/>
                      <a:pt x="40"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4" name="Freeform 46"/>
              <p:cNvSpPr/>
              <p:nvPr/>
            </p:nvSpPr>
            <p:spPr bwMode="auto">
              <a:xfrm>
                <a:off x="4172" y="3439"/>
                <a:ext cx="26" cy="115"/>
              </a:xfrm>
              <a:custGeom>
                <a:avLst/>
                <a:gdLst>
                  <a:gd name="T0" fmla="*/ 8 w 11"/>
                  <a:gd name="T1" fmla="*/ 0 h 50"/>
                  <a:gd name="T2" fmla="*/ 9 w 11"/>
                  <a:gd name="T3" fmla="*/ 1 h 50"/>
                  <a:gd name="T4" fmla="*/ 11 w 11"/>
                  <a:gd name="T5" fmla="*/ 23 h 50"/>
                  <a:gd name="T6" fmla="*/ 11 w 11"/>
                  <a:gd name="T7" fmla="*/ 41 h 50"/>
                  <a:gd name="T8" fmla="*/ 8 w 11"/>
                  <a:gd name="T9" fmla="*/ 46 h 50"/>
                  <a:gd name="T10" fmla="*/ 7 w 11"/>
                  <a:gd name="T11" fmla="*/ 48 h 50"/>
                  <a:gd name="T12" fmla="*/ 4 w 11"/>
                  <a:gd name="T13" fmla="*/ 49 h 50"/>
                  <a:gd name="T14" fmla="*/ 1 w 11"/>
                  <a:gd name="T15" fmla="*/ 48 h 50"/>
                  <a:gd name="T16" fmla="*/ 2 w 11"/>
                  <a:gd name="T17" fmla="*/ 44 h 50"/>
                  <a:gd name="T18" fmla="*/ 3 w 11"/>
                  <a:gd name="T19" fmla="*/ 43 h 50"/>
                  <a:gd name="T20" fmla="*/ 9 w 11"/>
                  <a:gd name="T21" fmla="*/ 36 h 50"/>
                  <a:gd name="T22" fmla="*/ 9 w 11"/>
                  <a:gd name="T23" fmla="*/ 23 h 50"/>
                  <a:gd name="T24" fmla="*/ 8 w 11"/>
                  <a:gd name="T25"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 h="50">
                    <a:moveTo>
                      <a:pt x="8" y="0"/>
                    </a:moveTo>
                    <a:cubicBezTo>
                      <a:pt x="9" y="1"/>
                      <a:pt x="9" y="1"/>
                      <a:pt x="9" y="1"/>
                    </a:cubicBezTo>
                    <a:cubicBezTo>
                      <a:pt x="9" y="8"/>
                      <a:pt x="10" y="15"/>
                      <a:pt x="11" y="23"/>
                    </a:cubicBezTo>
                    <a:cubicBezTo>
                      <a:pt x="11" y="29"/>
                      <a:pt x="11" y="35"/>
                      <a:pt x="11" y="41"/>
                    </a:cubicBezTo>
                    <a:cubicBezTo>
                      <a:pt x="11" y="43"/>
                      <a:pt x="10" y="45"/>
                      <a:pt x="8" y="46"/>
                    </a:cubicBezTo>
                    <a:cubicBezTo>
                      <a:pt x="8" y="47"/>
                      <a:pt x="7" y="48"/>
                      <a:pt x="7" y="48"/>
                    </a:cubicBezTo>
                    <a:cubicBezTo>
                      <a:pt x="6" y="49"/>
                      <a:pt x="5" y="49"/>
                      <a:pt x="4" y="49"/>
                    </a:cubicBezTo>
                    <a:cubicBezTo>
                      <a:pt x="3" y="50"/>
                      <a:pt x="1" y="49"/>
                      <a:pt x="1" y="48"/>
                    </a:cubicBezTo>
                    <a:cubicBezTo>
                      <a:pt x="0" y="46"/>
                      <a:pt x="1" y="45"/>
                      <a:pt x="2" y="44"/>
                    </a:cubicBezTo>
                    <a:cubicBezTo>
                      <a:pt x="2" y="44"/>
                      <a:pt x="3" y="44"/>
                      <a:pt x="3" y="43"/>
                    </a:cubicBezTo>
                    <a:cubicBezTo>
                      <a:pt x="7" y="42"/>
                      <a:pt x="9" y="39"/>
                      <a:pt x="9" y="36"/>
                    </a:cubicBezTo>
                    <a:cubicBezTo>
                      <a:pt x="9" y="32"/>
                      <a:pt x="9" y="27"/>
                      <a:pt x="9" y="23"/>
                    </a:cubicBezTo>
                    <a:cubicBezTo>
                      <a:pt x="8" y="15"/>
                      <a:pt x="7" y="8"/>
                      <a:pt x="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5" name="Freeform 47"/>
              <p:cNvSpPr/>
              <p:nvPr/>
            </p:nvSpPr>
            <p:spPr bwMode="auto">
              <a:xfrm>
                <a:off x="5348" y="2859"/>
                <a:ext cx="9" cy="155"/>
              </a:xfrm>
              <a:custGeom>
                <a:avLst/>
                <a:gdLst>
                  <a:gd name="T0" fmla="*/ 3 w 4"/>
                  <a:gd name="T1" fmla="*/ 57 h 67"/>
                  <a:gd name="T2" fmla="*/ 1 w 4"/>
                  <a:gd name="T3" fmla="*/ 66 h 67"/>
                  <a:gd name="T4" fmla="*/ 0 w 4"/>
                  <a:gd name="T5" fmla="*/ 67 h 67"/>
                  <a:gd name="T6" fmla="*/ 0 w 4"/>
                  <a:gd name="T7" fmla="*/ 66 h 67"/>
                  <a:gd name="T8" fmla="*/ 1 w 4"/>
                  <a:gd name="T9" fmla="*/ 57 h 67"/>
                  <a:gd name="T10" fmla="*/ 1 w 4"/>
                  <a:gd name="T11" fmla="*/ 51 h 67"/>
                  <a:gd name="T12" fmla="*/ 1 w 4"/>
                  <a:gd name="T13" fmla="*/ 48 h 67"/>
                  <a:gd name="T14" fmla="*/ 1 w 4"/>
                  <a:gd name="T15" fmla="*/ 29 h 67"/>
                  <a:gd name="T16" fmla="*/ 1 w 4"/>
                  <a:gd name="T17" fmla="*/ 11 h 67"/>
                  <a:gd name="T18" fmla="*/ 1 w 4"/>
                  <a:gd name="T19" fmla="*/ 3 h 67"/>
                  <a:gd name="T20" fmla="*/ 2 w 4"/>
                  <a:gd name="T21" fmla="*/ 1 h 67"/>
                  <a:gd name="T22" fmla="*/ 3 w 4"/>
                  <a:gd name="T23" fmla="*/ 3 h 67"/>
                  <a:gd name="T24" fmla="*/ 3 w 4"/>
                  <a:gd name="T25" fmla="*/ 17 h 67"/>
                  <a:gd name="T26" fmla="*/ 3 w 4"/>
                  <a:gd name="T27" fmla="*/ 52 h 67"/>
                  <a:gd name="T28" fmla="*/ 3 w 4"/>
                  <a:gd name="T29" fmla="*/ 5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 h="67">
                    <a:moveTo>
                      <a:pt x="3" y="57"/>
                    </a:moveTo>
                    <a:cubicBezTo>
                      <a:pt x="2" y="60"/>
                      <a:pt x="2" y="63"/>
                      <a:pt x="1" y="66"/>
                    </a:cubicBezTo>
                    <a:cubicBezTo>
                      <a:pt x="1" y="66"/>
                      <a:pt x="1" y="67"/>
                      <a:pt x="0" y="67"/>
                    </a:cubicBezTo>
                    <a:cubicBezTo>
                      <a:pt x="0" y="66"/>
                      <a:pt x="0" y="66"/>
                      <a:pt x="0" y="66"/>
                    </a:cubicBezTo>
                    <a:cubicBezTo>
                      <a:pt x="0" y="63"/>
                      <a:pt x="0" y="60"/>
                      <a:pt x="1" y="57"/>
                    </a:cubicBezTo>
                    <a:cubicBezTo>
                      <a:pt x="1" y="55"/>
                      <a:pt x="1" y="53"/>
                      <a:pt x="1" y="51"/>
                    </a:cubicBezTo>
                    <a:cubicBezTo>
                      <a:pt x="1" y="50"/>
                      <a:pt x="1" y="49"/>
                      <a:pt x="1" y="48"/>
                    </a:cubicBezTo>
                    <a:cubicBezTo>
                      <a:pt x="2" y="41"/>
                      <a:pt x="1" y="35"/>
                      <a:pt x="1" y="29"/>
                    </a:cubicBezTo>
                    <a:cubicBezTo>
                      <a:pt x="1" y="23"/>
                      <a:pt x="1" y="17"/>
                      <a:pt x="1" y="11"/>
                    </a:cubicBezTo>
                    <a:cubicBezTo>
                      <a:pt x="0" y="9"/>
                      <a:pt x="1" y="6"/>
                      <a:pt x="1" y="3"/>
                    </a:cubicBezTo>
                    <a:cubicBezTo>
                      <a:pt x="1" y="2"/>
                      <a:pt x="2" y="0"/>
                      <a:pt x="2" y="1"/>
                    </a:cubicBezTo>
                    <a:cubicBezTo>
                      <a:pt x="3" y="1"/>
                      <a:pt x="3" y="2"/>
                      <a:pt x="3" y="3"/>
                    </a:cubicBezTo>
                    <a:cubicBezTo>
                      <a:pt x="3" y="8"/>
                      <a:pt x="3" y="12"/>
                      <a:pt x="3" y="17"/>
                    </a:cubicBezTo>
                    <a:cubicBezTo>
                      <a:pt x="4" y="29"/>
                      <a:pt x="4" y="41"/>
                      <a:pt x="3" y="52"/>
                    </a:cubicBezTo>
                    <a:cubicBezTo>
                      <a:pt x="3" y="54"/>
                      <a:pt x="3" y="55"/>
                      <a:pt x="3" y="5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6" name="Freeform 48"/>
              <p:cNvSpPr/>
              <p:nvPr/>
            </p:nvSpPr>
            <p:spPr bwMode="auto">
              <a:xfrm>
                <a:off x="6703" y="3372"/>
                <a:ext cx="104" cy="11"/>
              </a:xfrm>
              <a:custGeom>
                <a:avLst/>
                <a:gdLst>
                  <a:gd name="T0" fmla="*/ 0 w 45"/>
                  <a:gd name="T1" fmla="*/ 3 h 5"/>
                  <a:gd name="T2" fmla="*/ 2 w 45"/>
                  <a:gd name="T3" fmla="*/ 1 h 5"/>
                  <a:gd name="T4" fmla="*/ 15 w 45"/>
                  <a:gd name="T5" fmla="*/ 1 h 5"/>
                  <a:gd name="T6" fmla="*/ 19 w 45"/>
                  <a:gd name="T7" fmla="*/ 1 h 5"/>
                  <a:gd name="T8" fmla="*/ 39 w 45"/>
                  <a:gd name="T9" fmla="*/ 1 h 5"/>
                  <a:gd name="T10" fmla="*/ 42 w 45"/>
                  <a:gd name="T11" fmla="*/ 0 h 5"/>
                  <a:gd name="T12" fmla="*/ 44 w 45"/>
                  <a:gd name="T13" fmla="*/ 1 h 5"/>
                  <a:gd name="T14" fmla="*/ 45 w 45"/>
                  <a:gd name="T15" fmla="*/ 3 h 5"/>
                  <a:gd name="T16" fmla="*/ 43 w 45"/>
                  <a:gd name="T17" fmla="*/ 4 h 5"/>
                  <a:gd name="T18" fmla="*/ 31 w 45"/>
                  <a:gd name="T19" fmla="*/ 5 h 5"/>
                  <a:gd name="T20" fmla="*/ 27 w 45"/>
                  <a:gd name="T21" fmla="*/ 4 h 5"/>
                  <a:gd name="T22" fmla="*/ 14 w 45"/>
                  <a:gd name="T23" fmla="*/ 4 h 5"/>
                  <a:gd name="T24" fmla="*/ 6 w 45"/>
                  <a:gd name="T25" fmla="*/ 4 h 5"/>
                  <a:gd name="T26" fmla="*/ 0 w 45"/>
                  <a:gd name="T27"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 h="5">
                    <a:moveTo>
                      <a:pt x="0" y="3"/>
                    </a:moveTo>
                    <a:cubicBezTo>
                      <a:pt x="0" y="1"/>
                      <a:pt x="1" y="0"/>
                      <a:pt x="2" y="1"/>
                    </a:cubicBezTo>
                    <a:cubicBezTo>
                      <a:pt x="6" y="1"/>
                      <a:pt x="10" y="1"/>
                      <a:pt x="15" y="1"/>
                    </a:cubicBezTo>
                    <a:cubicBezTo>
                      <a:pt x="16" y="0"/>
                      <a:pt x="18" y="1"/>
                      <a:pt x="19" y="1"/>
                    </a:cubicBezTo>
                    <a:cubicBezTo>
                      <a:pt x="26" y="2"/>
                      <a:pt x="32" y="2"/>
                      <a:pt x="39" y="1"/>
                    </a:cubicBezTo>
                    <a:cubicBezTo>
                      <a:pt x="40" y="0"/>
                      <a:pt x="41" y="0"/>
                      <a:pt x="42" y="0"/>
                    </a:cubicBezTo>
                    <a:cubicBezTo>
                      <a:pt x="42" y="0"/>
                      <a:pt x="43" y="1"/>
                      <a:pt x="44" y="1"/>
                    </a:cubicBezTo>
                    <a:cubicBezTo>
                      <a:pt x="44" y="1"/>
                      <a:pt x="45" y="2"/>
                      <a:pt x="45" y="3"/>
                    </a:cubicBezTo>
                    <a:cubicBezTo>
                      <a:pt x="44" y="3"/>
                      <a:pt x="44" y="4"/>
                      <a:pt x="43" y="4"/>
                    </a:cubicBezTo>
                    <a:cubicBezTo>
                      <a:pt x="39" y="4"/>
                      <a:pt x="35" y="4"/>
                      <a:pt x="31" y="5"/>
                    </a:cubicBezTo>
                    <a:cubicBezTo>
                      <a:pt x="30" y="5"/>
                      <a:pt x="28" y="5"/>
                      <a:pt x="27" y="4"/>
                    </a:cubicBezTo>
                    <a:cubicBezTo>
                      <a:pt x="23" y="4"/>
                      <a:pt x="19" y="4"/>
                      <a:pt x="14" y="4"/>
                    </a:cubicBezTo>
                    <a:cubicBezTo>
                      <a:pt x="12" y="4"/>
                      <a:pt x="9" y="4"/>
                      <a:pt x="6" y="4"/>
                    </a:cubicBezTo>
                    <a:cubicBezTo>
                      <a:pt x="4" y="4"/>
                      <a:pt x="2" y="4"/>
                      <a:pt x="0"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7" name="Freeform 49"/>
              <p:cNvSpPr/>
              <p:nvPr/>
            </p:nvSpPr>
            <p:spPr bwMode="auto">
              <a:xfrm>
                <a:off x="4228" y="3148"/>
                <a:ext cx="7" cy="143"/>
              </a:xfrm>
              <a:custGeom>
                <a:avLst/>
                <a:gdLst>
                  <a:gd name="T0" fmla="*/ 2 w 3"/>
                  <a:gd name="T1" fmla="*/ 62 h 62"/>
                  <a:gd name="T2" fmla="*/ 0 w 3"/>
                  <a:gd name="T3" fmla="*/ 60 h 62"/>
                  <a:gd name="T4" fmla="*/ 0 w 3"/>
                  <a:gd name="T5" fmla="*/ 57 h 62"/>
                  <a:gd name="T6" fmla="*/ 0 w 3"/>
                  <a:gd name="T7" fmla="*/ 26 h 62"/>
                  <a:gd name="T8" fmla="*/ 0 w 3"/>
                  <a:gd name="T9" fmla="*/ 4 h 62"/>
                  <a:gd name="T10" fmla="*/ 0 w 3"/>
                  <a:gd name="T11" fmla="*/ 0 h 62"/>
                  <a:gd name="T12" fmla="*/ 1 w 3"/>
                  <a:gd name="T13" fmla="*/ 0 h 62"/>
                  <a:gd name="T14" fmla="*/ 2 w 3"/>
                  <a:gd name="T15" fmla="*/ 0 h 62"/>
                  <a:gd name="T16" fmla="*/ 3 w 3"/>
                  <a:gd name="T17" fmla="*/ 2 h 62"/>
                  <a:gd name="T18" fmla="*/ 3 w 3"/>
                  <a:gd name="T19" fmla="*/ 13 h 62"/>
                  <a:gd name="T20" fmla="*/ 2 w 3"/>
                  <a:gd name="T21" fmla="*/ 23 h 62"/>
                  <a:gd name="T22" fmla="*/ 1 w 3"/>
                  <a:gd name="T23" fmla="*/ 54 h 62"/>
                  <a:gd name="T24" fmla="*/ 2 w 3"/>
                  <a:gd name="T2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 h="62">
                    <a:moveTo>
                      <a:pt x="2" y="62"/>
                    </a:moveTo>
                    <a:cubicBezTo>
                      <a:pt x="1" y="62"/>
                      <a:pt x="0" y="61"/>
                      <a:pt x="0" y="60"/>
                    </a:cubicBezTo>
                    <a:cubicBezTo>
                      <a:pt x="0" y="59"/>
                      <a:pt x="0" y="58"/>
                      <a:pt x="0" y="57"/>
                    </a:cubicBezTo>
                    <a:cubicBezTo>
                      <a:pt x="0" y="47"/>
                      <a:pt x="0" y="36"/>
                      <a:pt x="0" y="26"/>
                    </a:cubicBezTo>
                    <a:cubicBezTo>
                      <a:pt x="0" y="18"/>
                      <a:pt x="0" y="11"/>
                      <a:pt x="0" y="4"/>
                    </a:cubicBezTo>
                    <a:cubicBezTo>
                      <a:pt x="0" y="3"/>
                      <a:pt x="0" y="1"/>
                      <a:pt x="0" y="0"/>
                    </a:cubicBezTo>
                    <a:cubicBezTo>
                      <a:pt x="0" y="0"/>
                      <a:pt x="1" y="0"/>
                      <a:pt x="1" y="0"/>
                    </a:cubicBezTo>
                    <a:cubicBezTo>
                      <a:pt x="1" y="0"/>
                      <a:pt x="2" y="0"/>
                      <a:pt x="2" y="0"/>
                    </a:cubicBezTo>
                    <a:cubicBezTo>
                      <a:pt x="3" y="1"/>
                      <a:pt x="3" y="1"/>
                      <a:pt x="3" y="2"/>
                    </a:cubicBezTo>
                    <a:cubicBezTo>
                      <a:pt x="3" y="6"/>
                      <a:pt x="3" y="10"/>
                      <a:pt x="3" y="13"/>
                    </a:cubicBezTo>
                    <a:cubicBezTo>
                      <a:pt x="2" y="17"/>
                      <a:pt x="2" y="20"/>
                      <a:pt x="2" y="23"/>
                    </a:cubicBezTo>
                    <a:cubicBezTo>
                      <a:pt x="2" y="33"/>
                      <a:pt x="2" y="44"/>
                      <a:pt x="1" y="54"/>
                    </a:cubicBezTo>
                    <a:cubicBezTo>
                      <a:pt x="1" y="57"/>
                      <a:pt x="1" y="59"/>
                      <a:pt x="2" y="6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8" name="Freeform 50"/>
              <p:cNvSpPr/>
              <p:nvPr/>
            </p:nvSpPr>
            <p:spPr bwMode="auto">
              <a:xfrm>
                <a:off x="5267" y="2512"/>
                <a:ext cx="9" cy="148"/>
              </a:xfrm>
              <a:custGeom>
                <a:avLst/>
                <a:gdLst>
                  <a:gd name="T0" fmla="*/ 2 w 4"/>
                  <a:gd name="T1" fmla="*/ 64 h 64"/>
                  <a:gd name="T2" fmla="*/ 1 w 4"/>
                  <a:gd name="T3" fmla="*/ 58 h 64"/>
                  <a:gd name="T4" fmla="*/ 1 w 4"/>
                  <a:gd name="T5" fmla="*/ 15 h 64"/>
                  <a:gd name="T6" fmla="*/ 0 w 4"/>
                  <a:gd name="T7" fmla="*/ 3 h 64"/>
                  <a:gd name="T8" fmla="*/ 1 w 4"/>
                  <a:gd name="T9" fmla="*/ 1 h 64"/>
                  <a:gd name="T10" fmla="*/ 2 w 4"/>
                  <a:gd name="T11" fmla="*/ 0 h 64"/>
                  <a:gd name="T12" fmla="*/ 3 w 4"/>
                  <a:gd name="T13" fmla="*/ 1 h 64"/>
                  <a:gd name="T14" fmla="*/ 3 w 4"/>
                  <a:gd name="T15" fmla="*/ 4 h 64"/>
                  <a:gd name="T16" fmla="*/ 4 w 4"/>
                  <a:gd name="T17" fmla="*/ 17 h 64"/>
                  <a:gd name="T18" fmla="*/ 4 w 4"/>
                  <a:gd name="T19" fmla="*/ 23 h 64"/>
                  <a:gd name="T20" fmla="*/ 2 w 4"/>
                  <a:gd name="T21" fmla="*/ 31 h 64"/>
                  <a:gd name="T22" fmla="*/ 3 w 4"/>
                  <a:gd name="T23" fmla="*/ 52 h 64"/>
                  <a:gd name="T24" fmla="*/ 3 w 4"/>
                  <a:gd name="T25" fmla="*/ 61 h 64"/>
                  <a:gd name="T26" fmla="*/ 2 w 4"/>
                  <a:gd name="T27"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 h="64">
                    <a:moveTo>
                      <a:pt x="2" y="64"/>
                    </a:moveTo>
                    <a:cubicBezTo>
                      <a:pt x="1" y="62"/>
                      <a:pt x="1" y="60"/>
                      <a:pt x="1" y="58"/>
                    </a:cubicBezTo>
                    <a:cubicBezTo>
                      <a:pt x="0" y="44"/>
                      <a:pt x="0" y="30"/>
                      <a:pt x="1" y="15"/>
                    </a:cubicBezTo>
                    <a:cubicBezTo>
                      <a:pt x="1" y="11"/>
                      <a:pt x="1" y="7"/>
                      <a:pt x="0" y="3"/>
                    </a:cubicBezTo>
                    <a:cubicBezTo>
                      <a:pt x="0" y="2"/>
                      <a:pt x="0" y="2"/>
                      <a:pt x="1" y="1"/>
                    </a:cubicBezTo>
                    <a:cubicBezTo>
                      <a:pt x="1" y="1"/>
                      <a:pt x="2" y="1"/>
                      <a:pt x="2" y="0"/>
                    </a:cubicBezTo>
                    <a:cubicBezTo>
                      <a:pt x="2" y="0"/>
                      <a:pt x="2" y="1"/>
                      <a:pt x="3" y="1"/>
                    </a:cubicBezTo>
                    <a:cubicBezTo>
                      <a:pt x="3" y="2"/>
                      <a:pt x="3" y="3"/>
                      <a:pt x="3" y="4"/>
                    </a:cubicBezTo>
                    <a:cubicBezTo>
                      <a:pt x="3" y="9"/>
                      <a:pt x="4" y="13"/>
                      <a:pt x="4" y="17"/>
                    </a:cubicBezTo>
                    <a:cubicBezTo>
                      <a:pt x="4" y="19"/>
                      <a:pt x="4" y="21"/>
                      <a:pt x="4" y="23"/>
                    </a:cubicBezTo>
                    <a:cubicBezTo>
                      <a:pt x="2" y="26"/>
                      <a:pt x="2" y="29"/>
                      <a:pt x="2" y="31"/>
                    </a:cubicBezTo>
                    <a:cubicBezTo>
                      <a:pt x="3" y="38"/>
                      <a:pt x="3" y="45"/>
                      <a:pt x="3" y="52"/>
                    </a:cubicBezTo>
                    <a:cubicBezTo>
                      <a:pt x="3" y="55"/>
                      <a:pt x="3" y="58"/>
                      <a:pt x="3" y="61"/>
                    </a:cubicBezTo>
                    <a:cubicBezTo>
                      <a:pt x="3" y="62"/>
                      <a:pt x="2" y="63"/>
                      <a:pt x="2" y="6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9" name="Freeform 51"/>
              <p:cNvSpPr/>
              <p:nvPr/>
            </p:nvSpPr>
            <p:spPr bwMode="auto">
              <a:xfrm>
                <a:off x="3517" y="3388"/>
                <a:ext cx="9" cy="86"/>
              </a:xfrm>
              <a:custGeom>
                <a:avLst/>
                <a:gdLst>
                  <a:gd name="T0" fmla="*/ 4 w 4"/>
                  <a:gd name="T1" fmla="*/ 20 h 37"/>
                  <a:gd name="T2" fmla="*/ 3 w 4"/>
                  <a:gd name="T3" fmla="*/ 36 h 37"/>
                  <a:gd name="T4" fmla="*/ 2 w 4"/>
                  <a:gd name="T5" fmla="*/ 37 h 37"/>
                  <a:gd name="T6" fmla="*/ 1 w 4"/>
                  <a:gd name="T7" fmla="*/ 36 h 37"/>
                  <a:gd name="T8" fmla="*/ 1 w 4"/>
                  <a:gd name="T9" fmla="*/ 34 h 37"/>
                  <a:gd name="T10" fmla="*/ 0 w 4"/>
                  <a:gd name="T11" fmla="*/ 2 h 37"/>
                  <a:gd name="T12" fmla="*/ 1 w 4"/>
                  <a:gd name="T13" fmla="*/ 0 h 37"/>
                  <a:gd name="T14" fmla="*/ 1 w 4"/>
                  <a:gd name="T15" fmla="*/ 0 h 37"/>
                  <a:gd name="T16" fmla="*/ 3 w 4"/>
                  <a:gd name="T17" fmla="*/ 0 h 37"/>
                  <a:gd name="T18" fmla="*/ 4 w 4"/>
                  <a:gd name="T19" fmla="*/ 3 h 37"/>
                  <a:gd name="T20" fmla="*/ 4 w 4"/>
                  <a:gd name="T21" fmla="*/ 2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 h="37">
                    <a:moveTo>
                      <a:pt x="4" y="20"/>
                    </a:moveTo>
                    <a:cubicBezTo>
                      <a:pt x="3" y="24"/>
                      <a:pt x="3" y="30"/>
                      <a:pt x="3" y="36"/>
                    </a:cubicBezTo>
                    <a:cubicBezTo>
                      <a:pt x="3" y="37"/>
                      <a:pt x="2" y="37"/>
                      <a:pt x="2" y="37"/>
                    </a:cubicBezTo>
                    <a:cubicBezTo>
                      <a:pt x="2" y="37"/>
                      <a:pt x="1" y="36"/>
                      <a:pt x="1" y="36"/>
                    </a:cubicBezTo>
                    <a:cubicBezTo>
                      <a:pt x="1" y="35"/>
                      <a:pt x="1" y="35"/>
                      <a:pt x="1" y="34"/>
                    </a:cubicBezTo>
                    <a:cubicBezTo>
                      <a:pt x="1" y="23"/>
                      <a:pt x="1" y="13"/>
                      <a:pt x="0" y="2"/>
                    </a:cubicBezTo>
                    <a:cubicBezTo>
                      <a:pt x="0" y="1"/>
                      <a:pt x="1" y="1"/>
                      <a:pt x="1" y="0"/>
                    </a:cubicBezTo>
                    <a:cubicBezTo>
                      <a:pt x="1" y="0"/>
                      <a:pt x="1" y="0"/>
                      <a:pt x="1" y="0"/>
                    </a:cubicBezTo>
                    <a:cubicBezTo>
                      <a:pt x="2" y="0"/>
                      <a:pt x="3" y="0"/>
                      <a:pt x="3" y="0"/>
                    </a:cubicBezTo>
                    <a:cubicBezTo>
                      <a:pt x="3" y="1"/>
                      <a:pt x="4" y="2"/>
                      <a:pt x="4" y="3"/>
                    </a:cubicBezTo>
                    <a:cubicBezTo>
                      <a:pt x="4" y="8"/>
                      <a:pt x="4" y="13"/>
                      <a:pt x="4"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0" name="Freeform 52"/>
              <p:cNvSpPr/>
              <p:nvPr/>
            </p:nvSpPr>
            <p:spPr bwMode="auto">
              <a:xfrm>
                <a:off x="5946" y="2688"/>
                <a:ext cx="11" cy="102"/>
              </a:xfrm>
              <a:custGeom>
                <a:avLst/>
                <a:gdLst>
                  <a:gd name="T0" fmla="*/ 5 w 5"/>
                  <a:gd name="T1" fmla="*/ 44 h 44"/>
                  <a:gd name="T2" fmla="*/ 2 w 5"/>
                  <a:gd name="T3" fmla="*/ 42 h 44"/>
                  <a:gd name="T4" fmla="*/ 1 w 5"/>
                  <a:gd name="T5" fmla="*/ 23 h 44"/>
                  <a:gd name="T6" fmla="*/ 0 w 5"/>
                  <a:gd name="T7" fmla="*/ 4 h 44"/>
                  <a:gd name="T8" fmla="*/ 0 w 5"/>
                  <a:gd name="T9" fmla="*/ 1 h 44"/>
                  <a:gd name="T10" fmla="*/ 1 w 5"/>
                  <a:gd name="T11" fmla="*/ 0 h 44"/>
                  <a:gd name="T12" fmla="*/ 3 w 5"/>
                  <a:gd name="T13" fmla="*/ 1 h 44"/>
                  <a:gd name="T14" fmla="*/ 4 w 5"/>
                  <a:gd name="T15" fmla="*/ 3 h 44"/>
                  <a:gd name="T16" fmla="*/ 4 w 5"/>
                  <a:gd name="T17" fmla="*/ 11 h 44"/>
                  <a:gd name="T18" fmla="*/ 5 w 5"/>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44">
                    <a:moveTo>
                      <a:pt x="5" y="44"/>
                    </a:moveTo>
                    <a:cubicBezTo>
                      <a:pt x="4" y="43"/>
                      <a:pt x="3" y="43"/>
                      <a:pt x="2" y="42"/>
                    </a:cubicBezTo>
                    <a:cubicBezTo>
                      <a:pt x="2" y="35"/>
                      <a:pt x="1" y="29"/>
                      <a:pt x="1" y="23"/>
                    </a:cubicBezTo>
                    <a:cubicBezTo>
                      <a:pt x="0" y="17"/>
                      <a:pt x="0" y="10"/>
                      <a:pt x="0" y="4"/>
                    </a:cubicBezTo>
                    <a:cubicBezTo>
                      <a:pt x="0" y="3"/>
                      <a:pt x="0" y="2"/>
                      <a:pt x="0" y="1"/>
                    </a:cubicBezTo>
                    <a:cubicBezTo>
                      <a:pt x="0" y="0"/>
                      <a:pt x="1" y="0"/>
                      <a:pt x="1" y="0"/>
                    </a:cubicBezTo>
                    <a:cubicBezTo>
                      <a:pt x="2" y="0"/>
                      <a:pt x="3" y="1"/>
                      <a:pt x="3" y="1"/>
                    </a:cubicBezTo>
                    <a:cubicBezTo>
                      <a:pt x="3" y="2"/>
                      <a:pt x="4" y="3"/>
                      <a:pt x="4" y="3"/>
                    </a:cubicBezTo>
                    <a:cubicBezTo>
                      <a:pt x="4" y="6"/>
                      <a:pt x="4" y="8"/>
                      <a:pt x="4" y="11"/>
                    </a:cubicBezTo>
                    <a:cubicBezTo>
                      <a:pt x="3" y="22"/>
                      <a:pt x="3" y="33"/>
                      <a:pt x="5" y="4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1" name="Freeform 53"/>
              <p:cNvSpPr/>
              <p:nvPr/>
            </p:nvSpPr>
            <p:spPr bwMode="auto">
              <a:xfrm>
                <a:off x="6696" y="3349"/>
                <a:ext cx="104" cy="18"/>
              </a:xfrm>
              <a:custGeom>
                <a:avLst/>
                <a:gdLst>
                  <a:gd name="T0" fmla="*/ 45 w 45"/>
                  <a:gd name="T1" fmla="*/ 2 h 8"/>
                  <a:gd name="T2" fmla="*/ 34 w 45"/>
                  <a:gd name="T3" fmla="*/ 4 h 8"/>
                  <a:gd name="T4" fmla="*/ 19 w 45"/>
                  <a:gd name="T5" fmla="*/ 6 h 8"/>
                  <a:gd name="T6" fmla="*/ 5 w 45"/>
                  <a:gd name="T7" fmla="*/ 8 h 8"/>
                  <a:gd name="T8" fmla="*/ 0 w 45"/>
                  <a:gd name="T9" fmla="*/ 7 h 8"/>
                  <a:gd name="T10" fmla="*/ 2 w 45"/>
                  <a:gd name="T11" fmla="*/ 5 h 8"/>
                  <a:gd name="T12" fmla="*/ 17 w 45"/>
                  <a:gd name="T13" fmla="*/ 3 h 8"/>
                  <a:gd name="T14" fmla="*/ 43 w 45"/>
                  <a:gd name="T15" fmla="*/ 0 h 8"/>
                  <a:gd name="T16" fmla="*/ 44 w 45"/>
                  <a:gd name="T17" fmla="*/ 0 h 8"/>
                  <a:gd name="T18" fmla="*/ 45 w 45"/>
                  <a:gd name="T19"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5" h="8">
                    <a:moveTo>
                      <a:pt x="45" y="2"/>
                    </a:moveTo>
                    <a:cubicBezTo>
                      <a:pt x="41" y="3"/>
                      <a:pt x="38" y="4"/>
                      <a:pt x="34" y="4"/>
                    </a:cubicBezTo>
                    <a:cubicBezTo>
                      <a:pt x="29" y="5"/>
                      <a:pt x="24" y="5"/>
                      <a:pt x="19" y="6"/>
                    </a:cubicBezTo>
                    <a:cubicBezTo>
                      <a:pt x="14" y="6"/>
                      <a:pt x="10" y="6"/>
                      <a:pt x="5" y="8"/>
                    </a:cubicBezTo>
                    <a:cubicBezTo>
                      <a:pt x="3" y="8"/>
                      <a:pt x="2" y="8"/>
                      <a:pt x="0" y="7"/>
                    </a:cubicBezTo>
                    <a:cubicBezTo>
                      <a:pt x="0" y="7"/>
                      <a:pt x="1" y="5"/>
                      <a:pt x="2" y="5"/>
                    </a:cubicBezTo>
                    <a:cubicBezTo>
                      <a:pt x="7" y="4"/>
                      <a:pt x="12" y="3"/>
                      <a:pt x="17" y="3"/>
                    </a:cubicBezTo>
                    <a:cubicBezTo>
                      <a:pt x="26" y="3"/>
                      <a:pt x="34" y="2"/>
                      <a:pt x="43" y="0"/>
                    </a:cubicBezTo>
                    <a:cubicBezTo>
                      <a:pt x="43" y="0"/>
                      <a:pt x="44" y="0"/>
                      <a:pt x="44" y="0"/>
                    </a:cubicBezTo>
                    <a:cubicBezTo>
                      <a:pt x="45" y="0"/>
                      <a:pt x="45" y="0"/>
                      <a:pt x="45"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2" name="Freeform 54"/>
              <p:cNvSpPr/>
              <p:nvPr/>
            </p:nvSpPr>
            <p:spPr bwMode="auto">
              <a:xfrm>
                <a:off x="5274" y="2309"/>
                <a:ext cx="41" cy="60"/>
              </a:xfrm>
              <a:custGeom>
                <a:avLst/>
                <a:gdLst>
                  <a:gd name="T0" fmla="*/ 0 w 18"/>
                  <a:gd name="T1" fmla="*/ 21 h 26"/>
                  <a:gd name="T2" fmla="*/ 2 w 18"/>
                  <a:gd name="T3" fmla="*/ 14 h 26"/>
                  <a:gd name="T4" fmla="*/ 7 w 18"/>
                  <a:gd name="T5" fmla="*/ 6 h 26"/>
                  <a:gd name="T6" fmla="*/ 15 w 18"/>
                  <a:gd name="T7" fmla="*/ 0 h 26"/>
                  <a:gd name="T8" fmla="*/ 17 w 18"/>
                  <a:gd name="T9" fmla="*/ 0 h 26"/>
                  <a:gd name="T10" fmla="*/ 18 w 18"/>
                  <a:gd name="T11" fmla="*/ 1 h 26"/>
                  <a:gd name="T12" fmla="*/ 18 w 18"/>
                  <a:gd name="T13" fmla="*/ 2 h 26"/>
                  <a:gd name="T14" fmla="*/ 8 w 18"/>
                  <a:gd name="T15" fmla="*/ 11 h 26"/>
                  <a:gd name="T16" fmla="*/ 4 w 18"/>
                  <a:gd name="T17" fmla="*/ 17 h 26"/>
                  <a:gd name="T18" fmla="*/ 6 w 18"/>
                  <a:gd name="T19" fmla="*/ 20 h 26"/>
                  <a:gd name="T20" fmla="*/ 7 w 18"/>
                  <a:gd name="T21" fmla="*/ 20 h 26"/>
                  <a:gd name="T22" fmla="*/ 6 w 18"/>
                  <a:gd name="T23" fmla="*/ 25 h 26"/>
                  <a:gd name="T24" fmla="*/ 5 w 18"/>
                  <a:gd name="T25" fmla="*/ 26 h 26"/>
                  <a:gd name="T26" fmla="*/ 0 w 18"/>
                  <a:gd name="T27" fmla="*/ 23 h 26"/>
                  <a:gd name="T28" fmla="*/ 0 w 18"/>
                  <a:gd name="T29" fmla="*/ 2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 h="26">
                    <a:moveTo>
                      <a:pt x="0" y="21"/>
                    </a:moveTo>
                    <a:cubicBezTo>
                      <a:pt x="0" y="18"/>
                      <a:pt x="0" y="16"/>
                      <a:pt x="2" y="14"/>
                    </a:cubicBezTo>
                    <a:cubicBezTo>
                      <a:pt x="4" y="11"/>
                      <a:pt x="5" y="9"/>
                      <a:pt x="7" y="6"/>
                    </a:cubicBezTo>
                    <a:cubicBezTo>
                      <a:pt x="9" y="4"/>
                      <a:pt x="12" y="2"/>
                      <a:pt x="15" y="0"/>
                    </a:cubicBezTo>
                    <a:cubicBezTo>
                      <a:pt x="15" y="0"/>
                      <a:pt x="16" y="0"/>
                      <a:pt x="17" y="0"/>
                    </a:cubicBezTo>
                    <a:cubicBezTo>
                      <a:pt x="17" y="0"/>
                      <a:pt x="18" y="0"/>
                      <a:pt x="18" y="1"/>
                    </a:cubicBezTo>
                    <a:cubicBezTo>
                      <a:pt x="18" y="1"/>
                      <a:pt x="18" y="2"/>
                      <a:pt x="18" y="2"/>
                    </a:cubicBezTo>
                    <a:cubicBezTo>
                      <a:pt x="13" y="4"/>
                      <a:pt x="10" y="7"/>
                      <a:pt x="8" y="11"/>
                    </a:cubicBezTo>
                    <a:cubicBezTo>
                      <a:pt x="7" y="13"/>
                      <a:pt x="5" y="15"/>
                      <a:pt x="4" y="17"/>
                    </a:cubicBezTo>
                    <a:cubicBezTo>
                      <a:pt x="3" y="18"/>
                      <a:pt x="4" y="19"/>
                      <a:pt x="6" y="20"/>
                    </a:cubicBezTo>
                    <a:cubicBezTo>
                      <a:pt x="6" y="20"/>
                      <a:pt x="7" y="20"/>
                      <a:pt x="7" y="20"/>
                    </a:cubicBezTo>
                    <a:cubicBezTo>
                      <a:pt x="7" y="22"/>
                      <a:pt x="7" y="24"/>
                      <a:pt x="6" y="25"/>
                    </a:cubicBezTo>
                    <a:cubicBezTo>
                      <a:pt x="5" y="25"/>
                      <a:pt x="5" y="26"/>
                      <a:pt x="5" y="26"/>
                    </a:cubicBezTo>
                    <a:cubicBezTo>
                      <a:pt x="4" y="26"/>
                      <a:pt x="0" y="24"/>
                      <a:pt x="0" y="23"/>
                    </a:cubicBezTo>
                    <a:cubicBezTo>
                      <a:pt x="0" y="22"/>
                      <a:pt x="0" y="22"/>
                      <a:pt x="0"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3" name="Freeform 55"/>
              <p:cNvSpPr/>
              <p:nvPr/>
            </p:nvSpPr>
            <p:spPr bwMode="auto">
              <a:xfrm>
                <a:off x="4022" y="3060"/>
                <a:ext cx="12" cy="122"/>
              </a:xfrm>
              <a:custGeom>
                <a:avLst/>
                <a:gdLst>
                  <a:gd name="T0" fmla="*/ 2 w 5"/>
                  <a:gd name="T1" fmla="*/ 53 h 53"/>
                  <a:gd name="T2" fmla="*/ 1 w 5"/>
                  <a:gd name="T3" fmla="*/ 28 h 53"/>
                  <a:gd name="T4" fmla="*/ 1 w 5"/>
                  <a:gd name="T5" fmla="*/ 16 h 53"/>
                  <a:gd name="T6" fmla="*/ 2 w 5"/>
                  <a:gd name="T7" fmla="*/ 2 h 53"/>
                  <a:gd name="T8" fmla="*/ 3 w 5"/>
                  <a:gd name="T9" fmla="*/ 1 h 53"/>
                  <a:gd name="T10" fmla="*/ 5 w 5"/>
                  <a:gd name="T11" fmla="*/ 2 h 53"/>
                  <a:gd name="T12" fmla="*/ 5 w 5"/>
                  <a:gd name="T13" fmla="*/ 4 h 53"/>
                  <a:gd name="T14" fmla="*/ 4 w 5"/>
                  <a:gd name="T15" fmla="*/ 6 h 53"/>
                  <a:gd name="T16" fmla="*/ 3 w 5"/>
                  <a:gd name="T17" fmla="*/ 12 h 53"/>
                  <a:gd name="T18" fmla="*/ 4 w 5"/>
                  <a:gd name="T19" fmla="*/ 26 h 53"/>
                  <a:gd name="T20" fmla="*/ 4 w 5"/>
                  <a:gd name="T21" fmla="*/ 50 h 53"/>
                  <a:gd name="T22" fmla="*/ 2 w 5"/>
                  <a:gd name="T23"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53">
                    <a:moveTo>
                      <a:pt x="2" y="53"/>
                    </a:moveTo>
                    <a:cubicBezTo>
                      <a:pt x="2" y="44"/>
                      <a:pt x="2" y="36"/>
                      <a:pt x="1" y="28"/>
                    </a:cubicBezTo>
                    <a:cubicBezTo>
                      <a:pt x="1" y="24"/>
                      <a:pt x="1" y="20"/>
                      <a:pt x="1" y="16"/>
                    </a:cubicBezTo>
                    <a:cubicBezTo>
                      <a:pt x="0" y="11"/>
                      <a:pt x="1" y="6"/>
                      <a:pt x="2" y="2"/>
                    </a:cubicBezTo>
                    <a:cubicBezTo>
                      <a:pt x="2" y="1"/>
                      <a:pt x="3" y="1"/>
                      <a:pt x="3" y="1"/>
                    </a:cubicBezTo>
                    <a:cubicBezTo>
                      <a:pt x="4" y="0"/>
                      <a:pt x="5" y="1"/>
                      <a:pt x="5" y="2"/>
                    </a:cubicBezTo>
                    <a:cubicBezTo>
                      <a:pt x="5" y="3"/>
                      <a:pt x="5" y="3"/>
                      <a:pt x="5" y="4"/>
                    </a:cubicBezTo>
                    <a:cubicBezTo>
                      <a:pt x="5" y="4"/>
                      <a:pt x="5" y="5"/>
                      <a:pt x="4" y="6"/>
                    </a:cubicBezTo>
                    <a:cubicBezTo>
                      <a:pt x="3" y="8"/>
                      <a:pt x="3" y="10"/>
                      <a:pt x="3" y="12"/>
                    </a:cubicBezTo>
                    <a:cubicBezTo>
                      <a:pt x="4" y="16"/>
                      <a:pt x="4" y="21"/>
                      <a:pt x="4" y="26"/>
                    </a:cubicBezTo>
                    <a:cubicBezTo>
                      <a:pt x="4" y="34"/>
                      <a:pt x="4" y="42"/>
                      <a:pt x="4" y="50"/>
                    </a:cubicBezTo>
                    <a:cubicBezTo>
                      <a:pt x="4" y="50"/>
                      <a:pt x="3" y="51"/>
                      <a:pt x="2" y="5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4" name="Freeform 56"/>
              <p:cNvSpPr/>
              <p:nvPr/>
            </p:nvSpPr>
            <p:spPr bwMode="auto">
              <a:xfrm>
                <a:off x="1279" y="3224"/>
                <a:ext cx="7" cy="132"/>
              </a:xfrm>
              <a:custGeom>
                <a:avLst/>
                <a:gdLst>
                  <a:gd name="T0" fmla="*/ 1 w 3"/>
                  <a:gd name="T1" fmla="*/ 57 h 57"/>
                  <a:gd name="T2" fmla="*/ 1 w 3"/>
                  <a:gd name="T3" fmla="*/ 41 h 57"/>
                  <a:gd name="T4" fmla="*/ 0 w 3"/>
                  <a:gd name="T5" fmla="*/ 8 h 57"/>
                  <a:gd name="T6" fmla="*/ 0 w 3"/>
                  <a:gd name="T7" fmla="*/ 2 h 57"/>
                  <a:gd name="T8" fmla="*/ 1 w 3"/>
                  <a:gd name="T9" fmla="*/ 0 h 57"/>
                  <a:gd name="T10" fmla="*/ 2 w 3"/>
                  <a:gd name="T11" fmla="*/ 1 h 57"/>
                  <a:gd name="T12" fmla="*/ 3 w 3"/>
                  <a:gd name="T13" fmla="*/ 21 h 57"/>
                  <a:gd name="T14" fmla="*/ 3 w 3"/>
                  <a:gd name="T15" fmla="*/ 23 h 57"/>
                  <a:gd name="T16" fmla="*/ 3 w 3"/>
                  <a:gd name="T17" fmla="*/ 51 h 57"/>
                  <a:gd name="T18" fmla="*/ 1 w 3"/>
                  <a:gd name="T19" fmla="*/ 5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57">
                    <a:moveTo>
                      <a:pt x="1" y="57"/>
                    </a:moveTo>
                    <a:cubicBezTo>
                      <a:pt x="1" y="51"/>
                      <a:pt x="1" y="46"/>
                      <a:pt x="1" y="41"/>
                    </a:cubicBezTo>
                    <a:cubicBezTo>
                      <a:pt x="1" y="30"/>
                      <a:pt x="1" y="19"/>
                      <a:pt x="0" y="8"/>
                    </a:cubicBezTo>
                    <a:cubicBezTo>
                      <a:pt x="0" y="6"/>
                      <a:pt x="0" y="4"/>
                      <a:pt x="0" y="2"/>
                    </a:cubicBezTo>
                    <a:cubicBezTo>
                      <a:pt x="0" y="1"/>
                      <a:pt x="1" y="0"/>
                      <a:pt x="1" y="0"/>
                    </a:cubicBezTo>
                    <a:cubicBezTo>
                      <a:pt x="2" y="1"/>
                      <a:pt x="2" y="1"/>
                      <a:pt x="2" y="1"/>
                    </a:cubicBezTo>
                    <a:cubicBezTo>
                      <a:pt x="2" y="8"/>
                      <a:pt x="2" y="14"/>
                      <a:pt x="3" y="21"/>
                    </a:cubicBezTo>
                    <a:cubicBezTo>
                      <a:pt x="3" y="22"/>
                      <a:pt x="3" y="23"/>
                      <a:pt x="3" y="23"/>
                    </a:cubicBezTo>
                    <a:cubicBezTo>
                      <a:pt x="2" y="33"/>
                      <a:pt x="2" y="42"/>
                      <a:pt x="3" y="51"/>
                    </a:cubicBezTo>
                    <a:cubicBezTo>
                      <a:pt x="3" y="53"/>
                      <a:pt x="3" y="55"/>
                      <a:pt x="1" y="5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5" name="Freeform 57"/>
              <p:cNvSpPr/>
              <p:nvPr/>
            </p:nvSpPr>
            <p:spPr bwMode="auto">
              <a:xfrm>
                <a:off x="6768" y="3210"/>
                <a:ext cx="7" cy="76"/>
              </a:xfrm>
              <a:custGeom>
                <a:avLst/>
                <a:gdLst>
                  <a:gd name="T0" fmla="*/ 0 w 3"/>
                  <a:gd name="T1" fmla="*/ 15 h 33"/>
                  <a:gd name="T2" fmla="*/ 0 w 3"/>
                  <a:gd name="T3" fmla="*/ 3 h 33"/>
                  <a:gd name="T4" fmla="*/ 0 w 3"/>
                  <a:gd name="T5" fmla="*/ 0 h 33"/>
                  <a:gd name="T6" fmla="*/ 2 w 3"/>
                  <a:gd name="T7" fmla="*/ 0 h 33"/>
                  <a:gd name="T8" fmla="*/ 3 w 3"/>
                  <a:gd name="T9" fmla="*/ 0 h 33"/>
                  <a:gd name="T10" fmla="*/ 3 w 3"/>
                  <a:gd name="T11" fmla="*/ 4 h 33"/>
                  <a:gd name="T12" fmla="*/ 3 w 3"/>
                  <a:gd name="T13" fmla="*/ 17 h 33"/>
                  <a:gd name="T14" fmla="*/ 3 w 3"/>
                  <a:gd name="T15" fmla="*/ 30 h 33"/>
                  <a:gd name="T16" fmla="*/ 3 w 3"/>
                  <a:gd name="T17" fmla="*/ 31 h 33"/>
                  <a:gd name="T18" fmla="*/ 2 w 3"/>
                  <a:gd name="T19" fmla="*/ 32 h 33"/>
                  <a:gd name="T20" fmla="*/ 0 w 3"/>
                  <a:gd name="T21" fmla="*/ 31 h 33"/>
                  <a:gd name="T22" fmla="*/ 0 w 3"/>
                  <a:gd name="T23" fmla="*/ 28 h 33"/>
                  <a:gd name="T24" fmla="*/ 0 w 3"/>
                  <a:gd name="T25" fmla="*/ 15 h 33"/>
                  <a:gd name="T26" fmla="*/ 0 w 3"/>
                  <a:gd name="T27" fmla="*/ 15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 h="33">
                    <a:moveTo>
                      <a:pt x="0" y="15"/>
                    </a:moveTo>
                    <a:cubicBezTo>
                      <a:pt x="0" y="11"/>
                      <a:pt x="0" y="7"/>
                      <a:pt x="0" y="3"/>
                    </a:cubicBezTo>
                    <a:cubicBezTo>
                      <a:pt x="0" y="2"/>
                      <a:pt x="0" y="1"/>
                      <a:pt x="0" y="0"/>
                    </a:cubicBezTo>
                    <a:cubicBezTo>
                      <a:pt x="0" y="0"/>
                      <a:pt x="1" y="0"/>
                      <a:pt x="2" y="0"/>
                    </a:cubicBezTo>
                    <a:cubicBezTo>
                      <a:pt x="2" y="0"/>
                      <a:pt x="3" y="0"/>
                      <a:pt x="3" y="0"/>
                    </a:cubicBezTo>
                    <a:cubicBezTo>
                      <a:pt x="3" y="2"/>
                      <a:pt x="3" y="3"/>
                      <a:pt x="3" y="4"/>
                    </a:cubicBezTo>
                    <a:cubicBezTo>
                      <a:pt x="3" y="8"/>
                      <a:pt x="3" y="13"/>
                      <a:pt x="3" y="17"/>
                    </a:cubicBezTo>
                    <a:cubicBezTo>
                      <a:pt x="2" y="21"/>
                      <a:pt x="2" y="26"/>
                      <a:pt x="3" y="30"/>
                    </a:cubicBezTo>
                    <a:cubicBezTo>
                      <a:pt x="3" y="30"/>
                      <a:pt x="3" y="31"/>
                      <a:pt x="3" y="31"/>
                    </a:cubicBezTo>
                    <a:cubicBezTo>
                      <a:pt x="3" y="31"/>
                      <a:pt x="3" y="32"/>
                      <a:pt x="2" y="32"/>
                    </a:cubicBezTo>
                    <a:cubicBezTo>
                      <a:pt x="2" y="33"/>
                      <a:pt x="0" y="32"/>
                      <a:pt x="0" y="31"/>
                    </a:cubicBezTo>
                    <a:cubicBezTo>
                      <a:pt x="0" y="30"/>
                      <a:pt x="0" y="29"/>
                      <a:pt x="0" y="28"/>
                    </a:cubicBezTo>
                    <a:cubicBezTo>
                      <a:pt x="0" y="24"/>
                      <a:pt x="0" y="19"/>
                      <a:pt x="0" y="15"/>
                    </a:cubicBezTo>
                    <a:cubicBezTo>
                      <a:pt x="0" y="15"/>
                      <a:pt x="0" y="15"/>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6" name="Freeform 58"/>
              <p:cNvSpPr/>
              <p:nvPr/>
            </p:nvSpPr>
            <p:spPr bwMode="auto">
              <a:xfrm>
                <a:off x="4189" y="3284"/>
                <a:ext cx="7" cy="139"/>
              </a:xfrm>
              <a:custGeom>
                <a:avLst/>
                <a:gdLst>
                  <a:gd name="T0" fmla="*/ 1 w 3"/>
                  <a:gd name="T1" fmla="*/ 0 h 60"/>
                  <a:gd name="T2" fmla="*/ 3 w 3"/>
                  <a:gd name="T3" fmla="*/ 6 h 60"/>
                  <a:gd name="T4" fmla="*/ 3 w 3"/>
                  <a:gd name="T5" fmla="*/ 13 h 60"/>
                  <a:gd name="T6" fmla="*/ 2 w 3"/>
                  <a:gd name="T7" fmla="*/ 34 h 60"/>
                  <a:gd name="T8" fmla="*/ 2 w 3"/>
                  <a:gd name="T9" fmla="*/ 60 h 60"/>
                  <a:gd name="T10" fmla="*/ 1 w 3"/>
                  <a:gd name="T11" fmla="*/ 0 h 60"/>
                </a:gdLst>
                <a:ahLst/>
                <a:cxnLst>
                  <a:cxn ang="0">
                    <a:pos x="T0" y="T1"/>
                  </a:cxn>
                  <a:cxn ang="0">
                    <a:pos x="T2" y="T3"/>
                  </a:cxn>
                  <a:cxn ang="0">
                    <a:pos x="T4" y="T5"/>
                  </a:cxn>
                  <a:cxn ang="0">
                    <a:pos x="T6" y="T7"/>
                  </a:cxn>
                  <a:cxn ang="0">
                    <a:pos x="T8" y="T9"/>
                  </a:cxn>
                  <a:cxn ang="0">
                    <a:pos x="T10" y="T11"/>
                  </a:cxn>
                </a:cxnLst>
                <a:rect l="0" t="0" r="r" b="b"/>
                <a:pathLst>
                  <a:path w="3" h="60">
                    <a:moveTo>
                      <a:pt x="1" y="0"/>
                    </a:moveTo>
                    <a:cubicBezTo>
                      <a:pt x="3" y="2"/>
                      <a:pt x="2" y="5"/>
                      <a:pt x="3" y="6"/>
                    </a:cubicBezTo>
                    <a:cubicBezTo>
                      <a:pt x="3" y="9"/>
                      <a:pt x="3" y="11"/>
                      <a:pt x="3" y="13"/>
                    </a:cubicBezTo>
                    <a:cubicBezTo>
                      <a:pt x="3" y="20"/>
                      <a:pt x="2" y="27"/>
                      <a:pt x="2" y="34"/>
                    </a:cubicBezTo>
                    <a:cubicBezTo>
                      <a:pt x="2" y="42"/>
                      <a:pt x="2" y="51"/>
                      <a:pt x="2" y="60"/>
                    </a:cubicBezTo>
                    <a:cubicBezTo>
                      <a:pt x="0" y="40"/>
                      <a:pt x="1" y="20"/>
                      <a:pt x="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7" name="Freeform 59"/>
              <p:cNvSpPr/>
              <p:nvPr/>
            </p:nvSpPr>
            <p:spPr bwMode="auto">
              <a:xfrm>
                <a:off x="6782" y="3206"/>
                <a:ext cx="16" cy="71"/>
              </a:xfrm>
              <a:custGeom>
                <a:avLst/>
                <a:gdLst>
                  <a:gd name="T0" fmla="*/ 6 w 7"/>
                  <a:gd name="T1" fmla="*/ 17 h 31"/>
                  <a:gd name="T2" fmla="*/ 6 w 7"/>
                  <a:gd name="T3" fmla="*/ 29 h 31"/>
                  <a:gd name="T4" fmla="*/ 5 w 7"/>
                  <a:gd name="T5" fmla="*/ 30 h 31"/>
                  <a:gd name="T6" fmla="*/ 4 w 7"/>
                  <a:gd name="T7" fmla="*/ 31 h 31"/>
                  <a:gd name="T8" fmla="*/ 3 w 7"/>
                  <a:gd name="T9" fmla="*/ 30 h 31"/>
                  <a:gd name="T10" fmla="*/ 3 w 7"/>
                  <a:gd name="T11" fmla="*/ 25 h 31"/>
                  <a:gd name="T12" fmla="*/ 3 w 7"/>
                  <a:gd name="T13" fmla="*/ 12 h 31"/>
                  <a:gd name="T14" fmla="*/ 2 w 7"/>
                  <a:gd name="T15" fmla="*/ 8 h 31"/>
                  <a:gd name="T16" fmla="*/ 4 w 7"/>
                  <a:gd name="T17" fmla="*/ 1 h 31"/>
                  <a:gd name="T18" fmla="*/ 6 w 7"/>
                  <a:gd name="T19" fmla="*/ 2 h 31"/>
                  <a:gd name="T20" fmla="*/ 7 w 7"/>
                  <a:gd name="T21" fmla="*/ 6 h 31"/>
                  <a:gd name="T22" fmla="*/ 6 w 7"/>
                  <a:gd name="T23" fmla="*/ 1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 h="31">
                    <a:moveTo>
                      <a:pt x="6" y="17"/>
                    </a:moveTo>
                    <a:cubicBezTo>
                      <a:pt x="6" y="21"/>
                      <a:pt x="6" y="25"/>
                      <a:pt x="6" y="29"/>
                    </a:cubicBezTo>
                    <a:cubicBezTo>
                      <a:pt x="6" y="29"/>
                      <a:pt x="6" y="30"/>
                      <a:pt x="5" y="30"/>
                    </a:cubicBezTo>
                    <a:cubicBezTo>
                      <a:pt x="5" y="31"/>
                      <a:pt x="4" y="31"/>
                      <a:pt x="4" y="31"/>
                    </a:cubicBezTo>
                    <a:cubicBezTo>
                      <a:pt x="3" y="31"/>
                      <a:pt x="3" y="30"/>
                      <a:pt x="3" y="30"/>
                    </a:cubicBezTo>
                    <a:cubicBezTo>
                      <a:pt x="3" y="28"/>
                      <a:pt x="3" y="26"/>
                      <a:pt x="3" y="25"/>
                    </a:cubicBezTo>
                    <a:cubicBezTo>
                      <a:pt x="3" y="21"/>
                      <a:pt x="3" y="16"/>
                      <a:pt x="3" y="12"/>
                    </a:cubicBezTo>
                    <a:cubicBezTo>
                      <a:pt x="3" y="11"/>
                      <a:pt x="3" y="10"/>
                      <a:pt x="2" y="8"/>
                    </a:cubicBezTo>
                    <a:cubicBezTo>
                      <a:pt x="0" y="5"/>
                      <a:pt x="1" y="3"/>
                      <a:pt x="4" y="1"/>
                    </a:cubicBezTo>
                    <a:cubicBezTo>
                      <a:pt x="5" y="0"/>
                      <a:pt x="6" y="0"/>
                      <a:pt x="6" y="2"/>
                    </a:cubicBezTo>
                    <a:cubicBezTo>
                      <a:pt x="7" y="3"/>
                      <a:pt x="7" y="5"/>
                      <a:pt x="7" y="6"/>
                    </a:cubicBezTo>
                    <a:cubicBezTo>
                      <a:pt x="7" y="10"/>
                      <a:pt x="6" y="13"/>
                      <a:pt x="6" y="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8" name="Freeform 60"/>
              <p:cNvSpPr/>
              <p:nvPr/>
            </p:nvSpPr>
            <p:spPr bwMode="auto">
              <a:xfrm>
                <a:off x="6214" y="3113"/>
                <a:ext cx="11" cy="81"/>
              </a:xfrm>
              <a:custGeom>
                <a:avLst/>
                <a:gdLst>
                  <a:gd name="T0" fmla="*/ 3 w 5"/>
                  <a:gd name="T1" fmla="*/ 0 h 35"/>
                  <a:gd name="T2" fmla="*/ 3 w 5"/>
                  <a:gd name="T3" fmla="*/ 4 h 35"/>
                  <a:gd name="T4" fmla="*/ 4 w 5"/>
                  <a:gd name="T5" fmla="*/ 21 h 35"/>
                  <a:gd name="T6" fmla="*/ 5 w 5"/>
                  <a:gd name="T7" fmla="*/ 33 h 35"/>
                  <a:gd name="T8" fmla="*/ 4 w 5"/>
                  <a:gd name="T9" fmla="*/ 34 h 35"/>
                  <a:gd name="T10" fmla="*/ 2 w 5"/>
                  <a:gd name="T11" fmla="*/ 33 h 35"/>
                  <a:gd name="T12" fmla="*/ 2 w 5"/>
                  <a:gd name="T13" fmla="*/ 30 h 35"/>
                  <a:gd name="T14" fmla="*/ 1 w 5"/>
                  <a:gd name="T15" fmla="*/ 20 h 35"/>
                  <a:gd name="T16" fmla="*/ 0 w 5"/>
                  <a:gd name="T17" fmla="*/ 15 h 35"/>
                  <a:gd name="T18" fmla="*/ 0 w 5"/>
                  <a:gd name="T19" fmla="*/ 3 h 35"/>
                  <a:gd name="T20" fmla="*/ 3 w 5"/>
                  <a:gd name="T21" fmla="*/ 0 h 35"/>
                  <a:gd name="T22" fmla="*/ 3 w 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35">
                    <a:moveTo>
                      <a:pt x="3" y="0"/>
                    </a:moveTo>
                    <a:cubicBezTo>
                      <a:pt x="3" y="1"/>
                      <a:pt x="4" y="3"/>
                      <a:pt x="3" y="4"/>
                    </a:cubicBezTo>
                    <a:cubicBezTo>
                      <a:pt x="3" y="10"/>
                      <a:pt x="3" y="15"/>
                      <a:pt x="4" y="21"/>
                    </a:cubicBezTo>
                    <a:cubicBezTo>
                      <a:pt x="5" y="25"/>
                      <a:pt x="5" y="29"/>
                      <a:pt x="5" y="33"/>
                    </a:cubicBezTo>
                    <a:cubicBezTo>
                      <a:pt x="5" y="33"/>
                      <a:pt x="4" y="34"/>
                      <a:pt x="4" y="34"/>
                    </a:cubicBezTo>
                    <a:cubicBezTo>
                      <a:pt x="4" y="35"/>
                      <a:pt x="2" y="34"/>
                      <a:pt x="2" y="33"/>
                    </a:cubicBezTo>
                    <a:cubicBezTo>
                      <a:pt x="2" y="32"/>
                      <a:pt x="2" y="31"/>
                      <a:pt x="2" y="30"/>
                    </a:cubicBezTo>
                    <a:cubicBezTo>
                      <a:pt x="2" y="27"/>
                      <a:pt x="2" y="23"/>
                      <a:pt x="1" y="20"/>
                    </a:cubicBezTo>
                    <a:cubicBezTo>
                      <a:pt x="1" y="18"/>
                      <a:pt x="1" y="16"/>
                      <a:pt x="0" y="15"/>
                    </a:cubicBezTo>
                    <a:cubicBezTo>
                      <a:pt x="0" y="11"/>
                      <a:pt x="0" y="7"/>
                      <a:pt x="0" y="3"/>
                    </a:cubicBezTo>
                    <a:cubicBezTo>
                      <a:pt x="0" y="1"/>
                      <a:pt x="1" y="0"/>
                      <a:pt x="3" y="0"/>
                    </a:cubicBezTo>
                    <a:cubicBezTo>
                      <a:pt x="3" y="0"/>
                      <a:pt x="3" y="0"/>
                      <a:pt x="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9" name="Freeform 61"/>
              <p:cNvSpPr/>
              <p:nvPr/>
            </p:nvSpPr>
            <p:spPr bwMode="auto">
              <a:xfrm>
                <a:off x="6692" y="3333"/>
                <a:ext cx="76" cy="23"/>
              </a:xfrm>
              <a:custGeom>
                <a:avLst/>
                <a:gdLst>
                  <a:gd name="T0" fmla="*/ 1 w 33"/>
                  <a:gd name="T1" fmla="*/ 10 h 10"/>
                  <a:gd name="T2" fmla="*/ 0 w 33"/>
                  <a:gd name="T3" fmla="*/ 8 h 10"/>
                  <a:gd name="T4" fmla="*/ 0 w 33"/>
                  <a:gd name="T5" fmla="*/ 8 h 10"/>
                  <a:gd name="T6" fmla="*/ 3 w 33"/>
                  <a:gd name="T7" fmla="*/ 5 h 10"/>
                  <a:gd name="T8" fmla="*/ 6 w 33"/>
                  <a:gd name="T9" fmla="*/ 5 h 10"/>
                  <a:gd name="T10" fmla="*/ 29 w 33"/>
                  <a:gd name="T11" fmla="*/ 0 h 10"/>
                  <a:gd name="T12" fmla="*/ 32 w 33"/>
                  <a:gd name="T13" fmla="*/ 0 h 10"/>
                  <a:gd name="T14" fmla="*/ 33 w 33"/>
                  <a:gd name="T15" fmla="*/ 0 h 10"/>
                  <a:gd name="T16" fmla="*/ 33 w 33"/>
                  <a:gd name="T17" fmla="*/ 1 h 10"/>
                  <a:gd name="T18" fmla="*/ 11 w 33"/>
                  <a:gd name="T19" fmla="*/ 7 h 10"/>
                  <a:gd name="T20" fmla="*/ 3 w 33"/>
                  <a:gd name="T21" fmla="*/ 9 h 10"/>
                  <a:gd name="T22" fmla="*/ 1 w 33"/>
                  <a:gd name="T23"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 h="10">
                    <a:moveTo>
                      <a:pt x="1" y="10"/>
                    </a:moveTo>
                    <a:cubicBezTo>
                      <a:pt x="0" y="9"/>
                      <a:pt x="0" y="9"/>
                      <a:pt x="0" y="8"/>
                    </a:cubicBezTo>
                    <a:cubicBezTo>
                      <a:pt x="0" y="8"/>
                      <a:pt x="0" y="8"/>
                      <a:pt x="0" y="8"/>
                    </a:cubicBezTo>
                    <a:cubicBezTo>
                      <a:pt x="1" y="7"/>
                      <a:pt x="2" y="6"/>
                      <a:pt x="3" y="5"/>
                    </a:cubicBezTo>
                    <a:cubicBezTo>
                      <a:pt x="4" y="5"/>
                      <a:pt x="5" y="5"/>
                      <a:pt x="6" y="5"/>
                    </a:cubicBezTo>
                    <a:cubicBezTo>
                      <a:pt x="14" y="4"/>
                      <a:pt x="22" y="2"/>
                      <a:pt x="29" y="0"/>
                    </a:cubicBezTo>
                    <a:cubicBezTo>
                      <a:pt x="30" y="0"/>
                      <a:pt x="31" y="0"/>
                      <a:pt x="32" y="0"/>
                    </a:cubicBezTo>
                    <a:cubicBezTo>
                      <a:pt x="32" y="0"/>
                      <a:pt x="33" y="0"/>
                      <a:pt x="33" y="0"/>
                    </a:cubicBezTo>
                    <a:cubicBezTo>
                      <a:pt x="33" y="0"/>
                      <a:pt x="33" y="1"/>
                      <a:pt x="33" y="1"/>
                    </a:cubicBezTo>
                    <a:cubicBezTo>
                      <a:pt x="25" y="3"/>
                      <a:pt x="19" y="6"/>
                      <a:pt x="11" y="7"/>
                    </a:cubicBezTo>
                    <a:cubicBezTo>
                      <a:pt x="8" y="7"/>
                      <a:pt x="6" y="9"/>
                      <a:pt x="3" y="9"/>
                    </a:cubicBezTo>
                    <a:cubicBezTo>
                      <a:pt x="2" y="10"/>
                      <a:pt x="2" y="10"/>
                      <a:pt x="1"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0" name="Freeform 62"/>
              <p:cNvSpPr/>
              <p:nvPr/>
            </p:nvSpPr>
            <p:spPr bwMode="auto">
              <a:xfrm>
                <a:off x="6849" y="3215"/>
                <a:ext cx="9" cy="113"/>
              </a:xfrm>
              <a:custGeom>
                <a:avLst/>
                <a:gdLst>
                  <a:gd name="T0" fmla="*/ 1 w 4"/>
                  <a:gd name="T1" fmla="*/ 49 h 49"/>
                  <a:gd name="T2" fmla="*/ 0 w 4"/>
                  <a:gd name="T3" fmla="*/ 46 h 49"/>
                  <a:gd name="T4" fmla="*/ 0 w 4"/>
                  <a:gd name="T5" fmla="*/ 36 h 49"/>
                  <a:gd name="T6" fmla="*/ 0 w 4"/>
                  <a:gd name="T7" fmla="*/ 16 h 49"/>
                  <a:gd name="T8" fmla="*/ 1 w 4"/>
                  <a:gd name="T9" fmla="*/ 1 h 49"/>
                  <a:gd name="T10" fmla="*/ 2 w 4"/>
                  <a:gd name="T11" fmla="*/ 0 h 49"/>
                  <a:gd name="T12" fmla="*/ 3 w 4"/>
                  <a:gd name="T13" fmla="*/ 0 h 49"/>
                  <a:gd name="T14" fmla="*/ 3 w 4"/>
                  <a:gd name="T15" fmla="*/ 2 h 49"/>
                  <a:gd name="T16" fmla="*/ 3 w 4"/>
                  <a:gd name="T17" fmla="*/ 5 h 49"/>
                  <a:gd name="T18" fmla="*/ 2 w 4"/>
                  <a:gd name="T19" fmla="*/ 39 h 49"/>
                  <a:gd name="T20" fmla="*/ 1 w 4"/>
                  <a:gd name="T21"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 h="49">
                    <a:moveTo>
                      <a:pt x="1" y="49"/>
                    </a:moveTo>
                    <a:cubicBezTo>
                      <a:pt x="0" y="48"/>
                      <a:pt x="0" y="47"/>
                      <a:pt x="0" y="46"/>
                    </a:cubicBezTo>
                    <a:cubicBezTo>
                      <a:pt x="0" y="42"/>
                      <a:pt x="0" y="39"/>
                      <a:pt x="0" y="36"/>
                    </a:cubicBezTo>
                    <a:cubicBezTo>
                      <a:pt x="1" y="29"/>
                      <a:pt x="1" y="22"/>
                      <a:pt x="0" y="16"/>
                    </a:cubicBezTo>
                    <a:cubicBezTo>
                      <a:pt x="0" y="11"/>
                      <a:pt x="0" y="6"/>
                      <a:pt x="1" y="1"/>
                    </a:cubicBezTo>
                    <a:cubicBezTo>
                      <a:pt x="1" y="0"/>
                      <a:pt x="1" y="0"/>
                      <a:pt x="2" y="0"/>
                    </a:cubicBezTo>
                    <a:cubicBezTo>
                      <a:pt x="2" y="0"/>
                      <a:pt x="3" y="0"/>
                      <a:pt x="3" y="0"/>
                    </a:cubicBezTo>
                    <a:cubicBezTo>
                      <a:pt x="3" y="1"/>
                      <a:pt x="3" y="2"/>
                      <a:pt x="3" y="2"/>
                    </a:cubicBezTo>
                    <a:cubicBezTo>
                      <a:pt x="3" y="3"/>
                      <a:pt x="4" y="4"/>
                      <a:pt x="3" y="5"/>
                    </a:cubicBezTo>
                    <a:cubicBezTo>
                      <a:pt x="2" y="16"/>
                      <a:pt x="2" y="28"/>
                      <a:pt x="2" y="39"/>
                    </a:cubicBezTo>
                    <a:cubicBezTo>
                      <a:pt x="2" y="42"/>
                      <a:pt x="2" y="46"/>
                      <a:pt x="1" y="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1" name="Freeform 63"/>
              <p:cNvSpPr/>
              <p:nvPr/>
            </p:nvSpPr>
            <p:spPr bwMode="auto">
              <a:xfrm>
                <a:off x="6777" y="3312"/>
                <a:ext cx="35" cy="21"/>
              </a:xfrm>
              <a:custGeom>
                <a:avLst/>
                <a:gdLst>
                  <a:gd name="T0" fmla="*/ 10 w 15"/>
                  <a:gd name="T1" fmla="*/ 9 h 9"/>
                  <a:gd name="T2" fmla="*/ 8 w 15"/>
                  <a:gd name="T3" fmla="*/ 9 h 9"/>
                  <a:gd name="T4" fmla="*/ 2 w 15"/>
                  <a:gd name="T5" fmla="*/ 7 h 9"/>
                  <a:gd name="T6" fmla="*/ 0 w 15"/>
                  <a:gd name="T7" fmla="*/ 2 h 9"/>
                  <a:gd name="T8" fmla="*/ 1 w 15"/>
                  <a:gd name="T9" fmla="*/ 0 h 9"/>
                  <a:gd name="T10" fmla="*/ 12 w 15"/>
                  <a:gd name="T11" fmla="*/ 0 h 9"/>
                  <a:gd name="T12" fmla="*/ 14 w 15"/>
                  <a:gd name="T13" fmla="*/ 1 h 9"/>
                  <a:gd name="T14" fmla="*/ 15 w 15"/>
                  <a:gd name="T15" fmla="*/ 5 h 9"/>
                  <a:gd name="T16" fmla="*/ 10 w 15"/>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9">
                    <a:moveTo>
                      <a:pt x="10" y="9"/>
                    </a:moveTo>
                    <a:cubicBezTo>
                      <a:pt x="9" y="9"/>
                      <a:pt x="8" y="9"/>
                      <a:pt x="8" y="9"/>
                    </a:cubicBezTo>
                    <a:cubicBezTo>
                      <a:pt x="6" y="8"/>
                      <a:pt x="4" y="9"/>
                      <a:pt x="2" y="7"/>
                    </a:cubicBezTo>
                    <a:cubicBezTo>
                      <a:pt x="1" y="6"/>
                      <a:pt x="1" y="4"/>
                      <a:pt x="0" y="2"/>
                    </a:cubicBezTo>
                    <a:cubicBezTo>
                      <a:pt x="0" y="1"/>
                      <a:pt x="1" y="0"/>
                      <a:pt x="1" y="0"/>
                    </a:cubicBezTo>
                    <a:cubicBezTo>
                      <a:pt x="5" y="0"/>
                      <a:pt x="8" y="1"/>
                      <a:pt x="12" y="0"/>
                    </a:cubicBezTo>
                    <a:cubicBezTo>
                      <a:pt x="12" y="0"/>
                      <a:pt x="13" y="1"/>
                      <a:pt x="14" y="1"/>
                    </a:cubicBezTo>
                    <a:cubicBezTo>
                      <a:pt x="15" y="2"/>
                      <a:pt x="15" y="4"/>
                      <a:pt x="15" y="5"/>
                    </a:cubicBezTo>
                    <a:cubicBezTo>
                      <a:pt x="13" y="6"/>
                      <a:pt x="11" y="7"/>
                      <a:pt x="10"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2" name="Freeform 64"/>
              <p:cNvSpPr/>
              <p:nvPr/>
            </p:nvSpPr>
            <p:spPr bwMode="auto">
              <a:xfrm>
                <a:off x="6218" y="3247"/>
                <a:ext cx="14" cy="74"/>
              </a:xfrm>
              <a:custGeom>
                <a:avLst/>
                <a:gdLst>
                  <a:gd name="T0" fmla="*/ 6 w 6"/>
                  <a:gd name="T1" fmla="*/ 30 h 32"/>
                  <a:gd name="T2" fmla="*/ 5 w 6"/>
                  <a:gd name="T3" fmla="*/ 32 h 32"/>
                  <a:gd name="T4" fmla="*/ 3 w 6"/>
                  <a:gd name="T5" fmla="*/ 32 h 32"/>
                  <a:gd name="T6" fmla="*/ 2 w 6"/>
                  <a:gd name="T7" fmla="*/ 31 h 32"/>
                  <a:gd name="T8" fmla="*/ 2 w 6"/>
                  <a:gd name="T9" fmla="*/ 28 h 32"/>
                  <a:gd name="T10" fmla="*/ 1 w 6"/>
                  <a:gd name="T11" fmla="*/ 6 h 32"/>
                  <a:gd name="T12" fmla="*/ 0 w 6"/>
                  <a:gd name="T13" fmla="*/ 2 h 32"/>
                  <a:gd name="T14" fmla="*/ 0 w 6"/>
                  <a:gd name="T15" fmla="*/ 1 h 32"/>
                  <a:gd name="T16" fmla="*/ 2 w 6"/>
                  <a:gd name="T17" fmla="*/ 0 h 32"/>
                  <a:gd name="T18" fmla="*/ 2 w 6"/>
                  <a:gd name="T19" fmla="*/ 0 h 32"/>
                  <a:gd name="T20" fmla="*/ 3 w 6"/>
                  <a:gd name="T21" fmla="*/ 2 h 32"/>
                  <a:gd name="T22" fmla="*/ 5 w 6"/>
                  <a:gd name="T23" fmla="*/ 16 h 32"/>
                  <a:gd name="T24" fmla="*/ 6 w 6"/>
                  <a:gd name="T25" fmla="*/ 27 h 32"/>
                  <a:gd name="T26" fmla="*/ 6 w 6"/>
                  <a:gd name="T27" fmla="*/ 3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 h="32">
                    <a:moveTo>
                      <a:pt x="6" y="30"/>
                    </a:moveTo>
                    <a:cubicBezTo>
                      <a:pt x="5" y="31"/>
                      <a:pt x="5" y="31"/>
                      <a:pt x="5" y="32"/>
                    </a:cubicBezTo>
                    <a:cubicBezTo>
                      <a:pt x="5" y="32"/>
                      <a:pt x="4" y="32"/>
                      <a:pt x="3" y="32"/>
                    </a:cubicBezTo>
                    <a:cubicBezTo>
                      <a:pt x="3" y="32"/>
                      <a:pt x="2" y="32"/>
                      <a:pt x="2" y="31"/>
                    </a:cubicBezTo>
                    <a:cubicBezTo>
                      <a:pt x="2" y="30"/>
                      <a:pt x="1" y="29"/>
                      <a:pt x="2" y="28"/>
                    </a:cubicBezTo>
                    <a:cubicBezTo>
                      <a:pt x="3" y="20"/>
                      <a:pt x="2" y="13"/>
                      <a:pt x="1" y="6"/>
                    </a:cubicBezTo>
                    <a:cubicBezTo>
                      <a:pt x="0" y="5"/>
                      <a:pt x="0" y="4"/>
                      <a:pt x="0" y="2"/>
                    </a:cubicBezTo>
                    <a:cubicBezTo>
                      <a:pt x="0" y="2"/>
                      <a:pt x="0" y="1"/>
                      <a:pt x="0" y="1"/>
                    </a:cubicBezTo>
                    <a:cubicBezTo>
                      <a:pt x="1" y="0"/>
                      <a:pt x="1" y="0"/>
                      <a:pt x="2" y="0"/>
                    </a:cubicBezTo>
                    <a:cubicBezTo>
                      <a:pt x="2" y="0"/>
                      <a:pt x="2" y="0"/>
                      <a:pt x="2" y="0"/>
                    </a:cubicBezTo>
                    <a:cubicBezTo>
                      <a:pt x="3" y="1"/>
                      <a:pt x="3" y="1"/>
                      <a:pt x="3" y="2"/>
                    </a:cubicBezTo>
                    <a:cubicBezTo>
                      <a:pt x="4" y="7"/>
                      <a:pt x="4" y="11"/>
                      <a:pt x="5" y="16"/>
                    </a:cubicBezTo>
                    <a:cubicBezTo>
                      <a:pt x="5" y="20"/>
                      <a:pt x="5" y="24"/>
                      <a:pt x="6" y="27"/>
                    </a:cubicBezTo>
                    <a:cubicBezTo>
                      <a:pt x="6" y="28"/>
                      <a:pt x="6" y="29"/>
                      <a:pt x="6"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3" name="Freeform 65"/>
              <p:cNvSpPr/>
              <p:nvPr/>
            </p:nvSpPr>
            <p:spPr bwMode="auto">
              <a:xfrm>
                <a:off x="6719" y="3409"/>
                <a:ext cx="74" cy="11"/>
              </a:xfrm>
              <a:custGeom>
                <a:avLst/>
                <a:gdLst>
                  <a:gd name="T0" fmla="*/ 9 w 32"/>
                  <a:gd name="T1" fmla="*/ 5 h 5"/>
                  <a:gd name="T2" fmla="*/ 1 w 32"/>
                  <a:gd name="T3" fmla="*/ 5 h 5"/>
                  <a:gd name="T4" fmla="*/ 0 w 32"/>
                  <a:gd name="T5" fmla="*/ 4 h 5"/>
                  <a:gd name="T6" fmla="*/ 1 w 32"/>
                  <a:gd name="T7" fmla="*/ 2 h 5"/>
                  <a:gd name="T8" fmla="*/ 3 w 32"/>
                  <a:gd name="T9" fmla="*/ 1 h 5"/>
                  <a:gd name="T10" fmla="*/ 5 w 32"/>
                  <a:gd name="T11" fmla="*/ 1 h 5"/>
                  <a:gd name="T12" fmla="*/ 29 w 32"/>
                  <a:gd name="T13" fmla="*/ 0 h 5"/>
                  <a:gd name="T14" fmla="*/ 31 w 32"/>
                  <a:gd name="T15" fmla="*/ 0 h 5"/>
                  <a:gd name="T16" fmla="*/ 32 w 32"/>
                  <a:gd name="T17" fmla="*/ 1 h 5"/>
                  <a:gd name="T18" fmla="*/ 31 w 32"/>
                  <a:gd name="T19" fmla="*/ 2 h 5"/>
                  <a:gd name="T20" fmla="*/ 16 w 32"/>
                  <a:gd name="T21" fmla="*/ 5 h 5"/>
                  <a:gd name="T22" fmla="*/ 9 w 32"/>
                  <a:gd name="T23" fmla="*/ 5 h 5"/>
                  <a:gd name="T24" fmla="*/ 9 w 32"/>
                  <a:gd name="T2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5">
                    <a:moveTo>
                      <a:pt x="9" y="5"/>
                    </a:moveTo>
                    <a:cubicBezTo>
                      <a:pt x="7" y="5"/>
                      <a:pt x="4" y="5"/>
                      <a:pt x="1" y="5"/>
                    </a:cubicBezTo>
                    <a:cubicBezTo>
                      <a:pt x="1" y="5"/>
                      <a:pt x="0" y="5"/>
                      <a:pt x="0" y="4"/>
                    </a:cubicBezTo>
                    <a:cubicBezTo>
                      <a:pt x="0" y="3"/>
                      <a:pt x="0" y="3"/>
                      <a:pt x="1" y="2"/>
                    </a:cubicBezTo>
                    <a:cubicBezTo>
                      <a:pt x="1" y="2"/>
                      <a:pt x="2" y="1"/>
                      <a:pt x="3" y="1"/>
                    </a:cubicBezTo>
                    <a:cubicBezTo>
                      <a:pt x="3" y="1"/>
                      <a:pt x="4" y="1"/>
                      <a:pt x="5" y="1"/>
                    </a:cubicBezTo>
                    <a:cubicBezTo>
                      <a:pt x="13" y="3"/>
                      <a:pt x="21" y="2"/>
                      <a:pt x="29" y="0"/>
                    </a:cubicBezTo>
                    <a:cubicBezTo>
                      <a:pt x="30" y="0"/>
                      <a:pt x="30" y="0"/>
                      <a:pt x="31" y="0"/>
                    </a:cubicBezTo>
                    <a:cubicBezTo>
                      <a:pt x="31" y="0"/>
                      <a:pt x="32" y="0"/>
                      <a:pt x="32" y="1"/>
                    </a:cubicBezTo>
                    <a:cubicBezTo>
                      <a:pt x="31" y="1"/>
                      <a:pt x="31" y="2"/>
                      <a:pt x="31" y="2"/>
                    </a:cubicBezTo>
                    <a:cubicBezTo>
                      <a:pt x="26" y="3"/>
                      <a:pt x="22" y="5"/>
                      <a:pt x="16" y="5"/>
                    </a:cubicBezTo>
                    <a:cubicBezTo>
                      <a:pt x="14" y="5"/>
                      <a:pt x="12" y="5"/>
                      <a:pt x="9" y="5"/>
                    </a:cubicBezTo>
                    <a:cubicBezTo>
                      <a:pt x="9" y="5"/>
                      <a:pt x="9" y="5"/>
                      <a:pt x="9"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4" name="Freeform 66"/>
              <p:cNvSpPr/>
              <p:nvPr/>
            </p:nvSpPr>
            <p:spPr bwMode="auto">
              <a:xfrm>
                <a:off x="1478" y="3169"/>
                <a:ext cx="7" cy="80"/>
              </a:xfrm>
              <a:custGeom>
                <a:avLst/>
                <a:gdLst>
                  <a:gd name="T0" fmla="*/ 0 w 3"/>
                  <a:gd name="T1" fmla="*/ 35 h 35"/>
                  <a:gd name="T2" fmla="*/ 1 w 3"/>
                  <a:gd name="T3" fmla="*/ 13 h 35"/>
                  <a:gd name="T4" fmla="*/ 2 w 3"/>
                  <a:gd name="T5" fmla="*/ 1 h 35"/>
                  <a:gd name="T6" fmla="*/ 3 w 3"/>
                  <a:gd name="T7" fmla="*/ 0 h 35"/>
                  <a:gd name="T8" fmla="*/ 3 w 3"/>
                  <a:gd name="T9" fmla="*/ 1 h 35"/>
                  <a:gd name="T10" fmla="*/ 3 w 3"/>
                  <a:gd name="T11" fmla="*/ 32 h 35"/>
                  <a:gd name="T12" fmla="*/ 0 w 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3" h="35">
                    <a:moveTo>
                      <a:pt x="0" y="35"/>
                    </a:moveTo>
                    <a:cubicBezTo>
                      <a:pt x="1" y="28"/>
                      <a:pt x="0" y="20"/>
                      <a:pt x="1" y="13"/>
                    </a:cubicBezTo>
                    <a:cubicBezTo>
                      <a:pt x="1" y="9"/>
                      <a:pt x="1" y="5"/>
                      <a:pt x="2" y="1"/>
                    </a:cubicBezTo>
                    <a:cubicBezTo>
                      <a:pt x="2" y="1"/>
                      <a:pt x="2" y="0"/>
                      <a:pt x="3" y="0"/>
                    </a:cubicBezTo>
                    <a:cubicBezTo>
                      <a:pt x="3" y="0"/>
                      <a:pt x="3" y="1"/>
                      <a:pt x="3" y="1"/>
                    </a:cubicBezTo>
                    <a:cubicBezTo>
                      <a:pt x="3" y="11"/>
                      <a:pt x="3" y="21"/>
                      <a:pt x="3" y="32"/>
                    </a:cubicBezTo>
                    <a:cubicBezTo>
                      <a:pt x="3" y="33"/>
                      <a:pt x="2" y="34"/>
                      <a:pt x="0" y="3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5" name="Freeform 67"/>
              <p:cNvSpPr/>
              <p:nvPr/>
            </p:nvSpPr>
            <p:spPr bwMode="auto">
              <a:xfrm>
                <a:off x="6828" y="3215"/>
                <a:ext cx="9" cy="60"/>
              </a:xfrm>
              <a:custGeom>
                <a:avLst/>
                <a:gdLst>
                  <a:gd name="T0" fmla="*/ 0 w 4"/>
                  <a:gd name="T1" fmla="*/ 11 h 26"/>
                  <a:gd name="T2" fmla="*/ 1 w 4"/>
                  <a:gd name="T3" fmla="*/ 1 h 26"/>
                  <a:gd name="T4" fmla="*/ 2 w 4"/>
                  <a:gd name="T5" fmla="*/ 0 h 26"/>
                  <a:gd name="T6" fmla="*/ 4 w 4"/>
                  <a:gd name="T7" fmla="*/ 1 h 26"/>
                  <a:gd name="T8" fmla="*/ 4 w 4"/>
                  <a:gd name="T9" fmla="*/ 3 h 26"/>
                  <a:gd name="T10" fmla="*/ 4 w 4"/>
                  <a:gd name="T11" fmla="*/ 5 h 26"/>
                  <a:gd name="T12" fmla="*/ 4 w 4"/>
                  <a:gd name="T13" fmla="*/ 25 h 26"/>
                  <a:gd name="T14" fmla="*/ 3 w 4"/>
                  <a:gd name="T15" fmla="*/ 26 h 26"/>
                  <a:gd name="T16" fmla="*/ 2 w 4"/>
                  <a:gd name="T17" fmla="*/ 25 h 26"/>
                  <a:gd name="T18" fmla="*/ 1 w 4"/>
                  <a:gd name="T19" fmla="*/ 17 h 26"/>
                  <a:gd name="T20" fmla="*/ 1 w 4"/>
                  <a:gd name="T21" fmla="*/ 11 h 26"/>
                  <a:gd name="T22" fmla="*/ 0 w 4"/>
                  <a:gd name="T23"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26">
                    <a:moveTo>
                      <a:pt x="0" y="11"/>
                    </a:moveTo>
                    <a:cubicBezTo>
                      <a:pt x="0" y="8"/>
                      <a:pt x="0" y="5"/>
                      <a:pt x="1" y="1"/>
                    </a:cubicBezTo>
                    <a:cubicBezTo>
                      <a:pt x="1" y="1"/>
                      <a:pt x="1" y="0"/>
                      <a:pt x="2" y="0"/>
                    </a:cubicBezTo>
                    <a:cubicBezTo>
                      <a:pt x="3" y="0"/>
                      <a:pt x="3" y="1"/>
                      <a:pt x="4" y="1"/>
                    </a:cubicBezTo>
                    <a:cubicBezTo>
                      <a:pt x="4" y="2"/>
                      <a:pt x="4" y="2"/>
                      <a:pt x="4" y="3"/>
                    </a:cubicBezTo>
                    <a:cubicBezTo>
                      <a:pt x="4" y="3"/>
                      <a:pt x="4" y="4"/>
                      <a:pt x="4" y="5"/>
                    </a:cubicBezTo>
                    <a:cubicBezTo>
                      <a:pt x="3" y="11"/>
                      <a:pt x="3" y="18"/>
                      <a:pt x="4" y="25"/>
                    </a:cubicBezTo>
                    <a:cubicBezTo>
                      <a:pt x="4" y="25"/>
                      <a:pt x="3" y="26"/>
                      <a:pt x="3" y="26"/>
                    </a:cubicBezTo>
                    <a:cubicBezTo>
                      <a:pt x="3" y="26"/>
                      <a:pt x="2" y="26"/>
                      <a:pt x="2" y="25"/>
                    </a:cubicBezTo>
                    <a:cubicBezTo>
                      <a:pt x="1" y="23"/>
                      <a:pt x="1" y="20"/>
                      <a:pt x="1" y="17"/>
                    </a:cubicBezTo>
                    <a:cubicBezTo>
                      <a:pt x="0" y="15"/>
                      <a:pt x="1" y="13"/>
                      <a:pt x="1" y="11"/>
                    </a:cubicBezTo>
                    <a:cubicBezTo>
                      <a:pt x="1" y="11"/>
                      <a:pt x="0" y="11"/>
                      <a:pt x="0" y="1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6" name="Freeform 68"/>
              <p:cNvSpPr/>
              <p:nvPr/>
            </p:nvSpPr>
            <p:spPr bwMode="auto">
              <a:xfrm>
                <a:off x="1453" y="3171"/>
                <a:ext cx="4" cy="120"/>
              </a:xfrm>
              <a:custGeom>
                <a:avLst/>
                <a:gdLst>
                  <a:gd name="T0" fmla="*/ 1 w 2"/>
                  <a:gd name="T1" fmla="*/ 52 h 52"/>
                  <a:gd name="T2" fmla="*/ 1 w 2"/>
                  <a:gd name="T3" fmla="*/ 51 h 52"/>
                  <a:gd name="T4" fmla="*/ 0 w 2"/>
                  <a:gd name="T5" fmla="*/ 32 h 52"/>
                  <a:gd name="T6" fmla="*/ 0 w 2"/>
                  <a:gd name="T7" fmla="*/ 10 h 52"/>
                  <a:gd name="T8" fmla="*/ 0 w 2"/>
                  <a:gd name="T9" fmla="*/ 1 h 52"/>
                  <a:gd name="T10" fmla="*/ 1 w 2"/>
                  <a:gd name="T11" fmla="*/ 0 h 52"/>
                  <a:gd name="T12" fmla="*/ 2 w 2"/>
                  <a:gd name="T13" fmla="*/ 1 h 52"/>
                  <a:gd name="T14" fmla="*/ 2 w 2"/>
                  <a:gd name="T15" fmla="*/ 4 h 52"/>
                  <a:gd name="T16" fmla="*/ 2 w 2"/>
                  <a:gd name="T17" fmla="*/ 49 h 52"/>
                  <a:gd name="T18" fmla="*/ 1 w 2"/>
                  <a:gd name="T19"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52">
                    <a:moveTo>
                      <a:pt x="1" y="52"/>
                    </a:moveTo>
                    <a:cubicBezTo>
                      <a:pt x="1" y="51"/>
                      <a:pt x="1" y="51"/>
                      <a:pt x="1" y="51"/>
                    </a:cubicBezTo>
                    <a:cubicBezTo>
                      <a:pt x="1" y="45"/>
                      <a:pt x="0" y="38"/>
                      <a:pt x="0" y="32"/>
                    </a:cubicBezTo>
                    <a:cubicBezTo>
                      <a:pt x="0" y="24"/>
                      <a:pt x="0" y="17"/>
                      <a:pt x="0" y="10"/>
                    </a:cubicBezTo>
                    <a:cubicBezTo>
                      <a:pt x="0" y="7"/>
                      <a:pt x="0" y="4"/>
                      <a:pt x="0" y="1"/>
                    </a:cubicBezTo>
                    <a:cubicBezTo>
                      <a:pt x="0" y="1"/>
                      <a:pt x="1" y="1"/>
                      <a:pt x="1" y="0"/>
                    </a:cubicBezTo>
                    <a:cubicBezTo>
                      <a:pt x="2" y="1"/>
                      <a:pt x="2" y="1"/>
                      <a:pt x="2" y="1"/>
                    </a:cubicBezTo>
                    <a:cubicBezTo>
                      <a:pt x="2" y="2"/>
                      <a:pt x="2" y="3"/>
                      <a:pt x="2" y="4"/>
                    </a:cubicBezTo>
                    <a:cubicBezTo>
                      <a:pt x="2" y="19"/>
                      <a:pt x="2" y="34"/>
                      <a:pt x="2" y="49"/>
                    </a:cubicBezTo>
                    <a:cubicBezTo>
                      <a:pt x="2" y="50"/>
                      <a:pt x="1" y="51"/>
                      <a:pt x="1" y="5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7" name="Freeform 69"/>
              <p:cNvSpPr/>
              <p:nvPr/>
            </p:nvSpPr>
            <p:spPr bwMode="auto">
              <a:xfrm>
                <a:off x="6911" y="3411"/>
                <a:ext cx="11" cy="70"/>
              </a:xfrm>
              <a:custGeom>
                <a:avLst/>
                <a:gdLst>
                  <a:gd name="T0" fmla="*/ 4 w 5"/>
                  <a:gd name="T1" fmla="*/ 0 h 30"/>
                  <a:gd name="T2" fmla="*/ 5 w 5"/>
                  <a:gd name="T3" fmla="*/ 1 h 30"/>
                  <a:gd name="T4" fmla="*/ 3 w 5"/>
                  <a:gd name="T5" fmla="*/ 29 h 30"/>
                  <a:gd name="T6" fmla="*/ 2 w 5"/>
                  <a:gd name="T7" fmla="*/ 30 h 30"/>
                  <a:gd name="T8" fmla="*/ 0 w 5"/>
                  <a:gd name="T9" fmla="*/ 28 h 30"/>
                  <a:gd name="T10" fmla="*/ 2 w 5"/>
                  <a:gd name="T11" fmla="*/ 2 h 30"/>
                  <a:gd name="T12" fmla="*/ 4 w 5"/>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5" h="30">
                    <a:moveTo>
                      <a:pt x="4" y="0"/>
                    </a:moveTo>
                    <a:cubicBezTo>
                      <a:pt x="4" y="0"/>
                      <a:pt x="5" y="0"/>
                      <a:pt x="5" y="1"/>
                    </a:cubicBezTo>
                    <a:cubicBezTo>
                      <a:pt x="5" y="10"/>
                      <a:pt x="5" y="19"/>
                      <a:pt x="3" y="29"/>
                    </a:cubicBezTo>
                    <a:cubicBezTo>
                      <a:pt x="3" y="29"/>
                      <a:pt x="2" y="30"/>
                      <a:pt x="2" y="30"/>
                    </a:cubicBezTo>
                    <a:cubicBezTo>
                      <a:pt x="1" y="30"/>
                      <a:pt x="0" y="29"/>
                      <a:pt x="0" y="28"/>
                    </a:cubicBezTo>
                    <a:cubicBezTo>
                      <a:pt x="2" y="20"/>
                      <a:pt x="2" y="11"/>
                      <a:pt x="2" y="2"/>
                    </a:cubicBezTo>
                    <a:cubicBezTo>
                      <a:pt x="2" y="1"/>
                      <a:pt x="3" y="0"/>
                      <a:pt x="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8" name="Freeform 70"/>
              <p:cNvSpPr/>
              <p:nvPr/>
            </p:nvSpPr>
            <p:spPr bwMode="auto">
              <a:xfrm>
                <a:off x="5262" y="2401"/>
                <a:ext cx="51" cy="17"/>
              </a:xfrm>
              <a:custGeom>
                <a:avLst/>
                <a:gdLst>
                  <a:gd name="T0" fmla="*/ 18 w 22"/>
                  <a:gd name="T1" fmla="*/ 7 h 7"/>
                  <a:gd name="T2" fmla="*/ 13 w 22"/>
                  <a:gd name="T3" fmla="*/ 7 h 7"/>
                  <a:gd name="T4" fmla="*/ 5 w 22"/>
                  <a:gd name="T5" fmla="*/ 5 h 7"/>
                  <a:gd name="T6" fmla="*/ 1 w 22"/>
                  <a:gd name="T7" fmla="*/ 5 h 7"/>
                  <a:gd name="T8" fmla="*/ 0 w 22"/>
                  <a:gd name="T9" fmla="*/ 3 h 7"/>
                  <a:gd name="T10" fmla="*/ 2 w 22"/>
                  <a:gd name="T11" fmla="*/ 0 h 7"/>
                  <a:gd name="T12" fmla="*/ 3 w 22"/>
                  <a:gd name="T13" fmla="*/ 0 h 7"/>
                  <a:gd name="T14" fmla="*/ 12 w 22"/>
                  <a:gd name="T15" fmla="*/ 3 h 7"/>
                  <a:gd name="T16" fmla="*/ 20 w 22"/>
                  <a:gd name="T17" fmla="*/ 3 h 7"/>
                  <a:gd name="T18" fmla="*/ 21 w 22"/>
                  <a:gd name="T19" fmla="*/ 4 h 7"/>
                  <a:gd name="T20" fmla="*/ 22 w 22"/>
                  <a:gd name="T21" fmla="*/ 5 h 7"/>
                  <a:gd name="T22" fmla="*/ 21 w 22"/>
                  <a:gd name="T23" fmla="*/ 7 h 7"/>
                  <a:gd name="T24" fmla="*/ 18 w 22"/>
                  <a:gd name="T25" fmla="*/ 7 h 7"/>
                  <a:gd name="T26" fmla="*/ 18 w 22"/>
                  <a:gd name="T2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 h="7">
                    <a:moveTo>
                      <a:pt x="18" y="7"/>
                    </a:moveTo>
                    <a:cubicBezTo>
                      <a:pt x="16" y="7"/>
                      <a:pt x="14" y="7"/>
                      <a:pt x="13" y="7"/>
                    </a:cubicBezTo>
                    <a:cubicBezTo>
                      <a:pt x="10" y="5"/>
                      <a:pt x="8" y="5"/>
                      <a:pt x="5" y="5"/>
                    </a:cubicBezTo>
                    <a:cubicBezTo>
                      <a:pt x="3" y="5"/>
                      <a:pt x="2" y="5"/>
                      <a:pt x="1" y="5"/>
                    </a:cubicBezTo>
                    <a:cubicBezTo>
                      <a:pt x="0" y="5"/>
                      <a:pt x="0" y="4"/>
                      <a:pt x="0" y="3"/>
                    </a:cubicBezTo>
                    <a:cubicBezTo>
                      <a:pt x="0" y="2"/>
                      <a:pt x="1" y="1"/>
                      <a:pt x="2" y="0"/>
                    </a:cubicBezTo>
                    <a:cubicBezTo>
                      <a:pt x="2" y="0"/>
                      <a:pt x="3" y="0"/>
                      <a:pt x="3" y="0"/>
                    </a:cubicBezTo>
                    <a:cubicBezTo>
                      <a:pt x="6" y="3"/>
                      <a:pt x="9" y="2"/>
                      <a:pt x="12" y="3"/>
                    </a:cubicBezTo>
                    <a:cubicBezTo>
                      <a:pt x="14" y="4"/>
                      <a:pt x="17" y="4"/>
                      <a:pt x="20" y="3"/>
                    </a:cubicBezTo>
                    <a:cubicBezTo>
                      <a:pt x="20" y="3"/>
                      <a:pt x="21" y="3"/>
                      <a:pt x="21" y="4"/>
                    </a:cubicBezTo>
                    <a:cubicBezTo>
                      <a:pt x="21" y="4"/>
                      <a:pt x="22" y="4"/>
                      <a:pt x="22" y="5"/>
                    </a:cubicBezTo>
                    <a:cubicBezTo>
                      <a:pt x="22" y="6"/>
                      <a:pt x="22" y="7"/>
                      <a:pt x="21" y="7"/>
                    </a:cubicBezTo>
                    <a:cubicBezTo>
                      <a:pt x="20" y="7"/>
                      <a:pt x="19" y="7"/>
                      <a:pt x="18" y="7"/>
                    </a:cubicBezTo>
                    <a:cubicBezTo>
                      <a:pt x="18" y="7"/>
                      <a:pt x="18" y="7"/>
                      <a:pt x="18" y="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9" name="Freeform 71"/>
              <p:cNvSpPr/>
              <p:nvPr/>
            </p:nvSpPr>
            <p:spPr bwMode="auto">
              <a:xfrm>
                <a:off x="7243" y="3243"/>
                <a:ext cx="14" cy="73"/>
              </a:xfrm>
              <a:custGeom>
                <a:avLst/>
                <a:gdLst>
                  <a:gd name="T0" fmla="*/ 2 w 6"/>
                  <a:gd name="T1" fmla="*/ 32 h 32"/>
                  <a:gd name="T2" fmla="*/ 2 w 6"/>
                  <a:gd name="T3" fmla="*/ 13 h 32"/>
                  <a:gd name="T4" fmla="*/ 1 w 6"/>
                  <a:gd name="T5" fmla="*/ 7 h 32"/>
                  <a:gd name="T6" fmla="*/ 3 w 6"/>
                  <a:gd name="T7" fmla="*/ 1 h 32"/>
                  <a:gd name="T8" fmla="*/ 4 w 6"/>
                  <a:gd name="T9" fmla="*/ 0 h 32"/>
                  <a:gd name="T10" fmla="*/ 5 w 6"/>
                  <a:gd name="T11" fmla="*/ 1 h 32"/>
                  <a:gd name="T12" fmla="*/ 6 w 6"/>
                  <a:gd name="T13" fmla="*/ 3 h 32"/>
                  <a:gd name="T14" fmla="*/ 4 w 6"/>
                  <a:gd name="T15" fmla="*/ 18 h 32"/>
                  <a:gd name="T16" fmla="*/ 3 w 6"/>
                  <a:gd name="T17" fmla="*/ 29 h 32"/>
                  <a:gd name="T18" fmla="*/ 2 w 6"/>
                  <a:gd name="T19" fmla="*/ 3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32">
                    <a:moveTo>
                      <a:pt x="2" y="32"/>
                    </a:moveTo>
                    <a:cubicBezTo>
                      <a:pt x="1" y="25"/>
                      <a:pt x="2" y="19"/>
                      <a:pt x="2" y="13"/>
                    </a:cubicBezTo>
                    <a:cubicBezTo>
                      <a:pt x="2" y="11"/>
                      <a:pt x="2" y="9"/>
                      <a:pt x="1" y="7"/>
                    </a:cubicBezTo>
                    <a:cubicBezTo>
                      <a:pt x="0" y="5"/>
                      <a:pt x="1" y="3"/>
                      <a:pt x="3" y="1"/>
                    </a:cubicBezTo>
                    <a:cubicBezTo>
                      <a:pt x="3" y="0"/>
                      <a:pt x="4" y="0"/>
                      <a:pt x="4" y="0"/>
                    </a:cubicBezTo>
                    <a:cubicBezTo>
                      <a:pt x="5" y="0"/>
                      <a:pt x="5" y="1"/>
                      <a:pt x="5" y="1"/>
                    </a:cubicBezTo>
                    <a:cubicBezTo>
                      <a:pt x="6" y="2"/>
                      <a:pt x="6" y="2"/>
                      <a:pt x="6" y="3"/>
                    </a:cubicBezTo>
                    <a:cubicBezTo>
                      <a:pt x="5" y="8"/>
                      <a:pt x="4" y="13"/>
                      <a:pt x="4" y="18"/>
                    </a:cubicBezTo>
                    <a:cubicBezTo>
                      <a:pt x="3" y="22"/>
                      <a:pt x="3" y="25"/>
                      <a:pt x="3" y="29"/>
                    </a:cubicBezTo>
                    <a:cubicBezTo>
                      <a:pt x="3" y="30"/>
                      <a:pt x="2" y="31"/>
                      <a:pt x="2" y="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0" name="Freeform 72"/>
              <p:cNvSpPr/>
              <p:nvPr/>
            </p:nvSpPr>
            <p:spPr bwMode="auto">
              <a:xfrm>
                <a:off x="6163" y="3245"/>
                <a:ext cx="9" cy="85"/>
              </a:xfrm>
              <a:custGeom>
                <a:avLst/>
                <a:gdLst>
                  <a:gd name="T0" fmla="*/ 1 w 4"/>
                  <a:gd name="T1" fmla="*/ 0 h 37"/>
                  <a:gd name="T2" fmla="*/ 2 w 4"/>
                  <a:gd name="T3" fmla="*/ 2 h 37"/>
                  <a:gd name="T4" fmla="*/ 2 w 4"/>
                  <a:gd name="T5" fmla="*/ 11 h 37"/>
                  <a:gd name="T6" fmla="*/ 3 w 4"/>
                  <a:gd name="T7" fmla="*/ 23 h 37"/>
                  <a:gd name="T8" fmla="*/ 3 w 4"/>
                  <a:gd name="T9" fmla="*/ 35 h 37"/>
                  <a:gd name="T10" fmla="*/ 2 w 4"/>
                  <a:gd name="T11" fmla="*/ 36 h 37"/>
                  <a:gd name="T12" fmla="*/ 1 w 4"/>
                  <a:gd name="T13" fmla="*/ 35 h 37"/>
                  <a:gd name="T14" fmla="*/ 1 w 4"/>
                  <a:gd name="T15" fmla="*/ 34 h 37"/>
                  <a:gd name="T16" fmla="*/ 0 w 4"/>
                  <a:gd name="T17" fmla="*/ 33 h 37"/>
                  <a:gd name="T18" fmla="*/ 0 w 4"/>
                  <a:gd name="T19" fmla="*/ 2 h 37"/>
                  <a:gd name="T20" fmla="*/ 1 w 4"/>
                  <a:gd name="T21"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 h="37">
                    <a:moveTo>
                      <a:pt x="1" y="0"/>
                    </a:moveTo>
                    <a:cubicBezTo>
                      <a:pt x="2" y="1"/>
                      <a:pt x="2" y="2"/>
                      <a:pt x="2" y="2"/>
                    </a:cubicBezTo>
                    <a:cubicBezTo>
                      <a:pt x="2" y="5"/>
                      <a:pt x="2" y="8"/>
                      <a:pt x="2" y="11"/>
                    </a:cubicBezTo>
                    <a:cubicBezTo>
                      <a:pt x="2" y="15"/>
                      <a:pt x="2" y="19"/>
                      <a:pt x="3" y="23"/>
                    </a:cubicBezTo>
                    <a:cubicBezTo>
                      <a:pt x="4" y="27"/>
                      <a:pt x="3" y="31"/>
                      <a:pt x="3" y="35"/>
                    </a:cubicBezTo>
                    <a:cubicBezTo>
                      <a:pt x="3" y="35"/>
                      <a:pt x="3" y="36"/>
                      <a:pt x="2" y="36"/>
                    </a:cubicBezTo>
                    <a:cubicBezTo>
                      <a:pt x="2" y="37"/>
                      <a:pt x="1" y="36"/>
                      <a:pt x="1" y="35"/>
                    </a:cubicBezTo>
                    <a:cubicBezTo>
                      <a:pt x="1" y="35"/>
                      <a:pt x="1" y="34"/>
                      <a:pt x="1" y="34"/>
                    </a:cubicBezTo>
                    <a:cubicBezTo>
                      <a:pt x="0" y="34"/>
                      <a:pt x="0" y="34"/>
                      <a:pt x="0" y="33"/>
                    </a:cubicBezTo>
                    <a:cubicBezTo>
                      <a:pt x="1" y="23"/>
                      <a:pt x="0" y="12"/>
                      <a:pt x="0" y="2"/>
                    </a:cubicBezTo>
                    <a:cubicBezTo>
                      <a:pt x="0" y="1"/>
                      <a:pt x="1" y="1"/>
                      <a:pt x="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1" name="Freeform 73"/>
              <p:cNvSpPr/>
              <p:nvPr/>
            </p:nvSpPr>
            <p:spPr bwMode="auto">
              <a:xfrm>
                <a:off x="5124" y="3238"/>
                <a:ext cx="14" cy="53"/>
              </a:xfrm>
              <a:custGeom>
                <a:avLst/>
                <a:gdLst>
                  <a:gd name="T0" fmla="*/ 3 w 6"/>
                  <a:gd name="T1" fmla="*/ 23 h 23"/>
                  <a:gd name="T2" fmla="*/ 2 w 6"/>
                  <a:gd name="T3" fmla="*/ 15 h 23"/>
                  <a:gd name="T4" fmla="*/ 0 w 6"/>
                  <a:gd name="T5" fmla="*/ 7 h 23"/>
                  <a:gd name="T6" fmla="*/ 1 w 6"/>
                  <a:gd name="T7" fmla="*/ 2 h 23"/>
                  <a:gd name="T8" fmla="*/ 3 w 6"/>
                  <a:gd name="T9" fmla="*/ 0 h 23"/>
                  <a:gd name="T10" fmla="*/ 4 w 6"/>
                  <a:gd name="T11" fmla="*/ 1 h 23"/>
                  <a:gd name="T12" fmla="*/ 5 w 6"/>
                  <a:gd name="T13" fmla="*/ 8 h 23"/>
                  <a:gd name="T14" fmla="*/ 4 w 6"/>
                  <a:gd name="T15" fmla="*/ 22 h 23"/>
                  <a:gd name="T16" fmla="*/ 3 w 6"/>
                  <a:gd name="T17" fmla="*/ 2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23">
                    <a:moveTo>
                      <a:pt x="3" y="23"/>
                    </a:moveTo>
                    <a:cubicBezTo>
                      <a:pt x="3" y="20"/>
                      <a:pt x="2" y="17"/>
                      <a:pt x="2" y="15"/>
                    </a:cubicBezTo>
                    <a:cubicBezTo>
                      <a:pt x="1" y="12"/>
                      <a:pt x="1" y="9"/>
                      <a:pt x="0" y="7"/>
                    </a:cubicBezTo>
                    <a:cubicBezTo>
                      <a:pt x="0" y="5"/>
                      <a:pt x="1" y="3"/>
                      <a:pt x="1" y="2"/>
                    </a:cubicBezTo>
                    <a:cubicBezTo>
                      <a:pt x="1" y="1"/>
                      <a:pt x="2" y="0"/>
                      <a:pt x="3" y="0"/>
                    </a:cubicBezTo>
                    <a:cubicBezTo>
                      <a:pt x="3" y="1"/>
                      <a:pt x="4" y="1"/>
                      <a:pt x="4" y="1"/>
                    </a:cubicBezTo>
                    <a:cubicBezTo>
                      <a:pt x="4" y="3"/>
                      <a:pt x="4" y="6"/>
                      <a:pt x="5" y="8"/>
                    </a:cubicBezTo>
                    <a:cubicBezTo>
                      <a:pt x="6" y="13"/>
                      <a:pt x="5" y="17"/>
                      <a:pt x="4" y="22"/>
                    </a:cubicBezTo>
                    <a:cubicBezTo>
                      <a:pt x="4" y="23"/>
                      <a:pt x="4" y="23"/>
                      <a:pt x="3"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2" name="Freeform 74"/>
              <p:cNvSpPr/>
              <p:nvPr/>
            </p:nvSpPr>
            <p:spPr bwMode="auto">
              <a:xfrm>
                <a:off x="5255" y="2972"/>
                <a:ext cx="14" cy="53"/>
              </a:xfrm>
              <a:custGeom>
                <a:avLst/>
                <a:gdLst>
                  <a:gd name="T0" fmla="*/ 0 w 6"/>
                  <a:gd name="T1" fmla="*/ 23 h 23"/>
                  <a:gd name="T2" fmla="*/ 1 w 6"/>
                  <a:gd name="T3" fmla="*/ 9 h 23"/>
                  <a:gd name="T4" fmla="*/ 1 w 6"/>
                  <a:gd name="T5" fmla="*/ 0 h 23"/>
                  <a:gd name="T6" fmla="*/ 5 w 6"/>
                  <a:gd name="T7" fmla="*/ 1 h 23"/>
                  <a:gd name="T8" fmla="*/ 4 w 6"/>
                  <a:gd name="T9" fmla="*/ 1 h 23"/>
                  <a:gd name="T10" fmla="*/ 5 w 6"/>
                  <a:gd name="T11" fmla="*/ 9 h 23"/>
                  <a:gd name="T12" fmla="*/ 3 w 6"/>
                  <a:gd name="T13" fmla="*/ 18 h 23"/>
                  <a:gd name="T14" fmla="*/ 3 w 6"/>
                  <a:gd name="T15" fmla="*/ 20 h 23"/>
                  <a:gd name="T16" fmla="*/ 0 w 6"/>
                  <a:gd name="T17" fmla="*/ 2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23">
                    <a:moveTo>
                      <a:pt x="0" y="23"/>
                    </a:moveTo>
                    <a:cubicBezTo>
                      <a:pt x="1" y="18"/>
                      <a:pt x="1" y="14"/>
                      <a:pt x="1" y="9"/>
                    </a:cubicBezTo>
                    <a:cubicBezTo>
                      <a:pt x="1" y="6"/>
                      <a:pt x="0" y="3"/>
                      <a:pt x="1" y="0"/>
                    </a:cubicBezTo>
                    <a:cubicBezTo>
                      <a:pt x="3" y="0"/>
                      <a:pt x="3" y="0"/>
                      <a:pt x="5" y="1"/>
                    </a:cubicBezTo>
                    <a:cubicBezTo>
                      <a:pt x="5" y="1"/>
                      <a:pt x="4" y="1"/>
                      <a:pt x="4" y="1"/>
                    </a:cubicBezTo>
                    <a:cubicBezTo>
                      <a:pt x="4" y="4"/>
                      <a:pt x="4" y="7"/>
                      <a:pt x="5" y="9"/>
                    </a:cubicBezTo>
                    <a:cubicBezTo>
                      <a:pt x="6" y="12"/>
                      <a:pt x="6" y="15"/>
                      <a:pt x="3" y="18"/>
                    </a:cubicBezTo>
                    <a:cubicBezTo>
                      <a:pt x="3" y="18"/>
                      <a:pt x="3" y="19"/>
                      <a:pt x="3" y="20"/>
                    </a:cubicBezTo>
                    <a:cubicBezTo>
                      <a:pt x="3" y="22"/>
                      <a:pt x="3" y="22"/>
                      <a:pt x="0"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3" name="Freeform 75"/>
              <p:cNvSpPr/>
              <p:nvPr/>
            </p:nvSpPr>
            <p:spPr bwMode="auto">
              <a:xfrm>
                <a:off x="6632" y="3148"/>
                <a:ext cx="11" cy="78"/>
              </a:xfrm>
              <a:custGeom>
                <a:avLst/>
                <a:gdLst>
                  <a:gd name="T0" fmla="*/ 5 w 5"/>
                  <a:gd name="T1" fmla="*/ 0 h 34"/>
                  <a:gd name="T2" fmla="*/ 3 w 5"/>
                  <a:gd name="T3" fmla="*/ 18 h 34"/>
                  <a:gd name="T4" fmla="*/ 3 w 5"/>
                  <a:gd name="T5" fmla="*/ 32 h 34"/>
                  <a:gd name="T6" fmla="*/ 1 w 5"/>
                  <a:gd name="T7" fmla="*/ 34 h 34"/>
                  <a:gd name="T8" fmla="*/ 0 w 5"/>
                  <a:gd name="T9" fmla="*/ 33 h 34"/>
                  <a:gd name="T10" fmla="*/ 1 w 5"/>
                  <a:gd name="T11" fmla="*/ 20 h 34"/>
                  <a:gd name="T12" fmla="*/ 2 w 5"/>
                  <a:gd name="T13" fmla="*/ 9 h 34"/>
                  <a:gd name="T14" fmla="*/ 5 w 5"/>
                  <a:gd name="T15" fmla="*/ 0 h 34"/>
                  <a:gd name="T16" fmla="*/ 5 w 5"/>
                  <a:gd name="T17"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34">
                    <a:moveTo>
                      <a:pt x="5" y="0"/>
                    </a:moveTo>
                    <a:cubicBezTo>
                      <a:pt x="4" y="6"/>
                      <a:pt x="4" y="12"/>
                      <a:pt x="3" y="18"/>
                    </a:cubicBezTo>
                    <a:cubicBezTo>
                      <a:pt x="3" y="23"/>
                      <a:pt x="2" y="27"/>
                      <a:pt x="3" y="32"/>
                    </a:cubicBezTo>
                    <a:cubicBezTo>
                      <a:pt x="3" y="33"/>
                      <a:pt x="2" y="34"/>
                      <a:pt x="1" y="34"/>
                    </a:cubicBezTo>
                    <a:cubicBezTo>
                      <a:pt x="1" y="34"/>
                      <a:pt x="0" y="33"/>
                      <a:pt x="0" y="33"/>
                    </a:cubicBezTo>
                    <a:cubicBezTo>
                      <a:pt x="1" y="28"/>
                      <a:pt x="0" y="24"/>
                      <a:pt x="1" y="20"/>
                    </a:cubicBezTo>
                    <a:cubicBezTo>
                      <a:pt x="1" y="17"/>
                      <a:pt x="2" y="13"/>
                      <a:pt x="2" y="9"/>
                    </a:cubicBezTo>
                    <a:cubicBezTo>
                      <a:pt x="2" y="6"/>
                      <a:pt x="4" y="3"/>
                      <a:pt x="5" y="0"/>
                    </a:cubicBezTo>
                    <a:cubicBezTo>
                      <a:pt x="5" y="0"/>
                      <a:pt x="5" y="0"/>
                      <a:pt x="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4" name="Freeform 76"/>
              <p:cNvSpPr/>
              <p:nvPr/>
            </p:nvSpPr>
            <p:spPr bwMode="auto">
              <a:xfrm>
                <a:off x="5969" y="2690"/>
                <a:ext cx="9" cy="65"/>
              </a:xfrm>
              <a:custGeom>
                <a:avLst/>
                <a:gdLst>
                  <a:gd name="T0" fmla="*/ 3 w 4"/>
                  <a:gd name="T1" fmla="*/ 16 h 28"/>
                  <a:gd name="T2" fmla="*/ 3 w 4"/>
                  <a:gd name="T3" fmla="*/ 27 h 28"/>
                  <a:gd name="T4" fmla="*/ 2 w 4"/>
                  <a:gd name="T5" fmla="*/ 27 h 28"/>
                  <a:gd name="T6" fmla="*/ 2 w 4"/>
                  <a:gd name="T7" fmla="*/ 27 h 28"/>
                  <a:gd name="T8" fmla="*/ 1 w 4"/>
                  <a:gd name="T9" fmla="*/ 22 h 28"/>
                  <a:gd name="T10" fmla="*/ 0 w 4"/>
                  <a:gd name="T11" fmla="*/ 5 h 28"/>
                  <a:gd name="T12" fmla="*/ 0 w 4"/>
                  <a:gd name="T13" fmla="*/ 1 h 28"/>
                  <a:gd name="T14" fmla="*/ 1 w 4"/>
                  <a:gd name="T15" fmla="*/ 1 h 28"/>
                  <a:gd name="T16" fmla="*/ 2 w 4"/>
                  <a:gd name="T17" fmla="*/ 1 h 28"/>
                  <a:gd name="T18" fmla="*/ 3 w 4"/>
                  <a:gd name="T19" fmla="*/ 5 h 28"/>
                  <a:gd name="T20" fmla="*/ 3 w 4"/>
                  <a:gd name="T21" fmla="*/ 16 h 28"/>
                  <a:gd name="T22" fmla="*/ 3 w 4"/>
                  <a:gd name="T23" fmla="*/ 16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28">
                    <a:moveTo>
                      <a:pt x="3" y="16"/>
                    </a:moveTo>
                    <a:cubicBezTo>
                      <a:pt x="3" y="20"/>
                      <a:pt x="4" y="23"/>
                      <a:pt x="3" y="27"/>
                    </a:cubicBezTo>
                    <a:cubicBezTo>
                      <a:pt x="3" y="27"/>
                      <a:pt x="3" y="28"/>
                      <a:pt x="2" y="27"/>
                    </a:cubicBezTo>
                    <a:cubicBezTo>
                      <a:pt x="2" y="27"/>
                      <a:pt x="2" y="27"/>
                      <a:pt x="2" y="27"/>
                    </a:cubicBezTo>
                    <a:cubicBezTo>
                      <a:pt x="2" y="25"/>
                      <a:pt x="1" y="24"/>
                      <a:pt x="1" y="22"/>
                    </a:cubicBezTo>
                    <a:cubicBezTo>
                      <a:pt x="1" y="16"/>
                      <a:pt x="1" y="11"/>
                      <a:pt x="0" y="5"/>
                    </a:cubicBezTo>
                    <a:cubicBezTo>
                      <a:pt x="0" y="4"/>
                      <a:pt x="0" y="3"/>
                      <a:pt x="0" y="1"/>
                    </a:cubicBezTo>
                    <a:cubicBezTo>
                      <a:pt x="0" y="1"/>
                      <a:pt x="1" y="0"/>
                      <a:pt x="1" y="1"/>
                    </a:cubicBezTo>
                    <a:cubicBezTo>
                      <a:pt x="2" y="1"/>
                      <a:pt x="2" y="1"/>
                      <a:pt x="2" y="1"/>
                    </a:cubicBezTo>
                    <a:cubicBezTo>
                      <a:pt x="2" y="2"/>
                      <a:pt x="3" y="3"/>
                      <a:pt x="3" y="5"/>
                    </a:cubicBezTo>
                    <a:cubicBezTo>
                      <a:pt x="3" y="8"/>
                      <a:pt x="3" y="12"/>
                      <a:pt x="3" y="16"/>
                    </a:cubicBezTo>
                    <a:cubicBezTo>
                      <a:pt x="3" y="16"/>
                      <a:pt x="3" y="16"/>
                      <a:pt x="3"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5" name="Freeform 77"/>
              <p:cNvSpPr/>
              <p:nvPr/>
            </p:nvSpPr>
            <p:spPr bwMode="auto">
              <a:xfrm>
                <a:off x="5904" y="2706"/>
                <a:ext cx="9" cy="58"/>
              </a:xfrm>
              <a:custGeom>
                <a:avLst/>
                <a:gdLst>
                  <a:gd name="T0" fmla="*/ 4 w 4"/>
                  <a:gd name="T1" fmla="*/ 25 h 25"/>
                  <a:gd name="T2" fmla="*/ 1 w 4"/>
                  <a:gd name="T3" fmla="*/ 23 h 25"/>
                  <a:gd name="T4" fmla="*/ 1 w 4"/>
                  <a:gd name="T5" fmla="*/ 1 h 25"/>
                  <a:gd name="T6" fmla="*/ 1 w 4"/>
                  <a:gd name="T7" fmla="*/ 0 h 25"/>
                  <a:gd name="T8" fmla="*/ 2 w 4"/>
                  <a:gd name="T9" fmla="*/ 1 h 25"/>
                  <a:gd name="T10" fmla="*/ 3 w 4"/>
                  <a:gd name="T11" fmla="*/ 5 h 25"/>
                  <a:gd name="T12" fmla="*/ 4 w 4"/>
                  <a:gd name="T13" fmla="*/ 25 h 25"/>
                </a:gdLst>
                <a:ahLst/>
                <a:cxnLst>
                  <a:cxn ang="0">
                    <a:pos x="T0" y="T1"/>
                  </a:cxn>
                  <a:cxn ang="0">
                    <a:pos x="T2" y="T3"/>
                  </a:cxn>
                  <a:cxn ang="0">
                    <a:pos x="T4" y="T5"/>
                  </a:cxn>
                  <a:cxn ang="0">
                    <a:pos x="T6" y="T7"/>
                  </a:cxn>
                  <a:cxn ang="0">
                    <a:pos x="T8" y="T9"/>
                  </a:cxn>
                  <a:cxn ang="0">
                    <a:pos x="T10" y="T11"/>
                  </a:cxn>
                  <a:cxn ang="0">
                    <a:pos x="T12" y="T13"/>
                  </a:cxn>
                </a:cxnLst>
                <a:rect l="0" t="0" r="r" b="b"/>
                <a:pathLst>
                  <a:path w="4" h="25">
                    <a:moveTo>
                      <a:pt x="4" y="25"/>
                    </a:moveTo>
                    <a:cubicBezTo>
                      <a:pt x="2" y="24"/>
                      <a:pt x="2" y="23"/>
                      <a:pt x="1" y="23"/>
                    </a:cubicBezTo>
                    <a:cubicBezTo>
                      <a:pt x="1" y="15"/>
                      <a:pt x="0" y="8"/>
                      <a:pt x="1" y="1"/>
                    </a:cubicBezTo>
                    <a:cubicBezTo>
                      <a:pt x="1" y="1"/>
                      <a:pt x="1" y="0"/>
                      <a:pt x="1" y="0"/>
                    </a:cubicBezTo>
                    <a:cubicBezTo>
                      <a:pt x="1" y="0"/>
                      <a:pt x="2" y="1"/>
                      <a:pt x="2" y="1"/>
                    </a:cubicBezTo>
                    <a:cubicBezTo>
                      <a:pt x="2" y="2"/>
                      <a:pt x="3" y="4"/>
                      <a:pt x="3" y="5"/>
                    </a:cubicBezTo>
                    <a:cubicBezTo>
                      <a:pt x="4" y="11"/>
                      <a:pt x="3" y="18"/>
                      <a:pt x="4" y="2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6" name="Freeform 78"/>
              <p:cNvSpPr/>
              <p:nvPr/>
            </p:nvSpPr>
            <p:spPr bwMode="auto">
              <a:xfrm>
                <a:off x="1478" y="3275"/>
                <a:ext cx="5" cy="92"/>
              </a:xfrm>
              <a:custGeom>
                <a:avLst/>
                <a:gdLst>
                  <a:gd name="T0" fmla="*/ 1 w 2"/>
                  <a:gd name="T1" fmla="*/ 0 h 40"/>
                  <a:gd name="T2" fmla="*/ 1 w 2"/>
                  <a:gd name="T3" fmla="*/ 40 h 40"/>
                  <a:gd name="T4" fmla="*/ 0 w 2"/>
                  <a:gd name="T5" fmla="*/ 35 h 40"/>
                  <a:gd name="T6" fmla="*/ 0 w 2"/>
                  <a:gd name="T7" fmla="*/ 7 h 40"/>
                  <a:gd name="T8" fmla="*/ 1 w 2"/>
                  <a:gd name="T9" fmla="*/ 0 h 40"/>
                </a:gdLst>
                <a:ahLst/>
                <a:cxnLst>
                  <a:cxn ang="0">
                    <a:pos x="T0" y="T1"/>
                  </a:cxn>
                  <a:cxn ang="0">
                    <a:pos x="T2" y="T3"/>
                  </a:cxn>
                  <a:cxn ang="0">
                    <a:pos x="T4" y="T5"/>
                  </a:cxn>
                  <a:cxn ang="0">
                    <a:pos x="T6" y="T7"/>
                  </a:cxn>
                  <a:cxn ang="0">
                    <a:pos x="T8" y="T9"/>
                  </a:cxn>
                </a:cxnLst>
                <a:rect l="0" t="0" r="r" b="b"/>
                <a:pathLst>
                  <a:path w="2" h="40">
                    <a:moveTo>
                      <a:pt x="1" y="0"/>
                    </a:moveTo>
                    <a:cubicBezTo>
                      <a:pt x="2" y="8"/>
                      <a:pt x="2" y="28"/>
                      <a:pt x="1" y="40"/>
                    </a:cubicBezTo>
                    <a:cubicBezTo>
                      <a:pt x="1" y="38"/>
                      <a:pt x="0" y="37"/>
                      <a:pt x="0" y="35"/>
                    </a:cubicBezTo>
                    <a:cubicBezTo>
                      <a:pt x="0" y="26"/>
                      <a:pt x="0" y="16"/>
                      <a:pt x="0" y="7"/>
                    </a:cubicBezTo>
                    <a:cubicBezTo>
                      <a:pt x="0" y="5"/>
                      <a:pt x="1" y="4"/>
                      <a:pt x="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7" name="Freeform 79"/>
              <p:cNvSpPr/>
              <p:nvPr/>
            </p:nvSpPr>
            <p:spPr bwMode="auto">
              <a:xfrm>
                <a:off x="6204" y="3028"/>
                <a:ext cx="7" cy="48"/>
              </a:xfrm>
              <a:custGeom>
                <a:avLst/>
                <a:gdLst>
                  <a:gd name="T0" fmla="*/ 3 w 3"/>
                  <a:gd name="T1" fmla="*/ 11 h 21"/>
                  <a:gd name="T2" fmla="*/ 3 w 3"/>
                  <a:gd name="T3" fmla="*/ 19 h 21"/>
                  <a:gd name="T4" fmla="*/ 2 w 3"/>
                  <a:gd name="T5" fmla="*/ 20 h 21"/>
                  <a:gd name="T6" fmla="*/ 1 w 3"/>
                  <a:gd name="T7" fmla="*/ 20 h 21"/>
                  <a:gd name="T8" fmla="*/ 0 w 3"/>
                  <a:gd name="T9" fmla="*/ 4 h 21"/>
                  <a:gd name="T10" fmla="*/ 0 w 3"/>
                  <a:gd name="T11" fmla="*/ 2 h 21"/>
                  <a:gd name="T12" fmla="*/ 1 w 3"/>
                  <a:gd name="T13" fmla="*/ 0 h 21"/>
                  <a:gd name="T14" fmla="*/ 3 w 3"/>
                  <a:gd name="T15" fmla="*/ 2 h 21"/>
                  <a:gd name="T16" fmla="*/ 3 w 3"/>
                  <a:gd name="T17" fmla="*/ 6 h 21"/>
                  <a:gd name="T18" fmla="*/ 3 w 3"/>
                  <a:gd name="T19" fmla="*/ 11 h 21"/>
                  <a:gd name="T20" fmla="*/ 3 w 3"/>
                  <a:gd name="T21" fmla="*/ 1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 h="21">
                    <a:moveTo>
                      <a:pt x="3" y="11"/>
                    </a:moveTo>
                    <a:cubicBezTo>
                      <a:pt x="3" y="14"/>
                      <a:pt x="3" y="17"/>
                      <a:pt x="3" y="19"/>
                    </a:cubicBezTo>
                    <a:cubicBezTo>
                      <a:pt x="3" y="20"/>
                      <a:pt x="3" y="20"/>
                      <a:pt x="2" y="20"/>
                    </a:cubicBezTo>
                    <a:cubicBezTo>
                      <a:pt x="2" y="21"/>
                      <a:pt x="1" y="20"/>
                      <a:pt x="1" y="20"/>
                    </a:cubicBezTo>
                    <a:cubicBezTo>
                      <a:pt x="1" y="14"/>
                      <a:pt x="0" y="9"/>
                      <a:pt x="0" y="4"/>
                    </a:cubicBezTo>
                    <a:cubicBezTo>
                      <a:pt x="0" y="3"/>
                      <a:pt x="0" y="3"/>
                      <a:pt x="0" y="2"/>
                    </a:cubicBezTo>
                    <a:cubicBezTo>
                      <a:pt x="0" y="1"/>
                      <a:pt x="0" y="1"/>
                      <a:pt x="1" y="0"/>
                    </a:cubicBezTo>
                    <a:cubicBezTo>
                      <a:pt x="2" y="0"/>
                      <a:pt x="3" y="1"/>
                      <a:pt x="3" y="2"/>
                    </a:cubicBezTo>
                    <a:cubicBezTo>
                      <a:pt x="3" y="3"/>
                      <a:pt x="3" y="5"/>
                      <a:pt x="3" y="6"/>
                    </a:cubicBezTo>
                    <a:cubicBezTo>
                      <a:pt x="3" y="8"/>
                      <a:pt x="3" y="10"/>
                      <a:pt x="3" y="11"/>
                    </a:cubicBezTo>
                    <a:cubicBezTo>
                      <a:pt x="3" y="11"/>
                      <a:pt x="3" y="11"/>
                      <a:pt x="3" y="1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8" name="Freeform 80"/>
              <p:cNvSpPr/>
              <p:nvPr/>
            </p:nvSpPr>
            <p:spPr bwMode="auto">
              <a:xfrm>
                <a:off x="4027" y="3203"/>
                <a:ext cx="7" cy="58"/>
              </a:xfrm>
              <a:custGeom>
                <a:avLst/>
                <a:gdLst>
                  <a:gd name="T0" fmla="*/ 0 w 3"/>
                  <a:gd name="T1" fmla="*/ 25 h 25"/>
                  <a:gd name="T2" fmla="*/ 1 w 3"/>
                  <a:gd name="T3" fmla="*/ 14 h 25"/>
                  <a:gd name="T4" fmla="*/ 0 w 3"/>
                  <a:gd name="T5" fmla="*/ 0 h 25"/>
                  <a:gd name="T6" fmla="*/ 1 w 3"/>
                  <a:gd name="T7" fmla="*/ 2 h 25"/>
                  <a:gd name="T8" fmla="*/ 2 w 3"/>
                  <a:gd name="T9" fmla="*/ 22 h 25"/>
                  <a:gd name="T10" fmla="*/ 0 w 3"/>
                  <a:gd name="T11" fmla="*/ 25 h 25"/>
                </a:gdLst>
                <a:ahLst/>
                <a:cxnLst>
                  <a:cxn ang="0">
                    <a:pos x="T0" y="T1"/>
                  </a:cxn>
                  <a:cxn ang="0">
                    <a:pos x="T2" y="T3"/>
                  </a:cxn>
                  <a:cxn ang="0">
                    <a:pos x="T4" y="T5"/>
                  </a:cxn>
                  <a:cxn ang="0">
                    <a:pos x="T6" y="T7"/>
                  </a:cxn>
                  <a:cxn ang="0">
                    <a:pos x="T8" y="T9"/>
                  </a:cxn>
                  <a:cxn ang="0">
                    <a:pos x="T10" y="T11"/>
                  </a:cxn>
                </a:cxnLst>
                <a:rect l="0" t="0" r="r" b="b"/>
                <a:pathLst>
                  <a:path w="3" h="25">
                    <a:moveTo>
                      <a:pt x="0" y="25"/>
                    </a:moveTo>
                    <a:cubicBezTo>
                      <a:pt x="1" y="22"/>
                      <a:pt x="1" y="18"/>
                      <a:pt x="1" y="14"/>
                    </a:cubicBezTo>
                    <a:cubicBezTo>
                      <a:pt x="0" y="10"/>
                      <a:pt x="0" y="5"/>
                      <a:pt x="0" y="0"/>
                    </a:cubicBezTo>
                    <a:cubicBezTo>
                      <a:pt x="1" y="0"/>
                      <a:pt x="1" y="1"/>
                      <a:pt x="1" y="2"/>
                    </a:cubicBezTo>
                    <a:cubicBezTo>
                      <a:pt x="3" y="9"/>
                      <a:pt x="2" y="15"/>
                      <a:pt x="2" y="22"/>
                    </a:cubicBezTo>
                    <a:cubicBezTo>
                      <a:pt x="2" y="24"/>
                      <a:pt x="1" y="25"/>
                      <a:pt x="0" y="2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9" name="Freeform 81"/>
              <p:cNvSpPr/>
              <p:nvPr/>
            </p:nvSpPr>
            <p:spPr bwMode="auto">
              <a:xfrm>
                <a:off x="6648" y="3097"/>
                <a:ext cx="4" cy="85"/>
              </a:xfrm>
              <a:custGeom>
                <a:avLst/>
                <a:gdLst>
                  <a:gd name="T0" fmla="*/ 1 w 2"/>
                  <a:gd name="T1" fmla="*/ 0 h 37"/>
                  <a:gd name="T2" fmla="*/ 2 w 2"/>
                  <a:gd name="T3" fmla="*/ 11 h 37"/>
                  <a:gd name="T4" fmla="*/ 2 w 2"/>
                  <a:gd name="T5" fmla="*/ 35 h 37"/>
                  <a:gd name="T6" fmla="*/ 1 w 2"/>
                  <a:gd name="T7" fmla="*/ 37 h 37"/>
                  <a:gd name="T8" fmla="*/ 0 w 2"/>
                  <a:gd name="T9" fmla="*/ 35 h 37"/>
                  <a:gd name="T10" fmla="*/ 1 w 2"/>
                  <a:gd name="T11" fmla="*/ 3 h 37"/>
                  <a:gd name="T12" fmla="*/ 1 w 2"/>
                  <a:gd name="T13" fmla="*/ 0 h 37"/>
                  <a:gd name="T14" fmla="*/ 1 w 2"/>
                  <a:gd name="T15" fmla="*/ 0 h 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 h="37">
                    <a:moveTo>
                      <a:pt x="1" y="0"/>
                    </a:moveTo>
                    <a:cubicBezTo>
                      <a:pt x="1" y="4"/>
                      <a:pt x="2" y="7"/>
                      <a:pt x="2" y="11"/>
                    </a:cubicBezTo>
                    <a:cubicBezTo>
                      <a:pt x="2" y="19"/>
                      <a:pt x="2" y="27"/>
                      <a:pt x="2" y="35"/>
                    </a:cubicBezTo>
                    <a:cubicBezTo>
                      <a:pt x="2" y="36"/>
                      <a:pt x="1" y="37"/>
                      <a:pt x="1" y="37"/>
                    </a:cubicBezTo>
                    <a:cubicBezTo>
                      <a:pt x="0" y="36"/>
                      <a:pt x="0" y="36"/>
                      <a:pt x="0" y="35"/>
                    </a:cubicBezTo>
                    <a:cubicBezTo>
                      <a:pt x="0" y="24"/>
                      <a:pt x="0" y="13"/>
                      <a:pt x="1" y="3"/>
                    </a:cubicBezTo>
                    <a:cubicBezTo>
                      <a:pt x="1" y="2"/>
                      <a:pt x="1" y="1"/>
                      <a:pt x="1" y="0"/>
                    </a:cubicBezTo>
                    <a:cubicBezTo>
                      <a:pt x="1" y="0"/>
                      <a:pt x="1" y="0"/>
                      <a:pt x="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0" name="Freeform 82"/>
              <p:cNvSpPr/>
              <p:nvPr/>
            </p:nvSpPr>
            <p:spPr bwMode="auto">
              <a:xfrm>
                <a:off x="5262" y="3113"/>
                <a:ext cx="33" cy="30"/>
              </a:xfrm>
              <a:custGeom>
                <a:avLst/>
                <a:gdLst>
                  <a:gd name="T0" fmla="*/ 0 w 14"/>
                  <a:gd name="T1" fmla="*/ 13 h 13"/>
                  <a:gd name="T2" fmla="*/ 0 w 14"/>
                  <a:gd name="T3" fmla="*/ 11 h 13"/>
                  <a:gd name="T4" fmla="*/ 12 w 14"/>
                  <a:gd name="T5" fmla="*/ 0 h 13"/>
                  <a:gd name="T6" fmla="*/ 14 w 14"/>
                  <a:gd name="T7" fmla="*/ 1 h 13"/>
                  <a:gd name="T8" fmla="*/ 13 w 14"/>
                  <a:gd name="T9" fmla="*/ 3 h 13"/>
                  <a:gd name="T10" fmla="*/ 13 w 14"/>
                  <a:gd name="T11" fmla="*/ 3 h 13"/>
                  <a:gd name="T12" fmla="*/ 7 w 14"/>
                  <a:gd name="T13" fmla="*/ 9 h 13"/>
                  <a:gd name="T14" fmla="*/ 5 w 14"/>
                  <a:gd name="T15" fmla="*/ 10 h 13"/>
                  <a:gd name="T16" fmla="*/ 0 w 14"/>
                  <a:gd name="T17"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13">
                    <a:moveTo>
                      <a:pt x="0" y="13"/>
                    </a:moveTo>
                    <a:cubicBezTo>
                      <a:pt x="0" y="13"/>
                      <a:pt x="0" y="12"/>
                      <a:pt x="0" y="11"/>
                    </a:cubicBezTo>
                    <a:cubicBezTo>
                      <a:pt x="2" y="5"/>
                      <a:pt x="6" y="2"/>
                      <a:pt x="12" y="0"/>
                    </a:cubicBezTo>
                    <a:cubicBezTo>
                      <a:pt x="13" y="0"/>
                      <a:pt x="13" y="1"/>
                      <a:pt x="14" y="1"/>
                    </a:cubicBezTo>
                    <a:cubicBezTo>
                      <a:pt x="14" y="1"/>
                      <a:pt x="13" y="2"/>
                      <a:pt x="13" y="3"/>
                    </a:cubicBezTo>
                    <a:cubicBezTo>
                      <a:pt x="13" y="3"/>
                      <a:pt x="13" y="3"/>
                      <a:pt x="13" y="3"/>
                    </a:cubicBezTo>
                    <a:cubicBezTo>
                      <a:pt x="10" y="4"/>
                      <a:pt x="8" y="6"/>
                      <a:pt x="7" y="9"/>
                    </a:cubicBezTo>
                    <a:cubicBezTo>
                      <a:pt x="7" y="9"/>
                      <a:pt x="6" y="10"/>
                      <a:pt x="5" y="10"/>
                    </a:cubicBezTo>
                    <a:cubicBezTo>
                      <a:pt x="4" y="11"/>
                      <a:pt x="2" y="12"/>
                      <a:pt x="0"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1" name="Freeform 83"/>
              <p:cNvSpPr/>
              <p:nvPr/>
            </p:nvSpPr>
            <p:spPr bwMode="auto">
              <a:xfrm>
                <a:off x="6662" y="2944"/>
                <a:ext cx="6" cy="79"/>
              </a:xfrm>
              <a:custGeom>
                <a:avLst/>
                <a:gdLst>
                  <a:gd name="T0" fmla="*/ 2 w 3"/>
                  <a:gd name="T1" fmla="*/ 34 h 34"/>
                  <a:gd name="T2" fmla="*/ 1 w 3"/>
                  <a:gd name="T3" fmla="*/ 5 h 34"/>
                  <a:gd name="T4" fmla="*/ 2 w 3"/>
                  <a:gd name="T5" fmla="*/ 0 h 34"/>
                  <a:gd name="T6" fmla="*/ 2 w 3"/>
                  <a:gd name="T7" fmla="*/ 1 h 34"/>
                  <a:gd name="T8" fmla="*/ 3 w 3"/>
                  <a:gd name="T9" fmla="*/ 2 h 34"/>
                  <a:gd name="T10" fmla="*/ 3 w 3"/>
                  <a:gd name="T11" fmla="*/ 3 h 34"/>
                  <a:gd name="T12" fmla="*/ 2 w 3"/>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3" h="34">
                    <a:moveTo>
                      <a:pt x="2" y="34"/>
                    </a:moveTo>
                    <a:cubicBezTo>
                      <a:pt x="2" y="24"/>
                      <a:pt x="1" y="15"/>
                      <a:pt x="1" y="5"/>
                    </a:cubicBezTo>
                    <a:cubicBezTo>
                      <a:pt x="1" y="4"/>
                      <a:pt x="0" y="2"/>
                      <a:pt x="2" y="0"/>
                    </a:cubicBezTo>
                    <a:cubicBezTo>
                      <a:pt x="2" y="1"/>
                      <a:pt x="2" y="1"/>
                      <a:pt x="2" y="1"/>
                    </a:cubicBezTo>
                    <a:cubicBezTo>
                      <a:pt x="3" y="1"/>
                      <a:pt x="3" y="1"/>
                      <a:pt x="3" y="2"/>
                    </a:cubicBezTo>
                    <a:cubicBezTo>
                      <a:pt x="3" y="2"/>
                      <a:pt x="3" y="3"/>
                      <a:pt x="3" y="3"/>
                    </a:cubicBezTo>
                    <a:cubicBezTo>
                      <a:pt x="3" y="13"/>
                      <a:pt x="2" y="24"/>
                      <a:pt x="2" y="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2" name="Freeform 84"/>
              <p:cNvSpPr/>
              <p:nvPr/>
            </p:nvSpPr>
            <p:spPr bwMode="auto">
              <a:xfrm>
                <a:off x="1667" y="3430"/>
                <a:ext cx="35" cy="11"/>
              </a:xfrm>
              <a:custGeom>
                <a:avLst/>
                <a:gdLst>
                  <a:gd name="T0" fmla="*/ 12 w 15"/>
                  <a:gd name="T1" fmla="*/ 0 h 5"/>
                  <a:gd name="T2" fmla="*/ 15 w 15"/>
                  <a:gd name="T3" fmla="*/ 0 h 5"/>
                  <a:gd name="T4" fmla="*/ 15 w 15"/>
                  <a:gd name="T5" fmla="*/ 1 h 5"/>
                  <a:gd name="T6" fmla="*/ 15 w 15"/>
                  <a:gd name="T7" fmla="*/ 2 h 5"/>
                  <a:gd name="T8" fmla="*/ 3 w 15"/>
                  <a:gd name="T9" fmla="*/ 5 h 5"/>
                  <a:gd name="T10" fmla="*/ 2 w 15"/>
                  <a:gd name="T11" fmla="*/ 5 h 5"/>
                  <a:gd name="T12" fmla="*/ 0 w 15"/>
                  <a:gd name="T13" fmla="*/ 4 h 5"/>
                  <a:gd name="T14" fmla="*/ 1 w 15"/>
                  <a:gd name="T15" fmla="*/ 1 h 5"/>
                  <a:gd name="T16" fmla="*/ 4 w 15"/>
                  <a:gd name="T17" fmla="*/ 0 h 5"/>
                  <a:gd name="T18" fmla="*/ 12 w 1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5">
                    <a:moveTo>
                      <a:pt x="12" y="0"/>
                    </a:moveTo>
                    <a:cubicBezTo>
                      <a:pt x="13" y="0"/>
                      <a:pt x="14" y="0"/>
                      <a:pt x="15" y="0"/>
                    </a:cubicBezTo>
                    <a:cubicBezTo>
                      <a:pt x="15" y="0"/>
                      <a:pt x="15" y="1"/>
                      <a:pt x="15" y="1"/>
                    </a:cubicBezTo>
                    <a:cubicBezTo>
                      <a:pt x="15" y="2"/>
                      <a:pt x="15" y="2"/>
                      <a:pt x="15" y="2"/>
                    </a:cubicBezTo>
                    <a:cubicBezTo>
                      <a:pt x="11" y="3"/>
                      <a:pt x="6" y="3"/>
                      <a:pt x="3" y="5"/>
                    </a:cubicBezTo>
                    <a:cubicBezTo>
                      <a:pt x="2" y="5"/>
                      <a:pt x="2" y="5"/>
                      <a:pt x="2" y="5"/>
                    </a:cubicBezTo>
                    <a:cubicBezTo>
                      <a:pt x="1" y="4"/>
                      <a:pt x="1" y="4"/>
                      <a:pt x="0" y="4"/>
                    </a:cubicBezTo>
                    <a:cubicBezTo>
                      <a:pt x="0" y="3"/>
                      <a:pt x="1" y="1"/>
                      <a:pt x="1" y="1"/>
                    </a:cubicBezTo>
                    <a:cubicBezTo>
                      <a:pt x="2" y="1"/>
                      <a:pt x="3" y="1"/>
                      <a:pt x="4" y="0"/>
                    </a:cubicBezTo>
                    <a:cubicBezTo>
                      <a:pt x="6" y="0"/>
                      <a:pt x="9" y="0"/>
                      <a:pt x="1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3" name="Freeform 85"/>
              <p:cNvSpPr/>
              <p:nvPr/>
            </p:nvSpPr>
            <p:spPr bwMode="auto">
              <a:xfrm>
                <a:off x="1143" y="3351"/>
                <a:ext cx="28" cy="16"/>
              </a:xfrm>
              <a:custGeom>
                <a:avLst/>
                <a:gdLst>
                  <a:gd name="T0" fmla="*/ 8 w 12"/>
                  <a:gd name="T1" fmla="*/ 7 h 7"/>
                  <a:gd name="T2" fmla="*/ 1 w 12"/>
                  <a:gd name="T3" fmla="*/ 5 h 7"/>
                  <a:gd name="T4" fmla="*/ 0 w 12"/>
                  <a:gd name="T5" fmla="*/ 3 h 7"/>
                  <a:gd name="T6" fmla="*/ 5 w 12"/>
                  <a:gd name="T7" fmla="*/ 2 h 7"/>
                  <a:gd name="T8" fmla="*/ 12 w 12"/>
                  <a:gd name="T9" fmla="*/ 4 h 7"/>
                  <a:gd name="T10" fmla="*/ 12 w 12"/>
                  <a:gd name="T11" fmla="*/ 5 h 7"/>
                  <a:gd name="T12" fmla="*/ 12 w 12"/>
                  <a:gd name="T13" fmla="*/ 6 h 7"/>
                  <a:gd name="T14" fmla="*/ 11 w 12"/>
                  <a:gd name="T15" fmla="*/ 7 h 7"/>
                  <a:gd name="T16" fmla="*/ 8 w 12"/>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7">
                    <a:moveTo>
                      <a:pt x="8" y="7"/>
                    </a:moveTo>
                    <a:cubicBezTo>
                      <a:pt x="6" y="7"/>
                      <a:pt x="3" y="7"/>
                      <a:pt x="1" y="5"/>
                    </a:cubicBezTo>
                    <a:cubicBezTo>
                      <a:pt x="0" y="5"/>
                      <a:pt x="0" y="4"/>
                      <a:pt x="0" y="3"/>
                    </a:cubicBezTo>
                    <a:cubicBezTo>
                      <a:pt x="2" y="1"/>
                      <a:pt x="3" y="0"/>
                      <a:pt x="5" y="2"/>
                    </a:cubicBezTo>
                    <a:cubicBezTo>
                      <a:pt x="7" y="3"/>
                      <a:pt x="10" y="2"/>
                      <a:pt x="12" y="4"/>
                    </a:cubicBezTo>
                    <a:cubicBezTo>
                      <a:pt x="12" y="4"/>
                      <a:pt x="12" y="5"/>
                      <a:pt x="12" y="5"/>
                    </a:cubicBezTo>
                    <a:cubicBezTo>
                      <a:pt x="12" y="5"/>
                      <a:pt x="12" y="6"/>
                      <a:pt x="12" y="6"/>
                    </a:cubicBezTo>
                    <a:cubicBezTo>
                      <a:pt x="11" y="7"/>
                      <a:pt x="11" y="7"/>
                      <a:pt x="11" y="7"/>
                    </a:cubicBezTo>
                    <a:cubicBezTo>
                      <a:pt x="10" y="7"/>
                      <a:pt x="9" y="7"/>
                      <a:pt x="8" y="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4" name="Freeform 86"/>
              <p:cNvSpPr/>
              <p:nvPr/>
            </p:nvSpPr>
            <p:spPr bwMode="auto">
              <a:xfrm>
                <a:off x="4780" y="3273"/>
                <a:ext cx="4" cy="76"/>
              </a:xfrm>
              <a:custGeom>
                <a:avLst/>
                <a:gdLst>
                  <a:gd name="T0" fmla="*/ 1 w 2"/>
                  <a:gd name="T1" fmla="*/ 0 h 33"/>
                  <a:gd name="T2" fmla="*/ 2 w 2"/>
                  <a:gd name="T3" fmla="*/ 33 h 33"/>
                  <a:gd name="T4" fmla="*/ 1 w 2"/>
                  <a:gd name="T5" fmla="*/ 32 h 33"/>
                  <a:gd name="T6" fmla="*/ 1 w 2"/>
                  <a:gd name="T7" fmla="*/ 0 h 33"/>
                </a:gdLst>
                <a:ahLst/>
                <a:cxnLst>
                  <a:cxn ang="0">
                    <a:pos x="T0" y="T1"/>
                  </a:cxn>
                  <a:cxn ang="0">
                    <a:pos x="T2" y="T3"/>
                  </a:cxn>
                  <a:cxn ang="0">
                    <a:pos x="T4" y="T5"/>
                  </a:cxn>
                  <a:cxn ang="0">
                    <a:pos x="T6" y="T7"/>
                  </a:cxn>
                </a:cxnLst>
                <a:rect l="0" t="0" r="r" b="b"/>
                <a:pathLst>
                  <a:path w="2" h="33">
                    <a:moveTo>
                      <a:pt x="1" y="0"/>
                    </a:moveTo>
                    <a:cubicBezTo>
                      <a:pt x="2" y="7"/>
                      <a:pt x="2" y="27"/>
                      <a:pt x="2" y="33"/>
                    </a:cubicBezTo>
                    <a:cubicBezTo>
                      <a:pt x="1" y="32"/>
                      <a:pt x="1" y="32"/>
                      <a:pt x="1" y="32"/>
                    </a:cubicBezTo>
                    <a:cubicBezTo>
                      <a:pt x="0" y="21"/>
                      <a:pt x="1" y="11"/>
                      <a:pt x="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5" name="Freeform 87"/>
              <p:cNvSpPr/>
              <p:nvPr/>
            </p:nvSpPr>
            <p:spPr bwMode="auto">
              <a:xfrm>
                <a:off x="1665" y="3365"/>
                <a:ext cx="37" cy="12"/>
              </a:xfrm>
              <a:custGeom>
                <a:avLst/>
                <a:gdLst>
                  <a:gd name="T0" fmla="*/ 16 w 16"/>
                  <a:gd name="T1" fmla="*/ 2 h 5"/>
                  <a:gd name="T2" fmla="*/ 1 w 16"/>
                  <a:gd name="T3" fmla="*/ 4 h 5"/>
                  <a:gd name="T4" fmla="*/ 0 w 16"/>
                  <a:gd name="T5" fmla="*/ 3 h 5"/>
                  <a:gd name="T6" fmla="*/ 1 w 16"/>
                  <a:gd name="T7" fmla="*/ 2 h 5"/>
                  <a:gd name="T8" fmla="*/ 14 w 16"/>
                  <a:gd name="T9" fmla="*/ 0 h 5"/>
                  <a:gd name="T10" fmla="*/ 16 w 16"/>
                  <a:gd name="T11" fmla="*/ 2 h 5"/>
                </a:gdLst>
                <a:ahLst/>
                <a:cxnLst>
                  <a:cxn ang="0">
                    <a:pos x="T0" y="T1"/>
                  </a:cxn>
                  <a:cxn ang="0">
                    <a:pos x="T2" y="T3"/>
                  </a:cxn>
                  <a:cxn ang="0">
                    <a:pos x="T4" y="T5"/>
                  </a:cxn>
                  <a:cxn ang="0">
                    <a:pos x="T6" y="T7"/>
                  </a:cxn>
                  <a:cxn ang="0">
                    <a:pos x="T8" y="T9"/>
                  </a:cxn>
                  <a:cxn ang="0">
                    <a:pos x="T10" y="T11"/>
                  </a:cxn>
                </a:cxnLst>
                <a:rect l="0" t="0" r="r" b="b"/>
                <a:pathLst>
                  <a:path w="16" h="5">
                    <a:moveTo>
                      <a:pt x="16" y="2"/>
                    </a:moveTo>
                    <a:cubicBezTo>
                      <a:pt x="11" y="4"/>
                      <a:pt x="6" y="5"/>
                      <a:pt x="1" y="4"/>
                    </a:cubicBezTo>
                    <a:cubicBezTo>
                      <a:pt x="0" y="4"/>
                      <a:pt x="0" y="4"/>
                      <a:pt x="0" y="3"/>
                    </a:cubicBezTo>
                    <a:cubicBezTo>
                      <a:pt x="0" y="3"/>
                      <a:pt x="0" y="2"/>
                      <a:pt x="1" y="2"/>
                    </a:cubicBezTo>
                    <a:cubicBezTo>
                      <a:pt x="5" y="2"/>
                      <a:pt x="10" y="1"/>
                      <a:pt x="14" y="0"/>
                    </a:cubicBezTo>
                    <a:cubicBezTo>
                      <a:pt x="15" y="0"/>
                      <a:pt x="16" y="0"/>
                      <a:pt x="16"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6" name="Freeform 88"/>
              <p:cNvSpPr/>
              <p:nvPr/>
            </p:nvSpPr>
            <p:spPr bwMode="auto">
              <a:xfrm>
                <a:off x="6144" y="3028"/>
                <a:ext cx="12" cy="41"/>
              </a:xfrm>
              <a:custGeom>
                <a:avLst/>
                <a:gdLst>
                  <a:gd name="T0" fmla="*/ 4 w 5"/>
                  <a:gd name="T1" fmla="*/ 18 h 18"/>
                  <a:gd name="T2" fmla="*/ 3 w 5"/>
                  <a:gd name="T3" fmla="*/ 17 h 18"/>
                  <a:gd name="T4" fmla="*/ 1 w 5"/>
                  <a:gd name="T5" fmla="*/ 4 h 18"/>
                  <a:gd name="T6" fmla="*/ 1 w 5"/>
                  <a:gd name="T7" fmla="*/ 0 h 18"/>
                  <a:gd name="T8" fmla="*/ 3 w 5"/>
                  <a:gd name="T9" fmla="*/ 0 h 18"/>
                  <a:gd name="T10" fmla="*/ 4 w 5"/>
                  <a:gd name="T11" fmla="*/ 1 h 18"/>
                  <a:gd name="T12" fmla="*/ 4 w 5"/>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5" h="18">
                    <a:moveTo>
                      <a:pt x="4" y="18"/>
                    </a:moveTo>
                    <a:cubicBezTo>
                      <a:pt x="4" y="18"/>
                      <a:pt x="3" y="18"/>
                      <a:pt x="3" y="17"/>
                    </a:cubicBezTo>
                    <a:cubicBezTo>
                      <a:pt x="2" y="13"/>
                      <a:pt x="2" y="8"/>
                      <a:pt x="1" y="4"/>
                    </a:cubicBezTo>
                    <a:cubicBezTo>
                      <a:pt x="0" y="2"/>
                      <a:pt x="1" y="1"/>
                      <a:pt x="1" y="0"/>
                    </a:cubicBezTo>
                    <a:cubicBezTo>
                      <a:pt x="2" y="0"/>
                      <a:pt x="2" y="0"/>
                      <a:pt x="3" y="0"/>
                    </a:cubicBezTo>
                    <a:cubicBezTo>
                      <a:pt x="3" y="0"/>
                      <a:pt x="4" y="0"/>
                      <a:pt x="4" y="1"/>
                    </a:cubicBezTo>
                    <a:cubicBezTo>
                      <a:pt x="4" y="6"/>
                      <a:pt x="5" y="12"/>
                      <a:pt x="4"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7" name="Freeform 89"/>
              <p:cNvSpPr/>
              <p:nvPr/>
            </p:nvSpPr>
            <p:spPr bwMode="auto">
              <a:xfrm>
                <a:off x="1665" y="3340"/>
                <a:ext cx="42" cy="7"/>
              </a:xfrm>
              <a:custGeom>
                <a:avLst/>
                <a:gdLst>
                  <a:gd name="T0" fmla="*/ 5 w 18"/>
                  <a:gd name="T1" fmla="*/ 3 h 3"/>
                  <a:gd name="T2" fmla="*/ 1 w 18"/>
                  <a:gd name="T3" fmla="*/ 3 h 3"/>
                  <a:gd name="T4" fmla="*/ 0 w 18"/>
                  <a:gd name="T5" fmla="*/ 1 h 3"/>
                  <a:gd name="T6" fmla="*/ 0 w 18"/>
                  <a:gd name="T7" fmla="*/ 1 h 3"/>
                  <a:gd name="T8" fmla="*/ 1 w 18"/>
                  <a:gd name="T9" fmla="*/ 0 h 3"/>
                  <a:gd name="T10" fmla="*/ 16 w 18"/>
                  <a:gd name="T11" fmla="*/ 0 h 3"/>
                  <a:gd name="T12" fmla="*/ 17 w 18"/>
                  <a:gd name="T13" fmla="*/ 0 h 3"/>
                  <a:gd name="T14" fmla="*/ 16 w 18"/>
                  <a:gd name="T15" fmla="*/ 2 h 3"/>
                  <a:gd name="T16" fmla="*/ 13 w 18"/>
                  <a:gd name="T17" fmla="*/ 3 h 3"/>
                  <a:gd name="T18" fmla="*/ 5 w 18"/>
                  <a:gd name="T19"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3">
                    <a:moveTo>
                      <a:pt x="5" y="3"/>
                    </a:moveTo>
                    <a:cubicBezTo>
                      <a:pt x="5" y="3"/>
                      <a:pt x="2" y="3"/>
                      <a:pt x="1" y="3"/>
                    </a:cubicBezTo>
                    <a:cubicBezTo>
                      <a:pt x="0" y="3"/>
                      <a:pt x="0" y="2"/>
                      <a:pt x="0" y="1"/>
                    </a:cubicBezTo>
                    <a:cubicBezTo>
                      <a:pt x="0" y="1"/>
                      <a:pt x="0" y="1"/>
                      <a:pt x="0" y="1"/>
                    </a:cubicBezTo>
                    <a:cubicBezTo>
                      <a:pt x="1" y="1"/>
                      <a:pt x="1" y="0"/>
                      <a:pt x="1" y="0"/>
                    </a:cubicBezTo>
                    <a:cubicBezTo>
                      <a:pt x="6" y="0"/>
                      <a:pt x="11" y="1"/>
                      <a:pt x="16" y="0"/>
                    </a:cubicBezTo>
                    <a:cubicBezTo>
                      <a:pt x="16" y="0"/>
                      <a:pt x="17" y="0"/>
                      <a:pt x="17" y="0"/>
                    </a:cubicBezTo>
                    <a:cubicBezTo>
                      <a:pt x="18" y="1"/>
                      <a:pt x="17" y="2"/>
                      <a:pt x="16" y="2"/>
                    </a:cubicBezTo>
                    <a:cubicBezTo>
                      <a:pt x="15" y="2"/>
                      <a:pt x="14" y="3"/>
                      <a:pt x="13" y="3"/>
                    </a:cubicBezTo>
                    <a:cubicBezTo>
                      <a:pt x="11" y="3"/>
                      <a:pt x="9" y="3"/>
                      <a:pt x="5"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8" name="Freeform 90"/>
              <p:cNvSpPr/>
              <p:nvPr/>
            </p:nvSpPr>
            <p:spPr bwMode="auto">
              <a:xfrm>
                <a:off x="4385" y="3305"/>
                <a:ext cx="7" cy="67"/>
              </a:xfrm>
              <a:custGeom>
                <a:avLst/>
                <a:gdLst>
                  <a:gd name="T0" fmla="*/ 2 w 3"/>
                  <a:gd name="T1" fmla="*/ 0 h 29"/>
                  <a:gd name="T2" fmla="*/ 3 w 3"/>
                  <a:gd name="T3" fmla="*/ 28 h 29"/>
                  <a:gd name="T4" fmla="*/ 2 w 3"/>
                  <a:gd name="T5" fmla="*/ 29 h 29"/>
                  <a:gd name="T6" fmla="*/ 1 w 3"/>
                  <a:gd name="T7" fmla="*/ 28 h 29"/>
                  <a:gd name="T8" fmla="*/ 1 w 3"/>
                  <a:gd name="T9" fmla="*/ 23 h 29"/>
                  <a:gd name="T10" fmla="*/ 0 w 3"/>
                  <a:gd name="T11" fmla="*/ 10 h 29"/>
                  <a:gd name="T12" fmla="*/ 2 w 3"/>
                  <a:gd name="T13" fmla="*/ 0 h 29"/>
                </a:gdLst>
                <a:ahLst/>
                <a:cxnLst>
                  <a:cxn ang="0">
                    <a:pos x="T0" y="T1"/>
                  </a:cxn>
                  <a:cxn ang="0">
                    <a:pos x="T2" y="T3"/>
                  </a:cxn>
                  <a:cxn ang="0">
                    <a:pos x="T4" y="T5"/>
                  </a:cxn>
                  <a:cxn ang="0">
                    <a:pos x="T6" y="T7"/>
                  </a:cxn>
                  <a:cxn ang="0">
                    <a:pos x="T8" y="T9"/>
                  </a:cxn>
                  <a:cxn ang="0">
                    <a:pos x="T10" y="T11"/>
                  </a:cxn>
                  <a:cxn ang="0">
                    <a:pos x="T12" y="T13"/>
                  </a:cxn>
                </a:cxnLst>
                <a:rect l="0" t="0" r="r" b="b"/>
                <a:pathLst>
                  <a:path w="3" h="29">
                    <a:moveTo>
                      <a:pt x="2" y="0"/>
                    </a:moveTo>
                    <a:cubicBezTo>
                      <a:pt x="2" y="11"/>
                      <a:pt x="3" y="20"/>
                      <a:pt x="3" y="28"/>
                    </a:cubicBezTo>
                    <a:cubicBezTo>
                      <a:pt x="3" y="29"/>
                      <a:pt x="2" y="29"/>
                      <a:pt x="2" y="29"/>
                    </a:cubicBezTo>
                    <a:cubicBezTo>
                      <a:pt x="2" y="29"/>
                      <a:pt x="1" y="28"/>
                      <a:pt x="1" y="28"/>
                    </a:cubicBezTo>
                    <a:cubicBezTo>
                      <a:pt x="1" y="26"/>
                      <a:pt x="1" y="24"/>
                      <a:pt x="1" y="23"/>
                    </a:cubicBezTo>
                    <a:cubicBezTo>
                      <a:pt x="1" y="19"/>
                      <a:pt x="1" y="14"/>
                      <a:pt x="0" y="10"/>
                    </a:cubicBezTo>
                    <a:cubicBezTo>
                      <a:pt x="0" y="7"/>
                      <a:pt x="0" y="5"/>
                      <a:pt x="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9" name="Freeform 91"/>
              <p:cNvSpPr/>
              <p:nvPr/>
            </p:nvSpPr>
            <p:spPr bwMode="auto">
              <a:xfrm>
                <a:off x="1473" y="3393"/>
                <a:ext cx="5" cy="62"/>
              </a:xfrm>
              <a:custGeom>
                <a:avLst/>
                <a:gdLst>
                  <a:gd name="T0" fmla="*/ 1 w 2"/>
                  <a:gd name="T1" fmla="*/ 0 h 27"/>
                  <a:gd name="T2" fmla="*/ 2 w 2"/>
                  <a:gd name="T3" fmla="*/ 6 h 27"/>
                  <a:gd name="T4" fmla="*/ 1 w 2"/>
                  <a:gd name="T5" fmla="*/ 25 h 27"/>
                  <a:gd name="T6" fmla="*/ 1 w 2"/>
                  <a:gd name="T7" fmla="*/ 26 h 27"/>
                  <a:gd name="T8" fmla="*/ 0 w 2"/>
                  <a:gd name="T9" fmla="*/ 27 h 27"/>
                  <a:gd name="T10" fmla="*/ 0 w 2"/>
                  <a:gd name="T11" fmla="*/ 14 h 27"/>
                  <a:gd name="T12" fmla="*/ 1 w 2"/>
                  <a:gd name="T13" fmla="*/ 0 h 27"/>
                </a:gdLst>
                <a:ahLst/>
                <a:cxnLst>
                  <a:cxn ang="0">
                    <a:pos x="T0" y="T1"/>
                  </a:cxn>
                  <a:cxn ang="0">
                    <a:pos x="T2" y="T3"/>
                  </a:cxn>
                  <a:cxn ang="0">
                    <a:pos x="T4" y="T5"/>
                  </a:cxn>
                  <a:cxn ang="0">
                    <a:pos x="T6" y="T7"/>
                  </a:cxn>
                  <a:cxn ang="0">
                    <a:pos x="T8" y="T9"/>
                  </a:cxn>
                  <a:cxn ang="0">
                    <a:pos x="T10" y="T11"/>
                  </a:cxn>
                  <a:cxn ang="0">
                    <a:pos x="T12" y="T13"/>
                  </a:cxn>
                </a:cxnLst>
                <a:rect l="0" t="0" r="r" b="b"/>
                <a:pathLst>
                  <a:path w="2" h="27">
                    <a:moveTo>
                      <a:pt x="1" y="0"/>
                    </a:moveTo>
                    <a:cubicBezTo>
                      <a:pt x="2" y="3"/>
                      <a:pt x="2" y="4"/>
                      <a:pt x="2" y="6"/>
                    </a:cubicBezTo>
                    <a:cubicBezTo>
                      <a:pt x="2" y="12"/>
                      <a:pt x="1" y="19"/>
                      <a:pt x="1" y="25"/>
                    </a:cubicBezTo>
                    <a:cubicBezTo>
                      <a:pt x="1" y="25"/>
                      <a:pt x="1" y="25"/>
                      <a:pt x="1" y="26"/>
                    </a:cubicBezTo>
                    <a:cubicBezTo>
                      <a:pt x="0" y="26"/>
                      <a:pt x="0" y="26"/>
                      <a:pt x="0" y="27"/>
                    </a:cubicBezTo>
                    <a:cubicBezTo>
                      <a:pt x="1" y="22"/>
                      <a:pt x="0" y="18"/>
                      <a:pt x="0" y="14"/>
                    </a:cubicBezTo>
                    <a:cubicBezTo>
                      <a:pt x="1" y="10"/>
                      <a:pt x="1" y="6"/>
                      <a:pt x="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0" name="Freeform 92"/>
              <p:cNvSpPr/>
              <p:nvPr/>
            </p:nvSpPr>
            <p:spPr bwMode="auto">
              <a:xfrm>
                <a:off x="5163" y="3212"/>
                <a:ext cx="9" cy="40"/>
              </a:xfrm>
              <a:custGeom>
                <a:avLst/>
                <a:gdLst>
                  <a:gd name="T0" fmla="*/ 3 w 4"/>
                  <a:gd name="T1" fmla="*/ 7 h 17"/>
                  <a:gd name="T2" fmla="*/ 4 w 4"/>
                  <a:gd name="T3" fmla="*/ 15 h 17"/>
                  <a:gd name="T4" fmla="*/ 3 w 4"/>
                  <a:gd name="T5" fmla="*/ 17 h 17"/>
                  <a:gd name="T6" fmla="*/ 2 w 4"/>
                  <a:gd name="T7" fmla="*/ 17 h 17"/>
                  <a:gd name="T8" fmla="*/ 1 w 4"/>
                  <a:gd name="T9" fmla="*/ 17 h 17"/>
                  <a:gd name="T10" fmla="*/ 0 w 4"/>
                  <a:gd name="T11" fmla="*/ 16 h 17"/>
                  <a:gd name="T12" fmla="*/ 0 w 4"/>
                  <a:gd name="T13" fmla="*/ 1 h 17"/>
                  <a:gd name="T14" fmla="*/ 0 w 4"/>
                  <a:gd name="T15" fmla="*/ 0 h 17"/>
                  <a:gd name="T16" fmla="*/ 2 w 4"/>
                  <a:gd name="T17" fmla="*/ 1 h 17"/>
                  <a:gd name="T18" fmla="*/ 3 w 4"/>
                  <a:gd name="T19" fmla="*/ 7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17">
                    <a:moveTo>
                      <a:pt x="3" y="7"/>
                    </a:moveTo>
                    <a:cubicBezTo>
                      <a:pt x="3" y="11"/>
                      <a:pt x="4" y="13"/>
                      <a:pt x="4" y="15"/>
                    </a:cubicBezTo>
                    <a:cubicBezTo>
                      <a:pt x="4" y="16"/>
                      <a:pt x="4" y="16"/>
                      <a:pt x="3" y="17"/>
                    </a:cubicBezTo>
                    <a:cubicBezTo>
                      <a:pt x="3" y="17"/>
                      <a:pt x="2" y="17"/>
                      <a:pt x="2" y="17"/>
                    </a:cubicBezTo>
                    <a:cubicBezTo>
                      <a:pt x="1" y="17"/>
                      <a:pt x="1" y="17"/>
                      <a:pt x="1" y="17"/>
                    </a:cubicBezTo>
                    <a:cubicBezTo>
                      <a:pt x="1" y="17"/>
                      <a:pt x="0" y="16"/>
                      <a:pt x="0" y="16"/>
                    </a:cubicBezTo>
                    <a:cubicBezTo>
                      <a:pt x="0" y="13"/>
                      <a:pt x="0" y="4"/>
                      <a:pt x="0" y="1"/>
                    </a:cubicBezTo>
                    <a:cubicBezTo>
                      <a:pt x="0" y="1"/>
                      <a:pt x="0" y="1"/>
                      <a:pt x="0" y="0"/>
                    </a:cubicBezTo>
                    <a:cubicBezTo>
                      <a:pt x="1" y="1"/>
                      <a:pt x="2" y="1"/>
                      <a:pt x="2" y="1"/>
                    </a:cubicBezTo>
                    <a:cubicBezTo>
                      <a:pt x="2" y="4"/>
                      <a:pt x="3" y="7"/>
                      <a:pt x="3" y="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1" name="Freeform 93"/>
              <p:cNvSpPr/>
              <p:nvPr/>
            </p:nvSpPr>
            <p:spPr bwMode="auto">
              <a:xfrm>
                <a:off x="3902" y="3497"/>
                <a:ext cx="7" cy="39"/>
              </a:xfrm>
              <a:custGeom>
                <a:avLst/>
                <a:gdLst>
                  <a:gd name="T0" fmla="*/ 3 w 3"/>
                  <a:gd name="T1" fmla="*/ 5 h 17"/>
                  <a:gd name="T2" fmla="*/ 2 w 3"/>
                  <a:gd name="T3" fmla="*/ 16 h 17"/>
                  <a:gd name="T4" fmla="*/ 1 w 3"/>
                  <a:gd name="T5" fmla="*/ 17 h 17"/>
                  <a:gd name="T6" fmla="*/ 1 w 3"/>
                  <a:gd name="T7" fmla="*/ 16 h 17"/>
                  <a:gd name="T8" fmla="*/ 0 w 3"/>
                  <a:gd name="T9" fmla="*/ 4 h 17"/>
                  <a:gd name="T10" fmla="*/ 1 w 3"/>
                  <a:gd name="T11" fmla="*/ 1 h 17"/>
                  <a:gd name="T12" fmla="*/ 2 w 3"/>
                  <a:gd name="T13" fmla="*/ 0 h 17"/>
                  <a:gd name="T14" fmla="*/ 3 w 3"/>
                  <a:gd name="T15" fmla="*/ 1 h 17"/>
                  <a:gd name="T16" fmla="*/ 3 w 3"/>
                  <a:gd name="T17" fmla="*/ 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17">
                    <a:moveTo>
                      <a:pt x="3" y="5"/>
                    </a:moveTo>
                    <a:cubicBezTo>
                      <a:pt x="3" y="10"/>
                      <a:pt x="3" y="13"/>
                      <a:pt x="2" y="16"/>
                    </a:cubicBezTo>
                    <a:cubicBezTo>
                      <a:pt x="2" y="16"/>
                      <a:pt x="2" y="17"/>
                      <a:pt x="1" y="17"/>
                    </a:cubicBezTo>
                    <a:cubicBezTo>
                      <a:pt x="1" y="17"/>
                      <a:pt x="1" y="16"/>
                      <a:pt x="1" y="16"/>
                    </a:cubicBezTo>
                    <a:cubicBezTo>
                      <a:pt x="0" y="12"/>
                      <a:pt x="0" y="8"/>
                      <a:pt x="0" y="4"/>
                    </a:cubicBezTo>
                    <a:cubicBezTo>
                      <a:pt x="0" y="3"/>
                      <a:pt x="0" y="2"/>
                      <a:pt x="1" y="1"/>
                    </a:cubicBezTo>
                    <a:cubicBezTo>
                      <a:pt x="1" y="0"/>
                      <a:pt x="2" y="0"/>
                      <a:pt x="2" y="0"/>
                    </a:cubicBezTo>
                    <a:cubicBezTo>
                      <a:pt x="2" y="0"/>
                      <a:pt x="3" y="1"/>
                      <a:pt x="3" y="1"/>
                    </a:cubicBezTo>
                    <a:cubicBezTo>
                      <a:pt x="3" y="3"/>
                      <a:pt x="3" y="5"/>
                      <a:pt x="3"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2" name="Freeform 94"/>
              <p:cNvSpPr/>
              <p:nvPr/>
            </p:nvSpPr>
            <p:spPr bwMode="auto">
              <a:xfrm>
                <a:off x="1665" y="3397"/>
                <a:ext cx="37" cy="10"/>
              </a:xfrm>
              <a:custGeom>
                <a:avLst/>
                <a:gdLst>
                  <a:gd name="T0" fmla="*/ 9 w 16"/>
                  <a:gd name="T1" fmla="*/ 4 h 4"/>
                  <a:gd name="T2" fmla="*/ 4 w 16"/>
                  <a:gd name="T3" fmla="*/ 4 h 4"/>
                  <a:gd name="T4" fmla="*/ 1 w 16"/>
                  <a:gd name="T5" fmla="*/ 2 h 4"/>
                  <a:gd name="T6" fmla="*/ 3 w 16"/>
                  <a:gd name="T7" fmla="*/ 1 h 4"/>
                  <a:gd name="T8" fmla="*/ 15 w 16"/>
                  <a:gd name="T9" fmla="*/ 1 h 4"/>
                  <a:gd name="T10" fmla="*/ 16 w 16"/>
                  <a:gd name="T11" fmla="*/ 3 h 4"/>
                  <a:gd name="T12" fmla="*/ 15 w 16"/>
                  <a:gd name="T13" fmla="*/ 4 h 4"/>
                  <a:gd name="T14" fmla="*/ 9 w 16"/>
                  <a:gd name="T15" fmla="*/ 4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
                    <a:moveTo>
                      <a:pt x="9" y="4"/>
                    </a:moveTo>
                    <a:cubicBezTo>
                      <a:pt x="7" y="4"/>
                      <a:pt x="5" y="4"/>
                      <a:pt x="4" y="4"/>
                    </a:cubicBezTo>
                    <a:cubicBezTo>
                      <a:pt x="2" y="4"/>
                      <a:pt x="0" y="3"/>
                      <a:pt x="1" y="2"/>
                    </a:cubicBezTo>
                    <a:cubicBezTo>
                      <a:pt x="1" y="2"/>
                      <a:pt x="2" y="1"/>
                      <a:pt x="3" y="1"/>
                    </a:cubicBezTo>
                    <a:cubicBezTo>
                      <a:pt x="7" y="1"/>
                      <a:pt x="11" y="0"/>
                      <a:pt x="15" y="1"/>
                    </a:cubicBezTo>
                    <a:cubicBezTo>
                      <a:pt x="16" y="2"/>
                      <a:pt x="16" y="2"/>
                      <a:pt x="16" y="3"/>
                    </a:cubicBezTo>
                    <a:cubicBezTo>
                      <a:pt x="16" y="3"/>
                      <a:pt x="15" y="4"/>
                      <a:pt x="15" y="4"/>
                    </a:cubicBezTo>
                    <a:cubicBezTo>
                      <a:pt x="13" y="4"/>
                      <a:pt x="11" y="4"/>
                      <a:pt x="9"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3" name="Freeform 95"/>
              <p:cNvSpPr/>
              <p:nvPr/>
            </p:nvSpPr>
            <p:spPr bwMode="auto">
              <a:xfrm>
                <a:off x="1379" y="3504"/>
                <a:ext cx="9" cy="44"/>
              </a:xfrm>
              <a:custGeom>
                <a:avLst/>
                <a:gdLst>
                  <a:gd name="T0" fmla="*/ 3 w 4"/>
                  <a:gd name="T1" fmla="*/ 0 h 19"/>
                  <a:gd name="T2" fmla="*/ 3 w 4"/>
                  <a:gd name="T3" fmla="*/ 18 h 19"/>
                  <a:gd name="T4" fmla="*/ 2 w 4"/>
                  <a:gd name="T5" fmla="*/ 19 h 19"/>
                  <a:gd name="T6" fmla="*/ 1 w 4"/>
                  <a:gd name="T7" fmla="*/ 19 h 19"/>
                  <a:gd name="T8" fmla="*/ 0 w 4"/>
                  <a:gd name="T9" fmla="*/ 19 h 19"/>
                  <a:gd name="T10" fmla="*/ 0 w 4"/>
                  <a:gd name="T11" fmla="*/ 17 h 19"/>
                  <a:gd name="T12" fmla="*/ 2 w 4"/>
                  <a:gd name="T13" fmla="*/ 1 h 19"/>
                  <a:gd name="T14" fmla="*/ 3 w 4"/>
                  <a:gd name="T15" fmla="*/ 0 h 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19">
                    <a:moveTo>
                      <a:pt x="3" y="0"/>
                    </a:moveTo>
                    <a:cubicBezTo>
                      <a:pt x="4" y="6"/>
                      <a:pt x="4" y="12"/>
                      <a:pt x="3" y="18"/>
                    </a:cubicBezTo>
                    <a:cubicBezTo>
                      <a:pt x="3" y="18"/>
                      <a:pt x="3" y="19"/>
                      <a:pt x="2" y="19"/>
                    </a:cubicBezTo>
                    <a:cubicBezTo>
                      <a:pt x="2" y="19"/>
                      <a:pt x="1" y="19"/>
                      <a:pt x="1" y="19"/>
                    </a:cubicBezTo>
                    <a:cubicBezTo>
                      <a:pt x="1" y="19"/>
                      <a:pt x="0" y="19"/>
                      <a:pt x="0" y="19"/>
                    </a:cubicBezTo>
                    <a:cubicBezTo>
                      <a:pt x="0" y="18"/>
                      <a:pt x="0" y="17"/>
                      <a:pt x="0" y="17"/>
                    </a:cubicBezTo>
                    <a:cubicBezTo>
                      <a:pt x="2" y="12"/>
                      <a:pt x="3" y="7"/>
                      <a:pt x="2" y="1"/>
                    </a:cubicBezTo>
                    <a:cubicBezTo>
                      <a:pt x="2" y="1"/>
                      <a:pt x="3" y="0"/>
                      <a:pt x="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4" name="Freeform 96"/>
              <p:cNvSpPr/>
              <p:nvPr/>
            </p:nvSpPr>
            <p:spPr bwMode="auto">
              <a:xfrm>
                <a:off x="6874" y="3201"/>
                <a:ext cx="7" cy="44"/>
              </a:xfrm>
              <a:custGeom>
                <a:avLst/>
                <a:gdLst>
                  <a:gd name="T0" fmla="*/ 3 w 3"/>
                  <a:gd name="T1" fmla="*/ 19 h 19"/>
                  <a:gd name="T2" fmla="*/ 1 w 3"/>
                  <a:gd name="T3" fmla="*/ 5 h 19"/>
                  <a:gd name="T4" fmla="*/ 0 w 3"/>
                  <a:gd name="T5" fmla="*/ 2 h 19"/>
                  <a:gd name="T6" fmla="*/ 2 w 3"/>
                  <a:gd name="T7" fmla="*/ 0 h 19"/>
                  <a:gd name="T8" fmla="*/ 3 w 3"/>
                  <a:gd name="T9" fmla="*/ 2 h 19"/>
                  <a:gd name="T10" fmla="*/ 3 w 3"/>
                  <a:gd name="T11" fmla="*/ 13 h 19"/>
                  <a:gd name="T12" fmla="*/ 3 w 3"/>
                  <a:gd name="T13" fmla="*/ 19 h 19"/>
                </a:gdLst>
                <a:ahLst/>
                <a:cxnLst>
                  <a:cxn ang="0">
                    <a:pos x="T0" y="T1"/>
                  </a:cxn>
                  <a:cxn ang="0">
                    <a:pos x="T2" y="T3"/>
                  </a:cxn>
                  <a:cxn ang="0">
                    <a:pos x="T4" y="T5"/>
                  </a:cxn>
                  <a:cxn ang="0">
                    <a:pos x="T6" y="T7"/>
                  </a:cxn>
                  <a:cxn ang="0">
                    <a:pos x="T8" y="T9"/>
                  </a:cxn>
                  <a:cxn ang="0">
                    <a:pos x="T10" y="T11"/>
                  </a:cxn>
                  <a:cxn ang="0">
                    <a:pos x="T12" y="T13"/>
                  </a:cxn>
                </a:cxnLst>
                <a:rect l="0" t="0" r="r" b="b"/>
                <a:pathLst>
                  <a:path w="3" h="19">
                    <a:moveTo>
                      <a:pt x="3" y="19"/>
                    </a:moveTo>
                    <a:cubicBezTo>
                      <a:pt x="2" y="14"/>
                      <a:pt x="2" y="9"/>
                      <a:pt x="1" y="5"/>
                    </a:cubicBezTo>
                    <a:cubicBezTo>
                      <a:pt x="0" y="4"/>
                      <a:pt x="0" y="3"/>
                      <a:pt x="0" y="2"/>
                    </a:cubicBezTo>
                    <a:cubicBezTo>
                      <a:pt x="0" y="1"/>
                      <a:pt x="1" y="1"/>
                      <a:pt x="2" y="0"/>
                    </a:cubicBezTo>
                    <a:cubicBezTo>
                      <a:pt x="2" y="0"/>
                      <a:pt x="3" y="1"/>
                      <a:pt x="3" y="2"/>
                    </a:cubicBezTo>
                    <a:cubicBezTo>
                      <a:pt x="3" y="6"/>
                      <a:pt x="3" y="10"/>
                      <a:pt x="3" y="13"/>
                    </a:cubicBezTo>
                    <a:cubicBezTo>
                      <a:pt x="3" y="15"/>
                      <a:pt x="3" y="17"/>
                      <a:pt x="3" y="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5" name="Freeform 97"/>
              <p:cNvSpPr/>
              <p:nvPr/>
            </p:nvSpPr>
            <p:spPr bwMode="auto">
              <a:xfrm>
                <a:off x="5881" y="2683"/>
                <a:ext cx="12" cy="26"/>
              </a:xfrm>
              <a:custGeom>
                <a:avLst/>
                <a:gdLst>
                  <a:gd name="T0" fmla="*/ 5 w 5"/>
                  <a:gd name="T1" fmla="*/ 5 h 11"/>
                  <a:gd name="T2" fmla="*/ 4 w 5"/>
                  <a:gd name="T3" fmla="*/ 10 h 11"/>
                  <a:gd name="T4" fmla="*/ 3 w 5"/>
                  <a:gd name="T5" fmla="*/ 11 h 11"/>
                  <a:gd name="T6" fmla="*/ 2 w 5"/>
                  <a:gd name="T7" fmla="*/ 11 h 11"/>
                  <a:gd name="T8" fmla="*/ 0 w 5"/>
                  <a:gd name="T9" fmla="*/ 1 h 11"/>
                  <a:gd name="T10" fmla="*/ 2 w 5"/>
                  <a:gd name="T11" fmla="*/ 0 h 11"/>
                  <a:gd name="T12" fmla="*/ 3 w 5"/>
                  <a:gd name="T13" fmla="*/ 0 h 11"/>
                  <a:gd name="T14" fmla="*/ 4 w 5"/>
                  <a:gd name="T15" fmla="*/ 2 h 11"/>
                  <a:gd name="T16" fmla="*/ 5 w 5"/>
                  <a:gd name="T17"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11">
                    <a:moveTo>
                      <a:pt x="5" y="5"/>
                    </a:moveTo>
                    <a:cubicBezTo>
                      <a:pt x="5" y="7"/>
                      <a:pt x="5" y="9"/>
                      <a:pt x="4" y="10"/>
                    </a:cubicBezTo>
                    <a:cubicBezTo>
                      <a:pt x="3" y="11"/>
                      <a:pt x="3" y="11"/>
                      <a:pt x="3" y="11"/>
                    </a:cubicBezTo>
                    <a:cubicBezTo>
                      <a:pt x="3" y="11"/>
                      <a:pt x="2" y="11"/>
                      <a:pt x="2" y="11"/>
                    </a:cubicBezTo>
                    <a:cubicBezTo>
                      <a:pt x="1" y="7"/>
                      <a:pt x="0" y="5"/>
                      <a:pt x="0" y="1"/>
                    </a:cubicBezTo>
                    <a:cubicBezTo>
                      <a:pt x="1" y="1"/>
                      <a:pt x="1" y="0"/>
                      <a:pt x="2" y="0"/>
                    </a:cubicBezTo>
                    <a:cubicBezTo>
                      <a:pt x="2" y="0"/>
                      <a:pt x="3" y="0"/>
                      <a:pt x="3" y="0"/>
                    </a:cubicBezTo>
                    <a:cubicBezTo>
                      <a:pt x="4" y="1"/>
                      <a:pt x="4" y="1"/>
                      <a:pt x="4" y="2"/>
                    </a:cubicBezTo>
                    <a:cubicBezTo>
                      <a:pt x="5" y="3"/>
                      <a:pt x="5" y="4"/>
                      <a:pt x="5"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6" name="Freeform 98"/>
              <p:cNvSpPr/>
              <p:nvPr/>
            </p:nvSpPr>
            <p:spPr bwMode="auto">
              <a:xfrm>
                <a:off x="5140" y="3215"/>
                <a:ext cx="9" cy="28"/>
              </a:xfrm>
              <a:custGeom>
                <a:avLst/>
                <a:gdLst>
                  <a:gd name="T0" fmla="*/ 4 w 4"/>
                  <a:gd name="T1" fmla="*/ 8 h 12"/>
                  <a:gd name="T2" fmla="*/ 4 w 4"/>
                  <a:gd name="T3" fmla="*/ 11 h 12"/>
                  <a:gd name="T4" fmla="*/ 3 w 4"/>
                  <a:gd name="T5" fmla="*/ 12 h 12"/>
                  <a:gd name="T6" fmla="*/ 2 w 4"/>
                  <a:gd name="T7" fmla="*/ 11 h 12"/>
                  <a:gd name="T8" fmla="*/ 1 w 4"/>
                  <a:gd name="T9" fmla="*/ 4 h 12"/>
                  <a:gd name="T10" fmla="*/ 1 w 4"/>
                  <a:gd name="T11" fmla="*/ 1 h 12"/>
                  <a:gd name="T12" fmla="*/ 2 w 4"/>
                  <a:gd name="T13" fmla="*/ 0 h 12"/>
                  <a:gd name="T14" fmla="*/ 4 w 4"/>
                  <a:gd name="T15" fmla="*/ 1 h 12"/>
                  <a:gd name="T16" fmla="*/ 4 w 4"/>
                  <a:gd name="T17"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12">
                    <a:moveTo>
                      <a:pt x="4" y="8"/>
                    </a:moveTo>
                    <a:cubicBezTo>
                      <a:pt x="4" y="8"/>
                      <a:pt x="4" y="10"/>
                      <a:pt x="4" y="11"/>
                    </a:cubicBezTo>
                    <a:cubicBezTo>
                      <a:pt x="4" y="12"/>
                      <a:pt x="4" y="12"/>
                      <a:pt x="3" y="12"/>
                    </a:cubicBezTo>
                    <a:cubicBezTo>
                      <a:pt x="2" y="12"/>
                      <a:pt x="2" y="12"/>
                      <a:pt x="2" y="11"/>
                    </a:cubicBezTo>
                    <a:cubicBezTo>
                      <a:pt x="1" y="9"/>
                      <a:pt x="1" y="6"/>
                      <a:pt x="1" y="4"/>
                    </a:cubicBezTo>
                    <a:cubicBezTo>
                      <a:pt x="0" y="3"/>
                      <a:pt x="1" y="2"/>
                      <a:pt x="1" y="1"/>
                    </a:cubicBezTo>
                    <a:cubicBezTo>
                      <a:pt x="1" y="1"/>
                      <a:pt x="2" y="0"/>
                      <a:pt x="2" y="0"/>
                    </a:cubicBezTo>
                    <a:cubicBezTo>
                      <a:pt x="3" y="0"/>
                      <a:pt x="3" y="0"/>
                      <a:pt x="4" y="1"/>
                    </a:cubicBezTo>
                    <a:cubicBezTo>
                      <a:pt x="4" y="3"/>
                      <a:pt x="4" y="5"/>
                      <a:pt x="4" y="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7" name="Freeform 99"/>
              <p:cNvSpPr/>
              <p:nvPr/>
            </p:nvSpPr>
            <p:spPr bwMode="auto">
              <a:xfrm>
                <a:off x="1143" y="3333"/>
                <a:ext cx="23" cy="9"/>
              </a:xfrm>
              <a:custGeom>
                <a:avLst/>
                <a:gdLst>
                  <a:gd name="T0" fmla="*/ 6 w 10"/>
                  <a:gd name="T1" fmla="*/ 0 h 4"/>
                  <a:gd name="T2" fmla="*/ 9 w 10"/>
                  <a:gd name="T3" fmla="*/ 0 h 4"/>
                  <a:gd name="T4" fmla="*/ 10 w 10"/>
                  <a:gd name="T5" fmla="*/ 1 h 4"/>
                  <a:gd name="T6" fmla="*/ 9 w 10"/>
                  <a:gd name="T7" fmla="*/ 2 h 4"/>
                  <a:gd name="T8" fmla="*/ 2 w 10"/>
                  <a:gd name="T9" fmla="*/ 4 h 4"/>
                  <a:gd name="T10" fmla="*/ 1 w 10"/>
                  <a:gd name="T11" fmla="*/ 4 h 4"/>
                  <a:gd name="T12" fmla="*/ 0 w 10"/>
                  <a:gd name="T13" fmla="*/ 2 h 4"/>
                  <a:gd name="T14" fmla="*/ 1 w 10"/>
                  <a:gd name="T15" fmla="*/ 1 h 4"/>
                  <a:gd name="T16" fmla="*/ 6 w 10"/>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4">
                    <a:moveTo>
                      <a:pt x="6" y="0"/>
                    </a:moveTo>
                    <a:cubicBezTo>
                      <a:pt x="8" y="0"/>
                      <a:pt x="8" y="0"/>
                      <a:pt x="9" y="0"/>
                    </a:cubicBezTo>
                    <a:cubicBezTo>
                      <a:pt x="9" y="0"/>
                      <a:pt x="10" y="1"/>
                      <a:pt x="10" y="1"/>
                    </a:cubicBezTo>
                    <a:cubicBezTo>
                      <a:pt x="10" y="1"/>
                      <a:pt x="10" y="2"/>
                      <a:pt x="9" y="2"/>
                    </a:cubicBezTo>
                    <a:cubicBezTo>
                      <a:pt x="7" y="3"/>
                      <a:pt x="5" y="4"/>
                      <a:pt x="2" y="4"/>
                    </a:cubicBezTo>
                    <a:cubicBezTo>
                      <a:pt x="2" y="4"/>
                      <a:pt x="1" y="4"/>
                      <a:pt x="1" y="4"/>
                    </a:cubicBezTo>
                    <a:cubicBezTo>
                      <a:pt x="1" y="3"/>
                      <a:pt x="0" y="3"/>
                      <a:pt x="0" y="2"/>
                    </a:cubicBezTo>
                    <a:cubicBezTo>
                      <a:pt x="0" y="2"/>
                      <a:pt x="0" y="1"/>
                      <a:pt x="1" y="1"/>
                    </a:cubicBezTo>
                    <a:cubicBezTo>
                      <a:pt x="3" y="0"/>
                      <a:pt x="5"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8" name="Freeform 100"/>
              <p:cNvSpPr/>
              <p:nvPr/>
            </p:nvSpPr>
            <p:spPr bwMode="auto">
              <a:xfrm>
                <a:off x="1268" y="3293"/>
                <a:ext cx="4" cy="47"/>
              </a:xfrm>
              <a:custGeom>
                <a:avLst/>
                <a:gdLst>
                  <a:gd name="T0" fmla="*/ 1 w 2"/>
                  <a:gd name="T1" fmla="*/ 20 h 20"/>
                  <a:gd name="T2" fmla="*/ 0 w 2"/>
                  <a:gd name="T3" fmla="*/ 10 h 20"/>
                  <a:gd name="T4" fmla="*/ 0 w 2"/>
                  <a:gd name="T5" fmla="*/ 1 h 20"/>
                  <a:gd name="T6" fmla="*/ 1 w 2"/>
                  <a:gd name="T7" fmla="*/ 0 h 20"/>
                  <a:gd name="T8" fmla="*/ 1 w 2"/>
                  <a:gd name="T9" fmla="*/ 1 h 20"/>
                  <a:gd name="T10" fmla="*/ 2 w 2"/>
                  <a:gd name="T11" fmla="*/ 11 h 20"/>
                  <a:gd name="T12" fmla="*/ 1 w 2"/>
                  <a:gd name="T13" fmla="*/ 20 h 20"/>
                </a:gdLst>
                <a:ahLst/>
                <a:cxnLst>
                  <a:cxn ang="0">
                    <a:pos x="T0" y="T1"/>
                  </a:cxn>
                  <a:cxn ang="0">
                    <a:pos x="T2" y="T3"/>
                  </a:cxn>
                  <a:cxn ang="0">
                    <a:pos x="T4" y="T5"/>
                  </a:cxn>
                  <a:cxn ang="0">
                    <a:pos x="T6" y="T7"/>
                  </a:cxn>
                  <a:cxn ang="0">
                    <a:pos x="T8" y="T9"/>
                  </a:cxn>
                  <a:cxn ang="0">
                    <a:pos x="T10" y="T11"/>
                  </a:cxn>
                  <a:cxn ang="0">
                    <a:pos x="T12" y="T13"/>
                  </a:cxn>
                </a:cxnLst>
                <a:rect l="0" t="0" r="r" b="b"/>
                <a:pathLst>
                  <a:path w="2" h="20">
                    <a:moveTo>
                      <a:pt x="1" y="20"/>
                    </a:moveTo>
                    <a:cubicBezTo>
                      <a:pt x="1" y="15"/>
                      <a:pt x="0" y="13"/>
                      <a:pt x="0" y="10"/>
                    </a:cubicBezTo>
                    <a:cubicBezTo>
                      <a:pt x="1" y="7"/>
                      <a:pt x="1" y="4"/>
                      <a:pt x="0" y="1"/>
                    </a:cubicBezTo>
                    <a:cubicBezTo>
                      <a:pt x="0" y="1"/>
                      <a:pt x="0" y="1"/>
                      <a:pt x="1" y="0"/>
                    </a:cubicBezTo>
                    <a:cubicBezTo>
                      <a:pt x="1" y="0"/>
                      <a:pt x="1" y="0"/>
                      <a:pt x="1" y="1"/>
                    </a:cubicBezTo>
                    <a:cubicBezTo>
                      <a:pt x="1" y="4"/>
                      <a:pt x="2" y="8"/>
                      <a:pt x="2" y="11"/>
                    </a:cubicBezTo>
                    <a:cubicBezTo>
                      <a:pt x="2" y="13"/>
                      <a:pt x="2" y="15"/>
                      <a:pt x="1"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9" name="Freeform 101"/>
              <p:cNvSpPr/>
              <p:nvPr/>
            </p:nvSpPr>
            <p:spPr bwMode="auto">
              <a:xfrm>
                <a:off x="2337" y="3550"/>
                <a:ext cx="30" cy="14"/>
              </a:xfrm>
              <a:custGeom>
                <a:avLst/>
                <a:gdLst>
                  <a:gd name="T0" fmla="*/ 13 w 13"/>
                  <a:gd name="T1" fmla="*/ 1 h 6"/>
                  <a:gd name="T2" fmla="*/ 12 w 13"/>
                  <a:gd name="T3" fmla="*/ 2 h 6"/>
                  <a:gd name="T4" fmla="*/ 2 w 13"/>
                  <a:gd name="T5" fmla="*/ 6 h 6"/>
                  <a:gd name="T6" fmla="*/ 1 w 13"/>
                  <a:gd name="T7" fmla="*/ 6 h 6"/>
                  <a:gd name="T8" fmla="*/ 0 w 13"/>
                  <a:gd name="T9" fmla="*/ 5 h 6"/>
                  <a:gd name="T10" fmla="*/ 0 w 13"/>
                  <a:gd name="T11" fmla="*/ 4 h 6"/>
                  <a:gd name="T12" fmla="*/ 12 w 13"/>
                  <a:gd name="T13" fmla="*/ 0 h 6"/>
                  <a:gd name="T14" fmla="*/ 13 w 13"/>
                  <a:gd name="T15" fmla="*/ 0 h 6"/>
                  <a:gd name="T16" fmla="*/ 13 w 13"/>
                  <a:gd name="T17"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6">
                    <a:moveTo>
                      <a:pt x="13" y="1"/>
                    </a:moveTo>
                    <a:cubicBezTo>
                      <a:pt x="13" y="1"/>
                      <a:pt x="12" y="2"/>
                      <a:pt x="12" y="2"/>
                    </a:cubicBezTo>
                    <a:cubicBezTo>
                      <a:pt x="9" y="3"/>
                      <a:pt x="5" y="5"/>
                      <a:pt x="2" y="6"/>
                    </a:cubicBezTo>
                    <a:cubicBezTo>
                      <a:pt x="2" y="6"/>
                      <a:pt x="1" y="6"/>
                      <a:pt x="1" y="6"/>
                    </a:cubicBezTo>
                    <a:cubicBezTo>
                      <a:pt x="1" y="6"/>
                      <a:pt x="0" y="6"/>
                      <a:pt x="0" y="5"/>
                    </a:cubicBezTo>
                    <a:cubicBezTo>
                      <a:pt x="0" y="5"/>
                      <a:pt x="0" y="4"/>
                      <a:pt x="0" y="4"/>
                    </a:cubicBezTo>
                    <a:cubicBezTo>
                      <a:pt x="4" y="3"/>
                      <a:pt x="8" y="1"/>
                      <a:pt x="12" y="0"/>
                    </a:cubicBezTo>
                    <a:cubicBezTo>
                      <a:pt x="12" y="0"/>
                      <a:pt x="12" y="0"/>
                      <a:pt x="13" y="0"/>
                    </a:cubicBezTo>
                    <a:cubicBezTo>
                      <a:pt x="13" y="1"/>
                      <a:pt x="13" y="1"/>
                      <a:pt x="13"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0" name="Freeform 102"/>
              <p:cNvSpPr/>
              <p:nvPr/>
            </p:nvSpPr>
            <p:spPr bwMode="auto">
              <a:xfrm>
                <a:off x="1670" y="3450"/>
                <a:ext cx="27" cy="12"/>
              </a:xfrm>
              <a:custGeom>
                <a:avLst/>
                <a:gdLst>
                  <a:gd name="T0" fmla="*/ 0 w 12"/>
                  <a:gd name="T1" fmla="*/ 2 h 5"/>
                  <a:gd name="T2" fmla="*/ 9 w 12"/>
                  <a:gd name="T3" fmla="*/ 0 h 5"/>
                  <a:gd name="T4" fmla="*/ 11 w 12"/>
                  <a:gd name="T5" fmla="*/ 1 h 5"/>
                  <a:gd name="T6" fmla="*/ 12 w 12"/>
                  <a:gd name="T7" fmla="*/ 2 h 5"/>
                  <a:gd name="T8" fmla="*/ 12 w 12"/>
                  <a:gd name="T9" fmla="*/ 3 h 5"/>
                  <a:gd name="T10" fmla="*/ 2 w 12"/>
                  <a:gd name="T11" fmla="*/ 5 h 5"/>
                  <a:gd name="T12" fmla="*/ 0 w 12"/>
                  <a:gd name="T13" fmla="*/ 2 h 5"/>
                </a:gdLst>
                <a:ahLst/>
                <a:cxnLst>
                  <a:cxn ang="0">
                    <a:pos x="T0" y="T1"/>
                  </a:cxn>
                  <a:cxn ang="0">
                    <a:pos x="T2" y="T3"/>
                  </a:cxn>
                  <a:cxn ang="0">
                    <a:pos x="T4" y="T5"/>
                  </a:cxn>
                  <a:cxn ang="0">
                    <a:pos x="T6" y="T7"/>
                  </a:cxn>
                  <a:cxn ang="0">
                    <a:pos x="T8" y="T9"/>
                  </a:cxn>
                  <a:cxn ang="0">
                    <a:pos x="T10" y="T11"/>
                  </a:cxn>
                  <a:cxn ang="0">
                    <a:pos x="T12" y="T13"/>
                  </a:cxn>
                </a:cxnLst>
                <a:rect l="0" t="0" r="r" b="b"/>
                <a:pathLst>
                  <a:path w="12" h="5">
                    <a:moveTo>
                      <a:pt x="0" y="2"/>
                    </a:moveTo>
                    <a:cubicBezTo>
                      <a:pt x="3" y="2"/>
                      <a:pt x="6" y="1"/>
                      <a:pt x="9" y="0"/>
                    </a:cubicBezTo>
                    <a:cubicBezTo>
                      <a:pt x="10" y="0"/>
                      <a:pt x="11" y="0"/>
                      <a:pt x="11" y="1"/>
                    </a:cubicBezTo>
                    <a:cubicBezTo>
                      <a:pt x="12" y="1"/>
                      <a:pt x="12" y="1"/>
                      <a:pt x="12" y="2"/>
                    </a:cubicBezTo>
                    <a:cubicBezTo>
                      <a:pt x="12" y="2"/>
                      <a:pt x="12" y="3"/>
                      <a:pt x="12" y="3"/>
                    </a:cubicBezTo>
                    <a:cubicBezTo>
                      <a:pt x="8" y="3"/>
                      <a:pt x="5" y="5"/>
                      <a:pt x="2" y="5"/>
                    </a:cubicBezTo>
                    <a:cubicBezTo>
                      <a:pt x="0" y="5"/>
                      <a:pt x="0" y="4"/>
                      <a:pt x="0"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1" name="Freeform 103"/>
              <p:cNvSpPr/>
              <p:nvPr/>
            </p:nvSpPr>
            <p:spPr bwMode="auto">
              <a:xfrm>
                <a:off x="1670" y="3492"/>
                <a:ext cx="32" cy="9"/>
              </a:xfrm>
              <a:custGeom>
                <a:avLst/>
                <a:gdLst>
                  <a:gd name="T0" fmla="*/ 0 w 14"/>
                  <a:gd name="T1" fmla="*/ 2 h 4"/>
                  <a:gd name="T2" fmla="*/ 10 w 14"/>
                  <a:gd name="T3" fmla="*/ 0 h 4"/>
                  <a:gd name="T4" fmla="*/ 12 w 14"/>
                  <a:gd name="T5" fmla="*/ 0 h 4"/>
                  <a:gd name="T6" fmla="*/ 13 w 14"/>
                  <a:gd name="T7" fmla="*/ 2 h 4"/>
                  <a:gd name="T8" fmla="*/ 12 w 14"/>
                  <a:gd name="T9" fmla="*/ 3 h 4"/>
                  <a:gd name="T10" fmla="*/ 1 w 14"/>
                  <a:gd name="T11" fmla="*/ 4 h 4"/>
                  <a:gd name="T12" fmla="*/ 0 w 14"/>
                  <a:gd name="T13" fmla="*/ 2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0" y="2"/>
                    </a:moveTo>
                    <a:cubicBezTo>
                      <a:pt x="3" y="1"/>
                      <a:pt x="7" y="0"/>
                      <a:pt x="10" y="0"/>
                    </a:cubicBezTo>
                    <a:cubicBezTo>
                      <a:pt x="10" y="0"/>
                      <a:pt x="11" y="0"/>
                      <a:pt x="12" y="0"/>
                    </a:cubicBezTo>
                    <a:cubicBezTo>
                      <a:pt x="13" y="0"/>
                      <a:pt x="14" y="1"/>
                      <a:pt x="13" y="2"/>
                    </a:cubicBezTo>
                    <a:cubicBezTo>
                      <a:pt x="13" y="2"/>
                      <a:pt x="12" y="3"/>
                      <a:pt x="12" y="3"/>
                    </a:cubicBezTo>
                    <a:cubicBezTo>
                      <a:pt x="8" y="3"/>
                      <a:pt x="5" y="3"/>
                      <a:pt x="1" y="4"/>
                    </a:cubicBezTo>
                    <a:cubicBezTo>
                      <a:pt x="1" y="4"/>
                      <a:pt x="0" y="3"/>
                      <a:pt x="0"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2" name="Freeform 104"/>
              <p:cNvSpPr/>
              <p:nvPr/>
            </p:nvSpPr>
            <p:spPr bwMode="auto">
              <a:xfrm>
                <a:off x="1150" y="3430"/>
                <a:ext cx="23" cy="11"/>
              </a:xfrm>
              <a:custGeom>
                <a:avLst/>
                <a:gdLst>
                  <a:gd name="T0" fmla="*/ 7 w 10"/>
                  <a:gd name="T1" fmla="*/ 5 h 5"/>
                  <a:gd name="T2" fmla="*/ 1 w 10"/>
                  <a:gd name="T3" fmla="*/ 4 h 5"/>
                  <a:gd name="T4" fmla="*/ 0 w 10"/>
                  <a:gd name="T5" fmla="*/ 2 h 5"/>
                  <a:gd name="T6" fmla="*/ 3 w 10"/>
                  <a:gd name="T7" fmla="*/ 0 h 5"/>
                  <a:gd name="T8" fmla="*/ 9 w 10"/>
                  <a:gd name="T9" fmla="*/ 2 h 5"/>
                  <a:gd name="T10" fmla="*/ 10 w 10"/>
                  <a:gd name="T11" fmla="*/ 3 h 5"/>
                  <a:gd name="T12" fmla="*/ 8 w 10"/>
                  <a:gd name="T13" fmla="*/ 5 h 5"/>
                  <a:gd name="T14" fmla="*/ 7 w 10"/>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5">
                    <a:moveTo>
                      <a:pt x="7" y="5"/>
                    </a:moveTo>
                    <a:cubicBezTo>
                      <a:pt x="4" y="5"/>
                      <a:pt x="2" y="5"/>
                      <a:pt x="1" y="4"/>
                    </a:cubicBezTo>
                    <a:cubicBezTo>
                      <a:pt x="0" y="4"/>
                      <a:pt x="0" y="3"/>
                      <a:pt x="0" y="2"/>
                    </a:cubicBezTo>
                    <a:cubicBezTo>
                      <a:pt x="0" y="1"/>
                      <a:pt x="2" y="0"/>
                      <a:pt x="3" y="0"/>
                    </a:cubicBezTo>
                    <a:cubicBezTo>
                      <a:pt x="5" y="1"/>
                      <a:pt x="7" y="1"/>
                      <a:pt x="9" y="2"/>
                    </a:cubicBezTo>
                    <a:cubicBezTo>
                      <a:pt x="10" y="2"/>
                      <a:pt x="10" y="3"/>
                      <a:pt x="10" y="3"/>
                    </a:cubicBezTo>
                    <a:cubicBezTo>
                      <a:pt x="10" y="4"/>
                      <a:pt x="9" y="5"/>
                      <a:pt x="8" y="5"/>
                    </a:cubicBezTo>
                    <a:cubicBezTo>
                      <a:pt x="7" y="5"/>
                      <a:pt x="6"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3" name="Freeform 105"/>
              <p:cNvSpPr/>
              <p:nvPr/>
            </p:nvSpPr>
            <p:spPr bwMode="auto">
              <a:xfrm>
                <a:off x="6149" y="2951"/>
                <a:ext cx="9" cy="21"/>
              </a:xfrm>
              <a:custGeom>
                <a:avLst/>
                <a:gdLst>
                  <a:gd name="T0" fmla="*/ 4 w 4"/>
                  <a:gd name="T1" fmla="*/ 1 h 9"/>
                  <a:gd name="T2" fmla="*/ 4 w 4"/>
                  <a:gd name="T3" fmla="*/ 7 h 9"/>
                  <a:gd name="T4" fmla="*/ 2 w 4"/>
                  <a:gd name="T5" fmla="*/ 9 h 9"/>
                  <a:gd name="T6" fmla="*/ 0 w 4"/>
                  <a:gd name="T7" fmla="*/ 7 h 9"/>
                  <a:gd name="T8" fmla="*/ 2 w 4"/>
                  <a:gd name="T9" fmla="*/ 0 h 9"/>
                  <a:gd name="T10" fmla="*/ 4 w 4"/>
                  <a:gd name="T11" fmla="*/ 0 h 9"/>
                  <a:gd name="T12" fmla="*/ 4 w 4"/>
                  <a:gd name="T13" fmla="*/ 0 h 9"/>
                  <a:gd name="T14" fmla="*/ 4 w 4"/>
                  <a:gd name="T15" fmla="*/ 1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9">
                    <a:moveTo>
                      <a:pt x="4" y="1"/>
                    </a:moveTo>
                    <a:cubicBezTo>
                      <a:pt x="4" y="3"/>
                      <a:pt x="4" y="5"/>
                      <a:pt x="4" y="7"/>
                    </a:cubicBezTo>
                    <a:cubicBezTo>
                      <a:pt x="4" y="8"/>
                      <a:pt x="3" y="9"/>
                      <a:pt x="2" y="9"/>
                    </a:cubicBezTo>
                    <a:cubicBezTo>
                      <a:pt x="1" y="9"/>
                      <a:pt x="0" y="8"/>
                      <a:pt x="0" y="7"/>
                    </a:cubicBezTo>
                    <a:cubicBezTo>
                      <a:pt x="0" y="4"/>
                      <a:pt x="0" y="2"/>
                      <a:pt x="2" y="0"/>
                    </a:cubicBezTo>
                    <a:cubicBezTo>
                      <a:pt x="2" y="0"/>
                      <a:pt x="3" y="0"/>
                      <a:pt x="4" y="0"/>
                    </a:cubicBezTo>
                    <a:cubicBezTo>
                      <a:pt x="4" y="0"/>
                      <a:pt x="4" y="0"/>
                      <a:pt x="4" y="0"/>
                    </a:cubicBezTo>
                    <a:cubicBezTo>
                      <a:pt x="4" y="1"/>
                      <a:pt x="4" y="1"/>
                      <a:pt x="4"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4" name="Freeform 106"/>
              <p:cNvSpPr/>
              <p:nvPr/>
            </p:nvSpPr>
            <p:spPr bwMode="auto">
              <a:xfrm>
                <a:off x="1148" y="3409"/>
                <a:ext cx="23" cy="11"/>
              </a:xfrm>
              <a:custGeom>
                <a:avLst/>
                <a:gdLst>
                  <a:gd name="T0" fmla="*/ 8 w 10"/>
                  <a:gd name="T1" fmla="*/ 0 h 5"/>
                  <a:gd name="T2" fmla="*/ 9 w 10"/>
                  <a:gd name="T3" fmla="*/ 0 h 5"/>
                  <a:gd name="T4" fmla="*/ 10 w 10"/>
                  <a:gd name="T5" fmla="*/ 0 h 5"/>
                  <a:gd name="T6" fmla="*/ 10 w 10"/>
                  <a:gd name="T7" fmla="*/ 2 h 5"/>
                  <a:gd name="T8" fmla="*/ 2 w 10"/>
                  <a:gd name="T9" fmla="*/ 5 h 5"/>
                  <a:gd name="T10" fmla="*/ 0 w 10"/>
                  <a:gd name="T11" fmla="*/ 3 h 5"/>
                  <a:gd name="T12" fmla="*/ 2 w 10"/>
                  <a:gd name="T13" fmla="*/ 1 h 5"/>
                  <a:gd name="T14" fmla="*/ 8 w 10"/>
                  <a:gd name="T15" fmla="*/ 0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5">
                    <a:moveTo>
                      <a:pt x="8" y="0"/>
                    </a:moveTo>
                    <a:cubicBezTo>
                      <a:pt x="7" y="0"/>
                      <a:pt x="8" y="0"/>
                      <a:pt x="9" y="0"/>
                    </a:cubicBezTo>
                    <a:cubicBezTo>
                      <a:pt x="9" y="0"/>
                      <a:pt x="10" y="0"/>
                      <a:pt x="10" y="0"/>
                    </a:cubicBezTo>
                    <a:cubicBezTo>
                      <a:pt x="10" y="1"/>
                      <a:pt x="10" y="2"/>
                      <a:pt x="10" y="2"/>
                    </a:cubicBezTo>
                    <a:cubicBezTo>
                      <a:pt x="7" y="4"/>
                      <a:pt x="5" y="4"/>
                      <a:pt x="2" y="5"/>
                    </a:cubicBezTo>
                    <a:cubicBezTo>
                      <a:pt x="2" y="5"/>
                      <a:pt x="1" y="4"/>
                      <a:pt x="0" y="3"/>
                    </a:cubicBezTo>
                    <a:cubicBezTo>
                      <a:pt x="0" y="3"/>
                      <a:pt x="1" y="1"/>
                      <a:pt x="2" y="1"/>
                    </a:cubicBezTo>
                    <a:cubicBezTo>
                      <a:pt x="3" y="0"/>
                      <a:pt x="4" y="0"/>
                      <a:pt x="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5" name="Freeform 107"/>
              <p:cNvSpPr/>
              <p:nvPr/>
            </p:nvSpPr>
            <p:spPr bwMode="auto">
              <a:xfrm>
                <a:off x="5179" y="3206"/>
                <a:ext cx="12" cy="20"/>
              </a:xfrm>
              <a:custGeom>
                <a:avLst/>
                <a:gdLst>
                  <a:gd name="T0" fmla="*/ 1 w 5"/>
                  <a:gd name="T1" fmla="*/ 6 h 9"/>
                  <a:gd name="T2" fmla="*/ 2 w 5"/>
                  <a:gd name="T3" fmla="*/ 1 h 9"/>
                  <a:gd name="T4" fmla="*/ 2 w 5"/>
                  <a:gd name="T5" fmla="*/ 0 h 9"/>
                  <a:gd name="T6" fmla="*/ 4 w 5"/>
                  <a:gd name="T7" fmla="*/ 1 h 9"/>
                  <a:gd name="T8" fmla="*/ 4 w 5"/>
                  <a:gd name="T9" fmla="*/ 2 h 9"/>
                  <a:gd name="T10" fmla="*/ 4 w 5"/>
                  <a:gd name="T11" fmla="*/ 8 h 9"/>
                  <a:gd name="T12" fmla="*/ 2 w 5"/>
                  <a:gd name="T13" fmla="*/ 9 h 9"/>
                  <a:gd name="T14" fmla="*/ 1 w 5"/>
                  <a:gd name="T15" fmla="*/ 8 h 9"/>
                  <a:gd name="T16" fmla="*/ 1 w 5"/>
                  <a:gd name="T1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9">
                    <a:moveTo>
                      <a:pt x="1" y="6"/>
                    </a:moveTo>
                    <a:cubicBezTo>
                      <a:pt x="1" y="4"/>
                      <a:pt x="0" y="2"/>
                      <a:pt x="2" y="1"/>
                    </a:cubicBezTo>
                    <a:cubicBezTo>
                      <a:pt x="2" y="1"/>
                      <a:pt x="2" y="0"/>
                      <a:pt x="2" y="0"/>
                    </a:cubicBezTo>
                    <a:cubicBezTo>
                      <a:pt x="3" y="0"/>
                      <a:pt x="3" y="1"/>
                      <a:pt x="4" y="1"/>
                    </a:cubicBezTo>
                    <a:cubicBezTo>
                      <a:pt x="4" y="1"/>
                      <a:pt x="4" y="1"/>
                      <a:pt x="4" y="2"/>
                    </a:cubicBezTo>
                    <a:cubicBezTo>
                      <a:pt x="5" y="4"/>
                      <a:pt x="5" y="6"/>
                      <a:pt x="4" y="8"/>
                    </a:cubicBezTo>
                    <a:cubicBezTo>
                      <a:pt x="3" y="9"/>
                      <a:pt x="3" y="9"/>
                      <a:pt x="2" y="9"/>
                    </a:cubicBezTo>
                    <a:cubicBezTo>
                      <a:pt x="2" y="9"/>
                      <a:pt x="1" y="9"/>
                      <a:pt x="1" y="8"/>
                    </a:cubicBezTo>
                    <a:cubicBezTo>
                      <a:pt x="1" y="8"/>
                      <a:pt x="1" y="7"/>
                      <a:pt x="1"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6" name="Freeform 108"/>
              <p:cNvSpPr/>
              <p:nvPr/>
            </p:nvSpPr>
            <p:spPr bwMode="auto">
              <a:xfrm>
                <a:off x="1150" y="3455"/>
                <a:ext cx="21" cy="14"/>
              </a:xfrm>
              <a:custGeom>
                <a:avLst/>
                <a:gdLst>
                  <a:gd name="T0" fmla="*/ 9 w 9"/>
                  <a:gd name="T1" fmla="*/ 3 h 6"/>
                  <a:gd name="T2" fmla="*/ 9 w 9"/>
                  <a:gd name="T3" fmla="*/ 5 h 6"/>
                  <a:gd name="T4" fmla="*/ 3 w 9"/>
                  <a:gd name="T5" fmla="*/ 6 h 6"/>
                  <a:gd name="T6" fmla="*/ 1 w 9"/>
                  <a:gd name="T7" fmla="*/ 4 h 6"/>
                  <a:gd name="T8" fmla="*/ 1 w 9"/>
                  <a:gd name="T9" fmla="*/ 2 h 6"/>
                  <a:gd name="T10" fmla="*/ 4 w 9"/>
                  <a:gd name="T11" fmla="*/ 1 h 6"/>
                  <a:gd name="T12" fmla="*/ 9 w 9"/>
                  <a:gd name="T13" fmla="*/ 3 h 6"/>
                  <a:gd name="T14" fmla="*/ 9 w 9"/>
                  <a:gd name="T15" fmla="*/ 3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6">
                    <a:moveTo>
                      <a:pt x="9" y="3"/>
                    </a:moveTo>
                    <a:cubicBezTo>
                      <a:pt x="9" y="4"/>
                      <a:pt x="9" y="5"/>
                      <a:pt x="9" y="5"/>
                    </a:cubicBezTo>
                    <a:cubicBezTo>
                      <a:pt x="7" y="6"/>
                      <a:pt x="5" y="6"/>
                      <a:pt x="3" y="6"/>
                    </a:cubicBezTo>
                    <a:cubicBezTo>
                      <a:pt x="2" y="6"/>
                      <a:pt x="1" y="5"/>
                      <a:pt x="1" y="4"/>
                    </a:cubicBezTo>
                    <a:cubicBezTo>
                      <a:pt x="0" y="4"/>
                      <a:pt x="1" y="3"/>
                      <a:pt x="1" y="2"/>
                    </a:cubicBezTo>
                    <a:cubicBezTo>
                      <a:pt x="2" y="1"/>
                      <a:pt x="3" y="0"/>
                      <a:pt x="4" y="1"/>
                    </a:cubicBezTo>
                    <a:cubicBezTo>
                      <a:pt x="6" y="1"/>
                      <a:pt x="7" y="2"/>
                      <a:pt x="9" y="3"/>
                    </a:cubicBezTo>
                    <a:cubicBezTo>
                      <a:pt x="9" y="3"/>
                      <a:pt x="9" y="3"/>
                      <a:pt x="9"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7" name="Freeform 109"/>
              <p:cNvSpPr/>
              <p:nvPr/>
            </p:nvSpPr>
            <p:spPr bwMode="auto">
              <a:xfrm>
                <a:off x="6883" y="3425"/>
                <a:ext cx="9" cy="49"/>
              </a:xfrm>
              <a:custGeom>
                <a:avLst/>
                <a:gdLst>
                  <a:gd name="T0" fmla="*/ 4 w 4"/>
                  <a:gd name="T1" fmla="*/ 20 h 21"/>
                  <a:gd name="T2" fmla="*/ 2 w 4"/>
                  <a:gd name="T3" fmla="*/ 18 h 21"/>
                  <a:gd name="T4" fmla="*/ 0 w 4"/>
                  <a:gd name="T5" fmla="*/ 2 h 21"/>
                  <a:gd name="T6" fmla="*/ 0 w 4"/>
                  <a:gd name="T7" fmla="*/ 0 h 21"/>
                  <a:gd name="T8" fmla="*/ 2 w 4"/>
                  <a:gd name="T9" fmla="*/ 7 h 21"/>
                  <a:gd name="T10" fmla="*/ 4 w 4"/>
                  <a:gd name="T11" fmla="*/ 21 h 21"/>
                  <a:gd name="T12" fmla="*/ 4 w 4"/>
                  <a:gd name="T13" fmla="*/ 20 h 21"/>
                </a:gdLst>
                <a:ahLst/>
                <a:cxnLst>
                  <a:cxn ang="0">
                    <a:pos x="T0" y="T1"/>
                  </a:cxn>
                  <a:cxn ang="0">
                    <a:pos x="T2" y="T3"/>
                  </a:cxn>
                  <a:cxn ang="0">
                    <a:pos x="T4" y="T5"/>
                  </a:cxn>
                  <a:cxn ang="0">
                    <a:pos x="T6" y="T7"/>
                  </a:cxn>
                  <a:cxn ang="0">
                    <a:pos x="T8" y="T9"/>
                  </a:cxn>
                  <a:cxn ang="0">
                    <a:pos x="T10" y="T11"/>
                  </a:cxn>
                  <a:cxn ang="0">
                    <a:pos x="T12" y="T13"/>
                  </a:cxn>
                </a:cxnLst>
                <a:rect l="0" t="0" r="r" b="b"/>
                <a:pathLst>
                  <a:path w="4" h="21">
                    <a:moveTo>
                      <a:pt x="4" y="20"/>
                    </a:moveTo>
                    <a:cubicBezTo>
                      <a:pt x="3" y="20"/>
                      <a:pt x="2" y="19"/>
                      <a:pt x="2" y="18"/>
                    </a:cubicBezTo>
                    <a:cubicBezTo>
                      <a:pt x="1" y="12"/>
                      <a:pt x="1" y="7"/>
                      <a:pt x="0" y="2"/>
                    </a:cubicBezTo>
                    <a:cubicBezTo>
                      <a:pt x="0" y="1"/>
                      <a:pt x="0" y="1"/>
                      <a:pt x="0" y="0"/>
                    </a:cubicBezTo>
                    <a:cubicBezTo>
                      <a:pt x="2" y="2"/>
                      <a:pt x="2" y="5"/>
                      <a:pt x="2" y="7"/>
                    </a:cubicBezTo>
                    <a:cubicBezTo>
                      <a:pt x="3" y="12"/>
                      <a:pt x="3" y="16"/>
                      <a:pt x="4" y="21"/>
                    </a:cubicBezTo>
                    <a:lnTo>
                      <a:pt x="4" y="2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8" name="Freeform 110"/>
              <p:cNvSpPr/>
              <p:nvPr/>
            </p:nvSpPr>
            <p:spPr bwMode="auto">
              <a:xfrm>
                <a:off x="1141" y="3289"/>
                <a:ext cx="25" cy="9"/>
              </a:xfrm>
              <a:custGeom>
                <a:avLst/>
                <a:gdLst>
                  <a:gd name="T0" fmla="*/ 2 w 11"/>
                  <a:gd name="T1" fmla="*/ 4 h 4"/>
                  <a:gd name="T2" fmla="*/ 1 w 11"/>
                  <a:gd name="T3" fmla="*/ 4 h 4"/>
                  <a:gd name="T4" fmla="*/ 0 w 11"/>
                  <a:gd name="T5" fmla="*/ 2 h 4"/>
                  <a:gd name="T6" fmla="*/ 1 w 11"/>
                  <a:gd name="T7" fmla="*/ 1 h 4"/>
                  <a:gd name="T8" fmla="*/ 10 w 11"/>
                  <a:gd name="T9" fmla="*/ 0 h 4"/>
                  <a:gd name="T10" fmla="*/ 11 w 11"/>
                  <a:gd name="T11" fmla="*/ 1 h 4"/>
                  <a:gd name="T12" fmla="*/ 10 w 11"/>
                  <a:gd name="T13" fmla="*/ 3 h 4"/>
                  <a:gd name="T14" fmla="*/ 2 w 11"/>
                  <a:gd name="T15" fmla="*/ 4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4">
                    <a:moveTo>
                      <a:pt x="2" y="4"/>
                    </a:moveTo>
                    <a:cubicBezTo>
                      <a:pt x="1" y="4"/>
                      <a:pt x="1" y="4"/>
                      <a:pt x="1" y="4"/>
                    </a:cubicBezTo>
                    <a:cubicBezTo>
                      <a:pt x="0" y="3"/>
                      <a:pt x="0" y="3"/>
                      <a:pt x="0" y="2"/>
                    </a:cubicBezTo>
                    <a:cubicBezTo>
                      <a:pt x="0" y="2"/>
                      <a:pt x="1" y="1"/>
                      <a:pt x="1" y="1"/>
                    </a:cubicBezTo>
                    <a:cubicBezTo>
                      <a:pt x="4" y="0"/>
                      <a:pt x="7" y="0"/>
                      <a:pt x="10" y="0"/>
                    </a:cubicBezTo>
                    <a:cubicBezTo>
                      <a:pt x="10" y="0"/>
                      <a:pt x="11" y="1"/>
                      <a:pt x="11" y="1"/>
                    </a:cubicBezTo>
                    <a:cubicBezTo>
                      <a:pt x="11" y="2"/>
                      <a:pt x="10" y="2"/>
                      <a:pt x="10" y="3"/>
                    </a:cubicBezTo>
                    <a:cubicBezTo>
                      <a:pt x="7" y="4"/>
                      <a:pt x="4" y="4"/>
                      <a:pt x="2"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9" name="Freeform 111"/>
              <p:cNvSpPr/>
              <p:nvPr/>
            </p:nvSpPr>
            <p:spPr bwMode="auto">
              <a:xfrm>
                <a:off x="4251" y="3159"/>
                <a:ext cx="7" cy="37"/>
              </a:xfrm>
              <a:custGeom>
                <a:avLst/>
                <a:gdLst>
                  <a:gd name="T0" fmla="*/ 1 w 3"/>
                  <a:gd name="T1" fmla="*/ 16 h 16"/>
                  <a:gd name="T2" fmla="*/ 1 w 3"/>
                  <a:gd name="T3" fmla="*/ 8 h 16"/>
                  <a:gd name="T4" fmla="*/ 0 w 3"/>
                  <a:gd name="T5" fmla="*/ 1 h 16"/>
                  <a:gd name="T6" fmla="*/ 1 w 3"/>
                  <a:gd name="T7" fmla="*/ 0 h 16"/>
                  <a:gd name="T8" fmla="*/ 2 w 3"/>
                  <a:gd name="T9" fmla="*/ 0 h 16"/>
                  <a:gd name="T10" fmla="*/ 3 w 3"/>
                  <a:gd name="T11" fmla="*/ 3 h 16"/>
                  <a:gd name="T12" fmla="*/ 1 w 3"/>
                  <a:gd name="T13" fmla="*/ 16 h 16"/>
                </a:gdLst>
                <a:ahLst/>
                <a:cxnLst>
                  <a:cxn ang="0">
                    <a:pos x="T0" y="T1"/>
                  </a:cxn>
                  <a:cxn ang="0">
                    <a:pos x="T2" y="T3"/>
                  </a:cxn>
                  <a:cxn ang="0">
                    <a:pos x="T4" y="T5"/>
                  </a:cxn>
                  <a:cxn ang="0">
                    <a:pos x="T6" y="T7"/>
                  </a:cxn>
                  <a:cxn ang="0">
                    <a:pos x="T8" y="T9"/>
                  </a:cxn>
                  <a:cxn ang="0">
                    <a:pos x="T10" y="T11"/>
                  </a:cxn>
                  <a:cxn ang="0">
                    <a:pos x="T12" y="T13"/>
                  </a:cxn>
                </a:cxnLst>
                <a:rect l="0" t="0" r="r" b="b"/>
                <a:pathLst>
                  <a:path w="3" h="16">
                    <a:moveTo>
                      <a:pt x="1" y="16"/>
                    </a:moveTo>
                    <a:cubicBezTo>
                      <a:pt x="1" y="13"/>
                      <a:pt x="1" y="10"/>
                      <a:pt x="1" y="8"/>
                    </a:cubicBezTo>
                    <a:cubicBezTo>
                      <a:pt x="0" y="6"/>
                      <a:pt x="0" y="3"/>
                      <a:pt x="0" y="1"/>
                    </a:cubicBezTo>
                    <a:cubicBezTo>
                      <a:pt x="0" y="0"/>
                      <a:pt x="0" y="0"/>
                      <a:pt x="1" y="0"/>
                    </a:cubicBezTo>
                    <a:cubicBezTo>
                      <a:pt x="1" y="0"/>
                      <a:pt x="2" y="0"/>
                      <a:pt x="2" y="0"/>
                    </a:cubicBezTo>
                    <a:cubicBezTo>
                      <a:pt x="3" y="1"/>
                      <a:pt x="3" y="2"/>
                      <a:pt x="3" y="3"/>
                    </a:cubicBezTo>
                    <a:cubicBezTo>
                      <a:pt x="3" y="7"/>
                      <a:pt x="2" y="11"/>
                      <a:pt x="1"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0" name="Freeform 112"/>
              <p:cNvSpPr/>
              <p:nvPr/>
            </p:nvSpPr>
            <p:spPr bwMode="auto">
              <a:xfrm>
                <a:off x="1141" y="3263"/>
                <a:ext cx="21" cy="14"/>
              </a:xfrm>
              <a:custGeom>
                <a:avLst/>
                <a:gdLst>
                  <a:gd name="T0" fmla="*/ 9 w 9"/>
                  <a:gd name="T1" fmla="*/ 2 h 6"/>
                  <a:gd name="T2" fmla="*/ 9 w 9"/>
                  <a:gd name="T3" fmla="*/ 2 h 6"/>
                  <a:gd name="T4" fmla="*/ 3 w 9"/>
                  <a:gd name="T5" fmla="*/ 6 h 6"/>
                  <a:gd name="T6" fmla="*/ 0 w 9"/>
                  <a:gd name="T7" fmla="*/ 5 h 6"/>
                  <a:gd name="T8" fmla="*/ 0 w 9"/>
                  <a:gd name="T9" fmla="*/ 4 h 6"/>
                  <a:gd name="T10" fmla="*/ 7 w 9"/>
                  <a:gd name="T11" fmla="*/ 0 h 6"/>
                  <a:gd name="T12" fmla="*/ 9 w 9"/>
                  <a:gd name="T13" fmla="*/ 1 h 6"/>
                  <a:gd name="T14" fmla="*/ 9 w 9"/>
                  <a:gd name="T15" fmla="*/ 2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6">
                    <a:moveTo>
                      <a:pt x="9" y="2"/>
                    </a:moveTo>
                    <a:cubicBezTo>
                      <a:pt x="9" y="2"/>
                      <a:pt x="9" y="2"/>
                      <a:pt x="9" y="2"/>
                    </a:cubicBezTo>
                    <a:cubicBezTo>
                      <a:pt x="7" y="4"/>
                      <a:pt x="5" y="5"/>
                      <a:pt x="3" y="6"/>
                    </a:cubicBezTo>
                    <a:cubicBezTo>
                      <a:pt x="2" y="6"/>
                      <a:pt x="1" y="6"/>
                      <a:pt x="0" y="5"/>
                    </a:cubicBezTo>
                    <a:cubicBezTo>
                      <a:pt x="0" y="5"/>
                      <a:pt x="0" y="4"/>
                      <a:pt x="0" y="4"/>
                    </a:cubicBezTo>
                    <a:cubicBezTo>
                      <a:pt x="2" y="2"/>
                      <a:pt x="4" y="1"/>
                      <a:pt x="7" y="0"/>
                    </a:cubicBezTo>
                    <a:cubicBezTo>
                      <a:pt x="7" y="0"/>
                      <a:pt x="8" y="1"/>
                      <a:pt x="9" y="1"/>
                    </a:cubicBezTo>
                    <a:cubicBezTo>
                      <a:pt x="9" y="1"/>
                      <a:pt x="9" y="1"/>
                      <a:pt x="9"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1" name="Freeform 113"/>
              <p:cNvSpPr/>
              <p:nvPr/>
            </p:nvSpPr>
            <p:spPr bwMode="auto">
              <a:xfrm>
                <a:off x="1266" y="3383"/>
                <a:ext cx="2" cy="37"/>
              </a:xfrm>
              <a:custGeom>
                <a:avLst/>
                <a:gdLst>
                  <a:gd name="T0" fmla="*/ 0 w 1"/>
                  <a:gd name="T1" fmla="*/ 16 h 16"/>
                  <a:gd name="T2" fmla="*/ 0 w 1"/>
                  <a:gd name="T3" fmla="*/ 0 h 16"/>
                  <a:gd name="T4" fmla="*/ 0 w 1"/>
                  <a:gd name="T5" fmla="*/ 16 h 16"/>
                </a:gdLst>
                <a:ahLst/>
                <a:cxnLst>
                  <a:cxn ang="0">
                    <a:pos x="T0" y="T1"/>
                  </a:cxn>
                  <a:cxn ang="0">
                    <a:pos x="T2" y="T3"/>
                  </a:cxn>
                  <a:cxn ang="0">
                    <a:pos x="T4" y="T5"/>
                  </a:cxn>
                </a:cxnLst>
                <a:rect l="0" t="0" r="r" b="b"/>
                <a:pathLst>
                  <a:path w="1" h="16">
                    <a:moveTo>
                      <a:pt x="0" y="16"/>
                    </a:moveTo>
                    <a:cubicBezTo>
                      <a:pt x="0" y="11"/>
                      <a:pt x="0" y="6"/>
                      <a:pt x="0" y="0"/>
                    </a:cubicBezTo>
                    <a:cubicBezTo>
                      <a:pt x="1" y="3"/>
                      <a:pt x="1" y="8"/>
                      <a:pt x="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2" name="Freeform 114"/>
              <p:cNvSpPr/>
              <p:nvPr/>
            </p:nvSpPr>
            <p:spPr bwMode="auto">
              <a:xfrm>
                <a:off x="5258" y="2681"/>
                <a:ext cx="2" cy="37"/>
              </a:xfrm>
              <a:custGeom>
                <a:avLst/>
                <a:gdLst>
                  <a:gd name="T0" fmla="*/ 0 w 1"/>
                  <a:gd name="T1" fmla="*/ 16 h 16"/>
                  <a:gd name="T2" fmla="*/ 0 w 1"/>
                  <a:gd name="T3" fmla="*/ 5 h 16"/>
                  <a:gd name="T4" fmla="*/ 0 w 1"/>
                  <a:gd name="T5" fmla="*/ 0 h 16"/>
                  <a:gd name="T6" fmla="*/ 1 w 1"/>
                  <a:gd name="T7" fmla="*/ 0 h 16"/>
                  <a:gd name="T8" fmla="*/ 1 w 1"/>
                  <a:gd name="T9" fmla="*/ 16 h 16"/>
                  <a:gd name="T10" fmla="*/ 0 w 1"/>
                  <a:gd name="T11" fmla="*/ 16 h 16"/>
                </a:gdLst>
                <a:ahLst/>
                <a:cxnLst>
                  <a:cxn ang="0">
                    <a:pos x="T0" y="T1"/>
                  </a:cxn>
                  <a:cxn ang="0">
                    <a:pos x="T2" y="T3"/>
                  </a:cxn>
                  <a:cxn ang="0">
                    <a:pos x="T4" y="T5"/>
                  </a:cxn>
                  <a:cxn ang="0">
                    <a:pos x="T6" y="T7"/>
                  </a:cxn>
                  <a:cxn ang="0">
                    <a:pos x="T8" y="T9"/>
                  </a:cxn>
                  <a:cxn ang="0">
                    <a:pos x="T10" y="T11"/>
                  </a:cxn>
                </a:cxnLst>
                <a:rect l="0" t="0" r="r" b="b"/>
                <a:pathLst>
                  <a:path w="1" h="16">
                    <a:moveTo>
                      <a:pt x="0" y="16"/>
                    </a:moveTo>
                    <a:cubicBezTo>
                      <a:pt x="0" y="12"/>
                      <a:pt x="0" y="9"/>
                      <a:pt x="0" y="5"/>
                    </a:cubicBezTo>
                    <a:cubicBezTo>
                      <a:pt x="0" y="3"/>
                      <a:pt x="0" y="1"/>
                      <a:pt x="0" y="0"/>
                    </a:cubicBezTo>
                    <a:cubicBezTo>
                      <a:pt x="0" y="0"/>
                      <a:pt x="0" y="0"/>
                      <a:pt x="1" y="0"/>
                    </a:cubicBezTo>
                    <a:cubicBezTo>
                      <a:pt x="1" y="5"/>
                      <a:pt x="1" y="11"/>
                      <a:pt x="1" y="16"/>
                    </a:cubicBezTo>
                    <a:cubicBezTo>
                      <a:pt x="0" y="16"/>
                      <a:pt x="0" y="16"/>
                      <a:pt x="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3" name="Freeform 115"/>
              <p:cNvSpPr/>
              <p:nvPr/>
            </p:nvSpPr>
            <p:spPr bwMode="auto">
              <a:xfrm>
                <a:off x="6888" y="3471"/>
                <a:ext cx="9" cy="53"/>
              </a:xfrm>
              <a:custGeom>
                <a:avLst/>
                <a:gdLst>
                  <a:gd name="T0" fmla="*/ 2 w 4"/>
                  <a:gd name="T1" fmla="*/ 1 h 23"/>
                  <a:gd name="T2" fmla="*/ 3 w 4"/>
                  <a:gd name="T3" fmla="*/ 17 h 23"/>
                  <a:gd name="T4" fmla="*/ 3 w 4"/>
                  <a:gd name="T5" fmla="*/ 22 h 23"/>
                  <a:gd name="T6" fmla="*/ 2 w 4"/>
                  <a:gd name="T7" fmla="*/ 23 h 23"/>
                  <a:gd name="T8" fmla="*/ 1 w 4"/>
                  <a:gd name="T9" fmla="*/ 22 h 23"/>
                  <a:gd name="T10" fmla="*/ 1 w 4"/>
                  <a:gd name="T11" fmla="*/ 21 h 23"/>
                  <a:gd name="T12" fmla="*/ 2 w 4"/>
                  <a:gd name="T13" fmla="*/ 0 h 23"/>
                  <a:gd name="T14" fmla="*/ 2 w 4"/>
                  <a:gd name="T15" fmla="*/ 1 h 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23">
                    <a:moveTo>
                      <a:pt x="2" y="1"/>
                    </a:moveTo>
                    <a:cubicBezTo>
                      <a:pt x="2" y="6"/>
                      <a:pt x="2" y="12"/>
                      <a:pt x="3" y="17"/>
                    </a:cubicBezTo>
                    <a:cubicBezTo>
                      <a:pt x="3" y="19"/>
                      <a:pt x="4" y="21"/>
                      <a:pt x="3" y="22"/>
                    </a:cubicBezTo>
                    <a:cubicBezTo>
                      <a:pt x="3" y="23"/>
                      <a:pt x="2" y="23"/>
                      <a:pt x="2" y="23"/>
                    </a:cubicBezTo>
                    <a:cubicBezTo>
                      <a:pt x="2" y="23"/>
                      <a:pt x="1" y="23"/>
                      <a:pt x="1" y="22"/>
                    </a:cubicBezTo>
                    <a:cubicBezTo>
                      <a:pt x="1" y="22"/>
                      <a:pt x="1" y="22"/>
                      <a:pt x="1" y="21"/>
                    </a:cubicBezTo>
                    <a:cubicBezTo>
                      <a:pt x="1" y="14"/>
                      <a:pt x="0" y="7"/>
                      <a:pt x="2" y="0"/>
                    </a:cubicBezTo>
                    <a:cubicBezTo>
                      <a:pt x="2" y="0"/>
                      <a:pt x="2" y="1"/>
                      <a:pt x="2"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4" name="Freeform 116"/>
              <p:cNvSpPr/>
              <p:nvPr/>
            </p:nvSpPr>
            <p:spPr bwMode="auto">
              <a:xfrm>
                <a:off x="2321" y="3538"/>
                <a:ext cx="34" cy="10"/>
              </a:xfrm>
              <a:custGeom>
                <a:avLst/>
                <a:gdLst>
                  <a:gd name="T0" fmla="*/ 14 w 15"/>
                  <a:gd name="T1" fmla="*/ 0 h 4"/>
                  <a:gd name="T2" fmla="*/ 12 w 15"/>
                  <a:gd name="T3" fmla="*/ 2 h 4"/>
                  <a:gd name="T4" fmla="*/ 1 w 15"/>
                  <a:gd name="T5" fmla="*/ 4 h 4"/>
                  <a:gd name="T6" fmla="*/ 0 w 15"/>
                  <a:gd name="T7" fmla="*/ 1 h 4"/>
                  <a:gd name="T8" fmla="*/ 15 w 15"/>
                  <a:gd name="T9" fmla="*/ 0 h 4"/>
                  <a:gd name="T10" fmla="*/ 14 w 15"/>
                  <a:gd name="T11" fmla="*/ 0 h 4"/>
                </a:gdLst>
                <a:ahLst/>
                <a:cxnLst>
                  <a:cxn ang="0">
                    <a:pos x="T0" y="T1"/>
                  </a:cxn>
                  <a:cxn ang="0">
                    <a:pos x="T2" y="T3"/>
                  </a:cxn>
                  <a:cxn ang="0">
                    <a:pos x="T4" y="T5"/>
                  </a:cxn>
                  <a:cxn ang="0">
                    <a:pos x="T6" y="T7"/>
                  </a:cxn>
                  <a:cxn ang="0">
                    <a:pos x="T8" y="T9"/>
                  </a:cxn>
                  <a:cxn ang="0">
                    <a:pos x="T10" y="T11"/>
                  </a:cxn>
                </a:cxnLst>
                <a:rect l="0" t="0" r="r" b="b"/>
                <a:pathLst>
                  <a:path w="15" h="4">
                    <a:moveTo>
                      <a:pt x="14" y="0"/>
                    </a:moveTo>
                    <a:cubicBezTo>
                      <a:pt x="14" y="1"/>
                      <a:pt x="13" y="2"/>
                      <a:pt x="12" y="2"/>
                    </a:cubicBezTo>
                    <a:cubicBezTo>
                      <a:pt x="8" y="3"/>
                      <a:pt x="5" y="3"/>
                      <a:pt x="1" y="4"/>
                    </a:cubicBezTo>
                    <a:cubicBezTo>
                      <a:pt x="0" y="4"/>
                      <a:pt x="0" y="3"/>
                      <a:pt x="0" y="1"/>
                    </a:cubicBezTo>
                    <a:cubicBezTo>
                      <a:pt x="5" y="1"/>
                      <a:pt x="10" y="2"/>
                      <a:pt x="15" y="0"/>
                    </a:cubicBezTo>
                    <a:lnTo>
                      <a:pt x="1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5" name="Freeform 117"/>
              <p:cNvSpPr/>
              <p:nvPr/>
            </p:nvSpPr>
            <p:spPr bwMode="auto">
              <a:xfrm>
                <a:off x="1136" y="3240"/>
                <a:ext cx="21" cy="14"/>
              </a:xfrm>
              <a:custGeom>
                <a:avLst/>
                <a:gdLst>
                  <a:gd name="T0" fmla="*/ 5 w 9"/>
                  <a:gd name="T1" fmla="*/ 0 h 6"/>
                  <a:gd name="T2" fmla="*/ 8 w 9"/>
                  <a:gd name="T3" fmla="*/ 1 h 6"/>
                  <a:gd name="T4" fmla="*/ 9 w 9"/>
                  <a:gd name="T5" fmla="*/ 2 h 6"/>
                  <a:gd name="T6" fmla="*/ 9 w 9"/>
                  <a:gd name="T7" fmla="*/ 3 h 6"/>
                  <a:gd name="T8" fmla="*/ 2 w 9"/>
                  <a:gd name="T9" fmla="*/ 5 h 6"/>
                  <a:gd name="T10" fmla="*/ 1 w 9"/>
                  <a:gd name="T11" fmla="*/ 4 h 6"/>
                  <a:gd name="T12" fmla="*/ 2 w 9"/>
                  <a:gd name="T13" fmla="*/ 0 h 6"/>
                  <a:gd name="T14" fmla="*/ 5 w 9"/>
                  <a:gd name="T15" fmla="*/ 0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6">
                    <a:moveTo>
                      <a:pt x="5" y="0"/>
                    </a:moveTo>
                    <a:cubicBezTo>
                      <a:pt x="6" y="0"/>
                      <a:pt x="7" y="0"/>
                      <a:pt x="8" y="1"/>
                    </a:cubicBezTo>
                    <a:cubicBezTo>
                      <a:pt x="8" y="1"/>
                      <a:pt x="9" y="1"/>
                      <a:pt x="9" y="2"/>
                    </a:cubicBezTo>
                    <a:cubicBezTo>
                      <a:pt x="9" y="2"/>
                      <a:pt x="9" y="2"/>
                      <a:pt x="9" y="3"/>
                    </a:cubicBezTo>
                    <a:cubicBezTo>
                      <a:pt x="7" y="4"/>
                      <a:pt x="5" y="6"/>
                      <a:pt x="2" y="5"/>
                    </a:cubicBezTo>
                    <a:cubicBezTo>
                      <a:pt x="2" y="5"/>
                      <a:pt x="1" y="4"/>
                      <a:pt x="1" y="4"/>
                    </a:cubicBezTo>
                    <a:cubicBezTo>
                      <a:pt x="0" y="2"/>
                      <a:pt x="0" y="1"/>
                      <a:pt x="2" y="0"/>
                    </a:cubicBezTo>
                    <a:cubicBezTo>
                      <a:pt x="3" y="0"/>
                      <a:pt x="4" y="0"/>
                      <a:pt x="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6" name="Freeform 118"/>
              <p:cNvSpPr/>
              <p:nvPr/>
            </p:nvSpPr>
            <p:spPr bwMode="auto">
              <a:xfrm>
                <a:off x="1032" y="3261"/>
                <a:ext cx="23" cy="9"/>
              </a:xfrm>
              <a:custGeom>
                <a:avLst/>
                <a:gdLst>
                  <a:gd name="T0" fmla="*/ 6 w 10"/>
                  <a:gd name="T1" fmla="*/ 0 h 4"/>
                  <a:gd name="T2" fmla="*/ 9 w 10"/>
                  <a:gd name="T3" fmla="*/ 1 h 4"/>
                  <a:gd name="T4" fmla="*/ 10 w 10"/>
                  <a:gd name="T5" fmla="*/ 2 h 4"/>
                  <a:gd name="T6" fmla="*/ 9 w 10"/>
                  <a:gd name="T7" fmla="*/ 3 h 4"/>
                  <a:gd name="T8" fmla="*/ 1 w 10"/>
                  <a:gd name="T9" fmla="*/ 2 h 4"/>
                  <a:gd name="T10" fmla="*/ 0 w 10"/>
                  <a:gd name="T11" fmla="*/ 1 h 4"/>
                  <a:gd name="T12" fmla="*/ 2 w 10"/>
                  <a:gd name="T13" fmla="*/ 0 h 4"/>
                  <a:gd name="T14" fmla="*/ 3 w 10"/>
                  <a:gd name="T15" fmla="*/ 0 h 4"/>
                  <a:gd name="T16" fmla="*/ 3 w 10"/>
                  <a:gd name="T17" fmla="*/ 0 h 4"/>
                  <a:gd name="T18" fmla="*/ 6 w 10"/>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4">
                    <a:moveTo>
                      <a:pt x="6" y="0"/>
                    </a:moveTo>
                    <a:cubicBezTo>
                      <a:pt x="7" y="0"/>
                      <a:pt x="8" y="1"/>
                      <a:pt x="9" y="1"/>
                    </a:cubicBezTo>
                    <a:cubicBezTo>
                      <a:pt x="10" y="1"/>
                      <a:pt x="10" y="2"/>
                      <a:pt x="10" y="2"/>
                    </a:cubicBezTo>
                    <a:cubicBezTo>
                      <a:pt x="10" y="2"/>
                      <a:pt x="10" y="3"/>
                      <a:pt x="9" y="3"/>
                    </a:cubicBezTo>
                    <a:cubicBezTo>
                      <a:pt x="7" y="4"/>
                      <a:pt x="4" y="4"/>
                      <a:pt x="1" y="2"/>
                    </a:cubicBezTo>
                    <a:cubicBezTo>
                      <a:pt x="1" y="2"/>
                      <a:pt x="0" y="2"/>
                      <a:pt x="0" y="1"/>
                    </a:cubicBezTo>
                    <a:cubicBezTo>
                      <a:pt x="0" y="0"/>
                      <a:pt x="1" y="0"/>
                      <a:pt x="2" y="0"/>
                    </a:cubicBezTo>
                    <a:cubicBezTo>
                      <a:pt x="2" y="0"/>
                      <a:pt x="2" y="0"/>
                      <a:pt x="3" y="0"/>
                    </a:cubicBezTo>
                    <a:cubicBezTo>
                      <a:pt x="3" y="0"/>
                      <a:pt x="3" y="0"/>
                      <a:pt x="3" y="0"/>
                    </a:cubicBezTo>
                    <a:cubicBezTo>
                      <a:pt x="4" y="0"/>
                      <a:pt x="5"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7" name="Freeform 119"/>
              <p:cNvSpPr/>
              <p:nvPr/>
            </p:nvSpPr>
            <p:spPr bwMode="auto">
              <a:xfrm>
                <a:off x="7038" y="3046"/>
                <a:ext cx="23" cy="9"/>
              </a:xfrm>
              <a:custGeom>
                <a:avLst/>
                <a:gdLst>
                  <a:gd name="T0" fmla="*/ 9 w 10"/>
                  <a:gd name="T1" fmla="*/ 0 h 4"/>
                  <a:gd name="T2" fmla="*/ 10 w 10"/>
                  <a:gd name="T3" fmla="*/ 1 h 4"/>
                  <a:gd name="T4" fmla="*/ 9 w 10"/>
                  <a:gd name="T5" fmla="*/ 2 h 4"/>
                  <a:gd name="T6" fmla="*/ 1 w 10"/>
                  <a:gd name="T7" fmla="*/ 4 h 4"/>
                  <a:gd name="T8" fmla="*/ 0 w 10"/>
                  <a:gd name="T9" fmla="*/ 3 h 4"/>
                  <a:gd name="T10" fmla="*/ 0 w 10"/>
                  <a:gd name="T11" fmla="*/ 3 h 4"/>
                  <a:gd name="T12" fmla="*/ 3 w 10"/>
                  <a:gd name="T13" fmla="*/ 0 h 4"/>
                  <a:gd name="T14" fmla="*/ 9 w 10"/>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4">
                    <a:moveTo>
                      <a:pt x="9" y="0"/>
                    </a:moveTo>
                    <a:cubicBezTo>
                      <a:pt x="9" y="0"/>
                      <a:pt x="10" y="1"/>
                      <a:pt x="10" y="1"/>
                    </a:cubicBezTo>
                    <a:cubicBezTo>
                      <a:pt x="10" y="2"/>
                      <a:pt x="10" y="2"/>
                      <a:pt x="9" y="2"/>
                    </a:cubicBezTo>
                    <a:cubicBezTo>
                      <a:pt x="7" y="4"/>
                      <a:pt x="4" y="4"/>
                      <a:pt x="1" y="4"/>
                    </a:cubicBezTo>
                    <a:cubicBezTo>
                      <a:pt x="1" y="4"/>
                      <a:pt x="0" y="4"/>
                      <a:pt x="0" y="3"/>
                    </a:cubicBezTo>
                    <a:cubicBezTo>
                      <a:pt x="0" y="3"/>
                      <a:pt x="0" y="3"/>
                      <a:pt x="0" y="3"/>
                    </a:cubicBezTo>
                    <a:cubicBezTo>
                      <a:pt x="1" y="1"/>
                      <a:pt x="2" y="1"/>
                      <a:pt x="3" y="0"/>
                    </a:cubicBezTo>
                    <a:cubicBezTo>
                      <a:pt x="5" y="0"/>
                      <a:pt x="7" y="0"/>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8" name="Freeform 120"/>
              <p:cNvSpPr/>
              <p:nvPr/>
            </p:nvSpPr>
            <p:spPr bwMode="auto">
              <a:xfrm>
                <a:off x="1141" y="3305"/>
                <a:ext cx="23" cy="11"/>
              </a:xfrm>
              <a:custGeom>
                <a:avLst/>
                <a:gdLst>
                  <a:gd name="T0" fmla="*/ 4 w 10"/>
                  <a:gd name="T1" fmla="*/ 5 h 5"/>
                  <a:gd name="T2" fmla="*/ 2 w 10"/>
                  <a:gd name="T3" fmla="*/ 4 h 5"/>
                  <a:gd name="T4" fmla="*/ 1 w 10"/>
                  <a:gd name="T5" fmla="*/ 2 h 5"/>
                  <a:gd name="T6" fmla="*/ 2 w 10"/>
                  <a:gd name="T7" fmla="*/ 0 h 5"/>
                  <a:gd name="T8" fmla="*/ 9 w 10"/>
                  <a:gd name="T9" fmla="*/ 1 h 5"/>
                  <a:gd name="T10" fmla="*/ 10 w 10"/>
                  <a:gd name="T11" fmla="*/ 3 h 5"/>
                  <a:gd name="T12" fmla="*/ 10 w 10"/>
                  <a:gd name="T13" fmla="*/ 4 h 5"/>
                  <a:gd name="T14" fmla="*/ 4 w 10"/>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5">
                    <a:moveTo>
                      <a:pt x="4" y="5"/>
                    </a:moveTo>
                    <a:cubicBezTo>
                      <a:pt x="4" y="5"/>
                      <a:pt x="3" y="4"/>
                      <a:pt x="2" y="4"/>
                    </a:cubicBezTo>
                    <a:cubicBezTo>
                      <a:pt x="1" y="4"/>
                      <a:pt x="0" y="3"/>
                      <a:pt x="1" y="2"/>
                    </a:cubicBezTo>
                    <a:cubicBezTo>
                      <a:pt x="1" y="1"/>
                      <a:pt x="2" y="0"/>
                      <a:pt x="2" y="0"/>
                    </a:cubicBezTo>
                    <a:cubicBezTo>
                      <a:pt x="5" y="0"/>
                      <a:pt x="7" y="1"/>
                      <a:pt x="9" y="1"/>
                    </a:cubicBezTo>
                    <a:cubicBezTo>
                      <a:pt x="10" y="1"/>
                      <a:pt x="10" y="2"/>
                      <a:pt x="10" y="3"/>
                    </a:cubicBezTo>
                    <a:cubicBezTo>
                      <a:pt x="10" y="3"/>
                      <a:pt x="10" y="4"/>
                      <a:pt x="10" y="4"/>
                    </a:cubicBezTo>
                    <a:cubicBezTo>
                      <a:pt x="8" y="4"/>
                      <a:pt x="6" y="5"/>
                      <a:pt x="4"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9" name="Freeform 121"/>
              <p:cNvSpPr/>
              <p:nvPr/>
            </p:nvSpPr>
            <p:spPr bwMode="auto">
              <a:xfrm>
                <a:off x="6158" y="3055"/>
                <a:ext cx="14" cy="21"/>
              </a:xfrm>
              <a:custGeom>
                <a:avLst/>
                <a:gdLst>
                  <a:gd name="T0" fmla="*/ 5 w 6"/>
                  <a:gd name="T1" fmla="*/ 3 h 9"/>
                  <a:gd name="T2" fmla="*/ 5 w 6"/>
                  <a:gd name="T3" fmla="*/ 6 h 9"/>
                  <a:gd name="T4" fmla="*/ 5 w 6"/>
                  <a:gd name="T5" fmla="*/ 8 h 9"/>
                  <a:gd name="T6" fmla="*/ 4 w 6"/>
                  <a:gd name="T7" fmla="*/ 9 h 9"/>
                  <a:gd name="T8" fmla="*/ 2 w 6"/>
                  <a:gd name="T9" fmla="*/ 9 h 9"/>
                  <a:gd name="T10" fmla="*/ 4 w 6"/>
                  <a:gd name="T11" fmla="*/ 0 h 9"/>
                  <a:gd name="T12" fmla="*/ 5 w 6"/>
                  <a:gd name="T13" fmla="*/ 0 h 9"/>
                  <a:gd name="T14" fmla="*/ 6 w 6"/>
                  <a:gd name="T15" fmla="*/ 1 h 9"/>
                  <a:gd name="T16" fmla="*/ 5 w 6"/>
                  <a:gd name="T17" fmla="*/ 3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9">
                    <a:moveTo>
                      <a:pt x="5" y="3"/>
                    </a:moveTo>
                    <a:cubicBezTo>
                      <a:pt x="4" y="4"/>
                      <a:pt x="4" y="5"/>
                      <a:pt x="5" y="6"/>
                    </a:cubicBezTo>
                    <a:cubicBezTo>
                      <a:pt x="5" y="7"/>
                      <a:pt x="5" y="7"/>
                      <a:pt x="5" y="8"/>
                    </a:cubicBezTo>
                    <a:cubicBezTo>
                      <a:pt x="5" y="8"/>
                      <a:pt x="4" y="9"/>
                      <a:pt x="4" y="9"/>
                    </a:cubicBezTo>
                    <a:cubicBezTo>
                      <a:pt x="3" y="9"/>
                      <a:pt x="2" y="9"/>
                      <a:pt x="2" y="9"/>
                    </a:cubicBezTo>
                    <a:cubicBezTo>
                      <a:pt x="0" y="6"/>
                      <a:pt x="1" y="2"/>
                      <a:pt x="4" y="0"/>
                    </a:cubicBezTo>
                    <a:cubicBezTo>
                      <a:pt x="4" y="0"/>
                      <a:pt x="5" y="0"/>
                      <a:pt x="5" y="0"/>
                    </a:cubicBezTo>
                    <a:cubicBezTo>
                      <a:pt x="6" y="0"/>
                      <a:pt x="6" y="1"/>
                      <a:pt x="6" y="1"/>
                    </a:cubicBezTo>
                    <a:cubicBezTo>
                      <a:pt x="6" y="2"/>
                      <a:pt x="5" y="3"/>
                      <a:pt x="5"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0" name="Freeform 122"/>
              <p:cNvSpPr/>
              <p:nvPr/>
            </p:nvSpPr>
            <p:spPr bwMode="auto">
              <a:xfrm>
                <a:off x="5362" y="2351"/>
                <a:ext cx="11" cy="30"/>
              </a:xfrm>
              <a:custGeom>
                <a:avLst/>
                <a:gdLst>
                  <a:gd name="T0" fmla="*/ 3 w 5"/>
                  <a:gd name="T1" fmla="*/ 13 h 13"/>
                  <a:gd name="T2" fmla="*/ 2 w 5"/>
                  <a:gd name="T3" fmla="*/ 13 h 13"/>
                  <a:gd name="T4" fmla="*/ 0 w 5"/>
                  <a:gd name="T5" fmla="*/ 1 h 13"/>
                  <a:gd name="T6" fmla="*/ 1 w 5"/>
                  <a:gd name="T7" fmla="*/ 0 h 13"/>
                  <a:gd name="T8" fmla="*/ 1 w 5"/>
                  <a:gd name="T9" fmla="*/ 0 h 13"/>
                  <a:gd name="T10" fmla="*/ 2 w 5"/>
                  <a:gd name="T11" fmla="*/ 1 h 13"/>
                  <a:gd name="T12" fmla="*/ 5 w 5"/>
                  <a:gd name="T13" fmla="*/ 10 h 13"/>
                  <a:gd name="T14" fmla="*/ 5 w 5"/>
                  <a:gd name="T15" fmla="*/ 11 h 13"/>
                  <a:gd name="T16" fmla="*/ 4 w 5"/>
                  <a:gd name="T17" fmla="*/ 12 h 13"/>
                  <a:gd name="T18" fmla="*/ 3 w 5"/>
                  <a:gd name="T19"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13">
                    <a:moveTo>
                      <a:pt x="3" y="13"/>
                    </a:moveTo>
                    <a:cubicBezTo>
                      <a:pt x="3" y="13"/>
                      <a:pt x="2" y="13"/>
                      <a:pt x="2" y="13"/>
                    </a:cubicBezTo>
                    <a:cubicBezTo>
                      <a:pt x="2" y="12"/>
                      <a:pt x="0" y="2"/>
                      <a:pt x="0" y="1"/>
                    </a:cubicBezTo>
                    <a:cubicBezTo>
                      <a:pt x="0" y="1"/>
                      <a:pt x="0" y="0"/>
                      <a:pt x="1" y="0"/>
                    </a:cubicBezTo>
                    <a:cubicBezTo>
                      <a:pt x="1" y="0"/>
                      <a:pt x="1" y="0"/>
                      <a:pt x="1" y="0"/>
                    </a:cubicBezTo>
                    <a:cubicBezTo>
                      <a:pt x="2" y="0"/>
                      <a:pt x="2" y="1"/>
                      <a:pt x="2" y="1"/>
                    </a:cubicBezTo>
                    <a:cubicBezTo>
                      <a:pt x="2" y="4"/>
                      <a:pt x="4" y="7"/>
                      <a:pt x="5" y="10"/>
                    </a:cubicBezTo>
                    <a:cubicBezTo>
                      <a:pt x="5" y="10"/>
                      <a:pt x="5" y="11"/>
                      <a:pt x="5" y="11"/>
                    </a:cubicBezTo>
                    <a:cubicBezTo>
                      <a:pt x="4" y="11"/>
                      <a:pt x="4" y="12"/>
                      <a:pt x="4" y="12"/>
                    </a:cubicBezTo>
                    <a:cubicBezTo>
                      <a:pt x="4" y="13"/>
                      <a:pt x="3" y="13"/>
                      <a:pt x="3"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1" name="Freeform 123"/>
              <p:cNvSpPr/>
              <p:nvPr/>
            </p:nvSpPr>
            <p:spPr bwMode="auto">
              <a:xfrm>
                <a:off x="1035" y="3333"/>
                <a:ext cx="20" cy="7"/>
              </a:xfrm>
              <a:custGeom>
                <a:avLst/>
                <a:gdLst>
                  <a:gd name="T0" fmla="*/ 9 w 9"/>
                  <a:gd name="T1" fmla="*/ 2 h 3"/>
                  <a:gd name="T2" fmla="*/ 1 w 9"/>
                  <a:gd name="T3" fmla="*/ 3 h 3"/>
                  <a:gd name="T4" fmla="*/ 0 w 9"/>
                  <a:gd name="T5" fmla="*/ 2 h 3"/>
                  <a:gd name="T6" fmla="*/ 1 w 9"/>
                  <a:gd name="T7" fmla="*/ 1 h 3"/>
                  <a:gd name="T8" fmla="*/ 8 w 9"/>
                  <a:gd name="T9" fmla="*/ 0 h 3"/>
                  <a:gd name="T10" fmla="*/ 9 w 9"/>
                  <a:gd name="T11" fmla="*/ 2 h 3"/>
                </a:gdLst>
                <a:ahLst/>
                <a:cxnLst>
                  <a:cxn ang="0">
                    <a:pos x="T0" y="T1"/>
                  </a:cxn>
                  <a:cxn ang="0">
                    <a:pos x="T2" y="T3"/>
                  </a:cxn>
                  <a:cxn ang="0">
                    <a:pos x="T4" y="T5"/>
                  </a:cxn>
                  <a:cxn ang="0">
                    <a:pos x="T6" y="T7"/>
                  </a:cxn>
                  <a:cxn ang="0">
                    <a:pos x="T8" y="T9"/>
                  </a:cxn>
                  <a:cxn ang="0">
                    <a:pos x="T10" y="T11"/>
                  </a:cxn>
                </a:cxnLst>
                <a:rect l="0" t="0" r="r" b="b"/>
                <a:pathLst>
                  <a:path w="9" h="3">
                    <a:moveTo>
                      <a:pt x="9" y="2"/>
                    </a:moveTo>
                    <a:cubicBezTo>
                      <a:pt x="7" y="3"/>
                      <a:pt x="4" y="3"/>
                      <a:pt x="1" y="3"/>
                    </a:cubicBezTo>
                    <a:cubicBezTo>
                      <a:pt x="1" y="3"/>
                      <a:pt x="0" y="2"/>
                      <a:pt x="0" y="2"/>
                    </a:cubicBezTo>
                    <a:cubicBezTo>
                      <a:pt x="0" y="1"/>
                      <a:pt x="0" y="1"/>
                      <a:pt x="1" y="1"/>
                    </a:cubicBezTo>
                    <a:cubicBezTo>
                      <a:pt x="3" y="0"/>
                      <a:pt x="6" y="0"/>
                      <a:pt x="8" y="0"/>
                    </a:cubicBezTo>
                    <a:cubicBezTo>
                      <a:pt x="9" y="1"/>
                      <a:pt x="9" y="1"/>
                      <a:pt x="9"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2" name="Freeform 124"/>
              <p:cNvSpPr/>
              <p:nvPr/>
            </p:nvSpPr>
            <p:spPr bwMode="auto">
              <a:xfrm>
                <a:off x="4046" y="3298"/>
                <a:ext cx="4" cy="42"/>
              </a:xfrm>
              <a:custGeom>
                <a:avLst/>
                <a:gdLst>
                  <a:gd name="T0" fmla="*/ 2 w 2"/>
                  <a:gd name="T1" fmla="*/ 18 h 18"/>
                  <a:gd name="T2" fmla="*/ 1 w 2"/>
                  <a:gd name="T3" fmla="*/ 0 h 18"/>
                  <a:gd name="T4" fmla="*/ 2 w 2"/>
                  <a:gd name="T5" fmla="*/ 1 h 18"/>
                  <a:gd name="T6" fmla="*/ 2 w 2"/>
                  <a:gd name="T7" fmla="*/ 18 h 18"/>
                </a:gdLst>
                <a:ahLst/>
                <a:cxnLst>
                  <a:cxn ang="0">
                    <a:pos x="T0" y="T1"/>
                  </a:cxn>
                  <a:cxn ang="0">
                    <a:pos x="T2" y="T3"/>
                  </a:cxn>
                  <a:cxn ang="0">
                    <a:pos x="T4" y="T5"/>
                  </a:cxn>
                  <a:cxn ang="0">
                    <a:pos x="T6" y="T7"/>
                  </a:cxn>
                </a:cxnLst>
                <a:rect l="0" t="0" r="r" b="b"/>
                <a:pathLst>
                  <a:path w="2" h="18">
                    <a:moveTo>
                      <a:pt x="2" y="18"/>
                    </a:moveTo>
                    <a:cubicBezTo>
                      <a:pt x="0" y="10"/>
                      <a:pt x="0" y="6"/>
                      <a:pt x="1" y="0"/>
                    </a:cubicBezTo>
                    <a:cubicBezTo>
                      <a:pt x="1" y="0"/>
                      <a:pt x="2" y="1"/>
                      <a:pt x="2" y="1"/>
                    </a:cubicBezTo>
                    <a:cubicBezTo>
                      <a:pt x="2" y="6"/>
                      <a:pt x="2" y="11"/>
                      <a:pt x="2"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3" name="Freeform 125"/>
              <p:cNvSpPr/>
              <p:nvPr/>
            </p:nvSpPr>
            <p:spPr bwMode="auto">
              <a:xfrm>
                <a:off x="5121" y="3210"/>
                <a:ext cx="12" cy="19"/>
              </a:xfrm>
              <a:custGeom>
                <a:avLst/>
                <a:gdLst>
                  <a:gd name="T0" fmla="*/ 0 w 5"/>
                  <a:gd name="T1" fmla="*/ 3 h 8"/>
                  <a:gd name="T2" fmla="*/ 1 w 5"/>
                  <a:gd name="T3" fmla="*/ 1 h 8"/>
                  <a:gd name="T4" fmla="*/ 2 w 5"/>
                  <a:gd name="T5" fmla="*/ 0 h 8"/>
                  <a:gd name="T6" fmla="*/ 4 w 5"/>
                  <a:gd name="T7" fmla="*/ 1 h 8"/>
                  <a:gd name="T8" fmla="*/ 5 w 5"/>
                  <a:gd name="T9" fmla="*/ 7 h 8"/>
                  <a:gd name="T10" fmla="*/ 4 w 5"/>
                  <a:gd name="T11" fmla="*/ 8 h 8"/>
                  <a:gd name="T12" fmla="*/ 2 w 5"/>
                  <a:gd name="T13" fmla="*/ 7 h 8"/>
                  <a:gd name="T14" fmla="*/ 0 w 5"/>
                  <a:gd name="T15" fmla="*/ 3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8">
                    <a:moveTo>
                      <a:pt x="0" y="3"/>
                    </a:moveTo>
                    <a:cubicBezTo>
                      <a:pt x="0" y="2"/>
                      <a:pt x="0" y="1"/>
                      <a:pt x="1" y="1"/>
                    </a:cubicBezTo>
                    <a:cubicBezTo>
                      <a:pt x="1" y="0"/>
                      <a:pt x="2" y="0"/>
                      <a:pt x="2" y="0"/>
                    </a:cubicBezTo>
                    <a:cubicBezTo>
                      <a:pt x="3" y="0"/>
                      <a:pt x="3" y="0"/>
                      <a:pt x="4" y="1"/>
                    </a:cubicBezTo>
                    <a:cubicBezTo>
                      <a:pt x="5" y="3"/>
                      <a:pt x="5" y="5"/>
                      <a:pt x="5" y="7"/>
                    </a:cubicBezTo>
                    <a:cubicBezTo>
                      <a:pt x="5" y="7"/>
                      <a:pt x="4" y="7"/>
                      <a:pt x="4" y="8"/>
                    </a:cubicBezTo>
                    <a:cubicBezTo>
                      <a:pt x="3" y="8"/>
                      <a:pt x="2" y="8"/>
                      <a:pt x="2" y="7"/>
                    </a:cubicBezTo>
                    <a:cubicBezTo>
                      <a:pt x="0" y="6"/>
                      <a:pt x="0" y="4"/>
                      <a:pt x="0"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4" name="Freeform 126"/>
              <p:cNvSpPr/>
              <p:nvPr/>
            </p:nvSpPr>
            <p:spPr bwMode="auto">
              <a:xfrm>
                <a:off x="1145" y="3383"/>
                <a:ext cx="24" cy="12"/>
              </a:xfrm>
              <a:custGeom>
                <a:avLst/>
                <a:gdLst>
                  <a:gd name="T0" fmla="*/ 10 w 10"/>
                  <a:gd name="T1" fmla="*/ 2 h 5"/>
                  <a:gd name="T2" fmla="*/ 10 w 10"/>
                  <a:gd name="T3" fmla="*/ 3 h 5"/>
                  <a:gd name="T4" fmla="*/ 4 w 10"/>
                  <a:gd name="T5" fmla="*/ 5 h 5"/>
                  <a:gd name="T6" fmla="*/ 1 w 10"/>
                  <a:gd name="T7" fmla="*/ 5 h 5"/>
                  <a:gd name="T8" fmla="*/ 0 w 10"/>
                  <a:gd name="T9" fmla="*/ 3 h 5"/>
                  <a:gd name="T10" fmla="*/ 1 w 10"/>
                  <a:gd name="T11" fmla="*/ 3 h 5"/>
                  <a:gd name="T12" fmla="*/ 9 w 10"/>
                  <a:gd name="T13" fmla="*/ 1 h 5"/>
                  <a:gd name="T14" fmla="*/ 10 w 10"/>
                  <a:gd name="T15" fmla="*/ 2 h 5"/>
                  <a:gd name="T16" fmla="*/ 10 w 10"/>
                  <a:gd name="T17"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5">
                    <a:moveTo>
                      <a:pt x="10" y="2"/>
                    </a:moveTo>
                    <a:cubicBezTo>
                      <a:pt x="10" y="3"/>
                      <a:pt x="10" y="3"/>
                      <a:pt x="10" y="3"/>
                    </a:cubicBezTo>
                    <a:cubicBezTo>
                      <a:pt x="8" y="4"/>
                      <a:pt x="6" y="5"/>
                      <a:pt x="4" y="5"/>
                    </a:cubicBezTo>
                    <a:cubicBezTo>
                      <a:pt x="3" y="5"/>
                      <a:pt x="2" y="5"/>
                      <a:pt x="1" y="5"/>
                    </a:cubicBezTo>
                    <a:cubicBezTo>
                      <a:pt x="1" y="5"/>
                      <a:pt x="1" y="4"/>
                      <a:pt x="0" y="3"/>
                    </a:cubicBezTo>
                    <a:cubicBezTo>
                      <a:pt x="0" y="3"/>
                      <a:pt x="0" y="3"/>
                      <a:pt x="1" y="3"/>
                    </a:cubicBezTo>
                    <a:cubicBezTo>
                      <a:pt x="3" y="1"/>
                      <a:pt x="6" y="0"/>
                      <a:pt x="9" y="1"/>
                    </a:cubicBezTo>
                    <a:cubicBezTo>
                      <a:pt x="9" y="1"/>
                      <a:pt x="10" y="1"/>
                      <a:pt x="10" y="2"/>
                    </a:cubicBezTo>
                    <a:cubicBezTo>
                      <a:pt x="10" y="2"/>
                      <a:pt x="10" y="2"/>
                      <a:pt x="10"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5" name="Freeform 127"/>
              <p:cNvSpPr/>
              <p:nvPr/>
            </p:nvSpPr>
            <p:spPr bwMode="auto">
              <a:xfrm>
                <a:off x="5359" y="2436"/>
                <a:ext cx="16" cy="19"/>
              </a:xfrm>
              <a:custGeom>
                <a:avLst/>
                <a:gdLst>
                  <a:gd name="T0" fmla="*/ 1 w 7"/>
                  <a:gd name="T1" fmla="*/ 8 h 8"/>
                  <a:gd name="T2" fmla="*/ 0 w 7"/>
                  <a:gd name="T3" fmla="*/ 7 h 8"/>
                  <a:gd name="T4" fmla="*/ 5 w 7"/>
                  <a:gd name="T5" fmla="*/ 0 h 8"/>
                  <a:gd name="T6" fmla="*/ 6 w 7"/>
                  <a:gd name="T7" fmla="*/ 0 h 8"/>
                  <a:gd name="T8" fmla="*/ 7 w 7"/>
                  <a:gd name="T9" fmla="*/ 1 h 8"/>
                  <a:gd name="T10" fmla="*/ 6 w 7"/>
                  <a:gd name="T11" fmla="*/ 5 h 8"/>
                  <a:gd name="T12" fmla="*/ 1 w 7"/>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7" h="8">
                    <a:moveTo>
                      <a:pt x="1" y="8"/>
                    </a:moveTo>
                    <a:cubicBezTo>
                      <a:pt x="1" y="8"/>
                      <a:pt x="0" y="7"/>
                      <a:pt x="0" y="7"/>
                    </a:cubicBezTo>
                    <a:cubicBezTo>
                      <a:pt x="1" y="4"/>
                      <a:pt x="3" y="2"/>
                      <a:pt x="5" y="0"/>
                    </a:cubicBezTo>
                    <a:cubicBezTo>
                      <a:pt x="6" y="0"/>
                      <a:pt x="6" y="0"/>
                      <a:pt x="6" y="0"/>
                    </a:cubicBezTo>
                    <a:cubicBezTo>
                      <a:pt x="7" y="1"/>
                      <a:pt x="7" y="1"/>
                      <a:pt x="7" y="1"/>
                    </a:cubicBezTo>
                    <a:cubicBezTo>
                      <a:pt x="7" y="3"/>
                      <a:pt x="7" y="4"/>
                      <a:pt x="6" y="5"/>
                    </a:cubicBezTo>
                    <a:cubicBezTo>
                      <a:pt x="5" y="6"/>
                      <a:pt x="3" y="7"/>
                      <a:pt x="1" y="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6" name="Freeform 128"/>
              <p:cNvSpPr/>
              <p:nvPr/>
            </p:nvSpPr>
            <p:spPr bwMode="auto">
              <a:xfrm>
                <a:off x="5267" y="2427"/>
                <a:ext cx="16" cy="16"/>
              </a:xfrm>
              <a:custGeom>
                <a:avLst/>
                <a:gdLst>
                  <a:gd name="T0" fmla="*/ 5 w 7"/>
                  <a:gd name="T1" fmla="*/ 0 h 7"/>
                  <a:gd name="T2" fmla="*/ 6 w 7"/>
                  <a:gd name="T3" fmla="*/ 2 h 7"/>
                  <a:gd name="T4" fmla="*/ 6 w 7"/>
                  <a:gd name="T5" fmla="*/ 5 h 7"/>
                  <a:gd name="T6" fmla="*/ 3 w 7"/>
                  <a:gd name="T7" fmla="*/ 7 h 7"/>
                  <a:gd name="T8" fmla="*/ 1 w 7"/>
                  <a:gd name="T9" fmla="*/ 6 h 7"/>
                  <a:gd name="T10" fmla="*/ 0 w 7"/>
                  <a:gd name="T11" fmla="*/ 4 h 7"/>
                  <a:gd name="T12" fmla="*/ 5 w 7"/>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7" h="7">
                    <a:moveTo>
                      <a:pt x="5" y="0"/>
                    </a:moveTo>
                    <a:cubicBezTo>
                      <a:pt x="5" y="1"/>
                      <a:pt x="6" y="1"/>
                      <a:pt x="6" y="2"/>
                    </a:cubicBezTo>
                    <a:cubicBezTo>
                      <a:pt x="7" y="3"/>
                      <a:pt x="7" y="4"/>
                      <a:pt x="6" y="5"/>
                    </a:cubicBezTo>
                    <a:cubicBezTo>
                      <a:pt x="5" y="6"/>
                      <a:pt x="4" y="6"/>
                      <a:pt x="3" y="7"/>
                    </a:cubicBezTo>
                    <a:cubicBezTo>
                      <a:pt x="2" y="7"/>
                      <a:pt x="1" y="7"/>
                      <a:pt x="1" y="6"/>
                    </a:cubicBezTo>
                    <a:cubicBezTo>
                      <a:pt x="0" y="5"/>
                      <a:pt x="0" y="5"/>
                      <a:pt x="0" y="4"/>
                    </a:cubicBezTo>
                    <a:cubicBezTo>
                      <a:pt x="1" y="2"/>
                      <a:pt x="3" y="1"/>
                      <a:pt x="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7" name="Freeform 129"/>
              <p:cNvSpPr/>
              <p:nvPr/>
            </p:nvSpPr>
            <p:spPr bwMode="auto">
              <a:xfrm>
                <a:off x="5350" y="3078"/>
                <a:ext cx="9" cy="28"/>
              </a:xfrm>
              <a:custGeom>
                <a:avLst/>
                <a:gdLst>
                  <a:gd name="T0" fmla="*/ 1 w 4"/>
                  <a:gd name="T1" fmla="*/ 12 h 12"/>
                  <a:gd name="T2" fmla="*/ 1 w 4"/>
                  <a:gd name="T3" fmla="*/ 0 h 12"/>
                  <a:gd name="T4" fmla="*/ 4 w 4"/>
                  <a:gd name="T5" fmla="*/ 8 h 12"/>
                  <a:gd name="T6" fmla="*/ 1 w 4"/>
                  <a:gd name="T7" fmla="*/ 12 h 12"/>
                  <a:gd name="T8" fmla="*/ 1 w 4"/>
                  <a:gd name="T9" fmla="*/ 12 h 12"/>
                </a:gdLst>
                <a:ahLst/>
                <a:cxnLst>
                  <a:cxn ang="0">
                    <a:pos x="T0" y="T1"/>
                  </a:cxn>
                  <a:cxn ang="0">
                    <a:pos x="T2" y="T3"/>
                  </a:cxn>
                  <a:cxn ang="0">
                    <a:pos x="T4" y="T5"/>
                  </a:cxn>
                  <a:cxn ang="0">
                    <a:pos x="T6" y="T7"/>
                  </a:cxn>
                  <a:cxn ang="0">
                    <a:pos x="T8" y="T9"/>
                  </a:cxn>
                </a:cxnLst>
                <a:rect l="0" t="0" r="r" b="b"/>
                <a:pathLst>
                  <a:path w="4" h="12">
                    <a:moveTo>
                      <a:pt x="1" y="12"/>
                    </a:moveTo>
                    <a:cubicBezTo>
                      <a:pt x="0" y="7"/>
                      <a:pt x="0" y="7"/>
                      <a:pt x="1" y="0"/>
                    </a:cubicBezTo>
                    <a:cubicBezTo>
                      <a:pt x="3" y="4"/>
                      <a:pt x="4" y="4"/>
                      <a:pt x="4" y="8"/>
                    </a:cubicBezTo>
                    <a:cubicBezTo>
                      <a:pt x="4" y="10"/>
                      <a:pt x="3" y="11"/>
                      <a:pt x="1" y="12"/>
                    </a:cubicBezTo>
                    <a:cubicBezTo>
                      <a:pt x="1" y="12"/>
                      <a:pt x="1" y="12"/>
                      <a:pt x="1"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8" name="Freeform 130"/>
              <p:cNvSpPr/>
              <p:nvPr/>
            </p:nvSpPr>
            <p:spPr bwMode="auto">
              <a:xfrm>
                <a:off x="1042" y="3492"/>
                <a:ext cx="16" cy="12"/>
              </a:xfrm>
              <a:custGeom>
                <a:avLst/>
                <a:gdLst>
                  <a:gd name="T0" fmla="*/ 7 w 7"/>
                  <a:gd name="T1" fmla="*/ 3 h 5"/>
                  <a:gd name="T2" fmla="*/ 7 w 7"/>
                  <a:gd name="T3" fmla="*/ 3 h 5"/>
                  <a:gd name="T4" fmla="*/ 1 w 7"/>
                  <a:gd name="T5" fmla="*/ 5 h 5"/>
                  <a:gd name="T6" fmla="*/ 0 w 7"/>
                  <a:gd name="T7" fmla="*/ 3 h 5"/>
                  <a:gd name="T8" fmla="*/ 7 w 7"/>
                  <a:gd name="T9" fmla="*/ 1 h 5"/>
                  <a:gd name="T10" fmla="*/ 7 w 7"/>
                  <a:gd name="T11" fmla="*/ 3 h 5"/>
                </a:gdLst>
                <a:ahLst/>
                <a:cxnLst>
                  <a:cxn ang="0">
                    <a:pos x="T0" y="T1"/>
                  </a:cxn>
                  <a:cxn ang="0">
                    <a:pos x="T2" y="T3"/>
                  </a:cxn>
                  <a:cxn ang="0">
                    <a:pos x="T4" y="T5"/>
                  </a:cxn>
                  <a:cxn ang="0">
                    <a:pos x="T6" y="T7"/>
                  </a:cxn>
                  <a:cxn ang="0">
                    <a:pos x="T8" y="T9"/>
                  </a:cxn>
                  <a:cxn ang="0">
                    <a:pos x="T10" y="T11"/>
                  </a:cxn>
                </a:cxnLst>
                <a:rect l="0" t="0" r="r" b="b"/>
                <a:pathLst>
                  <a:path w="7" h="5">
                    <a:moveTo>
                      <a:pt x="7" y="3"/>
                    </a:moveTo>
                    <a:cubicBezTo>
                      <a:pt x="7" y="3"/>
                      <a:pt x="7" y="3"/>
                      <a:pt x="7" y="3"/>
                    </a:cubicBezTo>
                    <a:cubicBezTo>
                      <a:pt x="5" y="5"/>
                      <a:pt x="3" y="5"/>
                      <a:pt x="1" y="5"/>
                    </a:cubicBezTo>
                    <a:cubicBezTo>
                      <a:pt x="1" y="5"/>
                      <a:pt x="0" y="4"/>
                      <a:pt x="0" y="3"/>
                    </a:cubicBezTo>
                    <a:cubicBezTo>
                      <a:pt x="1" y="1"/>
                      <a:pt x="5" y="0"/>
                      <a:pt x="7" y="1"/>
                    </a:cubicBezTo>
                    <a:cubicBezTo>
                      <a:pt x="7" y="2"/>
                      <a:pt x="7" y="2"/>
                      <a:pt x="7"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9" name="Freeform 131"/>
              <p:cNvSpPr/>
              <p:nvPr/>
            </p:nvSpPr>
            <p:spPr bwMode="auto">
              <a:xfrm>
                <a:off x="3879" y="3522"/>
                <a:ext cx="7" cy="23"/>
              </a:xfrm>
              <a:custGeom>
                <a:avLst/>
                <a:gdLst>
                  <a:gd name="T0" fmla="*/ 3 w 3"/>
                  <a:gd name="T1" fmla="*/ 3 h 10"/>
                  <a:gd name="T2" fmla="*/ 3 w 3"/>
                  <a:gd name="T3" fmla="*/ 8 h 10"/>
                  <a:gd name="T4" fmla="*/ 1 w 3"/>
                  <a:gd name="T5" fmla="*/ 9 h 10"/>
                  <a:gd name="T6" fmla="*/ 0 w 3"/>
                  <a:gd name="T7" fmla="*/ 7 h 10"/>
                  <a:gd name="T8" fmla="*/ 2 w 3"/>
                  <a:gd name="T9" fmla="*/ 0 h 10"/>
                  <a:gd name="T10" fmla="*/ 2 w 3"/>
                  <a:gd name="T11" fmla="*/ 0 h 10"/>
                  <a:gd name="T12" fmla="*/ 3 w 3"/>
                  <a:gd name="T13" fmla="*/ 1 h 10"/>
                  <a:gd name="T14" fmla="*/ 3 w 3"/>
                  <a:gd name="T15" fmla="*/ 3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10">
                    <a:moveTo>
                      <a:pt x="3" y="3"/>
                    </a:moveTo>
                    <a:cubicBezTo>
                      <a:pt x="3" y="5"/>
                      <a:pt x="3" y="7"/>
                      <a:pt x="3" y="8"/>
                    </a:cubicBezTo>
                    <a:cubicBezTo>
                      <a:pt x="3" y="9"/>
                      <a:pt x="1" y="10"/>
                      <a:pt x="1" y="9"/>
                    </a:cubicBezTo>
                    <a:cubicBezTo>
                      <a:pt x="0" y="8"/>
                      <a:pt x="0" y="8"/>
                      <a:pt x="0" y="7"/>
                    </a:cubicBezTo>
                    <a:cubicBezTo>
                      <a:pt x="0" y="5"/>
                      <a:pt x="1" y="2"/>
                      <a:pt x="2" y="0"/>
                    </a:cubicBezTo>
                    <a:cubicBezTo>
                      <a:pt x="2" y="0"/>
                      <a:pt x="2" y="0"/>
                      <a:pt x="2" y="0"/>
                    </a:cubicBezTo>
                    <a:cubicBezTo>
                      <a:pt x="2" y="0"/>
                      <a:pt x="3" y="0"/>
                      <a:pt x="3" y="1"/>
                    </a:cubicBezTo>
                    <a:cubicBezTo>
                      <a:pt x="3" y="2"/>
                      <a:pt x="3" y="3"/>
                      <a:pt x="3"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0" name="Freeform 132"/>
              <p:cNvSpPr/>
              <p:nvPr/>
            </p:nvSpPr>
            <p:spPr bwMode="auto">
              <a:xfrm>
                <a:off x="1672" y="3303"/>
                <a:ext cx="32" cy="4"/>
              </a:xfrm>
              <a:custGeom>
                <a:avLst/>
                <a:gdLst>
                  <a:gd name="T0" fmla="*/ 7 w 14"/>
                  <a:gd name="T1" fmla="*/ 0 h 2"/>
                  <a:gd name="T2" fmla="*/ 13 w 14"/>
                  <a:gd name="T3" fmla="*/ 0 h 2"/>
                  <a:gd name="T4" fmla="*/ 13 w 14"/>
                  <a:gd name="T5" fmla="*/ 0 h 2"/>
                  <a:gd name="T6" fmla="*/ 13 w 14"/>
                  <a:gd name="T7" fmla="*/ 1 h 2"/>
                  <a:gd name="T8" fmla="*/ 0 w 14"/>
                  <a:gd name="T9" fmla="*/ 1 h 2"/>
                  <a:gd name="T10" fmla="*/ 0 w 14"/>
                  <a:gd name="T11" fmla="*/ 0 h 2"/>
                  <a:gd name="T12" fmla="*/ 1 w 14"/>
                  <a:gd name="T13" fmla="*/ 0 h 2"/>
                  <a:gd name="T14" fmla="*/ 7 w 14"/>
                  <a:gd name="T15" fmla="*/ 0 h 2"/>
                  <a:gd name="T16" fmla="*/ 7 w 14"/>
                  <a:gd name="T17"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2">
                    <a:moveTo>
                      <a:pt x="7" y="0"/>
                    </a:moveTo>
                    <a:cubicBezTo>
                      <a:pt x="9" y="0"/>
                      <a:pt x="11" y="0"/>
                      <a:pt x="13" y="0"/>
                    </a:cubicBezTo>
                    <a:cubicBezTo>
                      <a:pt x="13" y="0"/>
                      <a:pt x="13" y="0"/>
                      <a:pt x="13" y="0"/>
                    </a:cubicBezTo>
                    <a:cubicBezTo>
                      <a:pt x="14" y="1"/>
                      <a:pt x="14" y="1"/>
                      <a:pt x="13" y="1"/>
                    </a:cubicBezTo>
                    <a:cubicBezTo>
                      <a:pt x="9" y="2"/>
                      <a:pt x="4" y="2"/>
                      <a:pt x="0" y="1"/>
                    </a:cubicBezTo>
                    <a:cubicBezTo>
                      <a:pt x="0" y="1"/>
                      <a:pt x="0" y="1"/>
                      <a:pt x="0" y="0"/>
                    </a:cubicBezTo>
                    <a:cubicBezTo>
                      <a:pt x="0" y="0"/>
                      <a:pt x="0" y="0"/>
                      <a:pt x="1" y="0"/>
                    </a:cubicBezTo>
                    <a:cubicBezTo>
                      <a:pt x="3" y="0"/>
                      <a:pt x="5" y="0"/>
                      <a:pt x="7" y="0"/>
                    </a:cubicBezTo>
                    <a:cubicBezTo>
                      <a:pt x="7" y="0"/>
                      <a:pt x="7" y="0"/>
                      <a:pt x="7"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1" name="Freeform 133"/>
              <p:cNvSpPr/>
              <p:nvPr/>
            </p:nvSpPr>
            <p:spPr bwMode="auto">
              <a:xfrm>
                <a:off x="1042" y="3437"/>
                <a:ext cx="18" cy="9"/>
              </a:xfrm>
              <a:custGeom>
                <a:avLst/>
                <a:gdLst>
                  <a:gd name="T0" fmla="*/ 5 w 8"/>
                  <a:gd name="T1" fmla="*/ 0 h 4"/>
                  <a:gd name="T2" fmla="*/ 7 w 8"/>
                  <a:gd name="T3" fmla="*/ 0 h 4"/>
                  <a:gd name="T4" fmla="*/ 8 w 8"/>
                  <a:gd name="T5" fmla="*/ 1 h 4"/>
                  <a:gd name="T6" fmla="*/ 7 w 8"/>
                  <a:gd name="T7" fmla="*/ 3 h 4"/>
                  <a:gd name="T8" fmla="*/ 0 w 8"/>
                  <a:gd name="T9" fmla="*/ 4 h 4"/>
                  <a:gd name="T10" fmla="*/ 0 w 8"/>
                  <a:gd name="T11" fmla="*/ 3 h 4"/>
                  <a:gd name="T12" fmla="*/ 0 w 8"/>
                  <a:gd name="T13" fmla="*/ 2 h 4"/>
                  <a:gd name="T14" fmla="*/ 2 w 8"/>
                  <a:gd name="T15" fmla="*/ 0 h 4"/>
                  <a:gd name="T16" fmla="*/ 5 w 8"/>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4">
                    <a:moveTo>
                      <a:pt x="5" y="0"/>
                    </a:moveTo>
                    <a:cubicBezTo>
                      <a:pt x="6" y="0"/>
                      <a:pt x="6" y="0"/>
                      <a:pt x="7" y="0"/>
                    </a:cubicBezTo>
                    <a:cubicBezTo>
                      <a:pt x="7" y="1"/>
                      <a:pt x="7" y="1"/>
                      <a:pt x="8" y="1"/>
                    </a:cubicBezTo>
                    <a:cubicBezTo>
                      <a:pt x="8" y="2"/>
                      <a:pt x="7" y="3"/>
                      <a:pt x="7" y="3"/>
                    </a:cubicBezTo>
                    <a:cubicBezTo>
                      <a:pt x="5" y="4"/>
                      <a:pt x="3" y="4"/>
                      <a:pt x="0" y="4"/>
                    </a:cubicBezTo>
                    <a:cubicBezTo>
                      <a:pt x="0" y="4"/>
                      <a:pt x="0" y="3"/>
                      <a:pt x="0" y="3"/>
                    </a:cubicBezTo>
                    <a:cubicBezTo>
                      <a:pt x="0" y="3"/>
                      <a:pt x="0" y="2"/>
                      <a:pt x="0" y="2"/>
                    </a:cubicBezTo>
                    <a:cubicBezTo>
                      <a:pt x="1" y="1"/>
                      <a:pt x="1" y="1"/>
                      <a:pt x="2" y="0"/>
                    </a:cubicBezTo>
                    <a:cubicBezTo>
                      <a:pt x="3" y="0"/>
                      <a:pt x="5" y="0"/>
                      <a:pt x="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2" name="Freeform 134"/>
              <p:cNvSpPr/>
              <p:nvPr/>
            </p:nvSpPr>
            <p:spPr bwMode="auto">
              <a:xfrm>
                <a:off x="6179" y="2776"/>
                <a:ext cx="9" cy="18"/>
              </a:xfrm>
              <a:custGeom>
                <a:avLst/>
                <a:gdLst>
                  <a:gd name="T0" fmla="*/ 0 w 4"/>
                  <a:gd name="T1" fmla="*/ 4 h 8"/>
                  <a:gd name="T2" fmla="*/ 1 w 4"/>
                  <a:gd name="T3" fmla="*/ 1 h 8"/>
                  <a:gd name="T4" fmla="*/ 2 w 4"/>
                  <a:gd name="T5" fmla="*/ 0 h 8"/>
                  <a:gd name="T6" fmla="*/ 3 w 4"/>
                  <a:gd name="T7" fmla="*/ 1 h 8"/>
                  <a:gd name="T8" fmla="*/ 3 w 4"/>
                  <a:gd name="T9" fmla="*/ 7 h 8"/>
                  <a:gd name="T10" fmla="*/ 2 w 4"/>
                  <a:gd name="T11" fmla="*/ 8 h 8"/>
                  <a:gd name="T12" fmla="*/ 1 w 4"/>
                  <a:gd name="T13" fmla="*/ 7 h 8"/>
                  <a:gd name="T14" fmla="*/ 0 w 4"/>
                  <a:gd name="T15" fmla="*/ 4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8">
                    <a:moveTo>
                      <a:pt x="0" y="4"/>
                    </a:moveTo>
                    <a:cubicBezTo>
                      <a:pt x="0" y="3"/>
                      <a:pt x="0" y="2"/>
                      <a:pt x="1" y="1"/>
                    </a:cubicBezTo>
                    <a:cubicBezTo>
                      <a:pt x="1" y="1"/>
                      <a:pt x="1" y="0"/>
                      <a:pt x="2" y="0"/>
                    </a:cubicBezTo>
                    <a:cubicBezTo>
                      <a:pt x="2" y="0"/>
                      <a:pt x="3" y="0"/>
                      <a:pt x="3" y="1"/>
                    </a:cubicBezTo>
                    <a:cubicBezTo>
                      <a:pt x="4" y="3"/>
                      <a:pt x="4" y="5"/>
                      <a:pt x="3" y="7"/>
                    </a:cubicBezTo>
                    <a:cubicBezTo>
                      <a:pt x="3" y="8"/>
                      <a:pt x="3" y="8"/>
                      <a:pt x="2" y="8"/>
                    </a:cubicBezTo>
                    <a:cubicBezTo>
                      <a:pt x="2" y="8"/>
                      <a:pt x="1" y="8"/>
                      <a:pt x="1" y="7"/>
                    </a:cubicBezTo>
                    <a:cubicBezTo>
                      <a:pt x="1" y="6"/>
                      <a:pt x="0" y="5"/>
                      <a:pt x="0"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3" name="Freeform 135"/>
              <p:cNvSpPr/>
              <p:nvPr/>
            </p:nvSpPr>
            <p:spPr bwMode="auto">
              <a:xfrm>
                <a:off x="1150" y="3487"/>
                <a:ext cx="21" cy="7"/>
              </a:xfrm>
              <a:custGeom>
                <a:avLst/>
                <a:gdLst>
                  <a:gd name="T0" fmla="*/ 4 w 9"/>
                  <a:gd name="T1" fmla="*/ 0 h 3"/>
                  <a:gd name="T2" fmla="*/ 7 w 9"/>
                  <a:gd name="T3" fmla="*/ 0 h 3"/>
                  <a:gd name="T4" fmla="*/ 9 w 9"/>
                  <a:gd name="T5" fmla="*/ 2 h 3"/>
                  <a:gd name="T6" fmla="*/ 8 w 9"/>
                  <a:gd name="T7" fmla="*/ 3 h 3"/>
                  <a:gd name="T8" fmla="*/ 2 w 9"/>
                  <a:gd name="T9" fmla="*/ 3 h 3"/>
                  <a:gd name="T10" fmla="*/ 0 w 9"/>
                  <a:gd name="T11" fmla="*/ 1 h 3"/>
                  <a:gd name="T12" fmla="*/ 1 w 9"/>
                  <a:gd name="T13" fmla="*/ 0 h 3"/>
                  <a:gd name="T14" fmla="*/ 4 w 9"/>
                  <a:gd name="T15" fmla="*/ 0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3">
                    <a:moveTo>
                      <a:pt x="4" y="0"/>
                    </a:moveTo>
                    <a:cubicBezTo>
                      <a:pt x="6" y="0"/>
                      <a:pt x="6" y="0"/>
                      <a:pt x="7" y="0"/>
                    </a:cubicBezTo>
                    <a:cubicBezTo>
                      <a:pt x="8" y="0"/>
                      <a:pt x="9" y="1"/>
                      <a:pt x="9" y="2"/>
                    </a:cubicBezTo>
                    <a:cubicBezTo>
                      <a:pt x="8" y="2"/>
                      <a:pt x="8" y="3"/>
                      <a:pt x="8" y="3"/>
                    </a:cubicBezTo>
                    <a:cubicBezTo>
                      <a:pt x="6" y="3"/>
                      <a:pt x="4" y="3"/>
                      <a:pt x="2" y="3"/>
                    </a:cubicBezTo>
                    <a:cubicBezTo>
                      <a:pt x="1" y="3"/>
                      <a:pt x="0" y="2"/>
                      <a:pt x="0" y="1"/>
                    </a:cubicBezTo>
                    <a:cubicBezTo>
                      <a:pt x="1" y="1"/>
                      <a:pt x="1" y="0"/>
                      <a:pt x="1" y="0"/>
                    </a:cubicBezTo>
                    <a:cubicBezTo>
                      <a:pt x="2" y="0"/>
                      <a:pt x="4" y="0"/>
                      <a:pt x="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4" name="Freeform 136"/>
              <p:cNvSpPr/>
              <p:nvPr/>
            </p:nvSpPr>
            <p:spPr bwMode="auto">
              <a:xfrm>
                <a:off x="6652" y="3018"/>
                <a:ext cx="3" cy="28"/>
              </a:xfrm>
              <a:custGeom>
                <a:avLst/>
                <a:gdLst>
                  <a:gd name="T0" fmla="*/ 1 w 1"/>
                  <a:gd name="T1" fmla="*/ 12 h 12"/>
                  <a:gd name="T2" fmla="*/ 0 w 1"/>
                  <a:gd name="T3" fmla="*/ 0 h 12"/>
                  <a:gd name="T4" fmla="*/ 1 w 1"/>
                  <a:gd name="T5" fmla="*/ 12 h 12"/>
                </a:gdLst>
                <a:ahLst/>
                <a:cxnLst>
                  <a:cxn ang="0">
                    <a:pos x="T0" y="T1"/>
                  </a:cxn>
                  <a:cxn ang="0">
                    <a:pos x="T2" y="T3"/>
                  </a:cxn>
                  <a:cxn ang="0">
                    <a:pos x="T4" y="T5"/>
                  </a:cxn>
                </a:cxnLst>
                <a:rect l="0" t="0" r="r" b="b"/>
                <a:pathLst>
                  <a:path w="1" h="12">
                    <a:moveTo>
                      <a:pt x="1" y="12"/>
                    </a:moveTo>
                    <a:cubicBezTo>
                      <a:pt x="0" y="8"/>
                      <a:pt x="0" y="4"/>
                      <a:pt x="0" y="0"/>
                    </a:cubicBezTo>
                    <a:cubicBezTo>
                      <a:pt x="1" y="4"/>
                      <a:pt x="1" y="8"/>
                      <a:pt x="1"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5" name="Freeform 137"/>
              <p:cNvSpPr/>
              <p:nvPr/>
            </p:nvSpPr>
            <p:spPr bwMode="auto">
              <a:xfrm>
                <a:off x="1035" y="3289"/>
                <a:ext cx="18" cy="9"/>
              </a:xfrm>
              <a:custGeom>
                <a:avLst/>
                <a:gdLst>
                  <a:gd name="T0" fmla="*/ 2 w 8"/>
                  <a:gd name="T1" fmla="*/ 4 h 4"/>
                  <a:gd name="T2" fmla="*/ 0 w 8"/>
                  <a:gd name="T3" fmla="*/ 3 h 4"/>
                  <a:gd name="T4" fmla="*/ 0 w 8"/>
                  <a:gd name="T5" fmla="*/ 3 h 4"/>
                  <a:gd name="T6" fmla="*/ 0 w 8"/>
                  <a:gd name="T7" fmla="*/ 1 h 4"/>
                  <a:gd name="T8" fmla="*/ 7 w 8"/>
                  <a:gd name="T9" fmla="*/ 0 h 4"/>
                  <a:gd name="T10" fmla="*/ 8 w 8"/>
                  <a:gd name="T11" fmla="*/ 1 h 4"/>
                  <a:gd name="T12" fmla="*/ 8 w 8"/>
                  <a:gd name="T13" fmla="*/ 3 h 4"/>
                  <a:gd name="T14" fmla="*/ 2 w 8"/>
                  <a:gd name="T15" fmla="*/ 4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 h="4">
                    <a:moveTo>
                      <a:pt x="2" y="4"/>
                    </a:moveTo>
                    <a:cubicBezTo>
                      <a:pt x="2" y="4"/>
                      <a:pt x="1" y="3"/>
                      <a:pt x="0" y="3"/>
                    </a:cubicBezTo>
                    <a:cubicBezTo>
                      <a:pt x="0" y="3"/>
                      <a:pt x="0" y="3"/>
                      <a:pt x="0" y="3"/>
                    </a:cubicBezTo>
                    <a:cubicBezTo>
                      <a:pt x="0" y="2"/>
                      <a:pt x="0" y="1"/>
                      <a:pt x="0" y="1"/>
                    </a:cubicBezTo>
                    <a:cubicBezTo>
                      <a:pt x="2" y="0"/>
                      <a:pt x="5" y="0"/>
                      <a:pt x="7" y="0"/>
                    </a:cubicBezTo>
                    <a:cubicBezTo>
                      <a:pt x="8" y="0"/>
                      <a:pt x="8" y="1"/>
                      <a:pt x="8" y="1"/>
                    </a:cubicBezTo>
                    <a:cubicBezTo>
                      <a:pt x="8" y="2"/>
                      <a:pt x="8" y="3"/>
                      <a:pt x="8" y="3"/>
                    </a:cubicBezTo>
                    <a:cubicBezTo>
                      <a:pt x="6" y="3"/>
                      <a:pt x="5" y="3"/>
                      <a:pt x="2"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6" name="Freeform 138"/>
              <p:cNvSpPr/>
              <p:nvPr/>
            </p:nvSpPr>
            <p:spPr bwMode="auto">
              <a:xfrm>
                <a:off x="1037" y="3370"/>
                <a:ext cx="18" cy="11"/>
              </a:xfrm>
              <a:custGeom>
                <a:avLst/>
                <a:gdLst>
                  <a:gd name="T0" fmla="*/ 8 w 8"/>
                  <a:gd name="T1" fmla="*/ 2 h 5"/>
                  <a:gd name="T2" fmla="*/ 8 w 8"/>
                  <a:gd name="T3" fmla="*/ 3 h 5"/>
                  <a:gd name="T4" fmla="*/ 2 w 8"/>
                  <a:gd name="T5" fmla="*/ 4 h 5"/>
                  <a:gd name="T6" fmla="*/ 0 w 8"/>
                  <a:gd name="T7" fmla="*/ 3 h 5"/>
                  <a:gd name="T8" fmla="*/ 1 w 8"/>
                  <a:gd name="T9" fmla="*/ 2 h 5"/>
                  <a:gd name="T10" fmla="*/ 7 w 8"/>
                  <a:gd name="T11" fmla="*/ 1 h 5"/>
                  <a:gd name="T12" fmla="*/ 8 w 8"/>
                  <a:gd name="T13" fmla="*/ 2 h 5"/>
                </a:gdLst>
                <a:ahLst/>
                <a:cxnLst>
                  <a:cxn ang="0">
                    <a:pos x="T0" y="T1"/>
                  </a:cxn>
                  <a:cxn ang="0">
                    <a:pos x="T2" y="T3"/>
                  </a:cxn>
                  <a:cxn ang="0">
                    <a:pos x="T4" y="T5"/>
                  </a:cxn>
                  <a:cxn ang="0">
                    <a:pos x="T6" y="T7"/>
                  </a:cxn>
                  <a:cxn ang="0">
                    <a:pos x="T8" y="T9"/>
                  </a:cxn>
                  <a:cxn ang="0">
                    <a:pos x="T10" y="T11"/>
                  </a:cxn>
                  <a:cxn ang="0">
                    <a:pos x="T12" y="T13"/>
                  </a:cxn>
                </a:cxnLst>
                <a:rect l="0" t="0" r="r" b="b"/>
                <a:pathLst>
                  <a:path w="8" h="5">
                    <a:moveTo>
                      <a:pt x="8" y="2"/>
                    </a:moveTo>
                    <a:cubicBezTo>
                      <a:pt x="8" y="2"/>
                      <a:pt x="8" y="2"/>
                      <a:pt x="8" y="3"/>
                    </a:cubicBezTo>
                    <a:cubicBezTo>
                      <a:pt x="6" y="4"/>
                      <a:pt x="4" y="5"/>
                      <a:pt x="2" y="4"/>
                    </a:cubicBezTo>
                    <a:cubicBezTo>
                      <a:pt x="1" y="4"/>
                      <a:pt x="1" y="4"/>
                      <a:pt x="0" y="3"/>
                    </a:cubicBezTo>
                    <a:cubicBezTo>
                      <a:pt x="0" y="3"/>
                      <a:pt x="1" y="2"/>
                      <a:pt x="1" y="2"/>
                    </a:cubicBezTo>
                    <a:cubicBezTo>
                      <a:pt x="3" y="1"/>
                      <a:pt x="5" y="0"/>
                      <a:pt x="7" y="1"/>
                    </a:cubicBezTo>
                    <a:cubicBezTo>
                      <a:pt x="8" y="1"/>
                      <a:pt x="8" y="1"/>
                      <a:pt x="8"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7" name="Freeform 139"/>
              <p:cNvSpPr/>
              <p:nvPr/>
            </p:nvSpPr>
            <p:spPr bwMode="auto">
              <a:xfrm>
                <a:off x="1679" y="3527"/>
                <a:ext cx="18" cy="9"/>
              </a:xfrm>
              <a:custGeom>
                <a:avLst/>
                <a:gdLst>
                  <a:gd name="T0" fmla="*/ 5 w 8"/>
                  <a:gd name="T1" fmla="*/ 0 h 4"/>
                  <a:gd name="T2" fmla="*/ 7 w 8"/>
                  <a:gd name="T3" fmla="*/ 1 h 4"/>
                  <a:gd name="T4" fmla="*/ 8 w 8"/>
                  <a:gd name="T5" fmla="*/ 1 h 4"/>
                  <a:gd name="T6" fmla="*/ 8 w 8"/>
                  <a:gd name="T7" fmla="*/ 2 h 4"/>
                  <a:gd name="T8" fmla="*/ 3 w 8"/>
                  <a:gd name="T9" fmla="*/ 4 h 4"/>
                  <a:gd name="T10" fmla="*/ 0 w 8"/>
                  <a:gd name="T11" fmla="*/ 2 h 4"/>
                  <a:gd name="T12" fmla="*/ 2 w 8"/>
                  <a:gd name="T13" fmla="*/ 1 h 4"/>
                  <a:gd name="T14" fmla="*/ 4 w 8"/>
                  <a:gd name="T15" fmla="*/ 0 h 4"/>
                  <a:gd name="T16" fmla="*/ 5 w 8"/>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4">
                    <a:moveTo>
                      <a:pt x="5" y="0"/>
                    </a:moveTo>
                    <a:cubicBezTo>
                      <a:pt x="6" y="0"/>
                      <a:pt x="6" y="0"/>
                      <a:pt x="7" y="1"/>
                    </a:cubicBezTo>
                    <a:cubicBezTo>
                      <a:pt x="8" y="1"/>
                      <a:pt x="8" y="1"/>
                      <a:pt x="8" y="1"/>
                    </a:cubicBezTo>
                    <a:cubicBezTo>
                      <a:pt x="8" y="2"/>
                      <a:pt x="8" y="2"/>
                      <a:pt x="8" y="2"/>
                    </a:cubicBezTo>
                    <a:cubicBezTo>
                      <a:pt x="6" y="3"/>
                      <a:pt x="5" y="4"/>
                      <a:pt x="3" y="4"/>
                    </a:cubicBezTo>
                    <a:cubicBezTo>
                      <a:pt x="1" y="4"/>
                      <a:pt x="0" y="3"/>
                      <a:pt x="0" y="2"/>
                    </a:cubicBezTo>
                    <a:cubicBezTo>
                      <a:pt x="0" y="1"/>
                      <a:pt x="1" y="1"/>
                      <a:pt x="2" y="1"/>
                    </a:cubicBezTo>
                    <a:cubicBezTo>
                      <a:pt x="3" y="0"/>
                      <a:pt x="3" y="0"/>
                      <a:pt x="4" y="0"/>
                    </a:cubicBezTo>
                    <a:cubicBezTo>
                      <a:pt x="4" y="0"/>
                      <a:pt x="4" y="0"/>
                      <a:pt x="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8" name="Freeform 140"/>
              <p:cNvSpPr/>
              <p:nvPr/>
            </p:nvSpPr>
            <p:spPr bwMode="auto">
              <a:xfrm>
                <a:off x="1039" y="3416"/>
                <a:ext cx="19" cy="9"/>
              </a:xfrm>
              <a:custGeom>
                <a:avLst/>
                <a:gdLst>
                  <a:gd name="T0" fmla="*/ 3 w 8"/>
                  <a:gd name="T1" fmla="*/ 4 h 4"/>
                  <a:gd name="T2" fmla="*/ 1 w 8"/>
                  <a:gd name="T3" fmla="*/ 3 h 4"/>
                  <a:gd name="T4" fmla="*/ 0 w 8"/>
                  <a:gd name="T5" fmla="*/ 2 h 4"/>
                  <a:gd name="T6" fmla="*/ 1 w 8"/>
                  <a:gd name="T7" fmla="*/ 1 h 4"/>
                  <a:gd name="T8" fmla="*/ 6 w 8"/>
                  <a:gd name="T9" fmla="*/ 0 h 4"/>
                  <a:gd name="T10" fmla="*/ 7 w 8"/>
                  <a:gd name="T11" fmla="*/ 0 h 4"/>
                  <a:gd name="T12" fmla="*/ 8 w 8"/>
                  <a:gd name="T13" fmla="*/ 1 h 4"/>
                  <a:gd name="T14" fmla="*/ 7 w 8"/>
                  <a:gd name="T15" fmla="*/ 3 h 4"/>
                  <a:gd name="T16" fmla="*/ 6 w 8"/>
                  <a:gd name="T17" fmla="*/ 3 h 4"/>
                  <a:gd name="T18" fmla="*/ 3 w 8"/>
                  <a:gd name="T1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4">
                    <a:moveTo>
                      <a:pt x="3" y="4"/>
                    </a:moveTo>
                    <a:cubicBezTo>
                      <a:pt x="2" y="4"/>
                      <a:pt x="2" y="4"/>
                      <a:pt x="1" y="3"/>
                    </a:cubicBezTo>
                    <a:cubicBezTo>
                      <a:pt x="1" y="3"/>
                      <a:pt x="0" y="3"/>
                      <a:pt x="0" y="2"/>
                    </a:cubicBezTo>
                    <a:cubicBezTo>
                      <a:pt x="0" y="2"/>
                      <a:pt x="1" y="1"/>
                      <a:pt x="1" y="1"/>
                    </a:cubicBezTo>
                    <a:cubicBezTo>
                      <a:pt x="3" y="0"/>
                      <a:pt x="4" y="0"/>
                      <a:pt x="6" y="0"/>
                    </a:cubicBezTo>
                    <a:cubicBezTo>
                      <a:pt x="6" y="0"/>
                      <a:pt x="7" y="0"/>
                      <a:pt x="7" y="0"/>
                    </a:cubicBezTo>
                    <a:cubicBezTo>
                      <a:pt x="7" y="0"/>
                      <a:pt x="8" y="1"/>
                      <a:pt x="8" y="1"/>
                    </a:cubicBezTo>
                    <a:cubicBezTo>
                      <a:pt x="8" y="2"/>
                      <a:pt x="8" y="2"/>
                      <a:pt x="7" y="3"/>
                    </a:cubicBezTo>
                    <a:cubicBezTo>
                      <a:pt x="7" y="3"/>
                      <a:pt x="6" y="3"/>
                      <a:pt x="6" y="3"/>
                    </a:cubicBezTo>
                    <a:cubicBezTo>
                      <a:pt x="5" y="3"/>
                      <a:pt x="4" y="4"/>
                      <a:pt x="3"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9" name="Freeform 141"/>
              <p:cNvSpPr/>
              <p:nvPr/>
            </p:nvSpPr>
            <p:spPr bwMode="auto">
              <a:xfrm>
                <a:off x="5200" y="3212"/>
                <a:ext cx="9" cy="19"/>
              </a:xfrm>
              <a:custGeom>
                <a:avLst/>
                <a:gdLst>
                  <a:gd name="T0" fmla="*/ 4 w 4"/>
                  <a:gd name="T1" fmla="*/ 3 h 8"/>
                  <a:gd name="T2" fmla="*/ 3 w 4"/>
                  <a:gd name="T3" fmla="*/ 7 h 8"/>
                  <a:gd name="T4" fmla="*/ 1 w 4"/>
                  <a:gd name="T5" fmla="*/ 8 h 8"/>
                  <a:gd name="T6" fmla="*/ 0 w 4"/>
                  <a:gd name="T7" fmla="*/ 6 h 8"/>
                  <a:gd name="T8" fmla="*/ 2 w 4"/>
                  <a:gd name="T9" fmla="*/ 1 h 8"/>
                  <a:gd name="T10" fmla="*/ 3 w 4"/>
                  <a:gd name="T11" fmla="*/ 0 h 8"/>
                  <a:gd name="T12" fmla="*/ 4 w 4"/>
                  <a:gd name="T13" fmla="*/ 1 h 8"/>
                  <a:gd name="T14" fmla="*/ 4 w 4"/>
                  <a:gd name="T15" fmla="*/ 3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8">
                    <a:moveTo>
                      <a:pt x="4" y="3"/>
                    </a:moveTo>
                    <a:cubicBezTo>
                      <a:pt x="4" y="4"/>
                      <a:pt x="4" y="6"/>
                      <a:pt x="3" y="7"/>
                    </a:cubicBezTo>
                    <a:cubicBezTo>
                      <a:pt x="3" y="8"/>
                      <a:pt x="2" y="8"/>
                      <a:pt x="1" y="8"/>
                    </a:cubicBezTo>
                    <a:cubicBezTo>
                      <a:pt x="1" y="8"/>
                      <a:pt x="0" y="7"/>
                      <a:pt x="0" y="6"/>
                    </a:cubicBezTo>
                    <a:cubicBezTo>
                      <a:pt x="0" y="4"/>
                      <a:pt x="1" y="2"/>
                      <a:pt x="2" y="1"/>
                    </a:cubicBezTo>
                    <a:cubicBezTo>
                      <a:pt x="2" y="1"/>
                      <a:pt x="2" y="0"/>
                      <a:pt x="3" y="0"/>
                    </a:cubicBezTo>
                    <a:cubicBezTo>
                      <a:pt x="3" y="1"/>
                      <a:pt x="4" y="1"/>
                      <a:pt x="4" y="1"/>
                    </a:cubicBezTo>
                    <a:cubicBezTo>
                      <a:pt x="4" y="2"/>
                      <a:pt x="4" y="2"/>
                      <a:pt x="4"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0" name="Freeform 142"/>
              <p:cNvSpPr/>
              <p:nvPr/>
            </p:nvSpPr>
            <p:spPr bwMode="auto">
              <a:xfrm>
                <a:off x="6883" y="3298"/>
                <a:ext cx="3" cy="23"/>
              </a:xfrm>
              <a:custGeom>
                <a:avLst/>
                <a:gdLst>
                  <a:gd name="T0" fmla="*/ 0 w 1"/>
                  <a:gd name="T1" fmla="*/ 10 h 10"/>
                  <a:gd name="T2" fmla="*/ 0 w 1"/>
                  <a:gd name="T3" fmla="*/ 0 h 10"/>
                  <a:gd name="T4" fmla="*/ 0 w 1"/>
                  <a:gd name="T5" fmla="*/ 10 h 10"/>
                </a:gdLst>
                <a:ahLst/>
                <a:cxnLst>
                  <a:cxn ang="0">
                    <a:pos x="T0" y="T1"/>
                  </a:cxn>
                  <a:cxn ang="0">
                    <a:pos x="T2" y="T3"/>
                  </a:cxn>
                  <a:cxn ang="0">
                    <a:pos x="T4" y="T5"/>
                  </a:cxn>
                </a:cxnLst>
                <a:rect l="0" t="0" r="r" b="b"/>
                <a:pathLst>
                  <a:path w="1" h="10">
                    <a:moveTo>
                      <a:pt x="0" y="10"/>
                    </a:moveTo>
                    <a:cubicBezTo>
                      <a:pt x="0" y="7"/>
                      <a:pt x="0" y="4"/>
                      <a:pt x="0" y="0"/>
                    </a:cubicBezTo>
                    <a:cubicBezTo>
                      <a:pt x="1" y="4"/>
                      <a:pt x="1" y="7"/>
                      <a:pt x="0"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1" name="Freeform 143"/>
              <p:cNvSpPr/>
              <p:nvPr/>
            </p:nvSpPr>
            <p:spPr bwMode="auto">
              <a:xfrm>
                <a:off x="1042" y="3395"/>
                <a:ext cx="16" cy="9"/>
              </a:xfrm>
              <a:custGeom>
                <a:avLst/>
                <a:gdLst>
                  <a:gd name="T0" fmla="*/ 3 w 7"/>
                  <a:gd name="T1" fmla="*/ 4 h 4"/>
                  <a:gd name="T2" fmla="*/ 1 w 7"/>
                  <a:gd name="T3" fmla="*/ 3 h 4"/>
                  <a:gd name="T4" fmla="*/ 0 w 7"/>
                  <a:gd name="T5" fmla="*/ 2 h 4"/>
                  <a:gd name="T6" fmla="*/ 1 w 7"/>
                  <a:gd name="T7" fmla="*/ 1 h 4"/>
                  <a:gd name="T8" fmla="*/ 6 w 7"/>
                  <a:gd name="T9" fmla="*/ 1 h 4"/>
                  <a:gd name="T10" fmla="*/ 7 w 7"/>
                  <a:gd name="T11" fmla="*/ 1 h 4"/>
                  <a:gd name="T12" fmla="*/ 7 w 7"/>
                  <a:gd name="T13" fmla="*/ 3 h 4"/>
                  <a:gd name="T14" fmla="*/ 3 w 7"/>
                  <a:gd name="T15" fmla="*/ 4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4">
                    <a:moveTo>
                      <a:pt x="3" y="4"/>
                    </a:moveTo>
                    <a:cubicBezTo>
                      <a:pt x="2" y="4"/>
                      <a:pt x="2" y="4"/>
                      <a:pt x="1" y="3"/>
                    </a:cubicBezTo>
                    <a:cubicBezTo>
                      <a:pt x="1" y="3"/>
                      <a:pt x="1" y="3"/>
                      <a:pt x="0" y="2"/>
                    </a:cubicBezTo>
                    <a:cubicBezTo>
                      <a:pt x="0" y="2"/>
                      <a:pt x="1" y="1"/>
                      <a:pt x="1" y="1"/>
                    </a:cubicBezTo>
                    <a:cubicBezTo>
                      <a:pt x="2" y="0"/>
                      <a:pt x="4" y="0"/>
                      <a:pt x="6" y="1"/>
                    </a:cubicBezTo>
                    <a:cubicBezTo>
                      <a:pt x="7" y="1"/>
                      <a:pt x="7" y="1"/>
                      <a:pt x="7" y="1"/>
                    </a:cubicBezTo>
                    <a:cubicBezTo>
                      <a:pt x="7" y="2"/>
                      <a:pt x="7" y="3"/>
                      <a:pt x="7" y="3"/>
                    </a:cubicBezTo>
                    <a:cubicBezTo>
                      <a:pt x="5" y="3"/>
                      <a:pt x="4" y="4"/>
                      <a:pt x="3"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2" name="Freeform 144"/>
              <p:cNvSpPr/>
              <p:nvPr/>
            </p:nvSpPr>
            <p:spPr bwMode="auto">
              <a:xfrm>
                <a:off x="1039" y="3462"/>
                <a:ext cx="19" cy="9"/>
              </a:xfrm>
              <a:custGeom>
                <a:avLst/>
                <a:gdLst>
                  <a:gd name="T0" fmla="*/ 2 w 8"/>
                  <a:gd name="T1" fmla="*/ 4 h 4"/>
                  <a:gd name="T2" fmla="*/ 1 w 8"/>
                  <a:gd name="T3" fmla="*/ 3 h 4"/>
                  <a:gd name="T4" fmla="*/ 2 w 8"/>
                  <a:gd name="T5" fmla="*/ 1 h 4"/>
                  <a:gd name="T6" fmla="*/ 6 w 8"/>
                  <a:gd name="T7" fmla="*/ 0 h 4"/>
                  <a:gd name="T8" fmla="*/ 7 w 8"/>
                  <a:gd name="T9" fmla="*/ 2 h 4"/>
                  <a:gd name="T10" fmla="*/ 6 w 8"/>
                  <a:gd name="T11" fmla="*/ 3 h 4"/>
                  <a:gd name="T12" fmla="*/ 5 w 8"/>
                  <a:gd name="T13" fmla="*/ 4 h 4"/>
                  <a:gd name="T14" fmla="*/ 2 w 8"/>
                  <a:gd name="T15" fmla="*/ 4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 h="4">
                    <a:moveTo>
                      <a:pt x="2" y="4"/>
                    </a:moveTo>
                    <a:cubicBezTo>
                      <a:pt x="2" y="4"/>
                      <a:pt x="1" y="4"/>
                      <a:pt x="1" y="3"/>
                    </a:cubicBezTo>
                    <a:cubicBezTo>
                      <a:pt x="0" y="3"/>
                      <a:pt x="1" y="1"/>
                      <a:pt x="2" y="1"/>
                    </a:cubicBezTo>
                    <a:cubicBezTo>
                      <a:pt x="3" y="0"/>
                      <a:pt x="4" y="0"/>
                      <a:pt x="6" y="0"/>
                    </a:cubicBezTo>
                    <a:cubicBezTo>
                      <a:pt x="7" y="0"/>
                      <a:pt x="8" y="1"/>
                      <a:pt x="7" y="2"/>
                    </a:cubicBezTo>
                    <a:cubicBezTo>
                      <a:pt x="7" y="2"/>
                      <a:pt x="7" y="3"/>
                      <a:pt x="6" y="3"/>
                    </a:cubicBezTo>
                    <a:cubicBezTo>
                      <a:pt x="6" y="3"/>
                      <a:pt x="5" y="3"/>
                      <a:pt x="5" y="4"/>
                    </a:cubicBezTo>
                    <a:cubicBezTo>
                      <a:pt x="4" y="4"/>
                      <a:pt x="3" y="4"/>
                      <a:pt x="2"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3" name="Freeform 145"/>
              <p:cNvSpPr/>
              <p:nvPr/>
            </p:nvSpPr>
            <p:spPr bwMode="auto">
              <a:xfrm>
                <a:off x="5313" y="2351"/>
                <a:ext cx="9" cy="14"/>
              </a:xfrm>
              <a:custGeom>
                <a:avLst/>
                <a:gdLst>
                  <a:gd name="T0" fmla="*/ 4 w 4"/>
                  <a:gd name="T1" fmla="*/ 3 h 6"/>
                  <a:gd name="T2" fmla="*/ 3 w 4"/>
                  <a:gd name="T3" fmla="*/ 5 h 6"/>
                  <a:gd name="T4" fmla="*/ 2 w 4"/>
                  <a:gd name="T5" fmla="*/ 6 h 6"/>
                  <a:gd name="T6" fmla="*/ 1 w 4"/>
                  <a:gd name="T7" fmla="*/ 5 h 6"/>
                  <a:gd name="T8" fmla="*/ 2 w 4"/>
                  <a:gd name="T9" fmla="*/ 0 h 6"/>
                  <a:gd name="T10" fmla="*/ 3 w 4"/>
                  <a:gd name="T11" fmla="*/ 0 h 6"/>
                  <a:gd name="T12" fmla="*/ 3 w 4"/>
                  <a:gd name="T13" fmla="*/ 0 h 6"/>
                  <a:gd name="T14" fmla="*/ 4 w 4"/>
                  <a:gd name="T15" fmla="*/ 3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6">
                    <a:moveTo>
                      <a:pt x="4" y="3"/>
                    </a:moveTo>
                    <a:cubicBezTo>
                      <a:pt x="4" y="3"/>
                      <a:pt x="3" y="4"/>
                      <a:pt x="3" y="5"/>
                    </a:cubicBezTo>
                    <a:cubicBezTo>
                      <a:pt x="3" y="5"/>
                      <a:pt x="2" y="6"/>
                      <a:pt x="2" y="6"/>
                    </a:cubicBezTo>
                    <a:cubicBezTo>
                      <a:pt x="1" y="6"/>
                      <a:pt x="1" y="5"/>
                      <a:pt x="1" y="5"/>
                    </a:cubicBezTo>
                    <a:cubicBezTo>
                      <a:pt x="0" y="3"/>
                      <a:pt x="1" y="1"/>
                      <a:pt x="2" y="0"/>
                    </a:cubicBezTo>
                    <a:cubicBezTo>
                      <a:pt x="2" y="0"/>
                      <a:pt x="2" y="0"/>
                      <a:pt x="3" y="0"/>
                    </a:cubicBezTo>
                    <a:cubicBezTo>
                      <a:pt x="3" y="0"/>
                      <a:pt x="3" y="0"/>
                      <a:pt x="3" y="0"/>
                    </a:cubicBezTo>
                    <a:cubicBezTo>
                      <a:pt x="3" y="1"/>
                      <a:pt x="4" y="2"/>
                      <a:pt x="4"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4" name="Freeform 146"/>
              <p:cNvSpPr/>
              <p:nvPr/>
            </p:nvSpPr>
            <p:spPr bwMode="auto">
              <a:xfrm>
                <a:off x="5953" y="2790"/>
                <a:ext cx="4" cy="32"/>
              </a:xfrm>
              <a:custGeom>
                <a:avLst/>
                <a:gdLst>
                  <a:gd name="T0" fmla="*/ 2 w 2"/>
                  <a:gd name="T1" fmla="*/ 0 h 14"/>
                  <a:gd name="T2" fmla="*/ 2 w 2"/>
                  <a:gd name="T3" fmla="*/ 13 h 14"/>
                  <a:gd name="T4" fmla="*/ 1 w 2"/>
                  <a:gd name="T5" fmla="*/ 12 h 14"/>
                  <a:gd name="T6" fmla="*/ 0 w 2"/>
                  <a:gd name="T7" fmla="*/ 9 h 14"/>
                  <a:gd name="T8" fmla="*/ 2 w 2"/>
                  <a:gd name="T9" fmla="*/ 0 h 14"/>
                  <a:gd name="T10" fmla="*/ 2 w 2"/>
                  <a:gd name="T11" fmla="*/ 0 h 14"/>
                </a:gdLst>
                <a:ahLst/>
                <a:cxnLst>
                  <a:cxn ang="0">
                    <a:pos x="T0" y="T1"/>
                  </a:cxn>
                  <a:cxn ang="0">
                    <a:pos x="T2" y="T3"/>
                  </a:cxn>
                  <a:cxn ang="0">
                    <a:pos x="T4" y="T5"/>
                  </a:cxn>
                  <a:cxn ang="0">
                    <a:pos x="T6" y="T7"/>
                  </a:cxn>
                  <a:cxn ang="0">
                    <a:pos x="T8" y="T9"/>
                  </a:cxn>
                  <a:cxn ang="0">
                    <a:pos x="T10" y="T11"/>
                  </a:cxn>
                </a:cxnLst>
                <a:rect l="0" t="0" r="r" b="b"/>
                <a:pathLst>
                  <a:path w="2" h="14">
                    <a:moveTo>
                      <a:pt x="2" y="0"/>
                    </a:moveTo>
                    <a:cubicBezTo>
                      <a:pt x="2" y="4"/>
                      <a:pt x="2" y="9"/>
                      <a:pt x="2" y="13"/>
                    </a:cubicBezTo>
                    <a:cubicBezTo>
                      <a:pt x="1" y="14"/>
                      <a:pt x="1" y="12"/>
                      <a:pt x="1" y="12"/>
                    </a:cubicBezTo>
                    <a:cubicBezTo>
                      <a:pt x="0" y="11"/>
                      <a:pt x="0" y="10"/>
                      <a:pt x="0" y="9"/>
                    </a:cubicBezTo>
                    <a:cubicBezTo>
                      <a:pt x="1" y="6"/>
                      <a:pt x="1" y="3"/>
                      <a:pt x="2" y="0"/>
                    </a:cubicBezTo>
                    <a:cubicBezTo>
                      <a:pt x="2" y="0"/>
                      <a:pt x="2" y="0"/>
                      <a:pt x="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5" name="Freeform 147"/>
              <p:cNvSpPr/>
              <p:nvPr/>
            </p:nvSpPr>
            <p:spPr bwMode="auto">
              <a:xfrm>
                <a:off x="6620" y="3055"/>
                <a:ext cx="7" cy="23"/>
              </a:xfrm>
              <a:custGeom>
                <a:avLst/>
                <a:gdLst>
                  <a:gd name="T0" fmla="*/ 2 w 3"/>
                  <a:gd name="T1" fmla="*/ 10 h 10"/>
                  <a:gd name="T2" fmla="*/ 1 w 3"/>
                  <a:gd name="T3" fmla="*/ 9 h 10"/>
                  <a:gd name="T4" fmla="*/ 0 w 3"/>
                  <a:gd name="T5" fmla="*/ 0 h 10"/>
                  <a:gd name="T6" fmla="*/ 1 w 3"/>
                  <a:gd name="T7" fmla="*/ 0 h 10"/>
                  <a:gd name="T8" fmla="*/ 2 w 3"/>
                  <a:gd name="T9" fmla="*/ 1 h 10"/>
                  <a:gd name="T10" fmla="*/ 2 w 3"/>
                  <a:gd name="T11" fmla="*/ 10 h 10"/>
                </a:gdLst>
                <a:ahLst/>
                <a:cxnLst>
                  <a:cxn ang="0">
                    <a:pos x="T0" y="T1"/>
                  </a:cxn>
                  <a:cxn ang="0">
                    <a:pos x="T2" y="T3"/>
                  </a:cxn>
                  <a:cxn ang="0">
                    <a:pos x="T4" y="T5"/>
                  </a:cxn>
                  <a:cxn ang="0">
                    <a:pos x="T6" y="T7"/>
                  </a:cxn>
                  <a:cxn ang="0">
                    <a:pos x="T8" y="T9"/>
                  </a:cxn>
                  <a:cxn ang="0">
                    <a:pos x="T10" y="T11"/>
                  </a:cxn>
                </a:cxnLst>
                <a:rect l="0" t="0" r="r" b="b"/>
                <a:pathLst>
                  <a:path w="3" h="10">
                    <a:moveTo>
                      <a:pt x="2" y="10"/>
                    </a:moveTo>
                    <a:cubicBezTo>
                      <a:pt x="1" y="10"/>
                      <a:pt x="1" y="9"/>
                      <a:pt x="1" y="9"/>
                    </a:cubicBezTo>
                    <a:cubicBezTo>
                      <a:pt x="0" y="6"/>
                      <a:pt x="0" y="3"/>
                      <a:pt x="0" y="0"/>
                    </a:cubicBezTo>
                    <a:cubicBezTo>
                      <a:pt x="1" y="0"/>
                      <a:pt x="1" y="0"/>
                      <a:pt x="1" y="0"/>
                    </a:cubicBezTo>
                    <a:cubicBezTo>
                      <a:pt x="1" y="0"/>
                      <a:pt x="2" y="0"/>
                      <a:pt x="2" y="1"/>
                    </a:cubicBezTo>
                    <a:cubicBezTo>
                      <a:pt x="3" y="4"/>
                      <a:pt x="3" y="7"/>
                      <a:pt x="2"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6" name="Freeform 148"/>
              <p:cNvSpPr/>
              <p:nvPr/>
            </p:nvSpPr>
            <p:spPr bwMode="auto">
              <a:xfrm>
                <a:off x="1039" y="3305"/>
                <a:ext cx="19" cy="9"/>
              </a:xfrm>
              <a:custGeom>
                <a:avLst/>
                <a:gdLst>
                  <a:gd name="T0" fmla="*/ 3 w 8"/>
                  <a:gd name="T1" fmla="*/ 4 h 4"/>
                  <a:gd name="T2" fmla="*/ 1 w 8"/>
                  <a:gd name="T3" fmla="*/ 4 h 4"/>
                  <a:gd name="T4" fmla="*/ 0 w 8"/>
                  <a:gd name="T5" fmla="*/ 2 h 4"/>
                  <a:gd name="T6" fmla="*/ 1 w 8"/>
                  <a:gd name="T7" fmla="*/ 1 h 4"/>
                  <a:gd name="T8" fmla="*/ 7 w 8"/>
                  <a:gd name="T9" fmla="*/ 0 h 4"/>
                  <a:gd name="T10" fmla="*/ 8 w 8"/>
                  <a:gd name="T11" fmla="*/ 1 h 4"/>
                  <a:gd name="T12" fmla="*/ 7 w 8"/>
                  <a:gd name="T13" fmla="*/ 3 h 4"/>
                  <a:gd name="T14" fmla="*/ 3 w 8"/>
                  <a:gd name="T15" fmla="*/ 4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 h="4">
                    <a:moveTo>
                      <a:pt x="3" y="4"/>
                    </a:moveTo>
                    <a:cubicBezTo>
                      <a:pt x="2" y="4"/>
                      <a:pt x="1" y="4"/>
                      <a:pt x="1" y="4"/>
                    </a:cubicBezTo>
                    <a:cubicBezTo>
                      <a:pt x="1" y="3"/>
                      <a:pt x="0" y="3"/>
                      <a:pt x="0" y="2"/>
                    </a:cubicBezTo>
                    <a:cubicBezTo>
                      <a:pt x="0" y="2"/>
                      <a:pt x="1" y="1"/>
                      <a:pt x="1" y="1"/>
                    </a:cubicBezTo>
                    <a:cubicBezTo>
                      <a:pt x="3" y="1"/>
                      <a:pt x="5" y="0"/>
                      <a:pt x="7" y="0"/>
                    </a:cubicBezTo>
                    <a:cubicBezTo>
                      <a:pt x="7" y="0"/>
                      <a:pt x="8" y="1"/>
                      <a:pt x="8" y="1"/>
                    </a:cubicBezTo>
                    <a:cubicBezTo>
                      <a:pt x="8" y="2"/>
                      <a:pt x="7" y="2"/>
                      <a:pt x="7" y="3"/>
                    </a:cubicBezTo>
                    <a:cubicBezTo>
                      <a:pt x="5" y="3"/>
                      <a:pt x="4" y="3"/>
                      <a:pt x="3"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7" name="Freeform 149"/>
              <p:cNvSpPr/>
              <p:nvPr/>
            </p:nvSpPr>
            <p:spPr bwMode="auto">
              <a:xfrm>
                <a:off x="1039" y="3349"/>
                <a:ext cx="19" cy="7"/>
              </a:xfrm>
              <a:custGeom>
                <a:avLst/>
                <a:gdLst>
                  <a:gd name="T0" fmla="*/ 3 w 8"/>
                  <a:gd name="T1" fmla="*/ 3 h 3"/>
                  <a:gd name="T2" fmla="*/ 1 w 8"/>
                  <a:gd name="T3" fmla="*/ 3 h 3"/>
                  <a:gd name="T4" fmla="*/ 0 w 8"/>
                  <a:gd name="T5" fmla="*/ 1 h 3"/>
                  <a:gd name="T6" fmla="*/ 1 w 8"/>
                  <a:gd name="T7" fmla="*/ 0 h 3"/>
                  <a:gd name="T8" fmla="*/ 7 w 8"/>
                  <a:gd name="T9" fmla="*/ 1 h 3"/>
                  <a:gd name="T10" fmla="*/ 8 w 8"/>
                  <a:gd name="T11" fmla="*/ 2 h 3"/>
                  <a:gd name="T12" fmla="*/ 7 w 8"/>
                  <a:gd name="T13" fmla="*/ 2 h 3"/>
                  <a:gd name="T14" fmla="*/ 3 w 8"/>
                  <a:gd name="T15" fmla="*/ 3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 h="3">
                    <a:moveTo>
                      <a:pt x="3" y="3"/>
                    </a:moveTo>
                    <a:cubicBezTo>
                      <a:pt x="2" y="3"/>
                      <a:pt x="1" y="3"/>
                      <a:pt x="1" y="3"/>
                    </a:cubicBezTo>
                    <a:cubicBezTo>
                      <a:pt x="0" y="2"/>
                      <a:pt x="0" y="2"/>
                      <a:pt x="0" y="1"/>
                    </a:cubicBezTo>
                    <a:cubicBezTo>
                      <a:pt x="0" y="1"/>
                      <a:pt x="0" y="0"/>
                      <a:pt x="1" y="0"/>
                    </a:cubicBezTo>
                    <a:cubicBezTo>
                      <a:pt x="3" y="0"/>
                      <a:pt x="5" y="0"/>
                      <a:pt x="7" y="1"/>
                    </a:cubicBezTo>
                    <a:cubicBezTo>
                      <a:pt x="8" y="1"/>
                      <a:pt x="8" y="2"/>
                      <a:pt x="8" y="2"/>
                    </a:cubicBezTo>
                    <a:cubicBezTo>
                      <a:pt x="8" y="2"/>
                      <a:pt x="8" y="2"/>
                      <a:pt x="7" y="2"/>
                    </a:cubicBezTo>
                    <a:cubicBezTo>
                      <a:pt x="6" y="3"/>
                      <a:pt x="5" y="3"/>
                      <a:pt x="3"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8" name="Freeform 150"/>
              <p:cNvSpPr/>
              <p:nvPr/>
            </p:nvSpPr>
            <p:spPr bwMode="auto">
              <a:xfrm>
                <a:off x="7049" y="3425"/>
                <a:ext cx="7" cy="19"/>
              </a:xfrm>
              <a:custGeom>
                <a:avLst/>
                <a:gdLst>
                  <a:gd name="T0" fmla="*/ 2 w 3"/>
                  <a:gd name="T1" fmla="*/ 3 h 8"/>
                  <a:gd name="T2" fmla="*/ 2 w 3"/>
                  <a:gd name="T3" fmla="*/ 6 h 8"/>
                  <a:gd name="T4" fmla="*/ 0 w 3"/>
                  <a:gd name="T5" fmla="*/ 7 h 8"/>
                  <a:gd name="T6" fmla="*/ 0 w 3"/>
                  <a:gd name="T7" fmla="*/ 6 h 8"/>
                  <a:gd name="T8" fmla="*/ 1 w 3"/>
                  <a:gd name="T9" fmla="*/ 1 h 8"/>
                  <a:gd name="T10" fmla="*/ 2 w 3"/>
                  <a:gd name="T11" fmla="*/ 0 h 8"/>
                  <a:gd name="T12" fmla="*/ 3 w 3"/>
                  <a:gd name="T13" fmla="*/ 1 h 8"/>
                  <a:gd name="T14" fmla="*/ 2 w 3"/>
                  <a:gd name="T15" fmla="*/ 3 h 8"/>
                  <a:gd name="T16" fmla="*/ 2 w 3"/>
                  <a:gd name="T17" fmla="*/ 3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8">
                    <a:moveTo>
                      <a:pt x="2" y="3"/>
                    </a:moveTo>
                    <a:cubicBezTo>
                      <a:pt x="2" y="4"/>
                      <a:pt x="2" y="5"/>
                      <a:pt x="2" y="6"/>
                    </a:cubicBezTo>
                    <a:cubicBezTo>
                      <a:pt x="2" y="7"/>
                      <a:pt x="1" y="8"/>
                      <a:pt x="0" y="7"/>
                    </a:cubicBezTo>
                    <a:cubicBezTo>
                      <a:pt x="0" y="7"/>
                      <a:pt x="0" y="6"/>
                      <a:pt x="0" y="6"/>
                    </a:cubicBezTo>
                    <a:cubicBezTo>
                      <a:pt x="0" y="4"/>
                      <a:pt x="0" y="3"/>
                      <a:pt x="1" y="1"/>
                    </a:cubicBezTo>
                    <a:cubicBezTo>
                      <a:pt x="1" y="0"/>
                      <a:pt x="2" y="0"/>
                      <a:pt x="2" y="0"/>
                    </a:cubicBezTo>
                    <a:cubicBezTo>
                      <a:pt x="2" y="0"/>
                      <a:pt x="3" y="1"/>
                      <a:pt x="3" y="1"/>
                    </a:cubicBezTo>
                    <a:cubicBezTo>
                      <a:pt x="3" y="1"/>
                      <a:pt x="2" y="2"/>
                      <a:pt x="2" y="3"/>
                    </a:cubicBezTo>
                    <a:cubicBezTo>
                      <a:pt x="2" y="3"/>
                      <a:pt x="2" y="3"/>
                      <a:pt x="2"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9" name="Freeform 151"/>
              <p:cNvSpPr/>
              <p:nvPr/>
            </p:nvSpPr>
            <p:spPr bwMode="auto">
              <a:xfrm>
                <a:off x="5311" y="2459"/>
                <a:ext cx="16" cy="9"/>
              </a:xfrm>
              <a:custGeom>
                <a:avLst/>
                <a:gdLst>
                  <a:gd name="T0" fmla="*/ 3 w 7"/>
                  <a:gd name="T1" fmla="*/ 0 h 4"/>
                  <a:gd name="T2" fmla="*/ 6 w 7"/>
                  <a:gd name="T3" fmla="*/ 1 h 4"/>
                  <a:gd name="T4" fmla="*/ 6 w 7"/>
                  <a:gd name="T5" fmla="*/ 2 h 4"/>
                  <a:gd name="T6" fmla="*/ 5 w 7"/>
                  <a:gd name="T7" fmla="*/ 3 h 4"/>
                  <a:gd name="T8" fmla="*/ 0 w 7"/>
                  <a:gd name="T9" fmla="*/ 3 h 4"/>
                  <a:gd name="T10" fmla="*/ 0 w 7"/>
                  <a:gd name="T11" fmla="*/ 1 h 4"/>
                  <a:gd name="T12" fmla="*/ 0 w 7"/>
                  <a:gd name="T13" fmla="*/ 1 h 4"/>
                  <a:gd name="T14" fmla="*/ 3 w 7"/>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4">
                    <a:moveTo>
                      <a:pt x="3" y="0"/>
                    </a:moveTo>
                    <a:cubicBezTo>
                      <a:pt x="4" y="0"/>
                      <a:pt x="5" y="1"/>
                      <a:pt x="6" y="1"/>
                    </a:cubicBezTo>
                    <a:cubicBezTo>
                      <a:pt x="6" y="1"/>
                      <a:pt x="7" y="1"/>
                      <a:pt x="6" y="2"/>
                    </a:cubicBezTo>
                    <a:cubicBezTo>
                      <a:pt x="6" y="3"/>
                      <a:pt x="6" y="3"/>
                      <a:pt x="5" y="3"/>
                    </a:cubicBezTo>
                    <a:cubicBezTo>
                      <a:pt x="4" y="4"/>
                      <a:pt x="2" y="4"/>
                      <a:pt x="0" y="3"/>
                    </a:cubicBezTo>
                    <a:cubicBezTo>
                      <a:pt x="0" y="2"/>
                      <a:pt x="0" y="2"/>
                      <a:pt x="0" y="1"/>
                    </a:cubicBezTo>
                    <a:cubicBezTo>
                      <a:pt x="0" y="1"/>
                      <a:pt x="0" y="1"/>
                      <a:pt x="0" y="1"/>
                    </a:cubicBezTo>
                    <a:cubicBezTo>
                      <a:pt x="1" y="1"/>
                      <a:pt x="2" y="0"/>
                      <a:pt x="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0" name="Freeform 152"/>
              <p:cNvSpPr/>
              <p:nvPr/>
            </p:nvSpPr>
            <p:spPr bwMode="auto">
              <a:xfrm>
                <a:off x="1035" y="3240"/>
                <a:ext cx="16" cy="9"/>
              </a:xfrm>
              <a:custGeom>
                <a:avLst/>
                <a:gdLst>
                  <a:gd name="T0" fmla="*/ 4 w 7"/>
                  <a:gd name="T1" fmla="*/ 4 h 4"/>
                  <a:gd name="T2" fmla="*/ 1 w 7"/>
                  <a:gd name="T3" fmla="*/ 4 h 4"/>
                  <a:gd name="T4" fmla="*/ 0 w 7"/>
                  <a:gd name="T5" fmla="*/ 3 h 4"/>
                  <a:gd name="T6" fmla="*/ 1 w 7"/>
                  <a:gd name="T7" fmla="*/ 1 h 4"/>
                  <a:gd name="T8" fmla="*/ 6 w 7"/>
                  <a:gd name="T9" fmla="*/ 1 h 4"/>
                  <a:gd name="T10" fmla="*/ 7 w 7"/>
                  <a:gd name="T11" fmla="*/ 2 h 4"/>
                  <a:gd name="T12" fmla="*/ 6 w 7"/>
                  <a:gd name="T13" fmla="*/ 4 h 4"/>
                  <a:gd name="T14" fmla="*/ 4 w 7"/>
                  <a:gd name="T15" fmla="*/ 4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4">
                    <a:moveTo>
                      <a:pt x="4" y="4"/>
                    </a:moveTo>
                    <a:cubicBezTo>
                      <a:pt x="3" y="4"/>
                      <a:pt x="2" y="4"/>
                      <a:pt x="1" y="4"/>
                    </a:cubicBezTo>
                    <a:cubicBezTo>
                      <a:pt x="0" y="4"/>
                      <a:pt x="0" y="3"/>
                      <a:pt x="0" y="3"/>
                    </a:cubicBezTo>
                    <a:cubicBezTo>
                      <a:pt x="0" y="2"/>
                      <a:pt x="0" y="2"/>
                      <a:pt x="1" y="1"/>
                    </a:cubicBezTo>
                    <a:cubicBezTo>
                      <a:pt x="3" y="0"/>
                      <a:pt x="4" y="0"/>
                      <a:pt x="6" y="1"/>
                    </a:cubicBezTo>
                    <a:cubicBezTo>
                      <a:pt x="7" y="2"/>
                      <a:pt x="7" y="2"/>
                      <a:pt x="7" y="2"/>
                    </a:cubicBezTo>
                    <a:cubicBezTo>
                      <a:pt x="7" y="3"/>
                      <a:pt x="6" y="3"/>
                      <a:pt x="6" y="4"/>
                    </a:cubicBezTo>
                    <a:cubicBezTo>
                      <a:pt x="5" y="4"/>
                      <a:pt x="4" y="4"/>
                      <a:pt x="4"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1" name="Freeform 153"/>
              <p:cNvSpPr/>
              <p:nvPr/>
            </p:nvSpPr>
            <p:spPr bwMode="auto">
              <a:xfrm>
                <a:off x="6902" y="3266"/>
                <a:ext cx="11" cy="11"/>
              </a:xfrm>
              <a:custGeom>
                <a:avLst/>
                <a:gdLst>
                  <a:gd name="T0" fmla="*/ 5 w 5"/>
                  <a:gd name="T1" fmla="*/ 3 h 5"/>
                  <a:gd name="T2" fmla="*/ 3 w 5"/>
                  <a:gd name="T3" fmla="*/ 5 h 5"/>
                  <a:gd name="T4" fmla="*/ 1 w 5"/>
                  <a:gd name="T5" fmla="*/ 1 h 5"/>
                  <a:gd name="T6" fmla="*/ 3 w 5"/>
                  <a:gd name="T7" fmla="*/ 0 h 5"/>
                  <a:gd name="T8" fmla="*/ 5 w 5"/>
                  <a:gd name="T9" fmla="*/ 3 h 5"/>
                </a:gdLst>
                <a:ahLst/>
                <a:cxnLst>
                  <a:cxn ang="0">
                    <a:pos x="T0" y="T1"/>
                  </a:cxn>
                  <a:cxn ang="0">
                    <a:pos x="T2" y="T3"/>
                  </a:cxn>
                  <a:cxn ang="0">
                    <a:pos x="T4" y="T5"/>
                  </a:cxn>
                  <a:cxn ang="0">
                    <a:pos x="T6" y="T7"/>
                  </a:cxn>
                  <a:cxn ang="0">
                    <a:pos x="T8" y="T9"/>
                  </a:cxn>
                </a:cxnLst>
                <a:rect l="0" t="0" r="r" b="b"/>
                <a:pathLst>
                  <a:path w="5" h="5">
                    <a:moveTo>
                      <a:pt x="5" y="3"/>
                    </a:moveTo>
                    <a:cubicBezTo>
                      <a:pt x="4" y="4"/>
                      <a:pt x="4" y="4"/>
                      <a:pt x="3" y="5"/>
                    </a:cubicBezTo>
                    <a:cubicBezTo>
                      <a:pt x="1" y="5"/>
                      <a:pt x="0" y="3"/>
                      <a:pt x="1" y="1"/>
                    </a:cubicBezTo>
                    <a:cubicBezTo>
                      <a:pt x="1" y="1"/>
                      <a:pt x="2" y="0"/>
                      <a:pt x="3" y="0"/>
                    </a:cubicBezTo>
                    <a:cubicBezTo>
                      <a:pt x="4" y="0"/>
                      <a:pt x="5" y="2"/>
                      <a:pt x="5"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2" name="Freeform 154"/>
              <p:cNvSpPr/>
              <p:nvPr/>
            </p:nvSpPr>
            <p:spPr bwMode="auto">
              <a:xfrm>
                <a:off x="6906" y="3310"/>
                <a:ext cx="10" cy="16"/>
              </a:xfrm>
              <a:custGeom>
                <a:avLst/>
                <a:gdLst>
                  <a:gd name="T0" fmla="*/ 4 w 4"/>
                  <a:gd name="T1" fmla="*/ 3 h 7"/>
                  <a:gd name="T2" fmla="*/ 3 w 4"/>
                  <a:gd name="T3" fmla="*/ 5 h 7"/>
                  <a:gd name="T4" fmla="*/ 2 w 4"/>
                  <a:gd name="T5" fmla="*/ 7 h 7"/>
                  <a:gd name="T6" fmla="*/ 1 w 4"/>
                  <a:gd name="T7" fmla="*/ 6 h 7"/>
                  <a:gd name="T8" fmla="*/ 1 w 4"/>
                  <a:gd name="T9" fmla="*/ 1 h 7"/>
                  <a:gd name="T10" fmla="*/ 3 w 4"/>
                  <a:gd name="T11" fmla="*/ 0 h 7"/>
                  <a:gd name="T12" fmla="*/ 3 w 4"/>
                  <a:gd name="T13" fmla="*/ 1 h 7"/>
                  <a:gd name="T14" fmla="*/ 4 w 4"/>
                  <a:gd name="T15" fmla="*/ 3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7">
                    <a:moveTo>
                      <a:pt x="4" y="3"/>
                    </a:moveTo>
                    <a:cubicBezTo>
                      <a:pt x="4" y="4"/>
                      <a:pt x="3" y="5"/>
                      <a:pt x="3" y="5"/>
                    </a:cubicBezTo>
                    <a:cubicBezTo>
                      <a:pt x="3" y="6"/>
                      <a:pt x="3" y="7"/>
                      <a:pt x="2" y="7"/>
                    </a:cubicBezTo>
                    <a:cubicBezTo>
                      <a:pt x="1" y="6"/>
                      <a:pt x="1" y="6"/>
                      <a:pt x="1" y="6"/>
                    </a:cubicBezTo>
                    <a:cubicBezTo>
                      <a:pt x="0" y="4"/>
                      <a:pt x="0" y="2"/>
                      <a:pt x="1" y="1"/>
                    </a:cubicBezTo>
                    <a:cubicBezTo>
                      <a:pt x="2" y="0"/>
                      <a:pt x="2" y="0"/>
                      <a:pt x="3" y="0"/>
                    </a:cubicBezTo>
                    <a:cubicBezTo>
                      <a:pt x="3" y="0"/>
                      <a:pt x="3" y="1"/>
                      <a:pt x="3" y="1"/>
                    </a:cubicBezTo>
                    <a:cubicBezTo>
                      <a:pt x="4" y="2"/>
                      <a:pt x="4" y="3"/>
                      <a:pt x="4"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3" name="Freeform 155"/>
              <p:cNvSpPr/>
              <p:nvPr/>
            </p:nvSpPr>
            <p:spPr bwMode="auto">
              <a:xfrm>
                <a:off x="1099" y="3178"/>
                <a:ext cx="16" cy="11"/>
              </a:xfrm>
              <a:custGeom>
                <a:avLst/>
                <a:gdLst>
                  <a:gd name="T0" fmla="*/ 7 w 7"/>
                  <a:gd name="T1" fmla="*/ 3 h 5"/>
                  <a:gd name="T2" fmla="*/ 6 w 7"/>
                  <a:gd name="T3" fmla="*/ 4 h 5"/>
                  <a:gd name="T4" fmla="*/ 1 w 7"/>
                  <a:gd name="T5" fmla="*/ 4 h 5"/>
                  <a:gd name="T6" fmla="*/ 0 w 7"/>
                  <a:gd name="T7" fmla="*/ 2 h 5"/>
                  <a:gd name="T8" fmla="*/ 6 w 7"/>
                  <a:gd name="T9" fmla="*/ 1 h 5"/>
                  <a:gd name="T10" fmla="*/ 7 w 7"/>
                  <a:gd name="T11" fmla="*/ 3 h 5"/>
                </a:gdLst>
                <a:ahLst/>
                <a:cxnLst>
                  <a:cxn ang="0">
                    <a:pos x="T0" y="T1"/>
                  </a:cxn>
                  <a:cxn ang="0">
                    <a:pos x="T2" y="T3"/>
                  </a:cxn>
                  <a:cxn ang="0">
                    <a:pos x="T4" y="T5"/>
                  </a:cxn>
                  <a:cxn ang="0">
                    <a:pos x="T6" y="T7"/>
                  </a:cxn>
                  <a:cxn ang="0">
                    <a:pos x="T8" y="T9"/>
                  </a:cxn>
                  <a:cxn ang="0">
                    <a:pos x="T10" y="T11"/>
                  </a:cxn>
                </a:cxnLst>
                <a:rect l="0" t="0" r="r" b="b"/>
                <a:pathLst>
                  <a:path w="7" h="5">
                    <a:moveTo>
                      <a:pt x="7" y="3"/>
                    </a:moveTo>
                    <a:cubicBezTo>
                      <a:pt x="7" y="3"/>
                      <a:pt x="6" y="4"/>
                      <a:pt x="6" y="4"/>
                    </a:cubicBezTo>
                    <a:cubicBezTo>
                      <a:pt x="4" y="5"/>
                      <a:pt x="2" y="5"/>
                      <a:pt x="1" y="4"/>
                    </a:cubicBezTo>
                    <a:cubicBezTo>
                      <a:pt x="0" y="3"/>
                      <a:pt x="0" y="3"/>
                      <a:pt x="0" y="2"/>
                    </a:cubicBezTo>
                    <a:cubicBezTo>
                      <a:pt x="2" y="1"/>
                      <a:pt x="4" y="0"/>
                      <a:pt x="6" y="1"/>
                    </a:cubicBezTo>
                    <a:cubicBezTo>
                      <a:pt x="6" y="1"/>
                      <a:pt x="7" y="2"/>
                      <a:pt x="7"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4" name="Freeform 156"/>
              <p:cNvSpPr/>
              <p:nvPr/>
            </p:nvSpPr>
            <p:spPr bwMode="auto">
              <a:xfrm>
                <a:off x="3879" y="3494"/>
                <a:ext cx="7" cy="12"/>
              </a:xfrm>
              <a:custGeom>
                <a:avLst/>
                <a:gdLst>
                  <a:gd name="T0" fmla="*/ 3 w 3"/>
                  <a:gd name="T1" fmla="*/ 3 h 5"/>
                  <a:gd name="T2" fmla="*/ 2 w 3"/>
                  <a:gd name="T3" fmla="*/ 4 h 5"/>
                  <a:gd name="T4" fmla="*/ 0 w 3"/>
                  <a:gd name="T5" fmla="*/ 4 h 5"/>
                  <a:gd name="T6" fmla="*/ 0 w 3"/>
                  <a:gd name="T7" fmla="*/ 1 h 5"/>
                  <a:gd name="T8" fmla="*/ 1 w 3"/>
                  <a:gd name="T9" fmla="*/ 0 h 5"/>
                  <a:gd name="T10" fmla="*/ 3 w 3"/>
                  <a:gd name="T11" fmla="*/ 2 h 5"/>
                  <a:gd name="T12" fmla="*/ 3 w 3"/>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3" h="5">
                    <a:moveTo>
                      <a:pt x="3" y="3"/>
                    </a:moveTo>
                    <a:cubicBezTo>
                      <a:pt x="3" y="3"/>
                      <a:pt x="2" y="4"/>
                      <a:pt x="2" y="4"/>
                    </a:cubicBezTo>
                    <a:cubicBezTo>
                      <a:pt x="2" y="5"/>
                      <a:pt x="0" y="5"/>
                      <a:pt x="0" y="4"/>
                    </a:cubicBezTo>
                    <a:cubicBezTo>
                      <a:pt x="0" y="3"/>
                      <a:pt x="0" y="2"/>
                      <a:pt x="0" y="1"/>
                    </a:cubicBezTo>
                    <a:cubicBezTo>
                      <a:pt x="0" y="1"/>
                      <a:pt x="0" y="0"/>
                      <a:pt x="1" y="0"/>
                    </a:cubicBezTo>
                    <a:cubicBezTo>
                      <a:pt x="2" y="0"/>
                      <a:pt x="3" y="1"/>
                      <a:pt x="3" y="2"/>
                    </a:cubicBezTo>
                    <a:cubicBezTo>
                      <a:pt x="3" y="2"/>
                      <a:pt x="3" y="2"/>
                      <a:pt x="3"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5" name="Freeform 157"/>
              <p:cNvSpPr/>
              <p:nvPr/>
            </p:nvSpPr>
            <p:spPr bwMode="auto">
              <a:xfrm>
                <a:off x="1667" y="3275"/>
                <a:ext cx="21" cy="7"/>
              </a:xfrm>
              <a:custGeom>
                <a:avLst/>
                <a:gdLst>
                  <a:gd name="T0" fmla="*/ 2 w 9"/>
                  <a:gd name="T1" fmla="*/ 3 h 3"/>
                  <a:gd name="T2" fmla="*/ 0 w 9"/>
                  <a:gd name="T3" fmla="*/ 2 h 3"/>
                  <a:gd name="T4" fmla="*/ 1 w 9"/>
                  <a:gd name="T5" fmla="*/ 1 h 3"/>
                  <a:gd name="T6" fmla="*/ 8 w 9"/>
                  <a:gd name="T7" fmla="*/ 1 h 3"/>
                  <a:gd name="T8" fmla="*/ 9 w 9"/>
                  <a:gd name="T9" fmla="*/ 1 h 3"/>
                  <a:gd name="T10" fmla="*/ 8 w 9"/>
                  <a:gd name="T11" fmla="*/ 2 h 3"/>
                  <a:gd name="T12" fmla="*/ 2 w 9"/>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9" h="3">
                    <a:moveTo>
                      <a:pt x="2" y="3"/>
                    </a:moveTo>
                    <a:cubicBezTo>
                      <a:pt x="1" y="3"/>
                      <a:pt x="0" y="3"/>
                      <a:pt x="0" y="2"/>
                    </a:cubicBezTo>
                    <a:cubicBezTo>
                      <a:pt x="0" y="2"/>
                      <a:pt x="0" y="1"/>
                      <a:pt x="1" y="1"/>
                    </a:cubicBezTo>
                    <a:cubicBezTo>
                      <a:pt x="3" y="1"/>
                      <a:pt x="6" y="0"/>
                      <a:pt x="8" y="1"/>
                    </a:cubicBezTo>
                    <a:cubicBezTo>
                      <a:pt x="8" y="1"/>
                      <a:pt x="9" y="1"/>
                      <a:pt x="9" y="1"/>
                    </a:cubicBezTo>
                    <a:cubicBezTo>
                      <a:pt x="9" y="2"/>
                      <a:pt x="8" y="2"/>
                      <a:pt x="8" y="2"/>
                    </a:cubicBezTo>
                    <a:cubicBezTo>
                      <a:pt x="6" y="3"/>
                      <a:pt x="4" y="3"/>
                      <a:pt x="2"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6" name="Freeform 158"/>
              <p:cNvSpPr/>
              <p:nvPr/>
            </p:nvSpPr>
            <p:spPr bwMode="auto">
              <a:xfrm>
                <a:off x="2353" y="3536"/>
                <a:ext cx="32" cy="5"/>
              </a:xfrm>
              <a:custGeom>
                <a:avLst/>
                <a:gdLst>
                  <a:gd name="T0" fmla="*/ 1 w 14"/>
                  <a:gd name="T1" fmla="*/ 1 h 2"/>
                  <a:gd name="T2" fmla="*/ 10 w 14"/>
                  <a:gd name="T3" fmla="*/ 0 h 2"/>
                  <a:gd name="T4" fmla="*/ 14 w 14"/>
                  <a:gd name="T5" fmla="*/ 1 h 2"/>
                  <a:gd name="T6" fmla="*/ 14 w 14"/>
                  <a:gd name="T7" fmla="*/ 1 h 2"/>
                  <a:gd name="T8" fmla="*/ 11 w 14"/>
                  <a:gd name="T9" fmla="*/ 2 h 2"/>
                  <a:gd name="T10" fmla="*/ 1 w 14"/>
                  <a:gd name="T11" fmla="*/ 1 h 2"/>
                  <a:gd name="T12" fmla="*/ 0 w 14"/>
                  <a:gd name="T13" fmla="*/ 1 h 2"/>
                  <a:gd name="T14" fmla="*/ 1 w 14"/>
                  <a:gd name="T15" fmla="*/ 1 h 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2">
                    <a:moveTo>
                      <a:pt x="1" y="1"/>
                    </a:moveTo>
                    <a:cubicBezTo>
                      <a:pt x="4" y="1"/>
                      <a:pt x="7" y="0"/>
                      <a:pt x="10" y="0"/>
                    </a:cubicBezTo>
                    <a:cubicBezTo>
                      <a:pt x="11" y="0"/>
                      <a:pt x="13" y="1"/>
                      <a:pt x="14" y="1"/>
                    </a:cubicBezTo>
                    <a:cubicBezTo>
                      <a:pt x="14" y="1"/>
                      <a:pt x="14" y="1"/>
                      <a:pt x="14" y="1"/>
                    </a:cubicBezTo>
                    <a:cubicBezTo>
                      <a:pt x="13" y="1"/>
                      <a:pt x="12" y="2"/>
                      <a:pt x="11" y="2"/>
                    </a:cubicBezTo>
                    <a:cubicBezTo>
                      <a:pt x="8" y="2"/>
                      <a:pt x="5" y="2"/>
                      <a:pt x="1" y="1"/>
                    </a:cubicBezTo>
                    <a:cubicBezTo>
                      <a:pt x="1" y="1"/>
                      <a:pt x="1" y="1"/>
                      <a:pt x="0" y="1"/>
                    </a:cubicBezTo>
                    <a:cubicBezTo>
                      <a:pt x="0" y="1"/>
                      <a:pt x="1" y="1"/>
                      <a:pt x="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7" name="Freeform 159"/>
              <p:cNvSpPr/>
              <p:nvPr/>
            </p:nvSpPr>
            <p:spPr bwMode="auto">
              <a:xfrm>
                <a:off x="1044" y="3538"/>
                <a:ext cx="11" cy="14"/>
              </a:xfrm>
              <a:custGeom>
                <a:avLst/>
                <a:gdLst>
                  <a:gd name="T0" fmla="*/ 4 w 5"/>
                  <a:gd name="T1" fmla="*/ 0 h 6"/>
                  <a:gd name="T2" fmla="*/ 5 w 5"/>
                  <a:gd name="T3" fmla="*/ 1 h 6"/>
                  <a:gd name="T4" fmla="*/ 2 w 5"/>
                  <a:gd name="T5" fmla="*/ 6 h 6"/>
                  <a:gd name="T6" fmla="*/ 1 w 5"/>
                  <a:gd name="T7" fmla="*/ 5 h 6"/>
                  <a:gd name="T8" fmla="*/ 0 w 5"/>
                  <a:gd name="T9" fmla="*/ 4 h 6"/>
                  <a:gd name="T10" fmla="*/ 3 w 5"/>
                  <a:gd name="T11" fmla="*/ 0 h 6"/>
                  <a:gd name="T12" fmla="*/ 4 w 5"/>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5" h="6">
                    <a:moveTo>
                      <a:pt x="4" y="0"/>
                    </a:moveTo>
                    <a:cubicBezTo>
                      <a:pt x="4" y="0"/>
                      <a:pt x="5" y="1"/>
                      <a:pt x="5" y="1"/>
                    </a:cubicBezTo>
                    <a:cubicBezTo>
                      <a:pt x="5" y="3"/>
                      <a:pt x="4" y="4"/>
                      <a:pt x="2" y="6"/>
                    </a:cubicBezTo>
                    <a:cubicBezTo>
                      <a:pt x="2" y="6"/>
                      <a:pt x="1" y="6"/>
                      <a:pt x="1" y="5"/>
                    </a:cubicBezTo>
                    <a:cubicBezTo>
                      <a:pt x="1" y="5"/>
                      <a:pt x="0" y="4"/>
                      <a:pt x="0" y="4"/>
                    </a:cubicBezTo>
                    <a:cubicBezTo>
                      <a:pt x="1" y="2"/>
                      <a:pt x="2" y="1"/>
                      <a:pt x="3" y="0"/>
                    </a:cubicBezTo>
                    <a:cubicBezTo>
                      <a:pt x="3" y="0"/>
                      <a:pt x="4" y="0"/>
                      <a:pt x="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8" name="Freeform 160"/>
              <p:cNvSpPr/>
              <p:nvPr/>
            </p:nvSpPr>
            <p:spPr bwMode="auto">
              <a:xfrm>
                <a:off x="1042" y="3520"/>
                <a:ext cx="13" cy="9"/>
              </a:xfrm>
              <a:custGeom>
                <a:avLst/>
                <a:gdLst>
                  <a:gd name="T0" fmla="*/ 3 w 6"/>
                  <a:gd name="T1" fmla="*/ 4 h 4"/>
                  <a:gd name="T2" fmla="*/ 0 w 6"/>
                  <a:gd name="T3" fmla="*/ 3 h 4"/>
                  <a:gd name="T4" fmla="*/ 0 w 6"/>
                  <a:gd name="T5" fmla="*/ 2 h 4"/>
                  <a:gd name="T6" fmla="*/ 0 w 6"/>
                  <a:gd name="T7" fmla="*/ 2 h 4"/>
                  <a:gd name="T8" fmla="*/ 6 w 6"/>
                  <a:gd name="T9" fmla="*/ 1 h 4"/>
                  <a:gd name="T10" fmla="*/ 6 w 6"/>
                  <a:gd name="T11" fmla="*/ 2 h 4"/>
                  <a:gd name="T12" fmla="*/ 5 w 6"/>
                  <a:gd name="T13" fmla="*/ 3 h 4"/>
                  <a:gd name="T14" fmla="*/ 3 w 6"/>
                  <a:gd name="T15" fmla="*/ 4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4">
                    <a:moveTo>
                      <a:pt x="3" y="4"/>
                    </a:moveTo>
                    <a:cubicBezTo>
                      <a:pt x="3" y="3"/>
                      <a:pt x="1" y="3"/>
                      <a:pt x="0" y="3"/>
                    </a:cubicBezTo>
                    <a:cubicBezTo>
                      <a:pt x="0" y="3"/>
                      <a:pt x="0" y="3"/>
                      <a:pt x="0" y="2"/>
                    </a:cubicBezTo>
                    <a:cubicBezTo>
                      <a:pt x="0" y="2"/>
                      <a:pt x="0" y="2"/>
                      <a:pt x="0" y="2"/>
                    </a:cubicBezTo>
                    <a:cubicBezTo>
                      <a:pt x="2" y="0"/>
                      <a:pt x="4" y="0"/>
                      <a:pt x="6" y="1"/>
                    </a:cubicBezTo>
                    <a:cubicBezTo>
                      <a:pt x="6" y="1"/>
                      <a:pt x="6" y="2"/>
                      <a:pt x="6" y="2"/>
                    </a:cubicBezTo>
                    <a:cubicBezTo>
                      <a:pt x="6" y="3"/>
                      <a:pt x="6" y="3"/>
                      <a:pt x="5" y="3"/>
                    </a:cubicBezTo>
                    <a:cubicBezTo>
                      <a:pt x="5" y="3"/>
                      <a:pt x="4" y="3"/>
                      <a:pt x="3"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9" name="Freeform 161"/>
              <p:cNvSpPr/>
              <p:nvPr/>
            </p:nvSpPr>
            <p:spPr bwMode="auto">
              <a:xfrm>
                <a:off x="5283" y="2450"/>
                <a:ext cx="9" cy="14"/>
              </a:xfrm>
              <a:custGeom>
                <a:avLst/>
                <a:gdLst>
                  <a:gd name="T0" fmla="*/ 0 w 4"/>
                  <a:gd name="T1" fmla="*/ 1 h 6"/>
                  <a:gd name="T2" fmla="*/ 1 w 4"/>
                  <a:gd name="T3" fmla="*/ 0 h 6"/>
                  <a:gd name="T4" fmla="*/ 1 w 4"/>
                  <a:gd name="T5" fmla="*/ 0 h 6"/>
                  <a:gd name="T6" fmla="*/ 4 w 4"/>
                  <a:gd name="T7" fmla="*/ 5 h 6"/>
                  <a:gd name="T8" fmla="*/ 3 w 4"/>
                  <a:gd name="T9" fmla="*/ 6 h 6"/>
                  <a:gd name="T10" fmla="*/ 2 w 4"/>
                  <a:gd name="T11" fmla="*/ 6 h 6"/>
                  <a:gd name="T12" fmla="*/ 0 w 4"/>
                  <a:gd name="T13" fmla="*/ 1 h 6"/>
                </a:gdLst>
                <a:ahLst/>
                <a:cxnLst>
                  <a:cxn ang="0">
                    <a:pos x="T0" y="T1"/>
                  </a:cxn>
                  <a:cxn ang="0">
                    <a:pos x="T2" y="T3"/>
                  </a:cxn>
                  <a:cxn ang="0">
                    <a:pos x="T4" y="T5"/>
                  </a:cxn>
                  <a:cxn ang="0">
                    <a:pos x="T6" y="T7"/>
                  </a:cxn>
                  <a:cxn ang="0">
                    <a:pos x="T8" y="T9"/>
                  </a:cxn>
                  <a:cxn ang="0">
                    <a:pos x="T10" y="T11"/>
                  </a:cxn>
                  <a:cxn ang="0">
                    <a:pos x="T12" y="T13"/>
                  </a:cxn>
                </a:cxnLst>
                <a:rect l="0" t="0" r="r" b="b"/>
                <a:pathLst>
                  <a:path w="4" h="6">
                    <a:moveTo>
                      <a:pt x="0" y="1"/>
                    </a:moveTo>
                    <a:cubicBezTo>
                      <a:pt x="0" y="0"/>
                      <a:pt x="0" y="0"/>
                      <a:pt x="1" y="0"/>
                    </a:cubicBezTo>
                    <a:cubicBezTo>
                      <a:pt x="1" y="0"/>
                      <a:pt x="1" y="0"/>
                      <a:pt x="1" y="0"/>
                    </a:cubicBezTo>
                    <a:cubicBezTo>
                      <a:pt x="3" y="1"/>
                      <a:pt x="4" y="3"/>
                      <a:pt x="4" y="5"/>
                    </a:cubicBezTo>
                    <a:cubicBezTo>
                      <a:pt x="4" y="5"/>
                      <a:pt x="3" y="5"/>
                      <a:pt x="3" y="6"/>
                    </a:cubicBezTo>
                    <a:cubicBezTo>
                      <a:pt x="3" y="6"/>
                      <a:pt x="2" y="6"/>
                      <a:pt x="2" y="6"/>
                    </a:cubicBezTo>
                    <a:cubicBezTo>
                      <a:pt x="1" y="4"/>
                      <a:pt x="0" y="3"/>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0" name="Freeform 162"/>
              <p:cNvSpPr/>
              <p:nvPr/>
            </p:nvSpPr>
            <p:spPr bwMode="auto">
              <a:xfrm>
                <a:off x="6909" y="3337"/>
                <a:ext cx="7" cy="19"/>
              </a:xfrm>
              <a:custGeom>
                <a:avLst/>
                <a:gdLst>
                  <a:gd name="T0" fmla="*/ 3 w 3"/>
                  <a:gd name="T1" fmla="*/ 5 h 8"/>
                  <a:gd name="T2" fmla="*/ 3 w 3"/>
                  <a:gd name="T3" fmla="*/ 5 h 8"/>
                  <a:gd name="T4" fmla="*/ 1 w 3"/>
                  <a:gd name="T5" fmla="*/ 7 h 8"/>
                  <a:gd name="T6" fmla="*/ 0 w 3"/>
                  <a:gd name="T7" fmla="*/ 5 h 8"/>
                  <a:gd name="T8" fmla="*/ 1 w 3"/>
                  <a:gd name="T9" fmla="*/ 0 h 8"/>
                  <a:gd name="T10" fmla="*/ 2 w 3"/>
                  <a:gd name="T11" fmla="*/ 0 h 8"/>
                  <a:gd name="T12" fmla="*/ 3 w 3"/>
                  <a:gd name="T13" fmla="*/ 1 h 8"/>
                  <a:gd name="T14" fmla="*/ 3 w 3"/>
                  <a:gd name="T15" fmla="*/ 5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8">
                    <a:moveTo>
                      <a:pt x="3" y="5"/>
                    </a:moveTo>
                    <a:cubicBezTo>
                      <a:pt x="3" y="5"/>
                      <a:pt x="3" y="5"/>
                      <a:pt x="3" y="5"/>
                    </a:cubicBezTo>
                    <a:cubicBezTo>
                      <a:pt x="3" y="6"/>
                      <a:pt x="2" y="8"/>
                      <a:pt x="1" y="7"/>
                    </a:cubicBezTo>
                    <a:cubicBezTo>
                      <a:pt x="0" y="7"/>
                      <a:pt x="0" y="6"/>
                      <a:pt x="0" y="5"/>
                    </a:cubicBezTo>
                    <a:cubicBezTo>
                      <a:pt x="0" y="4"/>
                      <a:pt x="1" y="2"/>
                      <a:pt x="1" y="0"/>
                    </a:cubicBezTo>
                    <a:cubicBezTo>
                      <a:pt x="1" y="0"/>
                      <a:pt x="2" y="0"/>
                      <a:pt x="2" y="0"/>
                    </a:cubicBezTo>
                    <a:cubicBezTo>
                      <a:pt x="2" y="0"/>
                      <a:pt x="3" y="1"/>
                      <a:pt x="3" y="1"/>
                    </a:cubicBezTo>
                    <a:cubicBezTo>
                      <a:pt x="3" y="2"/>
                      <a:pt x="3" y="3"/>
                      <a:pt x="3"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1" name="Freeform 163"/>
              <p:cNvSpPr/>
              <p:nvPr/>
            </p:nvSpPr>
            <p:spPr bwMode="auto">
              <a:xfrm>
                <a:off x="1157" y="3508"/>
                <a:ext cx="14" cy="7"/>
              </a:xfrm>
              <a:custGeom>
                <a:avLst/>
                <a:gdLst>
                  <a:gd name="T0" fmla="*/ 5 w 6"/>
                  <a:gd name="T1" fmla="*/ 0 h 3"/>
                  <a:gd name="T2" fmla="*/ 6 w 6"/>
                  <a:gd name="T3" fmla="*/ 0 h 3"/>
                  <a:gd name="T4" fmla="*/ 5 w 6"/>
                  <a:gd name="T5" fmla="*/ 2 h 3"/>
                  <a:gd name="T6" fmla="*/ 0 w 6"/>
                  <a:gd name="T7" fmla="*/ 3 h 3"/>
                  <a:gd name="T8" fmla="*/ 0 w 6"/>
                  <a:gd name="T9" fmla="*/ 2 h 3"/>
                  <a:gd name="T10" fmla="*/ 0 w 6"/>
                  <a:gd name="T11" fmla="*/ 1 h 3"/>
                  <a:gd name="T12" fmla="*/ 5 w 6"/>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6" h="3">
                    <a:moveTo>
                      <a:pt x="5" y="0"/>
                    </a:moveTo>
                    <a:cubicBezTo>
                      <a:pt x="5" y="0"/>
                      <a:pt x="6" y="0"/>
                      <a:pt x="6" y="0"/>
                    </a:cubicBezTo>
                    <a:cubicBezTo>
                      <a:pt x="6" y="1"/>
                      <a:pt x="6" y="2"/>
                      <a:pt x="5" y="2"/>
                    </a:cubicBezTo>
                    <a:cubicBezTo>
                      <a:pt x="4" y="3"/>
                      <a:pt x="2" y="3"/>
                      <a:pt x="0" y="3"/>
                    </a:cubicBezTo>
                    <a:cubicBezTo>
                      <a:pt x="0" y="3"/>
                      <a:pt x="0" y="3"/>
                      <a:pt x="0" y="2"/>
                    </a:cubicBezTo>
                    <a:cubicBezTo>
                      <a:pt x="0" y="2"/>
                      <a:pt x="0" y="1"/>
                      <a:pt x="0" y="1"/>
                    </a:cubicBezTo>
                    <a:cubicBezTo>
                      <a:pt x="1" y="0"/>
                      <a:pt x="3" y="0"/>
                      <a:pt x="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2" name="Freeform 164"/>
              <p:cNvSpPr/>
              <p:nvPr/>
            </p:nvSpPr>
            <p:spPr bwMode="auto">
              <a:xfrm>
                <a:off x="1102" y="3194"/>
                <a:ext cx="13" cy="12"/>
              </a:xfrm>
              <a:custGeom>
                <a:avLst/>
                <a:gdLst>
                  <a:gd name="T0" fmla="*/ 6 w 6"/>
                  <a:gd name="T1" fmla="*/ 2 h 5"/>
                  <a:gd name="T2" fmla="*/ 1 w 6"/>
                  <a:gd name="T3" fmla="*/ 4 h 5"/>
                  <a:gd name="T4" fmla="*/ 0 w 6"/>
                  <a:gd name="T5" fmla="*/ 3 h 5"/>
                  <a:gd name="T6" fmla="*/ 1 w 6"/>
                  <a:gd name="T7" fmla="*/ 2 h 5"/>
                  <a:gd name="T8" fmla="*/ 5 w 6"/>
                  <a:gd name="T9" fmla="*/ 1 h 5"/>
                  <a:gd name="T10" fmla="*/ 6 w 6"/>
                  <a:gd name="T11" fmla="*/ 2 h 5"/>
                </a:gdLst>
                <a:ahLst/>
                <a:cxnLst>
                  <a:cxn ang="0">
                    <a:pos x="T0" y="T1"/>
                  </a:cxn>
                  <a:cxn ang="0">
                    <a:pos x="T2" y="T3"/>
                  </a:cxn>
                  <a:cxn ang="0">
                    <a:pos x="T4" y="T5"/>
                  </a:cxn>
                  <a:cxn ang="0">
                    <a:pos x="T6" y="T7"/>
                  </a:cxn>
                  <a:cxn ang="0">
                    <a:pos x="T8" y="T9"/>
                  </a:cxn>
                  <a:cxn ang="0">
                    <a:pos x="T10" y="T11"/>
                  </a:cxn>
                </a:cxnLst>
                <a:rect l="0" t="0" r="r" b="b"/>
                <a:pathLst>
                  <a:path w="6" h="5">
                    <a:moveTo>
                      <a:pt x="6" y="2"/>
                    </a:moveTo>
                    <a:cubicBezTo>
                      <a:pt x="5" y="4"/>
                      <a:pt x="3" y="5"/>
                      <a:pt x="1" y="4"/>
                    </a:cubicBezTo>
                    <a:cubicBezTo>
                      <a:pt x="0" y="4"/>
                      <a:pt x="0" y="3"/>
                      <a:pt x="0" y="3"/>
                    </a:cubicBezTo>
                    <a:cubicBezTo>
                      <a:pt x="0" y="3"/>
                      <a:pt x="0" y="2"/>
                      <a:pt x="1" y="2"/>
                    </a:cubicBezTo>
                    <a:cubicBezTo>
                      <a:pt x="2" y="1"/>
                      <a:pt x="3" y="0"/>
                      <a:pt x="5" y="1"/>
                    </a:cubicBezTo>
                    <a:cubicBezTo>
                      <a:pt x="5" y="1"/>
                      <a:pt x="5" y="1"/>
                      <a:pt x="6"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3" name="Freeform 165"/>
              <p:cNvSpPr/>
              <p:nvPr/>
            </p:nvSpPr>
            <p:spPr bwMode="auto">
              <a:xfrm>
                <a:off x="5290" y="2438"/>
                <a:ext cx="12" cy="10"/>
              </a:xfrm>
              <a:custGeom>
                <a:avLst/>
                <a:gdLst>
                  <a:gd name="T0" fmla="*/ 3 w 5"/>
                  <a:gd name="T1" fmla="*/ 0 h 4"/>
                  <a:gd name="T2" fmla="*/ 4 w 5"/>
                  <a:gd name="T3" fmla="*/ 1 h 4"/>
                  <a:gd name="T4" fmla="*/ 5 w 5"/>
                  <a:gd name="T5" fmla="*/ 3 h 4"/>
                  <a:gd name="T6" fmla="*/ 3 w 5"/>
                  <a:gd name="T7" fmla="*/ 4 h 4"/>
                  <a:gd name="T8" fmla="*/ 1 w 5"/>
                  <a:gd name="T9" fmla="*/ 1 h 4"/>
                  <a:gd name="T10" fmla="*/ 3 w 5"/>
                  <a:gd name="T11" fmla="*/ 0 h 4"/>
                </a:gdLst>
                <a:ahLst/>
                <a:cxnLst>
                  <a:cxn ang="0">
                    <a:pos x="T0" y="T1"/>
                  </a:cxn>
                  <a:cxn ang="0">
                    <a:pos x="T2" y="T3"/>
                  </a:cxn>
                  <a:cxn ang="0">
                    <a:pos x="T4" y="T5"/>
                  </a:cxn>
                  <a:cxn ang="0">
                    <a:pos x="T6" y="T7"/>
                  </a:cxn>
                  <a:cxn ang="0">
                    <a:pos x="T8" y="T9"/>
                  </a:cxn>
                  <a:cxn ang="0">
                    <a:pos x="T10" y="T11"/>
                  </a:cxn>
                </a:cxnLst>
                <a:rect l="0" t="0" r="r" b="b"/>
                <a:pathLst>
                  <a:path w="5" h="4">
                    <a:moveTo>
                      <a:pt x="3" y="0"/>
                    </a:moveTo>
                    <a:cubicBezTo>
                      <a:pt x="3" y="0"/>
                      <a:pt x="4" y="1"/>
                      <a:pt x="4" y="1"/>
                    </a:cubicBezTo>
                    <a:cubicBezTo>
                      <a:pt x="5" y="2"/>
                      <a:pt x="5" y="2"/>
                      <a:pt x="5" y="3"/>
                    </a:cubicBezTo>
                    <a:cubicBezTo>
                      <a:pt x="5" y="3"/>
                      <a:pt x="3" y="4"/>
                      <a:pt x="3" y="4"/>
                    </a:cubicBezTo>
                    <a:cubicBezTo>
                      <a:pt x="1" y="3"/>
                      <a:pt x="0" y="2"/>
                      <a:pt x="1" y="1"/>
                    </a:cubicBezTo>
                    <a:cubicBezTo>
                      <a:pt x="1" y="0"/>
                      <a:pt x="2" y="0"/>
                      <a:pt x="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4" name="Freeform 166"/>
              <p:cNvSpPr/>
              <p:nvPr/>
            </p:nvSpPr>
            <p:spPr bwMode="auto">
              <a:xfrm>
                <a:off x="7151" y="3039"/>
                <a:ext cx="9" cy="9"/>
              </a:xfrm>
              <a:custGeom>
                <a:avLst/>
                <a:gdLst>
                  <a:gd name="T0" fmla="*/ 4 w 4"/>
                  <a:gd name="T1" fmla="*/ 2 h 4"/>
                  <a:gd name="T2" fmla="*/ 2 w 4"/>
                  <a:gd name="T3" fmla="*/ 4 h 4"/>
                  <a:gd name="T4" fmla="*/ 0 w 4"/>
                  <a:gd name="T5" fmla="*/ 3 h 4"/>
                  <a:gd name="T6" fmla="*/ 0 w 4"/>
                  <a:gd name="T7" fmla="*/ 1 h 4"/>
                  <a:gd name="T8" fmla="*/ 3 w 4"/>
                  <a:gd name="T9" fmla="*/ 1 h 4"/>
                  <a:gd name="T10" fmla="*/ 4 w 4"/>
                  <a:gd name="T11" fmla="*/ 2 h 4"/>
                </a:gdLst>
                <a:ahLst/>
                <a:cxnLst>
                  <a:cxn ang="0">
                    <a:pos x="T0" y="T1"/>
                  </a:cxn>
                  <a:cxn ang="0">
                    <a:pos x="T2" y="T3"/>
                  </a:cxn>
                  <a:cxn ang="0">
                    <a:pos x="T4" y="T5"/>
                  </a:cxn>
                  <a:cxn ang="0">
                    <a:pos x="T6" y="T7"/>
                  </a:cxn>
                  <a:cxn ang="0">
                    <a:pos x="T8" y="T9"/>
                  </a:cxn>
                  <a:cxn ang="0">
                    <a:pos x="T10" y="T11"/>
                  </a:cxn>
                </a:cxnLst>
                <a:rect l="0" t="0" r="r" b="b"/>
                <a:pathLst>
                  <a:path w="4" h="4">
                    <a:moveTo>
                      <a:pt x="4" y="2"/>
                    </a:moveTo>
                    <a:cubicBezTo>
                      <a:pt x="3" y="3"/>
                      <a:pt x="3" y="3"/>
                      <a:pt x="2" y="4"/>
                    </a:cubicBezTo>
                    <a:cubicBezTo>
                      <a:pt x="1" y="4"/>
                      <a:pt x="0" y="4"/>
                      <a:pt x="0" y="3"/>
                    </a:cubicBezTo>
                    <a:cubicBezTo>
                      <a:pt x="0" y="2"/>
                      <a:pt x="0" y="1"/>
                      <a:pt x="0" y="1"/>
                    </a:cubicBezTo>
                    <a:cubicBezTo>
                      <a:pt x="1" y="0"/>
                      <a:pt x="2" y="0"/>
                      <a:pt x="3" y="1"/>
                    </a:cubicBezTo>
                    <a:cubicBezTo>
                      <a:pt x="3" y="1"/>
                      <a:pt x="3" y="1"/>
                      <a:pt x="4"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5" name="Freeform 167"/>
              <p:cNvSpPr/>
              <p:nvPr/>
            </p:nvSpPr>
            <p:spPr bwMode="auto">
              <a:xfrm>
                <a:off x="6650" y="3065"/>
                <a:ext cx="2" cy="11"/>
              </a:xfrm>
              <a:custGeom>
                <a:avLst/>
                <a:gdLst>
                  <a:gd name="T0" fmla="*/ 0 w 1"/>
                  <a:gd name="T1" fmla="*/ 0 h 5"/>
                  <a:gd name="T2" fmla="*/ 1 w 1"/>
                  <a:gd name="T3" fmla="*/ 4 h 5"/>
                  <a:gd name="T4" fmla="*/ 0 w 1"/>
                  <a:gd name="T5" fmla="*/ 5 h 5"/>
                  <a:gd name="T6" fmla="*/ 0 w 1"/>
                  <a:gd name="T7" fmla="*/ 5 h 5"/>
                  <a:gd name="T8" fmla="*/ 0 w 1"/>
                  <a:gd name="T9" fmla="*/ 0 h 5"/>
                </a:gdLst>
                <a:ahLst/>
                <a:cxnLst>
                  <a:cxn ang="0">
                    <a:pos x="T0" y="T1"/>
                  </a:cxn>
                  <a:cxn ang="0">
                    <a:pos x="T2" y="T3"/>
                  </a:cxn>
                  <a:cxn ang="0">
                    <a:pos x="T4" y="T5"/>
                  </a:cxn>
                  <a:cxn ang="0">
                    <a:pos x="T6" y="T7"/>
                  </a:cxn>
                  <a:cxn ang="0">
                    <a:pos x="T8" y="T9"/>
                  </a:cxn>
                </a:cxnLst>
                <a:rect l="0" t="0" r="r" b="b"/>
                <a:pathLst>
                  <a:path w="1" h="5">
                    <a:moveTo>
                      <a:pt x="0" y="0"/>
                    </a:moveTo>
                    <a:cubicBezTo>
                      <a:pt x="1" y="1"/>
                      <a:pt x="1" y="3"/>
                      <a:pt x="1" y="4"/>
                    </a:cubicBezTo>
                    <a:cubicBezTo>
                      <a:pt x="1" y="5"/>
                      <a:pt x="0" y="5"/>
                      <a:pt x="0" y="5"/>
                    </a:cubicBezTo>
                    <a:cubicBezTo>
                      <a:pt x="0" y="5"/>
                      <a:pt x="0" y="5"/>
                      <a:pt x="0" y="5"/>
                    </a:cubicBezTo>
                    <a:cubicBezTo>
                      <a:pt x="0" y="3"/>
                      <a:pt x="0" y="2"/>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6" name="Freeform 168"/>
              <p:cNvSpPr/>
              <p:nvPr/>
            </p:nvSpPr>
            <p:spPr bwMode="auto">
              <a:xfrm>
                <a:off x="3858" y="3511"/>
                <a:ext cx="7" cy="11"/>
              </a:xfrm>
              <a:custGeom>
                <a:avLst/>
                <a:gdLst>
                  <a:gd name="T0" fmla="*/ 2 w 3"/>
                  <a:gd name="T1" fmla="*/ 0 h 5"/>
                  <a:gd name="T2" fmla="*/ 3 w 3"/>
                  <a:gd name="T3" fmla="*/ 0 h 5"/>
                  <a:gd name="T4" fmla="*/ 3 w 3"/>
                  <a:gd name="T5" fmla="*/ 4 h 5"/>
                  <a:gd name="T6" fmla="*/ 1 w 3"/>
                  <a:gd name="T7" fmla="*/ 4 h 5"/>
                  <a:gd name="T8" fmla="*/ 0 w 3"/>
                  <a:gd name="T9" fmla="*/ 3 h 5"/>
                  <a:gd name="T10" fmla="*/ 1 w 3"/>
                  <a:gd name="T11" fmla="*/ 0 h 5"/>
                  <a:gd name="T12" fmla="*/ 2 w 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3" h="5">
                    <a:moveTo>
                      <a:pt x="2" y="0"/>
                    </a:moveTo>
                    <a:cubicBezTo>
                      <a:pt x="2" y="0"/>
                      <a:pt x="2" y="0"/>
                      <a:pt x="3" y="0"/>
                    </a:cubicBezTo>
                    <a:cubicBezTo>
                      <a:pt x="3" y="1"/>
                      <a:pt x="3" y="2"/>
                      <a:pt x="3" y="4"/>
                    </a:cubicBezTo>
                    <a:cubicBezTo>
                      <a:pt x="2" y="4"/>
                      <a:pt x="1" y="5"/>
                      <a:pt x="1" y="4"/>
                    </a:cubicBezTo>
                    <a:cubicBezTo>
                      <a:pt x="0" y="4"/>
                      <a:pt x="0" y="3"/>
                      <a:pt x="0" y="3"/>
                    </a:cubicBezTo>
                    <a:cubicBezTo>
                      <a:pt x="0" y="2"/>
                      <a:pt x="0" y="1"/>
                      <a:pt x="1" y="0"/>
                    </a:cubicBezTo>
                    <a:cubicBezTo>
                      <a:pt x="1" y="0"/>
                      <a:pt x="2" y="0"/>
                      <a:pt x="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7" name="Freeform 169"/>
              <p:cNvSpPr/>
              <p:nvPr/>
            </p:nvSpPr>
            <p:spPr bwMode="auto">
              <a:xfrm>
                <a:off x="4046" y="3353"/>
                <a:ext cx="4" cy="17"/>
              </a:xfrm>
              <a:custGeom>
                <a:avLst/>
                <a:gdLst>
                  <a:gd name="T0" fmla="*/ 1 w 2"/>
                  <a:gd name="T1" fmla="*/ 7 h 7"/>
                  <a:gd name="T2" fmla="*/ 1 w 2"/>
                  <a:gd name="T3" fmla="*/ 0 h 7"/>
                  <a:gd name="T4" fmla="*/ 1 w 2"/>
                  <a:gd name="T5" fmla="*/ 7 h 7"/>
                </a:gdLst>
                <a:ahLst/>
                <a:cxnLst>
                  <a:cxn ang="0">
                    <a:pos x="T0" y="T1"/>
                  </a:cxn>
                  <a:cxn ang="0">
                    <a:pos x="T2" y="T3"/>
                  </a:cxn>
                  <a:cxn ang="0">
                    <a:pos x="T4" y="T5"/>
                  </a:cxn>
                </a:cxnLst>
                <a:rect l="0" t="0" r="r" b="b"/>
                <a:pathLst>
                  <a:path w="2" h="7">
                    <a:moveTo>
                      <a:pt x="1" y="7"/>
                    </a:moveTo>
                    <a:cubicBezTo>
                      <a:pt x="0" y="5"/>
                      <a:pt x="1" y="3"/>
                      <a:pt x="1" y="0"/>
                    </a:cubicBezTo>
                    <a:cubicBezTo>
                      <a:pt x="2" y="3"/>
                      <a:pt x="2" y="5"/>
                      <a:pt x="1" y="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8" name="Freeform 170"/>
              <p:cNvSpPr/>
              <p:nvPr/>
            </p:nvSpPr>
            <p:spPr bwMode="auto">
              <a:xfrm>
                <a:off x="5352" y="2395"/>
                <a:ext cx="12" cy="11"/>
              </a:xfrm>
              <a:custGeom>
                <a:avLst/>
                <a:gdLst>
                  <a:gd name="T0" fmla="*/ 0 w 5"/>
                  <a:gd name="T1" fmla="*/ 5 h 5"/>
                  <a:gd name="T2" fmla="*/ 0 w 5"/>
                  <a:gd name="T3" fmla="*/ 3 h 5"/>
                  <a:gd name="T4" fmla="*/ 2 w 5"/>
                  <a:gd name="T5" fmla="*/ 0 h 5"/>
                  <a:gd name="T6" fmla="*/ 4 w 5"/>
                  <a:gd name="T7" fmla="*/ 0 h 5"/>
                  <a:gd name="T8" fmla="*/ 5 w 5"/>
                  <a:gd name="T9" fmla="*/ 0 h 5"/>
                  <a:gd name="T10" fmla="*/ 1 w 5"/>
                  <a:gd name="T11" fmla="*/ 5 h 5"/>
                  <a:gd name="T12" fmla="*/ 0 w 5"/>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5" h="5">
                    <a:moveTo>
                      <a:pt x="0" y="5"/>
                    </a:moveTo>
                    <a:cubicBezTo>
                      <a:pt x="0" y="4"/>
                      <a:pt x="0" y="3"/>
                      <a:pt x="0" y="3"/>
                    </a:cubicBezTo>
                    <a:cubicBezTo>
                      <a:pt x="0" y="1"/>
                      <a:pt x="0" y="0"/>
                      <a:pt x="2" y="0"/>
                    </a:cubicBezTo>
                    <a:cubicBezTo>
                      <a:pt x="3" y="0"/>
                      <a:pt x="3" y="0"/>
                      <a:pt x="4" y="0"/>
                    </a:cubicBezTo>
                    <a:cubicBezTo>
                      <a:pt x="4" y="0"/>
                      <a:pt x="4" y="0"/>
                      <a:pt x="5" y="0"/>
                    </a:cubicBezTo>
                    <a:cubicBezTo>
                      <a:pt x="4" y="2"/>
                      <a:pt x="2" y="3"/>
                      <a:pt x="1" y="5"/>
                    </a:cubicBezTo>
                    <a:cubicBezTo>
                      <a:pt x="1" y="5"/>
                      <a:pt x="0" y="5"/>
                      <a:pt x="0"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9" name="Freeform 171"/>
              <p:cNvSpPr/>
              <p:nvPr/>
            </p:nvSpPr>
            <p:spPr bwMode="auto">
              <a:xfrm>
                <a:off x="6620" y="3085"/>
                <a:ext cx="5" cy="21"/>
              </a:xfrm>
              <a:custGeom>
                <a:avLst/>
                <a:gdLst>
                  <a:gd name="T0" fmla="*/ 2 w 2"/>
                  <a:gd name="T1" fmla="*/ 0 h 9"/>
                  <a:gd name="T2" fmla="*/ 2 w 2"/>
                  <a:gd name="T3" fmla="*/ 6 h 9"/>
                  <a:gd name="T4" fmla="*/ 0 w 2"/>
                  <a:gd name="T5" fmla="*/ 9 h 9"/>
                  <a:gd name="T6" fmla="*/ 0 w 2"/>
                  <a:gd name="T7" fmla="*/ 9 h 9"/>
                  <a:gd name="T8" fmla="*/ 0 w 2"/>
                  <a:gd name="T9" fmla="*/ 4 h 9"/>
                  <a:gd name="T10" fmla="*/ 2 w 2"/>
                  <a:gd name="T11" fmla="*/ 1 h 9"/>
                  <a:gd name="T12" fmla="*/ 2 w 2"/>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2" h="9">
                    <a:moveTo>
                      <a:pt x="2" y="0"/>
                    </a:moveTo>
                    <a:cubicBezTo>
                      <a:pt x="2" y="2"/>
                      <a:pt x="2" y="4"/>
                      <a:pt x="2" y="6"/>
                    </a:cubicBezTo>
                    <a:cubicBezTo>
                      <a:pt x="2" y="7"/>
                      <a:pt x="2" y="8"/>
                      <a:pt x="0" y="9"/>
                    </a:cubicBezTo>
                    <a:cubicBezTo>
                      <a:pt x="0" y="9"/>
                      <a:pt x="0" y="9"/>
                      <a:pt x="0" y="9"/>
                    </a:cubicBezTo>
                    <a:cubicBezTo>
                      <a:pt x="0" y="8"/>
                      <a:pt x="0" y="6"/>
                      <a:pt x="0" y="4"/>
                    </a:cubicBezTo>
                    <a:cubicBezTo>
                      <a:pt x="0" y="3"/>
                      <a:pt x="1" y="1"/>
                      <a:pt x="2" y="1"/>
                    </a:cubicBezTo>
                    <a:cubicBezTo>
                      <a:pt x="2" y="1"/>
                      <a:pt x="2" y="0"/>
                      <a:pt x="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0" name="Freeform 172"/>
              <p:cNvSpPr/>
              <p:nvPr/>
            </p:nvSpPr>
            <p:spPr bwMode="auto">
              <a:xfrm>
                <a:off x="3900" y="3552"/>
                <a:ext cx="9" cy="12"/>
              </a:xfrm>
              <a:custGeom>
                <a:avLst/>
                <a:gdLst>
                  <a:gd name="T0" fmla="*/ 2 w 4"/>
                  <a:gd name="T1" fmla="*/ 5 h 5"/>
                  <a:gd name="T2" fmla="*/ 2 w 4"/>
                  <a:gd name="T3" fmla="*/ 5 h 5"/>
                  <a:gd name="T4" fmla="*/ 2 w 4"/>
                  <a:gd name="T5" fmla="*/ 1 h 5"/>
                  <a:gd name="T6" fmla="*/ 3 w 4"/>
                  <a:gd name="T7" fmla="*/ 1 h 5"/>
                  <a:gd name="T8" fmla="*/ 4 w 4"/>
                  <a:gd name="T9" fmla="*/ 2 h 5"/>
                  <a:gd name="T10" fmla="*/ 3 w 4"/>
                  <a:gd name="T11" fmla="*/ 4 h 5"/>
                  <a:gd name="T12" fmla="*/ 2 w 4"/>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4" h="5">
                    <a:moveTo>
                      <a:pt x="2" y="5"/>
                    </a:moveTo>
                    <a:cubicBezTo>
                      <a:pt x="2" y="5"/>
                      <a:pt x="2" y="5"/>
                      <a:pt x="2" y="5"/>
                    </a:cubicBezTo>
                    <a:cubicBezTo>
                      <a:pt x="0" y="3"/>
                      <a:pt x="0" y="1"/>
                      <a:pt x="2" y="1"/>
                    </a:cubicBezTo>
                    <a:cubicBezTo>
                      <a:pt x="2" y="0"/>
                      <a:pt x="3" y="0"/>
                      <a:pt x="3" y="1"/>
                    </a:cubicBezTo>
                    <a:cubicBezTo>
                      <a:pt x="3" y="1"/>
                      <a:pt x="4" y="2"/>
                      <a:pt x="4" y="2"/>
                    </a:cubicBezTo>
                    <a:cubicBezTo>
                      <a:pt x="4" y="3"/>
                      <a:pt x="3" y="4"/>
                      <a:pt x="3" y="4"/>
                    </a:cubicBezTo>
                    <a:cubicBezTo>
                      <a:pt x="3" y="5"/>
                      <a:pt x="3" y="5"/>
                      <a:pt x="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1" name="Freeform 173"/>
              <p:cNvSpPr/>
              <p:nvPr/>
            </p:nvSpPr>
            <p:spPr bwMode="auto">
              <a:xfrm>
                <a:off x="3858" y="3552"/>
                <a:ext cx="10" cy="12"/>
              </a:xfrm>
              <a:custGeom>
                <a:avLst/>
                <a:gdLst>
                  <a:gd name="T0" fmla="*/ 1 w 4"/>
                  <a:gd name="T1" fmla="*/ 1 h 5"/>
                  <a:gd name="T2" fmla="*/ 4 w 4"/>
                  <a:gd name="T3" fmla="*/ 3 h 5"/>
                  <a:gd name="T4" fmla="*/ 2 w 4"/>
                  <a:gd name="T5" fmla="*/ 5 h 5"/>
                  <a:gd name="T6" fmla="*/ 0 w 4"/>
                  <a:gd name="T7" fmla="*/ 3 h 5"/>
                  <a:gd name="T8" fmla="*/ 1 w 4"/>
                  <a:gd name="T9" fmla="*/ 1 h 5"/>
                </a:gdLst>
                <a:ahLst/>
                <a:cxnLst>
                  <a:cxn ang="0">
                    <a:pos x="T0" y="T1"/>
                  </a:cxn>
                  <a:cxn ang="0">
                    <a:pos x="T2" y="T3"/>
                  </a:cxn>
                  <a:cxn ang="0">
                    <a:pos x="T4" y="T5"/>
                  </a:cxn>
                  <a:cxn ang="0">
                    <a:pos x="T6" y="T7"/>
                  </a:cxn>
                  <a:cxn ang="0">
                    <a:pos x="T8" y="T9"/>
                  </a:cxn>
                </a:cxnLst>
                <a:rect l="0" t="0" r="r" b="b"/>
                <a:pathLst>
                  <a:path w="4" h="5">
                    <a:moveTo>
                      <a:pt x="1" y="1"/>
                    </a:moveTo>
                    <a:cubicBezTo>
                      <a:pt x="2" y="0"/>
                      <a:pt x="4" y="1"/>
                      <a:pt x="4" y="3"/>
                    </a:cubicBezTo>
                    <a:cubicBezTo>
                      <a:pt x="4" y="4"/>
                      <a:pt x="3" y="5"/>
                      <a:pt x="2" y="5"/>
                    </a:cubicBezTo>
                    <a:cubicBezTo>
                      <a:pt x="1" y="5"/>
                      <a:pt x="0" y="4"/>
                      <a:pt x="0" y="3"/>
                    </a:cubicBezTo>
                    <a:cubicBezTo>
                      <a:pt x="0" y="2"/>
                      <a:pt x="0" y="1"/>
                      <a:pt x="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2" name="Freeform 174"/>
              <p:cNvSpPr/>
              <p:nvPr/>
            </p:nvSpPr>
            <p:spPr bwMode="auto">
              <a:xfrm>
                <a:off x="7183" y="3541"/>
                <a:ext cx="10" cy="9"/>
              </a:xfrm>
              <a:custGeom>
                <a:avLst/>
                <a:gdLst>
                  <a:gd name="T0" fmla="*/ 4 w 4"/>
                  <a:gd name="T1" fmla="*/ 4 h 4"/>
                  <a:gd name="T2" fmla="*/ 2 w 4"/>
                  <a:gd name="T3" fmla="*/ 4 h 4"/>
                  <a:gd name="T4" fmla="*/ 0 w 4"/>
                  <a:gd name="T5" fmla="*/ 1 h 4"/>
                  <a:gd name="T6" fmla="*/ 3 w 4"/>
                  <a:gd name="T7" fmla="*/ 0 h 4"/>
                  <a:gd name="T8" fmla="*/ 4 w 4"/>
                  <a:gd name="T9" fmla="*/ 4 h 4"/>
                </a:gdLst>
                <a:ahLst/>
                <a:cxnLst>
                  <a:cxn ang="0">
                    <a:pos x="T0" y="T1"/>
                  </a:cxn>
                  <a:cxn ang="0">
                    <a:pos x="T2" y="T3"/>
                  </a:cxn>
                  <a:cxn ang="0">
                    <a:pos x="T4" y="T5"/>
                  </a:cxn>
                  <a:cxn ang="0">
                    <a:pos x="T6" y="T7"/>
                  </a:cxn>
                  <a:cxn ang="0">
                    <a:pos x="T8" y="T9"/>
                  </a:cxn>
                </a:cxnLst>
                <a:rect l="0" t="0" r="r" b="b"/>
                <a:pathLst>
                  <a:path w="4" h="4">
                    <a:moveTo>
                      <a:pt x="4" y="4"/>
                    </a:moveTo>
                    <a:cubicBezTo>
                      <a:pt x="3" y="4"/>
                      <a:pt x="2" y="4"/>
                      <a:pt x="2" y="4"/>
                    </a:cubicBezTo>
                    <a:cubicBezTo>
                      <a:pt x="1" y="4"/>
                      <a:pt x="0" y="2"/>
                      <a:pt x="0" y="1"/>
                    </a:cubicBezTo>
                    <a:cubicBezTo>
                      <a:pt x="1" y="1"/>
                      <a:pt x="2" y="0"/>
                      <a:pt x="3" y="0"/>
                    </a:cubicBezTo>
                    <a:cubicBezTo>
                      <a:pt x="4" y="1"/>
                      <a:pt x="4" y="2"/>
                      <a:pt x="4"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3" name="Freeform 175"/>
              <p:cNvSpPr/>
              <p:nvPr/>
            </p:nvSpPr>
            <p:spPr bwMode="auto">
              <a:xfrm>
                <a:off x="5304" y="2658"/>
                <a:ext cx="9" cy="5"/>
              </a:xfrm>
              <a:custGeom>
                <a:avLst/>
                <a:gdLst>
                  <a:gd name="T0" fmla="*/ 4 w 4"/>
                  <a:gd name="T1" fmla="*/ 1 h 2"/>
                  <a:gd name="T2" fmla="*/ 4 w 4"/>
                  <a:gd name="T3" fmla="*/ 2 h 2"/>
                  <a:gd name="T4" fmla="*/ 1 w 4"/>
                  <a:gd name="T5" fmla="*/ 2 h 2"/>
                  <a:gd name="T6" fmla="*/ 0 w 4"/>
                  <a:gd name="T7" fmla="*/ 1 h 2"/>
                  <a:gd name="T8" fmla="*/ 1 w 4"/>
                  <a:gd name="T9" fmla="*/ 0 h 2"/>
                  <a:gd name="T10" fmla="*/ 4 w 4"/>
                  <a:gd name="T11" fmla="*/ 0 h 2"/>
                  <a:gd name="T12" fmla="*/ 4 w 4"/>
                  <a:gd name="T13" fmla="*/ 1 h 2"/>
                </a:gdLst>
                <a:ahLst/>
                <a:cxnLst>
                  <a:cxn ang="0">
                    <a:pos x="T0" y="T1"/>
                  </a:cxn>
                  <a:cxn ang="0">
                    <a:pos x="T2" y="T3"/>
                  </a:cxn>
                  <a:cxn ang="0">
                    <a:pos x="T4" y="T5"/>
                  </a:cxn>
                  <a:cxn ang="0">
                    <a:pos x="T6" y="T7"/>
                  </a:cxn>
                  <a:cxn ang="0">
                    <a:pos x="T8" y="T9"/>
                  </a:cxn>
                  <a:cxn ang="0">
                    <a:pos x="T10" y="T11"/>
                  </a:cxn>
                  <a:cxn ang="0">
                    <a:pos x="T12" y="T13"/>
                  </a:cxn>
                </a:cxnLst>
                <a:rect l="0" t="0" r="r" b="b"/>
                <a:pathLst>
                  <a:path w="4" h="2">
                    <a:moveTo>
                      <a:pt x="4" y="1"/>
                    </a:moveTo>
                    <a:cubicBezTo>
                      <a:pt x="4" y="1"/>
                      <a:pt x="4" y="2"/>
                      <a:pt x="4" y="2"/>
                    </a:cubicBezTo>
                    <a:cubicBezTo>
                      <a:pt x="3" y="2"/>
                      <a:pt x="2" y="2"/>
                      <a:pt x="1" y="2"/>
                    </a:cubicBezTo>
                    <a:cubicBezTo>
                      <a:pt x="0" y="2"/>
                      <a:pt x="0" y="2"/>
                      <a:pt x="0" y="1"/>
                    </a:cubicBezTo>
                    <a:cubicBezTo>
                      <a:pt x="0" y="1"/>
                      <a:pt x="0" y="0"/>
                      <a:pt x="1" y="0"/>
                    </a:cubicBezTo>
                    <a:cubicBezTo>
                      <a:pt x="2" y="0"/>
                      <a:pt x="3" y="0"/>
                      <a:pt x="4" y="0"/>
                    </a:cubicBezTo>
                    <a:cubicBezTo>
                      <a:pt x="4" y="0"/>
                      <a:pt x="4" y="1"/>
                      <a:pt x="4"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4" name="Freeform 176"/>
              <p:cNvSpPr/>
              <p:nvPr/>
            </p:nvSpPr>
            <p:spPr bwMode="auto">
              <a:xfrm>
                <a:off x="5345" y="2369"/>
                <a:ext cx="10" cy="9"/>
              </a:xfrm>
              <a:custGeom>
                <a:avLst/>
                <a:gdLst>
                  <a:gd name="T0" fmla="*/ 4 w 4"/>
                  <a:gd name="T1" fmla="*/ 2 h 4"/>
                  <a:gd name="T2" fmla="*/ 3 w 4"/>
                  <a:gd name="T3" fmla="*/ 4 h 4"/>
                  <a:gd name="T4" fmla="*/ 1 w 4"/>
                  <a:gd name="T5" fmla="*/ 4 h 4"/>
                  <a:gd name="T6" fmla="*/ 1 w 4"/>
                  <a:gd name="T7" fmla="*/ 1 h 4"/>
                  <a:gd name="T8" fmla="*/ 2 w 4"/>
                  <a:gd name="T9" fmla="*/ 1 h 4"/>
                  <a:gd name="T10" fmla="*/ 4 w 4"/>
                  <a:gd name="T11" fmla="*/ 2 h 4"/>
                </a:gdLst>
                <a:ahLst/>
                <a:cxnLst>
                  <a:cxn ang="0">
                    <a:pos x="T0" y="T1"/>
                  </a:cxn>
                  <a:cxn ang="0">
                    <a:pos x="T2" y="T3"/>
                  </a:cxn>
                  <a:cxn ang="0">
                    <a:pos x="T4" y="T5"/>
                  </a:cxn>
                  <a:cxn ang="0">
                    <a:pos x="T6" y="T7"/>
                  </a:cxn>
                  <a:cxn ang="0">
                    <a:pos x="T8" y="T9"/>
                  </a:cxn>
                  <a:cxn ang="0">
                    <a:pos x="T10" y="T11"/>
                  </a:cxn>
                </a:cxnLst>
                <a:rect l="0" t="0" r="r" b="b"/>
                <a:pathLst>
                  <a:path w="4" h="4">
                    <a:moveTo>
                      <a:pt x="4" y="2"/>
                    </a:moveTo>
                    <a:cubicBezTo>
                      <a:pt x="4" y="3"/>
                      <a:pt x="3" y="3"/>
                      <a:pt x="3" y="4"/>
                    </a:cubicBezTo>
                    <a:cubicBezTo>
                      <a:pt x="2" y="4"/>
                      <a:pt x="1" y="4"/>
                      <a:pt x="1" y="4"/>
                    </a:cubicBezTo>
                    <a:cubicBezTo>
                      <a:pt x="0" y="3"/>
                      <a:pt x="0" y="2"/>
                      <a:pt x="1" y="1"/>
                    </a:cubicBezTo>
                    <a:cubicBezTo>
                      <a:pt x="1" y="1"/>
                      <a:pt x="2" y="1"/>
                      <a:pt x="2" y="1"/>
                    </a:cubicBezTo>
                    <a:cubicBezTo>
                      <a:pt x="3" y="0"/>
                      <a:pt x="4" y="1"/>
                      <a:pt x="4"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5" name="Freeform 177"/>
              <p:cNvSpPr/>
              <p:nvPr/>
            </p:nvSpPr>
            <p:spPr bwMode="auto">
              <a:xfrm>
                <a:off x="5378" y="2397"/>
                <a:ext cx="9" cy="7"/>
              </a:xfrm>
              <a:custGeom>
                <a:avLst/>
                <a:gdLst>
                  <a:gd name="T0" fmla="*/ 0 w 4"/>
                  <a:gd name="T1" fmla="*/ 0 h 3"/>
                  <a:gd name="T2" fmla="*/ 4 w 4"/>
                  <a:gd name="T3" fmla="*/ 2 h 3"/>
                  <a:gd name="T4" fmla="*/ 4 w 4"/>
                  <a:gd name="T5" fmla="*/ 3 h 3"/>
                  <a:gd name="T6" fmla="*/ 3 w 4"/>
                  <a:gd name="T7" fmla="*/ 3 h 3"/>
                  <a:gd name="T8" fmla="*/ 0 w 4"/>
                  <a:gd name="T9" fmla="*/ 1 h 3"/>
                  <a:gd name="T10" fmla="*/ 0 w 4"/>
                  <a:gd name="T11" fmla="*/ 1 h 3"/>
                  <a:gd name="T12" fmla="*/ 0 w 4"/>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4" h="3">
                    <a:moveTo>
                      <a:pt x="0" y="0"/>
                    </a:moveTo>
                    <a:cubicBezTo>
                      <a:pt x="2" y="0"/>
                      <a:pt x="3" y="1"/>
                      <a:pt x="4" y="2"/>
                    </a:cubicBezTo>
                    <a:cubicBezTo>
                      <a:pt x="4" y="2"/>
                      <a:pt x="4" y="3"/>
                      <a:pt x="4" y="3"/>
                    </a:cubicBezTo>
                    <a:cubicBezTo>
                      <a:pt x="4" y="3"/>
                      <a:pt x="3" y="3"/>
                      <a:pt x="3" y="3"/>
                    </a:cubicBezTo>
                    <a:cubicBezTo>
                      <a:pt x="2" y="3"/>
                      <a:pt x="0" y="3"/>
                      <a:pt x="0" y="1"/>
                    </a:cubicBezTo>
                    <a:cubicBezTo>
                      <a:pt x="0" y="1"/>
                      <a:pt x="0" y="1"/>
                      <a:pt x="0" y="1"/>
                    </a:cubicBezTo>
                    <a:cubicBezTo>
                      <a:pt x="0" y="0"/>
                      <a:pt x="0" y="0"/>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6" name="Freeform 178"/>
              <p:cNvSpPr/>
              <p:nvPr/>
            </p:nvSpPr>
            <p:spPr bwMode="auto">
              <a:xfrm>
                <a:off x="7142" y="3212"/>
                <a:ext cx="7" cy="10"/>
              </a:xfrm>
              <a:custGeom>
                <a:avLst/>
                <a:gdLst>
                  <a:gd name="T0" fmla="*/ 2 w 3"/>
                  <a:gd name="T1" fmla="*/ 0 h 4"/>
                  <a:gd name="T2" fmla="*/ 3 w 3"/>
                  <a:gd name="T3" fmla="*/ 1 h 4"/>
                  <a:gd name="T4" fmla="*/ 2 w 3"/>
                  <a:gd name="T5" fmla="*/ 4 h 4"/>
                  <a:gd name="T6" fmla="*/ 1 w 3"/>
                  <a:gd name="T7" fmla="*/ 4 h 4"/>
                  <a:gd name="T8" fmla="*/ 0 w 3"/>
                  <a:gd name="T9" fmla="*/ 4 h 4"/>
                  <a:gd name="T10" fmla="*/ 1 w 3"/>
                  <a:gd name="T11" fmla="*/ 0 h 4"/>
                  <a:gd name="T12" fmla="*/ 2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2" y="0"/>
                    </a:moveTo>
                    <a:cubicBezTo>
                      <a:pt x="2" y="0"/>
                      <a:pt x="2" y="0"/>
                      <a:pt x="3" y="1"/>
                    </a:cubicBezTo>
                    <a:cubicBezTo>
                      <a:pt x="3" y="2"/>
                      <a:pt x="3" y="3"/>
                      <a:pt x="2" y="4"/>
                    </a:cubicBezTo>
                    <a:cubicBezTo>
                      <a:pt x="2" y="4"/>
                      <a:pt x="1" y="4"/>
                      <a:pt x="1" y="4"/>
                    </a:cubicBezTo>
                    <a:cubicBezTo>
                      <a:pt x="1" y="4"/>
                      <a:pt x="0" y="4"/>
                      <a:pt x="0" y="4"/>
                    </a:cubicBezTo>
                    <a:cubicBezTo>
                      <a:pt x="0" y="2"/>
                      <a:pt x="0" y="2"/>
                      <a:pt x="1" y="0"/>
                    </a:cubicBezTo>
                    <a:cubicBezTo>
                      <a:pt x="1" y="0"/>
                      <a:pt x="2" y="0"/>
                      <a:pt x="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7" name="Freeform 179"/>
              <p:cNvSpPr/>
              <p:nvPr/>
            </p:nvSpPr>
            <p:spPr bwMode="auto">
              <a:xfrm>
                <a:off x="3879" y="3554"/>
                <a:ext cx="9" cy="10"/>
              </a:xfrm>
              <a:custGeom>
                <a:avLst/>
                <a:gdLst>
                  <a:gd name="T0" fmla="*/ 4 w 4"/>
                  <a:gd name="T1" fmla="*/ 1 h 4"/>
                  <a:gd name="T2" fmla="*/ 2 w 4"/>
                  <a:gd name="T3" fmla="*/ 3 h 4"/>
                  <a:gd name="T4" fmla="*/ 0 w 4"/>
                  <a:gd name="T5" fmla="*/ 2 h 4"/>
                  <a:gd name="T6" fmla="*/ 3 w 4"/>
                  <a:gd name="T7" fmla="*/ 0 h 4"/>
                  <a:gd name="T8" fmla="*/ 4 w 4"/>
                  <a:gd name="T9" fmla="*/ 1 h 4"/>
                </a:gdLst>
                <a:ahLst/>
                <a:cxnLst>
                  <a:cxn ang="0">
                    <a:pos x="T0" y="T1"/>
                  </a:cxn>
                  <a:cxn ang="0">
                    <a:pos x="T2" y="T3"/>
                  </a:cxn>
                  <a:cxn ang="0">
                    <a:pos x="T4" y="T5"/>
                  </a:cxn>
                  <a:cxn ang="0">
                    <a:pos x="T6" y="T7"/>
                  </a:cxn>
                  <a:cxn ang="0">
                    <a:pos x="T8" y="T9"/>
                  </a:cxn>
                </a:cxnLst>
                <a:rect l="0" t="0" r="r" b="b"/>
                <a:pathLst>
                  <a:path w="4" h="4">
                    <a:moveTo>
                      <a:pt x="4" y="1"/>
                    </a:moveTo>
                    <a:cubicBezTo>
                      <a:pt x="4" y="2"/>
                      <a:pt x="3" y="3"/>
                      <a:pt x="2" y="3"/>
                    </a:cubicBezTo>
                    <a:cubicBezTo>
                      <a:pt x="1" y="4"/>
                      <a:pt x="0" y="3"/>
                      <a:pt x="0" y="2"/>
                    </a:cubicBezTo>
                    <a:cubicBezTo>
                      <a:pt x="0" y="1"/>
                      <a:pt x="1" y="0"/>
                      <a:pt x="3" y="0"/>
                    </a:cubicBezTo>
                    <a:cubicBezTo>
                      <a:pt x="3" y="0"/>
                      <a:pt x="4" y="1"/>
                      <a:pt x="4"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8" name="Freeform 180"/>
              <p:cNvSpPr/>
              <p:nvPr/>
            </p:nvSpPr>
            <p:spPr bwMode="auto">
              <a:xfrm>
                <a:off x="6927" y="3296"/>
                <a:ext cx="5" cy="14"/>
              </a:xfrm>
              <a:custGeom>
                <a:avLst/>
                <a:gdLst>
                  <a:gd name="T0" fmla="*/ 1 w 2"/>
                  <a:gd name="T1" fmla="*/ 0 h 6"/>
                  <a:gd name="T2" fmla="*/ 1 w 2"/>
                  <a:gd name="T3" fmla="*/ 6 h 6"/>
                  <a:gd name="T4" fmla="*/ 1 w 2"/>
                  <a:gd name="T5" fmla="*/ 0 h 6"/>
                </a:gdLst>
                <a:ahLst/>
                <a:cxnLst>
                  <a:cxn ang="0">
                    <a:pos x="T0" y="T1"/>
                  </a:cxn>
                  <a:cxn ang="0">
                    <a:pos x="T2" y="T3"/>
                  </a:cxn>
                  <a:cxn ang="0">
                    <a:pos x="T4" y="T5"/>
                  </a:cxn>
                </a:cxnLst>
                <a:rect l="0" t="0" r="r" b="b"/>
                <a:pathLst>
                  <a:path w="2" h="6">
                    <a:moveTo>
                      <a:pt x="1" y="0"/>
                    </a:moveTo>
                    <a:cubicBezTo>
                      <a:pt x="1" y="2"/>
                      <a:pt x="2" y="4"/>
                      <a:pt x="1" y="6"/>
                    </a:cubicBezTo>
                    <a:cubicBezTo>
                      <a:pt x="0" y="4"/>
                      <a:pt x="0" y="2"/>
                      <a:pt x="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9" name="Freeform 181"/>
              <p:cNvSpPr/>
              <p:nvPr/>
            </p:nvSpPr>
            <p:spPr bwMode="auto">
              <a:xfrm>
                <a:off x="7144" y="3268"/>
                <a:ext cx="7" cy="9"/>
              </a:xfrm>
              <a:custGeom>
                <a:avLst/>
                <a:gdLst>
                  <a:gd name="T0" fmla="*/ 3 w 3"/>
                  <a:gd name="T1" fmla="*/ 2 h 4"/>
                  <a:gd name="T2" fmla="*/ 1 w 3"/>
                  <a:gd name="T3" fmla="*/ 4 h 4"/>
                  <a:gd name="T4" fmla="*/ 0 w 3"/>
                  <a:gd name="T5" fmla="*/ 2 h 4"/>
                  <a:gd name="T6" fmla="*/ 2 w 3"/>
                  <a:gd name="T7" fmla="*/ 0 h 4"/>
                  <a:gd name="T8" fmla="*/ 3 w 3"/>
                  <a:gd name="T9" fmla="*/ 2 h 4"/>
                </a:gdLst>
                <a:ahLst/>
                <a:cxnLst>
                  <a:cxn ang="0">
                    <a:pos x="T0" y="T1"/>
                  </a:cxn>
                  <a:cxn ang="0">
                    <a:pos x="T2" y="T3"/>
                  </a:cxn>
                  <a:cxn ang="0">
                    <a:pos x="T4" y="T5"/>
                  </a:cxn>
                  <a:cxn ang="0">
                    <a:pos x="T6" y="T7"/>
                  </a:cxn>
                  <a:cxn ang="0">
                    <a:pos x="T8" y="T9"/>
                  </a:cxn>
                </a:cxnLst>
                <a:rect l="0" t="0" r="r" b="b"/>
                <a:pathLst>
                  <a:path w="3" h="4">
                    <a:moveTo>
                      <a:pt x="3" y="2"/>
                    </a:moveTo>
                    <a:cubicBezTo>
                      <a:pt x="3" y="3"/>
                      <a:pt x="2" y="4"/>
                      <a:pt x="1" y="4"/>
                    </a:cubicBezTo>
                    <a:cubicBezTo>
                      <a:pt x="1" y="3"/>
                      <a:pt x="0" y="3"/>
                      <a:pt x="0" y="2"/>
                    </a:cubicBezTo>
                    <a:cubicBezTo>
                      <a:pt x="0" y="1"/>
                      <a:pt x="1" y="0"/>
                      <a:pt x="2" y="0"/>
                    </a:cubicBezTo>
                    <a:cubicBezTo>
                      <a:pt x="2" y="1"/>
                      <a:pt x="3" y="1"/>
                      <a:pt x="3"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0" name="Freeform 182"/>
              <p:cNvSpPr/>
              <p:nvPr/>
            </p:nvSpPr>
            <p:spPr bwMode="auto">
              <a:xfrm>
                <a:off x="5207" y="3266"/>
                <a:ext cx="7" cy="9"/>
              </a:xfrm>
              <a:custGeom>
                <a:avLst/>
                <a:gdLst>
                  <a:gd name="T0" fmla="*/ 0 w 3"/>
                  <a:gd name="T1" fmla="*/ 2 h 4"/>
                  <a:gd name="T2" fmla="*/ 2 w 3"/>
                  <a:gd name="T3" fmla="*/ 0 h 4"/>
                  <a:gd name="T4" fmla="*/ 3 w 3"/>
                  <a:gd name="T5" fmla="*/ 2 h 4"/>
                  <a:gd name="T6" fmla="*/ 3 w 3"/>
                  <a:gd name="T7" fmla="*/ 3 h 4"/>
                  <a:gd name="T8" fmla="*/ 1 w 3"/>
                  <a:gd name="T9" fmla="*/ 4 h 4"/>
                  <a:gd name="T10" fmla="*/ 1 w 3"/>
                  <a:gd name="T11" fmla="*/ 3 h 4"/>
                  <a:gd name="T12" fmla="*/ 0 w 3"/>
                  <a:gd name="T13" fmla="*/ 2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0" y="2"/>
                    </a:moveTo>
                    <a:cubicBezTo>
                      <a:pt x="1" y="0"/>
                      <a:pt x="1" y="0"/>
                      <a:pt x="2" y="0"/>
                    </a:cubicBezTo>
                    <a:cubicBezTo>
                      <a:pt x="2" y="1"/>
                      <a:pt x="3" y="1"/>
                      <a:pt x="3" y="2"/>
                    </a:cubicBezTo>
                    <a:cubicBezTo>
                      <a:pt x="3" y="2"/>
                      <a:pt x="3" y="3"/>
                      <a:pt x="3" y="3"/>
                    </a:cubicBezTo>
                    <a:cubicBezTo>
                      <a:pt x="2" y="4"/>
                      <a:pt x="2" y="4"/>
                      <a:pt x="1" y="4"/>
                    </a:cubicBezTo>
                    <a:cubicBezTo>
                      <a:pt x="1" y="4"/>
                      <a:pt x="1" y="4"/>
                      <a:pt x="1" y="3"/>
                    </a:cubicBezTo>
                    <a:cubicBezTo>
                      <a:pt x="0" y="3"/>
                      <a:pt x="0" y="2"/>
                      <a:pt x="0"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1" name="Freeform 183"/>
              <p:cNvSpPr/>
              <p:nvPr/>
            </p:nvSpPr>
            <p:spPr bwMode="auto">
              <a:xfrm>
                <a:off x="7172" y="3554"/>
                <a:ext cx="9" cy="10"/>
              </a:xfrm>
              <a:custGeom>
                <a:avLst/>
                <a:gdLst>
                  <a:gd name="T0" fmla="*/ 2 w 4"/>
                  <a:gd name="T1" fmla="*/ 4 h 4"/>
                  <a:gd name="T2" fmla="*/ 0 w 4"/>
                  <a:gd name="T3" fmla="*/ 2 h 4"/>
                  <a:gd name="T4" fmla="*/ 1 w 4"/>
                  <a:gd name="T5" fmla="*/ 0 h 4"/>
                  <a:gd name="T6" fmla="*/ 3 w 4"/>
                  <a:gd name="T7" fmla="*/ 2 h 4"/>
                  <a:gd name="T8" fmla="*/ 2 w 4"/>
                  <a:gd name="T9" fmla="*/ 4 h 4"/>
                </a:gdLst>
                <a:ahLst/>
                <a:cxnLst>
                  <a:cxn ang="0">
                    <a:pos x="T0" y="T1"/>
                  </a:cxn>
                  <a:cxn ang="0">
                    <a:pos x="T2" y="T3"/>
                  </a:cxn>
                  <a:cxn ang="0">
                    <a:pos x="T4" y="T5"/>
                  </a:cxn>
                  <a:cxn ang="0">
                    <a:pos x="T6" y="T7"/>
                  </a:cxn>
                  <a:cxn ang="0">
                    <a:pos x="T8" y="T9"/>
                  </a:cxn>
                </a:cxnLst>
                <a:rect l="0" t="0" r="r" b="b"/>
                <a:pathLst>
                  <a:path w="4" h="4">
                    <a:moveTo>
                      <a:pt x="2" y="4"/>
                    </a:moveTo>
                    <a:cubicBezTo>
                      <a:pt x="1" y="4"/>
                      <a:pt x="0" y="3"/>
                      <a:pt x="0" y="2"/>
                    </a:cubicBezTo>
                    <a:cubicBezTo>
                      <a:pt x="0" y="1"/>
                      <a:pt x="1" y="0"/>
                      <a:pt x="1" y="0"/>
                    </a:cubicBezTo>
                    <a:cubicBezTo>
                      <a:pt x="2" y="0"/>
                      <a:pt x="4" y="1"/>
                      <a:pt x="3" y="2"/>
                    </a:cubicBezTo>
                    <a:cubicBezTo>
                      <a:pt x="3" y="3"/>
                      <a:pt x="3" y="3"/>
                      <a:pt x="2"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2" name="Freeform 184"/>
              <p:cNvSpPr/>
              <p:nvPr/>
            </p:nvSpPr>
            <p:spPr bwMode="auto">
              <a:xfrm>
                <a:off x="6902" y="3222"/>
                <a:ext cx="9" cy="9"/>
              </a:xfrm>
              <a:custGeom>
                <a:avLst/>
                <a:gdLst>
                  <a:gd name="T0" fmla="*/ 4 w 4"/>
                  <a:gd name="T1" fmla="*/ 1 h 4"/>
                  <a:gd name="T2" fmla="*/ 4 w 4"/>
                  <a:gd name="T3" fmla="*/ 2 h 4"/>
                  <a:gd name="T4" fmla="*/ 2 w 4"/>
                  <a:gd name="T5" fmla="*/ 4 h 4"/>
                  <a:gd name="T6" fmla="*/ 1 w 4"/>
                  <a:gd name="T7" fmla="*/ 2 h 4"/>
                  <a:gd name="T8" fmla="*/ 1 w 4"/>
                  <a:gd name="T9" fmla="*/ 1 h 4"/>
                  <a:gd name="T10" fmla="*/ 3 w 4"/>
                  <a:gd name="T11" fmla="*/ 0 h 4"/>
                  <a:gd name="T12" fmla="*/ 4 w 4"/>
                  <a:gd name="T13" fmla="*/ 1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4" y="1"/>
                    </a:moveTo>
                    <a:cubicBezTo>
                      <a:pt x="4" y="2"/>
                      <a:pt x="4" y="2"/>
                      <a:pt x="4" y="2"/>
                    </a:cubicBezTo>
                    <a:cubicBezTo>
                      <a:pt x="4" y="3"/>
                      <a:pt x="3" y="4"/>
                      <a:pt x="2" y="4"/>
                    </a:cubicBezTo>
                    <a:cubicBezTo>
                      <a:pt x="1" y="4"/>
                      <a:pt x="0" y="3"/>
                      <a:pt x="1" y="2"/>
                    </a:cubicBezTo>
                    <a:cubicBezTo>
                      <a:pt x="1" y="1"/>
                      <a:pt x="1" y="1"/>
                      <a:pt x="1" y="1"/>
                    </a:cubicBezTo>
                    <a:cubicBezTo>
                      <a:pt x="2" y="0"/>
                      <a:pt x="2" y="0"/>
                      <a:pt x="3" y="0"/>
                    </a:cubicBezTo>
                    <a:cubicBezTo>
                      <a:pt x="3" y="0"/>
                      <a:pt x="3" y="1"/>
                      <a:pt x="4"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3" name="Freeform 185"/>
              <p:cNvSpPr/>
              <p:nvPr/>
            </p:nvSpPr>
            <p:spPr bwMode="auto">
              <a:xfrm>
                <a:off x="5265" y="3037"/>
                <a:ext cx="4" cy="11"/>
              </a:xfrm>
              <a:custGeom>
                <a:avLst/>
                <a:gdLst>
                  <a:gd name="T0" fmla="*/ 1 w 2"/>
                  <a:gd name="T1" fmla="*/ 0 h 5"/>
                  <a:gd name="T2" fmla="*/ 1 w 2"/>
                  <a:gd name="T3" fmla="*/ 5 h 5"/>
                  <a:gd name="T4" fmla="*/ 1 w 2"/>
                  <a:gd name="T5" fmla="*/ 0 h 5"/>
                </a:gdLst>
                <a:ahLst/>
                <a:cxnLst>
                  <a:cxn ang="0">
                    <a:pos x="T0" y="T1"/>
                  </a:cxn>
                  <a:cxn ang="0">
                    <a:pos x="T2" y="T3"/>
                  </a:cxn>
                  <a:cxn ang="0">
                    <a:pos x="T4" y="T5"/>
                  </a:cxn>
                </a:cxnLst>
                <a:rect l="0" t="0" r="r" b="b"/>
                <a:pathLst>
                  <a:path w="2" h="5">
                    <a:moveTo>
                      <a:pt x="1" y="0"/>
                    </a:moveTo>
                    <a:cubicBezTo>
                      <a:pt x="2" y="2"/>
                      <a:pt x="2" y="2"/>
                      <a:pt x="1" y="5"/>
                    </a:cubicBezTo>
                    <a:cubicBezTo>
                      <a:pt x="0" y="2"/>
                      <a:pt x="0" y="2"/>
                      <a:pt x="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4" name="Freeform 186"/>
              <p:cNvSpPr/>
              <p:nvPr/>
            </p:nvSpPr>
            <p:spPr bwMode="auto">
              <a:xfrm>
                <a:off x="1282" y="3379"/>
                <a:ext cx="2" cy="11"/>
              </a:xfrm>
              <a:custGeom>
                <a:avLst/>
                <a:gdLst>
                  <a:gd name="T0" fmla="*/ 1 w 1"/>
                  <a:gd name="T1" fmla="*/ 5 h 5"/>
                  <a:gd name="T2" fmla="*/ 0 w 1"/>
                  <a:gd name="T3" fmla="*/ 1 h 5"/>
                  <a:gd name="T4" fmla="*/ 1 w 1"/>
                  <a:gd name="T5" fmla="*/ 0 h 5"/>
                  <a:gd name="T6" fmla="*/ 1 w 1"/>
                  <a:gd name="T7" fmla="*/ 1 h 5"/>
                  <a:gd name="T8" fmla="*/ 1 w 1"/>
                  <a:gd name="T9" fmla="*/ 5 h 5"/>
                </a:gdLst>
                <a:ahLst/>
                <a:cxnLst>
                  <a:cxn ang="0">
                    <a:pos x="T0" y="T1"/>
                  </a:cxn>
                  <a:cxn ang="0">
                    <a:pos x="T2" y="T3"/>
                  </a:cxn>
                  <a:cxn ang="0">
                    <a:pos x="T4" y="T5"/>
                  </a:cxn>
                  <a:cxn ang="0">
                    <a:pos x="T6" y="T7"/>
                  </a:cxn>
                  <a:cxn ang="0">
                    <a:pos x="T8" y="T9"/>
                  </a:cxn>
                </a:cxnLst>
                <a:rect l="0" t="0" r="r" b="b"/>
                <a:pathLst>
                  <a:path w="1" h="5">
                    <a:moveTo>
                      <a:pt x="1" y="5"/>
                    </a:moveTo>
                    <a:cubicBezTo>
                      <a:pt x="0" y="3"/>
                      <a:pt x="0" y="2"/>
                      <a:pt x="0" y="1"/>
                    </a:cubicBezTo>
                    <a:cubicBezTo>
                      <a:pt x="0" y="0"/>
                      <a:pt x="0" y="0"/>
                      <a:pt x="1" y="0"/>
                    </a:cubicBezTo>
                    <a:cubicBezTo>
                      <a:pt x="1" y="0"/>
                      <a:pt x="1" y="0"/>
                      <a:pt x="1" y="1"/>
                    </a:cubicBezTo>
                    <a:cubicBezTo>
                      <a:pt x="1" y="2"/>
                      <a:pt x="1" y="3"/>
                      <a:pt x="1"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5" name="Freeform 187"/>
              <p:cNvSpPr/>
              <p:nvPr/>
            </p:nvSpPr>
            <p:spPr bwMode="auto">
              <a:xfrm>
                <a:off x="5302" y="1678"/>
                <a:ext cx="2" cy="10"/>
              </a:xfrm>
              <a:custGeom>
                <a:avLst/>
                <a:gdLst>
                  <a:gd name="T0" fmla="*/ 1 w 1"/>
                  <a:gd name="T1" fmla="*/ 4 h 4"/>
                  <a:gd name="T2" fmla="*/ 0 w 1"/>
                  <a:gd name="T3" fmla="*/ 1 h 4"/>
                  <a:gd name="T4" fmla="*/ 1 w 1"/>
                  <a:gd name="T5" fmla="*/ 0 h 4"/>
                  <a:gd name="T6" fmla="*/ 1 w 1"/>
                  <a:gd name="T7" fmla="*/ 0 h 4"/>
                  <a:gd name="T8" fmla="*/ 1 w 1"/>
                  <a:gd name="T9" fmla="*/ 4 h 4"/>
                </a:gdLst>
                <a:ahLst/>
                <a:cxnLst>
                  <a:cxn ang="0">
                    <a:pos x="T0" y="T1"/>
                  </a:cxn>
                  <a:cxn ang="0">
                    <a:pos x="T2" y="T3"/>
                  </a:cxn>
                  <a:cxn ang="0">
                    <a:pos x="T4" y="T5"/>
                  </a:cxn>
                  <a:cxn ang="0">
                    <a:pos x="T6" y="T7"/>
                  </a:cxn>
                  <a:cxn ang="0">
                    <a:pos x="T8" y="T9"/>
                  </a:cxn>
                </a:cxnLst>
                <a:rect l="0" t="0" r="r" b="b"/>
                <a:pathLst>
                  <a:path w="1" h="4">
                    <a:moveTo>
                      <a:pt x="1" y="4"/>
                    </a:moveTo>
                    <a:cubicBezTo>
                      <a:pt x="0" y="3"/>
                      <a:pt x="0" y="2"/>
                      <a:pt x="0" y="1"/>
                    </a:cubicBezTo>
                    <a:cubicBezTo>
                      <a:pt x="0" y="0"/>
                      <a:pt x="1" y="0"/>
                      <a:pt x="1" y="0"/>
                    </a:cubicBezTo>
                    <a:cubicBezTo>
                      <a:pt x="1" y="0"/>
                      <a:pt x="1" y="0"/>
                      <a:pt x="1" y="0"/>
                    </a:cubicBezTo>
                    <a:cubicBezTo>
                      <a:pt x="1" y="1"/>
                      <a:pt x="1" y="2"/>
                      <a:pt x="1"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6" name="Freeform 188"/>
              <p:cNvSpPr/>
              <p:nvPr/>
            </p:nvSpPr>
            <p:spPr bwMode="auto">
              <a:xfrm>
                <a:off x="7033" y="3143"/>
                <a:ext cx="7" cy="7"/>
              </a:xfrm>
              <a:custGeom>
                <a:avLst/>
                <a:gdLst>
                  <a:gd name="T0" fmla="*/ 2 w 3"/>
                  <a:gd name="T1" fmla="*/ 0 h 3"/>
                  <a:gd name="T2" fmla="*/ 3 w 3"/>
                  <a:gd name="T3" fmla="*/ 0 h 3"/>
                  <a:gd name="T4" fmla="*/ 1 w 3"/>
                  <a:gd name="T5" fmla="*/ 3 h 3"/>
                  <a:gd name="T6" fmla="*/ 1 w 3"/>
                  <a:gd name="T7" fmla="*/ 2 h 3"/>
                  <a:gd name="T8" fmla="*/ 2 w 3"/>
                  <a:gd name="T9" fmla="*/ 0 h 3"/>
                </a:gdLst>
                <a:ahLst/>
                <a:cxnLst>
                  <a:cxn ang="0">
                    <a:pos x="T0" y="T1"/>
                  </a:cxn>
                  <a:cxn ang="0">
                    <a:pos x="T2" y="T3"/>
                  </a:cxn>
                  <a:cxn ang="0">
                    <a:pos x="T4" y="T5"/>
                  </a:cxn>
                  <a:cxn ang="0">
                    <a:pos x="T6" y="T7"/>
                  </a:cxn>
                  <a:cxn ang="0">
                    <a:pos x="T8" y="T9"/>
                  </a:cxn>
                </a:cxnLst>
                <a:rect l="0" t="0" r="r" b="b"/>
                <a:pathLst>
                  <a:path w="3" h="3">
                    <a:moveTo>
                      <a:pt x="2" y="0"/>
                    </a:moveTo>
                    <a:cubicBezTo>
                      <a:pt x="3" y="0"/>
                      <a:pt x="3" y="0"/>
                      <a:pt x="3" y="0"/>
                    </a:cubicBezTo>
                    <a:cubicBezTo>
                      <a:pt x="3" y="2"/>
                      <a:pt x="2" y="3"/>
                      <a:pt x="1" y="3"/>
                    </a:cubicBezTo>
                    <a:cubicBezTo>
                      <a:pt x="1" y="3"/>
                      <a:pt x="1" y="2"/>
                      <a:pt x="1" y="2"/>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7" name="Freeform 189"/>
              <p:cNvSpPr/>
              <p:nvPr/>
            </p:nvSpPr>
            <p:spPr bwMode="auto">
              <a:xfrm>
                <a:off x="7047" y="3474"/>
                <a:ext cx="7" cy="7"/>
              </a:xfrm>
              <a:custGeom>
                <a:avLst/>
                <a:gdLst>
                  <a:gd name="T0" fmla="*/ 3 w 3"/>
                  <a:gd name="T1" fmla="*/ 1 h 3"/>
                  <a:gd name="T2" fmla="*/ 2 w 3"/>
                  <a:gd name="T3" fmla="*/ 3 h 3"/>
                  <a:gd name="T4" fmla="*/ 1 w 3"/>
                  <a:gd name="T5" fmla="*/ 3 h 3"/>
                  <a:gd name="T6" fmla="*/ 0 w 3"/>
                  <a:gd name="T7" fmla="*/ 2 h 3"/>
                  <a:gd name="T8" fmla="*/ 1 w 3"/>
                  <a:gd name="T9" fmla="*/ 0 h 3"/>
                  <a:gd name="T10" fmla="*/ 2 w 3"/>
                  <a:gd name="T11" fmla="*/ 0 h 3"/>
                  <a:gd name="T12" fmla="*/ 3 w 3"/>
                  <a:gd name="T13" fmla="*/ 1 h 3"/>
                </a:gdLst>
                <a:ahLst/>
                <a:cxnLst>
                  <a:cxn ang="0">
                    <a:pos x="T0" y="T1"/>
                  </a:cxn>
                  <a:cxn ang="0">
                    <a:pos x="T2" y="T3"/>
                  </a:cxn>
                  <a:cxn ang="0">
                    <a:pos x="T4" y="T5"/>
                  </a:cxn>
                  <a:cxn ang="0">
                    <a:pos x="T6" y="T7"/>
                  </a:cxn>
                  <a:cxn ang="0">
                    <a:pos x="T8" y="T9"/>
                  </a:cxn>
                  <a:cxn ang="0">
                    <a:pos x="T10" y="T11"/>
                  </a:cxn>
                  <a:cxn ang="0">
                    <a:pos x="T12" y="T13"/>
                  </a:cxn>
                </a:cxnLst>
                <a:rect l="0" t="0" r="r" b="b"/>
                <a:pathLst>
                  <a:path w="3" h="3">
                    <a:moveTo>
                      <a:pt x="3" y="1"/>
                    </a:moveTo>
                    <a:cubicBezTo>
                      <a:pt x="3" y="2"/>
                      <a:pt x="3" y="2"/>
                      <a:pt x="2" y="3"/>
                    </a:cubicBezTo>
                    <a:cubicBezTo>
                      <a:pt x="2" y="3"/>
                      <a:pt x="1" y="3"/>
                      <a:pt x="1" y="3"/>
                    </a:cubicBezTo>
                    <a:cubicBezTo>
                      <a:pt x="1" y="3"/>
                      <a:pt x="0" y="2"/>
                      <a:pt x="0" y="2"/>
                    </a:cubicBezTo>
                    <a:cubicBezTo>
                      <a:pt x="0" y="1"/>
                      <a:pt x="1" y="1"/>
                      <a:pt x="1" y="0"/>
                    </a:cubicBezTo>
                    <a:cubicBezTo>
                      <a:pt x="1" y="0"/>
                      <a:pt x="2" y="0"/>
                      <a:pt x="2" y="0"/>
                    </a:cubicBezTo>
                    <a:cubicBezTo>
                      <a:pt x="3" y="0"/>
                      <a:pt x="3" y="1"/>
                      <a:pt x="3"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8" name="Freeform 190"/>
              <p:cNvSpPr/>
              <p:nvPr/>
            </p:nvSpPr>
            <p:spPr bwMode="auto">
              <a:xfrm>
                <a:off x="6659" y="3088"/>
                <a:ext cx="7" cy="9"/>
              </a:xfrm>
              <a:custGeom>
                <a:avLst/>
                <a:gdLst>
                  <a:gd name="T0" fmla="*/ 3 w 3"/>
                  <a:gd name="T1" fmla="*/ 0 h 4"/>
                  <a:gd name="T2" fmla="*/ 2 w 3"/>
                  <a:gd name="T3" fmla="*/ 4 h 4"/>
                  <a:gd name="T4" fmla="*/ 3 w 3"/>
                  <a:gd name="T5" fmla="*/ 0 h 4"/>
                </a:gdLst>
                <a:ahLst/>
                <a:cxnLst>
                  <a:cxn ang="0">
                    <a:pos x="T0" y="T1"/>
                  </a:cxn>
                  <a:cxn ang="0">
                    <a:pos x="T2" y="T3"/>
                  </a:cxn>
                  <a:cxn ang="0">
                    <a:pos x="T4" y="T5"/>
                  </a:cxn>
                </a:cxnLst>
                <a:rect l="0" t="0" r="r" b="b"/>
                <a:pathLst>
                  <a:path w="3" h="4">
                    <a:moveTo>
                      <a:pt x="3" y="0"/>
                    </a:moveTo>
                    <a:cubicBezTo>
                      <a:pt x="2" y="1"/>
                      <a:pt x="2" y="2"/>
                      <a:pt x="2" y="4"/>
                    </a:cubicBezTo>
                    <a:cubicBezTo>
                      <a:pt x="0" y="2"/>
                      <a:pt x="2" y="1"/>
                      <a:pt x="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9" name="Freeform 191"/>
              <p:cNvSpPr/>
              <p:nvPr/>
            </p:nvSpPr>
            <p:spPr bwMode="auto">
              <a:xfrm>
                <a:off x="6927" y="3219"/>
                <a:ext cx="2" cy="7"/>
              </a:xfrm>
              <a:custGeom>
                <a:avLst/>
                <a:gdLst>
                  <a:gd name="T0" fmla="*/ 1 w 1"/>
                  <a:gd name="T1" fmla="*/ 0 h 3"/>
                  <a:gd name="T2" fmla="*/ 1 w 1"/>
                  <a:gd name="T3" fmla="*/ 2 h 3"/>
                  <a:gd name="T4" fmla="*/ 1 w 1"/>
                  <a:gd name="T5" fmla="*/ 3 h 3"/>
                  <a:gd name="T6" fmla="*/ 1 w 1"/>
                  <a:gd name="T7" fmla="*/ 2 h 3"/>
                  <a:gd name="T8" fmla="*/ 1 w 1"/>
                  <a:gd name="T9" fmla="*/ 0 h 3"/>
                </a:gdLst>
                <a:ahLst/>
                <a:cxnLst>
                  <a:cxn ang="0">
                    <a:pos x="T0" y="T1"/>
                  </a:cxn>
                  <a:cxn ang="0">
                    <a:pos x="T2" y="T3"/>
                  </a:cxn>
                  <a:cxn ang="0">
                    <a:pos x="T4" y="T5"/>
                  </a:cxn>
                  <a:cxn ang="0">
                    <a:pos x="T6" y="T7"/>
                  </a:cxn>
                  <a:cxn ang="0">
                    <a:pos x="T8" y="T9"/>
                  </a:cxn>
                </a:cxnLst>
                <a:rect l="0" t="0" r="r" b="b"/>
                <a:pathLst>
                  <a:path w="1" h="3">
                    <a:moveTo>
                      <a:pt x="1" y="0"/>
                    </a:moveTo>
                    <a:cubicBezTo>
                      <a:pt x="1" y="1"/>
                      <a:pt x="1" y="1"/>
                      <a:pt x="1" y="2"/>
                    </a:cubicBezTo>
                    <a:cubicBezTo>
                      <a:pt x="1" y="2"/>
                      <a:pt x="1" y="3"/>
                      <a:pt x="1" y="3"/>
                    </a:cubicBezTo>
                    <a:cubicBezTo>
                      <a:pt x="1" y="3"/>
                      <a:pt x="0" y="2"/>
                      <a:pt x="1" y="2"/>
                    </a:cubicBezTo>
                    <a:cubicBezTo>
                      <a:pt x="1" y="1"/>
                      <a:pt x="1" y="1"/>
                      <a:pt x="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0" name="Freeform 192"/>
              <p:cNvSpPr/>
              <p:nvPr/>
            </p:nvSpPr>
            <p:spPr bwMode="auto">
              <a:xfrm>
                <a:off x="4032" y="3291"/>
                <a:ext cx="2" cy="14"/>
              </a:xfrm>
              <a:custGeom>
                <a:avLst/>
                <a:gdLst>
                  <a:gd name="T0" fmla="*/ 0 w 1"/>
                  <a:gd name="T1" fmla="*/ 6 h 6"/>
                  <a:gd name="T2" fmla="*/ 0 w 1"/>
                  <a:gd name="T3" fmla="*/ 0 h 6"/>
                  <a:gd name="T4" fmla="*/ 0 w 1"/>
                  <a:gd name="T5" fmla="*/ 6 h 6"/>
                  <a:gd name="T6" fmla="*/ 0 w 1"/>
                  <a:gd name="T7" fmla="*/ 6 h 6"/>
                </a:gdLst>
                <a:ahLst/>
                <a:cxnLst>
                  <a:cxn ang="0">
                    <a:pos x="T0" y="T1"/>
                  </a:cxn>
                  <a:cxn ang="0">
                    <a:pos x="T2" y="T3"/>
                  </a:cxn>
                  <a:cxn ang="0">
                    <a:pos x="T4" y="T5"/>
                  </a:cxn>
                  <a:cxn ang="0">
                    <a:pos x="T6" y="T7"/>
                  </a:cxn>
                </a:cxnLst>
                <a:rect l="0" t="0" r="r" b="b"/>
                <a:pathLst>
                  <a:path w="1" h="6">
                    <a:moveTo>
                      <a:pt x="0" y="6"/>
                    </a:moveTo>
                    <a:cubicBezTo>
                      <a:pt x="0" y="4"/>
                      <a:pt x="0" y="2"/>
                      <a:pt x="0" y="0"/>
                    </a:cubicBezTo>
                    <a:cubicBezTo>
                      <a:pt x="1" y="2"/>
                      <a:pt x="0" y="4"/>
                      <a:pt x="0" y="6"/>
                    </a:cubicBezTo>
                    <a:cubicBezTo>
                      <a:pt x="0" y="6"/>
                      <a:pt x="0" y="6"/>
                      <a:pt x="0"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1" name="Freeform 193"/>
              <p:cNvSpPr/>
              <p:nvPr/>
            </p:nvSpPr>
            <p:spPr bwMode="auto">
              <a:xfrm>
                <a:off x="1429" y="3296"/>
                <a:ext cx="3" cy="9"/>
              </a:xfrm>
              <a:custGeom>
                <a:avLst/>
                <a:gdLst>
                  <a:gd name="T0" fmla="*/ 1 w 1"/>
                  <a:gd name="T1" fmla="*/ 0 h 4"/>
                  <a:gd name="T2" fmla="*/ 1 w 1"/>
                  <a:gd name="T3" fmla="*/ 3 h 4"/>
                  <a:gd name="T4" fmla="*/ 0 w 1"/>
                  <a:gd name="T5" fmla="*/ 4 h 4"/>
                  <a:gd name="T6" fmla="*/ 0 w 1"/>
                  <a:gd name="T7" fmla="*/ 3 h 4"/>
                  <a:gd name="T8" fmla="*/ 1 w 1"/>
                  <a:gd name="T9" fmla="*/ 0 h 4"/>
                </a:gdLst>
                <a:ahLst/>
                <a:cxnLst>
                  <a:cxn ang="0">
                    <a:pos x="T0" y="T1"/>
                  </a:cxn>
                  <a:cxn ang="0">
                    <a:pos x="T2" y="T3"/>
                  </a:cxn>
                  <a:cxn ang="0">
                    <a:pos x="T4" y="T5"/>
                  </a:cxn>
                  <a:cxn ang="0">
                    <a:pos x="T6" y="T7"/>
                  </a:cxn>
                  <a:cxn ang="0">
                    <a:pos x="T8" y="T9"/>
                  </a:cxn>
                </a:cxnLst>
                <a:rect l="0" t="0" r="r" b="b"/>
                <a:pathLst>
                  <a:path w="1" h="4">
                    <a:moveTo>
                      <a:pt x="1" y="0"/>
                    </a:moveTo>
                    <a:cubicBezTo>
                      <a:pt x="1" y="1"/>
                      <a:pt x="1" y="2"/>
                      <a:pt x="1" y="3"/>
                    </a:cubicBezTo>
                    <a:cubicBezTo>
                      <a:pt x="1" y="4"/>
                      <a:pt x="1" y="4"/>
                      <a:pt x="0" y="4"/>
                    </a:cubicBezTo>
                    <a:cubicBezTo>
                      <a:pt x="0" y="4"/>
                      <a:pt x="0" y="3"/>
                      <a:pt x="0" y="3"/>
                    </a:cubicBezTo>
                    <a:cubicBezTo>
                      <a:pt x="0" y="2"/>
                      <a:pt x="0" y="1"/>
                      <a:pt x="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2" name="Freeform 194"/>
              <p:cNvSpPr/>
              <p:nvPr/>
            </p:nvSpPr>
            <p:spPr bwMode="auto">
              <a:xfrm>
                <a:off x="7047" y="3383"/>
                <a:ext cx="7" cy="7"/>
              </a:xfrm>
              <a:custGeom>
                <a:avLst/>
                <a:gdLst>
                  <a:gd name="T0" fmla="*/ 2 w 3"/>
                  <a:gd name="T1" fmla="*/ 0 h 3"/>
                  <a:gd name="T2" fmla="*/ 3 w 3"/>
                  <a:gd name="T3" fmla="*/ 2 h 3"/>
                  <a:gd name="T4" fmla="*/ 1 w 3"/>
                  <a:gd name="T5" fmla="*/ 3 h 3"/>
                  <a:gd name="T6" fmla="*/ 0 w 3"/>
                  <a:gd name="T7" fmla="*/ 1 h 3"/>
                  <a:gd name="T8" fmla="*/ 2 w 3"/>
                  <a:gd name="T9" fmla="*/ 0 h 3"/>
                </a:gdLst>
                <a:ahLst/>
                <a:cxnLst>
                  <a:cxn ang="0">
                    <a:pos x="T0" y="T1"/>
                  </a:cxn>
                  <a:cxn ang="0">
                    <a:pos x="T2" y="T3"/>
                  </a:cxn>
                  <a:cxn ang="0">
                    <a:pos x="T4" y="T5"/>
                  </a:cxn>
                  <a:cxn ang="0">
                    <a:pos x="T6" y="T7"/>
                  </a:cxn>
                  <a:cxn ang="0">
                    <a:pos x="T8" y="T9"/>
                  </a:cxn>
                </a:cxnLst>
                <a:rect l="0" t="0" r="r" b="b"/>
                <a:pathLst>
                  <a:path w="3" h="3">
                    <a:moveTo>
                      <a:pt x="2" y="0"/>
                    </a:moveTo>
                    <a:cubicBezTo>
                      <a:pt x="2" y="1"/>
                      <a:pt x="3" y="1"/>
                      <a:pt x="3" y="2"/>
                    </a:cubicBezTo>
                    <a:cubicBezTo>
                      <a:pt x="3" y="3"/>
                      <a:pt x="2" y="3"/>
                      <a:pt x="1" y="3"/>
                    </a:cubicBezTo>
                    <a:cubicBezTo>
                      <a:pt x="0" y="3"/>
                      <a:pt x="0" y="2"/>
                      <a:pt x="0" y="1"/>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3" name="Freeform 195"/>
              <p:cNvSpPr/>
              <p:nvPr/>
            </p:nvSpPr>
            <p:spPr bwMode="auto">
              <a:xfrm>
                <a:off x="7031" y="3106"/>
                <a:ext cx="7" cy="9"/>
              </a:xfrm>
              <a:custGeom>
                <a:avLst/>
                <a:gdLst>
                  <a:gd name="T0" fmla="*/ 2 w 3"/>
                  <a:gd name="T1" fmla="*/ 0 h 4"/>
                  <a:gd name="T2" fmla="*/ 3 w 3"/>
                  <a:gd name="T3" fmla="*/ 1 h 4"/>
                  <a:gd name="T4" fmla="*/ 3 w 3"/>
                  <a:gd name="T5" fmla="*/ 3 h 4"/>
                  <a:gd name="T6" fmla="*/ 2 w 3"/>
                  <a:gd name="T7" fmla="*/ 4 h 4"/>
                  <a:gd name="T8" fmla="*/ 0 w 3"/>
                  <a:gd name="T9" fmla="*/ 2 h 4"/>
                  <a:gd name="T10" fmla="*/ 2 w 3"/>
                  <a:gd name="T11" fmla="*/ 0 h 4"/>
                </a:gdLst>
                <a:ahLst/>
                <a:cxnLst>
                  <a:cxn ang="0">
                    <a:pos x="T0" y="T1"/>
                  </a:cxn>
                  <a:cxn ang="0">
                    <a:pos x="T2" y="T3"/>
                  </a:cxn>
                  <a:cxn ang="0">
                    <a:pos x="T4" y="T5"/>
                  </a:cxn>
                  <a:cxn ang="0">
                    <a:pos x="T6" y="T7"/>
                  </a:cxn>
                  <a:cxn ang="0">
                    <a:pos x="T8" y="T9"/>
                  </a:cxn>
                  <a:cxn ang="0">
                    <a:pos x="T10" y="T11"/>
                  </a:cxn>
                </a:cxnLst>
                <a:rect l="0" t="0" r="r" b="b"/>
                <a:pathLst>
                  <a:path w="3" h="4">
                    <a:moveTo>
                      <a:pt x="2" y="0"/>
                    </a:moveTo>
                    <a:cubicBezTo>
                      <a:pt x="2" y="1"/>
                      <a:pt x="3" y="1"/>
                      <a:pt x="3" y="1"/>
                    </a:cubicBezTo>
                    <a:cubicBezTo>
                      <a:pt x="3" y="1"/>
                      <a:pt x="3" y="2"/>
                      <a:pt x="3" y="3"/>
                    </a:cubicBezTo>
                    <a:cubicBezTo>
                      <a:pt x="3" y="3"/>
                      <a:pt x="2" y="4"/>
                      <a:pt x="2" y="4"/>
                    </a:cubicBezTo>
                    <a:cubicBezTo>
                      <a:pt x="1" y="4"/>
                      <a:pt x="0" y="3"/>
                      <a:pt x="0" y="2"/>
                    </a:cubicBezTo>
                    <a:cubicBezTo>
                      <a:pt x="0" y="2"/>
                      <a:pt x="1" y="1"/>
                      <a:pt x="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4" name="Freeform 196"/>
              <p:cNvSpPr/>
              <p:nvPr/>
            </p:nvSpPr>
            <p:spPr bwMode="auto">
              <a:xfrm>
                <a:off x="5299" y="2362"/>
                <a:ext cx="7" cy="7"/>
              </a:xfrm>
              <a:custGeom>
                <a:avLst/>
                <a:gdLst>
                  <a:gd name="T0" fmla="*/ 1 w 3"/>
                  <a:gd name="T1" fmla="*/ 3 h 3"/>
                  <a:gd name="T2" fmla="*/ 0 w 3"/>
                  <a:gd name="T3" fmla="*/ 1 h 3"/>
                  <a:gd name="T4" fmla="*/ 2 w 3"/>
                  <a:gd name="T5" fmla="*/ 0 h 3"/>
                  <a:gd name="T6" fmla="*/ 3 w 3"/>
                  <a:gd name="T7" fmla="*/ 1 h 3"/>
                  <a:gd name="T8" fmla="*/ 1 w 3"/>
                  <a:gd name="T9" fmla="*/ 3 h 3"/>
                </a:gdLst>
                <a:ahLst/>
                <a:cxnLst>
                  <a:cxn ang="0">
                    <a:pos x="T0" y="T1"/>
                  </a:cxn>
                  <a:cxn ang="0">
                    <a:pos x="T2" y="T3"/>
                  </a:cxn>
                  <a:cxn ang="0">
                    <a:pos x="T4" y="T5"/>
                  </a:cxn>
                  <a:cxn ang="0">
                    <a:pos x="T6" y="T7"/>
                  </a:cxn>
                  <a:cxn ang="0">
                    <a:pos x="T8" y="T9"/>
                  </a:cxn>
                </a:cxnLst>
                <a:rect l="0" t="0" r="r" b="b"/>
                <a:pathLst>
                  <a:path w="3" h="3">
                    <a:moveTo>
                      <a:pt x="1" y="3"/>
                    </a:moveTo>
                    <a:cubicBezTo>
                      <a:pt x="1" y="2"/>
                      <a:pt x="0" y="2"/>
                      <a:pt x="0" y="1"/>
                    </a:cubicBezTo>
                    <a:cubicBezTo>
                      <a:pt x="0" y="0"/>
                      <a:pt x="1" y="0"/>
                      <a:pt x="2" y="0"/>
                    </a:cubicBezTo>
                    <a:cubicBezTo>
                      <a:pt x="3" y="0"/>
                      <a:pt x="3" y="1"/>
                      <a:pt x="3" y="1"/>
                    </a:cubicBezTo>
                    <a:cubicBezTo>
                      <a:pt x="3" y="2"/>
                      <a:pt x="2"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5" name="Freeform 197"/>
              <p:cNvSpPr/>
              <p:nvPr/>
            </p:nvSpPr>
            <p:spPr bwMode="auto">
              <a:xfrm>
                <a:off x="7246" y="3333"/>
                <a:ext cx="2" cy="4"/>
              </a:xfrm>
              <a:custGeom>
                <a:avLst/>
                <a:gdLst>
                  <a:gd name="T0" fmla="*/ 1 w 1"/>
                  <a:gd name="T1" fmla="*/ 0 h 2"/>
                  <a:gd name="T2" fmla="*/ 1 w 1"/>
                  <a:gd name="T3" fmla="*/ 1 h 2"/>
                  <a:gd name="T4" fmla="*/ 1 w 1"/>
                  <a:gd name="T5" fmla="*/ 2 h 2"/>
                  <a:gd name="T6" fmla="*/ 1 w 1"/>
                  <a:gd name="T7" fmla="*/ 0 h 2"/>
                  <a:gd name="T8" fmla="*/ 1 w 1"/>
                  <a:gd name="T9" fmla="*/ 0 h 2"/>
                </a:gdLst>
                <a:ahLst/>
                <a:cxnLst>
                  <a:cxn ang="0">
                    <a:pos x="T0" y="T1"/>
                  </a:cxn>
                  <a:cxn ang="0">
                    <a:pos x="T2" y="T3"/>
                  </a:cxn>
                  <a:cxn ang="0">
                    <a:pos x="T4" y="T5"/>
                  </a:cxn>
                  <a:cxn ang="0">
                    <a:pos x="T6" y="T7"/>
                  </a:cxn>
                  <a:cxn ang="0">
                    <a:pos x="T8" y="T9"/>
                  </a:cxn>
                </a:cxnLst>
                <a:rect l="0" t="0" r="r" b="b"/>
                <a:pathLst>
                  <a:path w="1" h="2">
                    <a:moveTo>
                      <a:pt x="1" y="0"/>
                    </a:moveTo>
                    <a:cubicBezTo>
                      <a:pt x="1" y="0"/>
                      <a:pt x="1" y="1"/>
                      <a:pt x="1" y="1"/>
                    </a:cubicBezTo>
                    <a:cubicBezTo>
                      <a:pt x="1" y="2"/>
                      <a:pt x="1" y="2"/>
                      <a:pt x="1" y="2"/>
                    </a:cubicBezTo>
                    <a:cubicBezTo>
                      <a:pt x="0" y="2"/>
                      <a:pt x="0" y="1"/>
                      <a:pt x="1" y="0"/>
                    </a:cubicBezTo>
                    <a:cubicBezTo>
                      <a:pt x="1" y="0"/>
                      <a:pt x="1" y="0"/>
                      <a:pt x="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6" name="Freeform 198"/>
              <p:cNvSpPr/>
              <p:nvPr/>
            </p:nvSpPr>
            <p:spPr bwMode="auto">
              <a:xfrm>
                <a:off x="1429" y="3326"/>
                <a:ext cx="3" cy="4"/>
              </a:xfrm>
              <a:custGeom>
                <a:avLst/>
                <a:gdLst>
                  <a:gd name="T0" fmla="*/ 0 w 1"/>
                  <a:gd name="T1" fmla="*/ 2 h 2"/>
                  <a:gd name="T2" fmla="*/ 0 w 1"/>
                  <a:gd name="T3" fmla="*/ 1 h 2"/>
                  <a:gd name="T4" fmla="*/ 0 w 1"/>
                  <a:gd name="T5" fmla="*/ 0 h 2"/>
                  <a:gd name="T6" fmla="*/ 1 w 1"/>
                  <a:gd name="T7" fmla="*/ 1 h 2"/>
                  <a:gd name="T8" fmla="*/ 0 w 1"/>
                  <a:gd name="T9" fmla="*/ 2 h 2"/>
                </a:gdLst>
                <a:ahLst/>
                <a:cxnLst>
                  <a:cxn ang="0">
                    <a:pos x="T0" y="T1"/>
                  </a:cxn>
                  <a:cxn ang="0">
                    <a:pos x="T2" y="T3"/>
                  </a:cxn>
                  <a:cxn ang="0">
                    <a:pos x="T4" y="T5"/>
                  </a:cxn>
                  <a:cxn ang="0">
                    <a:pos x="T6" y="T7"/>
                  </a:cxn>
                  <a:cxn ang="0">
                    <a:pos x="T8" y="T9"/>
                  </a:cxn>
                </a:cxnLst>
                <a:rect l="0" t="0" r="r" b="b"/>
                <a:pathLst>
                  <a:path w="1" h="2">
                    <a:moveTo>
                      <a:pt x="0" y="2"/>
                    </a:moveTo>
                    <a:cubicBezTo>
                      <a:pt x="0" y="2"/>
                      <a:pt x="0" y="1"/>
                      <a:pt x="0" y="1"/>
                    </a:cubicBezTo>
                    <a:cubicBezTo>
                      <a:pt x="0" y="0"/>
                      <a:pt x="0" y="0"/>
                      <a:pt x="0" y="0"/>
                    </a:cubicBezTo>
                    <a:cubicBezTo>
                      <a:pt x="0" y="0"/>
                      <a:pt x="1" y="1"/>
                      <a:pt x="1" y="1"/>
                    </a:cubicBezTo>
                    <a:cubicBezTo>
                      <a:pt x="1" y="1"/>
                      <a:pt x="1" y="2"/>
                      <a:pt x="0"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7" name="Freeform 199"/>
              <p:cNvSpPr/>
              <p:nvPr/>
            </p:nvSpPr>
            <p:spPr bwMode="auto">
              <a:xfrm>
                <a:off x="6666" y="3062"/>
                <a:ext cx="0" cy="5"/>
              </a:xfrm>
              <a:custGeom>
                <a:avLst/>
                <a:gdLst>
                  <a:gd name="T0" fmla="*/ 1 h 2"/>
                  <a:gd name="T1" fmla="*/ 2 h 2"/>
                  <a:gd name="T2" fmla="*/ 1 h 2"/>
                  <a:gd name="T3" fmla="*/ 0 h 2"/>
                  <a:gd name="T4" fmla="*/ 1 h 2"/>
                </a:gdLst>
                <a:ahLst/>
                <a:cxnLst>
                  <a:cxn ang="0">
                    <a:pos x="0" y="T0"/>
                  </a:cxn>
                  <a:cxn ang="0">
                    <a:pos x="0" y="T1"/>
                  </a:cxn>
                  <a:cxn ang="0">
                    <a:pos x="0" y="T2"/>
                  </a:cxn>
                  <a:cxn ang="0">
                    <a:pos x="0" y="T3"/>
                  </a:cxn>
                  <a:cxn ang="0">
                    <a:pos x="0" y="T4"/>
                  </a:cxn>
                </a:cxnLst>
                <a:rect l="0" t="0" r="r" b="b"/>
                <a:pathLst>
                  <a:path h="2">
                    <a:moveTo>
                      <a:pt x="0" y="1"/>
                    </a:moveTo>
                    <a:cubicBezTo>
                      <a:pt x="0" y="1"/>
                      <a:pt x="0" y="1"/>
                      <a:pt x="0" y="2"/>
                    </a:cubicBezTo>
                    <a:cubicBezTo>
                      <a:pt x="0" y="1"/>
                      <a:pt x="0" y="1"/>
                      <a:pt x="0" y="1"/>
                    </a:cubicBezTo>
                    <a:cubicBezTo>
                      <a:pt x="0" y="1"/>
                      <a:pt x="0" y="0"/>
                      <a:pt x="0" y="0"/>
                    </a:cubicBezTo>
                    <a:cubicBezTo>
                      <a:pt x="0" y="0"/>
                      <a:pt x="0" y="1"/>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8" name="Freeform 200"/>
              <p:cNvSpPr/>
              <p:nvPr/>
            </p:nvSpPr>
            <p:spPr bwMode="auto">
              <a:xfrm>
                <a:off x="7040" y="3249"/>
                <a:ext cx="5" cy="7"/>
              </a:xfrm>
              <a:custGeom>
                <a:avLst/>
                <a:gdLst>
                  <a:gd name="T0" fmla="*/ 2 w 2"/>
                  <a:gd name="T1" fmla="*/ 2 h 3"/>
                  <a:gd name="T2" fmla="*/ 1 w 2"/>
                  <a:gd name="T3" fmla="*/ 3 h 3"/>
                  <a:gd name="T4" fmla="*/ 0 w 2"/>
                  <a:gd name="T5" fmla="*/ 2 h 3"/>
                  <a:gd name="T6" fmla="*/ 2 w 2"/>
                  <a:gd name="T7" fmla="*/ 1 h 3"/>
                  <a:gd name="T8" fmla="*/ 2 w 2"/>
                  <a:gd name="T9" fmla="*/ 2 h 3"/>
                </a:gdLst>
                <a:ahLst/>
                <a:cxnLst>
                  <a:cxn ang="0">
                    <a:pos x="T0" y="T1"/>
                  </a:cxn>
                  <a:cxn ang="0">
                    <a:pos x="T2" y="T3"/>
                  </a:cxn>
                  <a:cxn ang="0">
                    <a:pos x="T4" y="T5"/>
                  </a:cxn>
                  <a:cxn ang="0">
                    <a:pos x="T6" y="T7"/>
                  </a:cxn>
                  <a:cxn ang="0">
                    <a:pos x="T8" y="T9"/>
                  </a:cxn>
                </a:cxnLst>
                <a:rect l="0" t="0" r="r" b="b"/>
                <a:pathLst>
                  <a:path w="2" h="3">
                    <a:moveTo>
                      <a:pt x="2" y="2"/>
                    </a:moveTo>
                    <a:cubicBezTo>
                      <a:pt x="2" y="3"/>
                      <a:pt x="2" y="3"/>
                      <a:pt x="1" y="3"/>
                    </a:cubicBezTo>
                    <a:cubicBezTo>
                      <a:pt x="1" y="3"/>
                      <a:pt x="0" y="3"/>
                      <a:pt x="0" y="2"/>
                    </a:cubicBezTo>
                    <a:cubicBezTo>
                      <a:pt x="0" y="2"/>
                      <a:pt x="1" y="0"/>
                      <a:pt x="2" y="1"/>
                    </a:cubicBezTo>
                    <a:cubicBezTo>
                      <a:pt x="2" y="1"/>
                      <a:pt x="2" y="2"/>
                      <a:pt x="2"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9" name="Freeform 201"/>
              <p:cNvSpPr/>
              <p:nvPr/>
            </p:nvSpPr>
            <p:spPr bwMode="auto">
              <a:xfrm>
                <a:off x="6620" y="3039"/>
                <a:ext cx="5" cy="5"/>
              </a:xfrm>
              <a:custGeom>
                <a:avLst/>
                <a:gdLst>
                  <a:gd name="T0" fmla="*/ 1 w 2"/>
                  <a:gd name="T1" fmla="*/ 2 h 2"/>
                  <a:gd name="T2" fmla="*/ 0 w 2"/>
                  <a:gd name="T3" fmla="*/ 1 h 2"/>
                  <a:gd name="T4" fmla="*/ 1 w 2"/>
                  <a:gd name="T5" fmla="*/ 0 h 2"/>
                  <a:gd name="T6" fmla="*/ 2 w 2"/>
                  <a:gd name="T7" fmla="*/ 0 h 2"/>
                  <a:gd name="T8" fmla="*/ 1 w 2"/>
                  <a:gd name="T9" fmla="*/ 2 h 2"/>
                  <a:gd name="T10" fmla="*/ 1 w 2"/>
                  <a:gd name="T11" fmla="*/ 2 h 2"/>
                </a:gdLst>
                <a:ahLst/>
                <a:cxnLst>
                  <a:cxn ang="0">
                    <a:pos x="T0" y="T1"/>
                  </a:cxn>
                  <a:cxn ang="0">
                    <a:pos x="T2" y="T3"/>
                  </a:cxn>
                  <a:cxn ang="0">
                    <a:pos x="T4" y="T5"/>
                  </a:cxn>
                  <a:cxn ang="0">
                    <a:pos x="T6" y="T7"/>
                  </a:cxn>
                  <a:cxn ang="0">
                    <a:pos x="T8" y="T9"/>
                  </a:cxn>
                  <a:cxn ang="0">
                    <a:pos x="T10" y="T11"/>
                  </a:cxn>
                </a:cxnLst>
                <a:rect l="0" t="0" r="r" b="b"/>
                <a:pathLst>
                  <a:path w="2" h="2">
                    <a:moveTo>
                      <a:pt x="1" y="2"/>
                    </a:moveTo>
                    <a:cubicBezTo>
                      <a:pt x="0" y="2"/>
                      <a:pt x="0" y="1"/>
                      <a:pt x="0" y="1"/>
                    </a:cubicBezTo>
                    <a:cubicBezTo>
                      <a:pt x="0" y="0"/>
                      <a:pt x="1" y="0"/>
                      <a:pt x="1" y="0"/>
                    </a:cubicBezTo>
                    <a:cubicBezTo>
                      <a:pt x="1" y="0"/>
                      <a:pt x="1" y="0"/>
                      <a:pt x="2" y="0"/>
                    </a:cubicBezTo>
                    <a:cubicBezTo>
                      <a:pt x="2" y="1"/>
                      <a:pt x="2" y="1"/>
                      <a:pt x="1" y="2"/>
                    </a:cubicBezTo>
                    <a:cubicBezTo>
                      <a:pt x="1" y="2"/>
                      <a:pt x="1" y="2"/>
                      <a:pt x="1"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0" name="Freeform 202"/>
              <p:cNvSpPr/>
              <p:nvPr/>
            </p:nvSpPr>
            <p:spPr bwMode="auto">
              <a:xfrm>
                <a:off x="7269" y="3446"/>
                <a:ext cx="4" cy="7"/>
              </a:xfrm>
              <a:custGeom>
                <a:avLst/>
                <a:gdLst>
                  <a:gd name="T0" fmla="*/ 2 w 2"/>
                  <a:gd name="T1" fmla="*/ 2 h 3"/>
                  <a:gd name="T2" fmla="*/ 1 w 2"/>
                  <a:gd name="T3" fmla="*/ 3 h 3"/>
                  <a:gd name="T4" fmla="*/ 0 w 2"/>
                  <a:gd name="T5" fmla="*/ 1 h 3"/>
                  <a:gd name="T6" fmla="*/ 2 w 2"/>
                  <a:gd name="T7" fmla="*/ 0 h 3"/>
                  <a:gd name="T8" fmla="*/ 2 w 2"/>
                  <a:gd name="T9" fmla="*/ 2 h 3"/>
                </a:gdLst>
                <a:ahLst/>
                <a:cxnLst>
                  <a:cxn ang="0">
                    <a:pos x="T0" y="T1"/>
                  </a:cxn>
                  <a:cxn ang="0">
                    <a:pos x="T2" y="T3"/>
                  </a:cxn>
                  <a:cxn ang="0">
                    <a:pos x="T4" y="T5"/>
                  </a:cxn>
                  <a:cxn ang="0">
                    <a:pos x="T6" y="T7"/>
                  </a:cxn>
                  <a:cxn ang="0">
                    <a:pos x="T8" y="T9"/>
                  </a:cxn>
                </a:cxnLst>
                <a:rect l="0" t="0" r="r" b="b"/>
                <a:pathLst>
                  <a:path w="2" h="3">
                    <a:moveTo>
                      <a:pt x="2" y="2"/>
                    </a:moveTo>
                    <a:cubicBezTo>
                      <a:pt x="2" y="3"/>
                      <a:pt x="1" y="3"/>
                      <a:pt x="1" y="3"/>
                    </a:cubicBezTo>
                    <a:cubicBezTo>
                      <a:pt x="0" y="3"/>
                      <a:pt x="0" y="2"/>
                      <a:pt x="0" y="1"/>
                    </a:cubicBezTo>
                    <a:cubicBezTo>
                      <a:pt x="0" y="1"/>
                      <a:pt x="1" y="0"/>
                      <a:pt x="2" y="0"/>
                    </a:cubicBezTo>
                    <a:cubicBezTo>
                      <a:pt x="2" y="1"/>
                      <a:pt x="2" y="1"/>
                      <a:pt x="2"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1" name="Freeform 203"/>
              <p:cNvSpPr/>
              <p:nvPr/>
            </p:nvSpPr>
            <p:spPr bwMode="auto">
              <a:xfrm>
                <a:off x="4027" y="3261"/>
                <a:ext cx="5" cy="9"/>
              </a:xfrm>
              <a:custGeom>
                <a:avLst/>
                <a:gdLst>
                  <a:gd name="T0" fmla="*/ 0 w 2"/>
                  <a:gd name="T1" fmla="*/ 0 h 4"/>
                  <a:gd name="T2" fmla="*/ 2 w 2"/>
                  <a:gd name="T3" fmla="*/ 4 h 4"/>
                  <a:gd name="T4" fmla="*/ 1 w 2"/>
                  <a:gd name="T5" fmla="*/ 4 h 4"/>
                  <a:gd name="T6" fmla="*/ 1 w 2"/>
                  <a:gd name="T7" fmla="*/ 4 h 4"/>
                  <a:gd name="T8" fmla="*/ 0 w 2"/>
                  <a:gd name="T9" fmla="*/ 0 h 4"/>
                  <a:gd name="T10" fmla="*/ 0 w 2"/>
                  <a:gd name="T11" fmla="*/ 0 h 4"/>
                </a:gdLst>
                <a:ahLst/>
                <a:cxnLst>
                  <a:cxn ang="0">
                    <a:pos x="T0" y="T1"/>
                  </a:cxn>
                  <a:cxn ang="0">
                    <a:pos x="T2" y="T3"/>
                  </a:cxn>
                  <a:cxn ang="0">
                    <a:pos x="T4" y="T5"/>
                  </a:cxn>
                  <a:cxn ang="0">
                    <a:pos x="T6" y="T7"/>
                  </a:cxn>
                  <a:cxn ang="0">
                    <a:pos x="T8" y="T9"/>
                  </a:cxn>
                  <a:cxn ang="0">
                    <a:pos x="T10" y="T11"/>
                  </a:cxn>
                </a:cxnLst>
                <a:rect l="0" t="0" r="r" b="b"/>
                <a:pathLst>
                  <a:path w="2" h="4">
                    <a:moveTo>
                      <a:pt x="0" y="0"/>
                    </a:moveTo>
                    <a:cubicBezTo>
                      <a:pt x="0" y="2"/>
                      <a:pt x="1" y="3"/>
                      <a:pt x="2" y="4"/>
                    </a:cubicBezTo>
                    <a:cubicBezTo>
                      <a:pt x="2" y="4"/>
                      <a:pt x="2" y="4"/>
                      <a:pt x="1" y="4"/>
                    </a:cubicBezTo>
                    <a:cubicBezTo>
                      <a:pt x="1" y="4"/>
                      <a:pt x="1" y="4"/>
                      <a:pt x="1" y="4"/>
                    </a:cubicBezTo>
                    <a:cubicBezTo>
                      <a:pt x="0" y="3"/>
                      <a:pt x="0" y="2"/>
                      <a:pt x="0" y="0"/>
                    </a:cubicBezTo>
                    <a:cubicBezTo>
                      <a:pt x="0" y="0"/>
                      <a:pt x="0" y="0"/>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2" name="Freeform 204"/>
              <p:cNvSpPr/>
              <p:nvPr/>
            </p:nvSpPr>
            <p:spPr bwMode="auto">
              <a:xfrm>
                <a:off x="1386" y="3446"/>
                <a:ext cx="7" cy="14"/>
              </a:xfrm>
              <a:custGeom>
                <a:avLst/>
                <a:gdLst>
                  <a:gd name="T0" fmla="*/ 0 w 3"/>
                  <a:gd name="T1" fmla="*/ 0 h 6"/>
                  <a:gd name="T2" fmla="*/ 0 w 3"/>
                  <a:gd name="T3" fmla="*/ 6 h 6"/>
                  <a:gd name="T4" fmla="*/ 0 w 3"/>
                  <a:gd name="T5" fmla="*/ 6 h 6"/>
                  <a:gd name="T6" fmla="*/ 0 w 3"/>
                  <a:gd name="T7" fmla="*/ 0 h 6"/>
                </a:gdLst>
                <a:ahLst/>
                <a:cxnLst>
                  <a:cxn ang="0">
                    <a:pos x="T0" y="T1"/>
                  </a:cxn>
                  <a:cxn ang="0">
                    <a:pos x="T2" y="T3"/>
                  </a:cxn>
                  <a:cxn ang="0">
                    <a:pos x="T4" y="T5"/>
                  </a:cxn>
                  <a:cxn ang="0">
                    <a:pos x="T6" y="T7"/>
                  </a:cxn>
                </a:cxnLst>
                <a:rect l="0" t="0" r="r" b="b"/>
                <a:pathLst>
                  <a:path w="3" h="6">
                    <a:moveTo>
                      <a:pt x="0" y="0"/>
                    </a:moveTo>
                    <a:cubicBezTo>
                      <a:pt x="3" y="3"/>
                      <a:pt x="3" y="3"/>
                      <a:pt x="0" y="6"/>
                    </a:cubicBezTo>
                    <a:cubicBezTo>
                      <a:pt x="0" y="6"/>
                      <a:pt x="0" y="6"/>
                      <a:pt x="0" y="6"/>
                    </a:cubicBezTo>
                    <a:cubicBezTo>
                      <a:pt x="1" y="4"/>
                      <a:pt x="1" y="2"/>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41" name="Freeform 241"/>
            <p:cNvSpPr/>
            <p:nvPr/>
          </p:nvSpPr>
          <p:spPr bwMode="auto">
            <a:xfrm>
              <a:off x="8420101" y="2719388"/>
              <a:ext cx="0" cy="3175"/>
            </a:xfrm>
            <a:custGeom>
              <a:avLst/>
              <a:gdLst>
                <a:gd name="T0" fmla="*/ 0 h 2"/>
                <a:gd name="T1" fmla="*/ 0 h 2"/>
                <a:gd name="T2" fmla="*/ 2 h 2"/>
                <a:gd name="T3" fmla="*/ 0 h 2"/>
              </a:gdLst>
              <a:ahLst/>
              <a:cxnLst>
                <a:cxn ang="0">
                  <a:pos x="0" y="T0"/>
                </a:cxn>
                <a:cxn ang="0">
                  <a:pos x="0" y="T1"/>
                </a:cxn>
                <a:cxn ang="0">
                  <a:pos x="0" y="T2"/>
                </a:cxn>
                <a:cxn ang="0">
                  <a:pos x="0" y="T3"/>
                </a:cxn>
              </a:cxnLst>
              <a:rect l="0" t="0" r="r" b="b"/>
              <a:pathLst>
                <a:path h="2">
                  <a:moveTo>
                    <a:pt x="0" y="0"/>
                  </a:moveTo>
                  <a:lnTo>
                    <a:pt x="0" y="0"/>
                  </a:lnTo>
                  <a:lnTo>
                    <a:pt x="0" y="2"/>
                  </a:lnTo>
                  <a:lnTo>
                    <a:pt x="0" y="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43" name="自由: 形状 342"/>
            <p:cNvSpPr/>
            <p:nvPr/>
          </p:nvSpPr>
          <p:spPr bwMode="auto">
            <a:xfrm>
              <a:off x="1382715" y="3702049"/>
              <a:ext cx="10159072" cy="1970088"/>
            </a:xfrm>
            <a:custGeom>
              <a:avLst/>
              <a:gdLst>
                <a:gd name="connsiteX0" fmla="*/ 2748502 w 10159072"/>
                <a:gd name="connsiteY0" fmla="*/ 1958975 h 1970088"/>
                <a:gd name="connsiteX1" fmla="*/ 2752206 w 10159072"/>
                <a:gd name="connsiteY1" fmla="*/ 1958975 h 1970088"/>
                <a:gd name="connsiteX2" fmla="*/ 2833685 w 10159072"/>
                <a:gd name="connsiteY2" fmla="*/ 1958975 h 1970088"/>
                <a:gd name="connsiteX3" fmla="*/ 2833685 w 10159072"/>
                <a:gd name="connsiteY3" fmla="*/ 1962680 h 1970088"/>
                <a:gd name="connsiteX4" fmla="*/ 2770727 w 10159072"/>
                <a:gd name="connsiteY4" fmla="*/ 1970088 h 1970088"/>
                <a:gd name="connsiteX5" fmla="*/ 2748502 w 10159072"/>
                <a:gd name="connsiteY5" fmla="*/ 1966384 h 1970088"/>
                <a:gd name="connsiteX6" fmla="*/ 2744798 w 10159072"/>
                <a:gd name="connsiteY6" fmla="*/ 1962680 h 1970088"/>
                <a:gd name="connsiteX7" fmla="*/ 2748502 w 10159072"/>
                <a:gd name="connsiteY7" fmla="*/ 1958975 h 1970088"/>
                <a:gd name="connsiteX8" fmla="*/ 2913060 w 10159072"/>
                <a:gd name="connsiteY8" fmla="*/ 1947863 h 1970088"/>
                <a:gd name="connsiteX9" fmla="*/ 2905733 w 10159072"/>
                <a:gd name="connsiteY9" fmla="*/ 1955272 h 1970088"/>
                <a:gd name="connsiteX10" fmla="*/ 2865435 w 10159072"/>
                <a:gd name="connsiteY10" fmla="*/ 1955272 h 1970088"/>
                <a:gd name="connsiteX11" fmla="*/ 2891079 w 10159072"/>
                <a:gd name="connsiteY11" fmla="*/ 1951568 h 1970088"/>
                <a:gd name="connsiteX12" fmla="*/ 2913060 w 10159072"/>
                <a:gd name="connsiteY12" fmla="*/ 1947863 h 1970088"/>
                <a:gd name="connsiteX13" fmla="*/ 2949572 w 10159072"/>
                <a:gd name="connsiteY13" fmla="*/ 1944688 h 1970088"/>
                <a:gd name="connsiteX14" fmla="*/ 2986085 w 10159072"/>
                <a:gd name="connsiteY14" fmla="*/ 1947863 h 1970088"/>
                <a:gd name="connsiteX15" fmla="*/ 2956875 w 10159072"/>
                <a:gd name="connsiteY15" fmla="*/ 1947863 h 1970088"/>
                <a:gd name="connsiteX16" fmla="*/ 2913060 w 10159072"/>
                <a:gd name="connsiteY16" fmla="*/ 1947863 h 1970088"/>
                <a:gd name="connsiteX17" fmla="*/ 2949572 w 10159072"/>
                <a:gd name="connsiteY17" fmla="*/ 1944688 h 1970088"/>
                <a:gd name="connsiteX18" fmla="*/ 4078920 w 10159072"/>
                <a:gd name="connsiteY18" fmla="*/ 1939925 h 1970088"/>
                <a:gd name="connsiteX19" fmla="*/ 4082730 w 10159072"/>
                <a:gd name="connsiteY19" fmla="*/ 1939925 h 1970088"/>
                <a:gd name="connsiteX20" fmla="*/ 4086540 w 10159072"/>
                <a:gd name="connsiteY20" fmla="*/ 1962150 h 1970088"/>
                <a:gd name="connsiteX21" fmla="*/ 4082730 w 10159072"/>
                <a:gd name="connsiteY21" fmla="*/ 1962150 h 1970088"/>
                <a:gd name="connsiteX22" fmla="*/ 4078920 w 10159072"/>
                <a:gd name="connsiteY22" fmla="*/ 1962150 h 1970088"/>
                <a:gd name="connsiteX23" fmla="*/ 4078920 w 10159072"/>
                <a:gd name="connsiteY23" fmla="*/ 1939925 h 1970088"/>
                <a:gd name="connsiteX24" fmla="*/ 3917947 w 10159072"/>
                <a:gd name="connsiteY24" fmla="*/ 1925638 h 1970088"/>
                <a:gd name="connsiteX25" fmla="*/ 3936468 w 10159072"/>
                <a:gd name="connsiteY25" fmla="*/ 1925638 h 1970088"/>
                <a:gd name="connsiteX26" fmla="*/ 3969806 w 10159072"/>
                <a:gd name="connsiteY26" fmla="*/ 1925638 h 1970088"/>
                <a:gd name="connsiteX27" fmla="*/ 3973510 w 10159072"/>
                <a:gd name="connsiteY27" fmla="*/ 1929448 h 1970088"/>
                <a:gd name="connsiteX28" fmla="*/ 3969806 w 10159072"/>
                <a:gd name="connsiteY28" fmla="*/ 1937068 h 1970088"/>
                <a:gd name="connsiteX29" fmla="*/ 3966101 w 10159072"/>
                <a:gd name="connsiteY29" fmla="*/ 1937068 h 1970088"/>
                <a:gd name="connsiteX30" fmla="*/ 3958693 w 10159072"/>
                <a:gd name="connsiteY30" fmla="*/ 1937068 h 1970088"/>
                <a:gd name="connsiteX31" fmla="*/ 3888314 w 10159072"/>
                <a:gd name="connsiteY31" fmla="*/ 1940878 h 1970088"/>
                <a:gd name="connsiteX32" fmla="*/ 3869793 w 10159072"/>
                <a:gd name="connsiteY32" fmla="*/ 1940878 h 1970088"/>
                <a:gd name="connsiteX33" fmla="*/ 3862385 w 10159072"/>
                <a:gd name="connsiteY33" fmla="*/ 1937068 h 1970088"/>
                <a:gd name="connsiteX34" fmla="*/ 3869793 w 10159072"/>
                <a:gd name="connsiteY34" fmla="*/ 1929448 h 1970088"/>
                <a:gd name="connsiteX35" fmla="*/ 3877201 w 10159072"/>
                <a:gd name="connsiteY35" fmla="*/ 1929448 h 1970088"/>
                <a:gd name="connsiteX36" fmla="*/ 3917947 w 10159072"/>
                <a:gd name="connsiteY36" fmla="*/ 1929448 h 1970088"/>
                <a:gd name="connsiteX37" fmla="*/ 3917947 w 10159072"/>
                <a:gd name="connsiteY37" fmla="*/ 1925638 h 1970088"/>
                <a:gd name="connsiteX38" fmla="*/ 1740964 w 10159072"/>
                <a:gd name="connsiteY38" fmla="*/ 1925638 h 1970088"/>
                <a:gd name="connsiteX39" fmla="*/ 1744668 w 10159072"/>
                <a:gd name="connsiteY39" fmla="*/ 1929342 h 1970088"/>
                <a:gd name="connsiteX40" fmla="*/ 1726148 w 10159072"/>
                <a:gd name="connsiteY40" fmla="*/ 1947863 h 1970088"/>
                <a:gd name="connsiteX41" fmla="*/ 1722443 w 10159072"/>
                <a:gd name="connsiteY41" fmla="*/ 1947863 h 1970088"/>
                <a:gd name="connsiteX42" fmla="*/ 1722443 w 10159072"/>
                <a:gd name="connsiteY42" fmla="*/ 1944159 h 1970088"/>
                <a:gd name="connsiteX43" fmla="*/ 1722443 w 10159072"/>
                <a:gd name="connsiteY43" fmla="*/ 1940455 h 1970088"/>
                <a:gd name="connsiteX44" fmla="*/ 1740964 w 10159072"/>
                <a:gd name="connsiteY44" fmla="*/ 1925638 h 1970088"/>
                <a:gd name="connsiteX45" fmla="*/ 3517798 w 10159072"/>
                <a:gd name="connsiteY45" fmla="*/ 1919288 h 1970088"/>
                <a:gd name="connsiteX46" fmla="*/ 3539825 w 10159072"/>
                <a:gd name="connsiteY46" fmla="*/ 1919288 h 1970088"/>
                <a:gd name="connsiteX47" fmla="*/ 3561852 w 10159072"/>
                <a:gd name="connsiteY47" fmla="*/ 1919288 h 1970088"/>
                <a:gd name="connsiteX48" fmla="*/ 3565523 w 10159072"/>
                <a:gd name="connsiteY48" fmla="*/ 1919288 h 1970088"/>
                <a:gd name="connsiteX49" fmla="*/ 3561852 w 10159072"/>
                <a:gd name="connsiteY49" fmla="*/ 1922860 h 1970088"/>
                <a:gd name="connsiteX50" fmla="*/ 3510456 w 10159072"/>
                <a:gd name="connsiteY50" fmla="*/ 1930004 h 1970088"/>
                <a:gd name="connsiteX51" fmla="*/ 3506785 w 10159072"/>
                <a:gd name="connsiteY51" fmla="*/ 1922860 h 1970088"/>
                <a:gd name="connsiteX52" fmla="*/ 3510456 w 10159072"/>
                <a:gd name="connsiteY52" fmla="*/ 1922860 h 1970088"/>
                <a:gd name="connsiteX53" fmla="*/ 3517798 w 10159072"/>
                <a:gd name="connsiteY53" fmla="*/ 1919288 h 1970088"/>
                <a:gd name="connsiteX54" fmla="*/ 3869759 w 10159072"/>
                <a:gd name="connsiteY54" fmla="*/ 1900238 h 1970088"/>
                <a:gd name="connsiteX55" fmla="*/ 3880820 w 10159072"/>
                <a:gd name="connsiteY55" fmla="*/ 1900238 h 1970088"/>
                <a:gd name="connsiteX56" fmla="*/ 3921378 w 10159072"/>
                <a:gd name="connsiteY56" fmla="*/ 1900238 h 1970088"/>
                <a:gd name="connsiteX57" fmla="*/ 3965623 w 10159072"/>
                <a:gd name="connsiteY57" fmla="*/ 1900238 h 1970088"/>
                <a:gd name="connsiteX58" fmla="*/ 3976685 w 10159072"/>
                <a:gd name="connsiteY58" fmla="*/ 1907382 h 1970088"/>
                <a:gd name="connsiteX59" fmla="*/ 3972998 w 10159072"/>
                <a:gd name="connsiteY59" fmla="*/ 1910954 h 1970088"/>
                <a:gd name="connsiteX60" fmla="*/ 3895569 w 10159072"/>
                <a:gd name="connsiteY60" fmla="*/ 1914526 h 1970088"/>
                <a:gd name="connsiteX61" fmla="*/ 3869759 w 10159072"/>
                <a:gd name="connsiteY61" fmla="*/ 1914526 h 1970088"/>
                <a:gd name="connsiteX62" fmla="*/ 3866072 w 10159072"/>
                <a:gd name="connsiteY62" fmla="*/ 1910954 h 1970088"/>
                <a:gd name="connsiteX63" fmla="*/ 3869759 w 10159072"/>
                <a:gd name="connsiteY63" fmla="*/ 1900238 h 1970088"/>
                <a:gd name="connsiteX64" fmla="*/ 3371848 w 10159072"/>
                <a:gd name="connsiteY64" fmla="*/ 1900238 h 1970088"/>
                <a:gd name="connsiteX65" fmla="*/ 3371848 w 10159072"/>
                <a:gd name="connsiteY65" fmla="*/ 1926631 h 1970088"/>
                <a:gd name="connsiteX66" fmla="*/ 3364439 w 10159072"/>
                <a:gd name="connsiteY66" fmla="*/ 1930401 h 1970088"/>
                <a:gd name="connsiteX67" fmla="*/ 3360735 w 10159072"/>
                <a:gd name="connsiteY67" fmla="*/ 1926631 h 1970088"/>
                <a:gd name="connsiteX68" fmla="*/ 3368143 w 10159072"/>
                <a:gd name="connsiteY68" fmla="*/ 1904009 h 1970088"/>
                <a:gd name="connsiteX69" fmla="*/ 3371848 w 10159072"/>
                <a:gd name="connsiteY69" fmla="*/ 1900238 h 1970088"/>
                <a:gd name="connsiteX70" fmla="*/ 1732649 w 10159072"/>
                <a:gd name="connsiteY70" fmla="*/ 1889125 h 1970088"/>
                <a:gd name="connsiteX71" fmla="*/ 1739906 w 10159072"/>
                <a:gd name="connsiteY71" fmla="*/ 1892829 h 1970088"/>
                <a:gd name="connsiteX72" fmla="*/ 1739906 w 10159072"/>
                <a:gd name="connsiteY72" fmla="*/ 1896534 h 1970088"/>
                <a:gd name="connsiteX73" fmla="*/ 1699991 w 10159072"/>
                <a:gd name="connsiteY73" fmla="*/ 1907646 h 1970088"/>
                <a:gd name="connsiteX74" fmla="*/ 1696363 w 10159072"/>
                <a:gd name="connsiteY74" fmla="*/ 1911350 h 1970088"/>
                <a:gd name="connsiteX75" fmla="*/ 1689105 w 10159072"/>
                <a:gd name="connsiteY75" fmla="*/ 1907646 h 1970088"/>
                <a:gd name="connsiteX76" fmla="*/ 1692734 w 10159072"/>
                <a:gd name="connsiteY76" fmla="*/ 1903942 h 1970088"/>
                <a:gd name="connsiteX77" fmla="*/ 1707248 w 10159072"/>
                <a:gd name="connsiteY77" fmla="*/ 1892829 h 1970088"/>
                <a:gd name="connsiteX78" fmla="*/ 1732649 w 10159072"/>
                <a:gd name="connsiteY78" fmla="*/ 1889125 h 1970088"/>
                <a:gd name="connsiteX79" fmla="*/ 3616966 w 10159072"/>
                <a:gd name="connsiteY79" fmla="*/ 1885950 h 1970088"/>
                <a:gd name="connsiteX80" fmla="*/ 3624260 w 10159072"/>
                <a:gd name="connsiteY80" fmla="*/ 1889654 h 1970088"/>
                <a:gd name="connsiteX81" fmla="*/ 3620613 w 10159072"/>
                <a:gd name="connsiteY81" fmla="*/ 1897063 h 1970088"/>
                <a:gd name="connsiteX82" fmla="*/ 3616966 w 10159072"/>
                <a:gd name="connsiteY82" fmla="*/ 1897063 h 1970088"/>
                <a:gd name="connsiteX83" fmla="*/ 3533085 w 10159072"/>
                <a:gd name="connsiteY83" fmla="*/ 1904471 h 1970088"/>
                <a:gd name="connsiteX84" fmla="*/ 3503910 w 10159072"/>
                <a:gd name="connsiteY84" fmla="*/ 1908175 h 1970088"/>
                <a:gd name="connsiteX85" fmla="*/ 3489322 w 10159072"/>
                <a:gd name="connsiteY85" fmla="*/ 1904471 h 1970088"/>
                <a:gd name="connsiteX86" fmla="*/ 3489322 w 10159072"/>
                <a:gd name="connsiteY86" fmla="*/ 1900767 h 1970088"/>
                <a:gd name="connsiteX87" fmla="*/ 3489322 w 10159072"/>
                <a:gd name="connsiteY87" fmla="*/ 1897063 h 1970088"/>
                <a:gd name="connsiteX88" fmla="*/ 3492969 w 10159072"/>
                <a:gd name="connsiteY88" fmla="*/ 1897063 h 1970088"/>
                <a:gd name="connsiteX89" fmla="*/ 3616966 w 10159072"/>
                <a:gd name="connsiteY89" fmla="*/ 1885950 h 1970088"/>
                <a:gd name="connsiteX90" fmla="*/ 9811276 w 10159072"/>
                <a:gd name="connsiteY90" fmla="*/ 1881718 h 1970088"/>
                <a:gd name="connsiteX91" fmla="*/ 9814981 w 10159072"/>
                <a:gd name="connsiteY91" fmla="*/ 1881718 h 1970088"/>
                <a:gd name="connsiteX92" fmla="*/ 9818685 w 10159072"/>
                <a:gd name="connsiteY92" fmla="*/ 1885422 h 1970088"/>
                <a:gd name="connsiteX93" fmla="*/ 9814981 w 10159072"/>
                <a:gd name="connsiteY93" fmla="*/ 1889126 h 1970088"/>
                <a:gd name="connsiteX94" fmla="*/ 9811276 w 10159072"/>
                <a:gd name="connsiteY94" fmla="*/ 1881718 h 1970088"/>
                <a:gd name="connsiteX95" fmla="*/ 1579497 w 10159072"/>
                <a:gd name="connsiteY95" fmla="*/ 1880329 h 1970088"/>
                <a:gd name="connsiteX96" fmla="*/ 1582739 w 10159072"/>
                <a:gd name="connsiteY96" fmla="*/ 1881718 h 1970088"/>
                <a:gd name="connsiteX97" fmla="*/ 1579034 w 10159072"/>
                <a:gd name="connsiteY97" fmla="*/ 1885422 h 1970088"/>
                <a:gd name="connsiteX98" fmla="*/ 1560513 w 10159072"/>
                <a:gd name="connsiteY98" fmla="*/ 1889126 h 1970088"/>
                <a:gd name="connsiteX99" fmla="*/ 1553105 w 10159072"/>
                <a:gd name="connsiteY99" fmla="*/ 1885422 h 1970088"/>
                <a:gd name="connsiteX100" fmla="*/ 1560513 w 10159072"/>
                <a:gd name="connsiteY100" fmla="*/ 1881718 h 1970088"/>
                <a:gd name="connsiteX101" fmla="*/ 1579034 w 10159072"/>
                <a:gd name="connsiteY101" fmla="*/ 1881718 h 1970088"/>
                <a:gd name="connsiteX102" fmla="*/ 1579497 w 10159072"/>
                <a:gd name="connsiteY102" fmla="*/ 1880329 h 1970088"/>
                <a:gd name="connsiteX103" fmla="*/ 3878137 w 10159072"/>
                <a:gd name="connsiteY103" fmla="*/ 1878410 h 1970088"/>
                <a:gd name="connsiteX104" fmla="*/ 3918435 w 10159072"/>
                <a:gd name="connsiteY104" fmla="*/ 1878410 h 1970088"/>
                <a:gd name="connsiteX105" fmla="*/ 3958733 w 10159072"/>
                <a:gd name="connsiteY105" fmla="*/ 1881982 h 1970088"/>
                <a:gd name="connsiteX106" fmla="*/ 3962397 w 10159072"/>
                <a:gd name="connsiteY106" fmla="*/ 1881982 h 1970088"/>
                <a:gd name="connsiteX107" fmla="*/ 3958733 w 10159072"/>
                <a:gd name="connsiteY107" fmla="*/ 1885554 h 1970088"/>
                <a:gd name="connsiteX108" fmla="*/ 3958733 w 10159072"/>
                <a:gd name="connsiteY108" fmla="*/ 1889126 h 1970088"/>
                <a:gd name="connsiteX109" fmla="*/ 3874474 w 10159072"/>
                <a:gd name="connsiteY109" fmla="*/ 1889126 h 1970088"/>
                <a:gd name="connsiteX110" fmla="*/ 3867147 w 10159072"/>
                <a:gd name="connsiteY110" fmla="*/ 1889126 h 1970088"/>
                <a:gd name="connsiteX111" fmla="*/ 3867147 w 10159072"/>
                <a:gd name="connsiteY111" fmla="*/ 1885554 h 1970088"/>
                <a:gd name="connsiteX112" fmla="*/ 3867147 w 10159072"/>
                <a:gd name="connsiteY112" fmla="*/ 1881982 h 1970088"/>
                <a:gd name="connsiteX113" fmla="*/ 3878137 w 10159072"/>
                <a:gd name="connsiteY113" fmla="*/ 1878410 h 1970088"/>
                <a:gd name="connsiteX114" fmla="*/ 9959973 w 10159072"/>
                <a:gd name="connsiteY114" fmla="*/ 1871663 h 1970088"/>
                <a:gd name="connsiteX115" fmla="*/ 9961561 w 10159072"/>
                <a:gd name="connsiteY115" fmla="*/ 1874838 h 1970088"/>
                <a:gd name="connsiteX116" fmla="*/ 9959973 w 10159072"/>
                <a:gd name="connsiteY116" fmla="*/ 1878013 h 1970088"/>
                <a:gd name="connsiteX117" fmla="*/ 9958385 w 10159072"/>
                <a:gd name="connsiteY117" fmla="*/ 1874838 h 1970088"/>
                <a:gd name="connsiteX118" fmla="*/ 9959973 w 10159072"/>
                <a:gd name="connsiteY118" fmla="*/ 1871663 h 1970088"/>
                <a:gd name="connsiteX119" fmla="*/ 10156294 w 10159072"/>
                <a:gd name="connsiteY119" fmla="*/ 1863725 h 1970088"/>
                <a:gd name="connsiteX120" fmla="*/ 10156294 w 10159072"/>
                <a:gd name="connsiteY120" fmla="*/ 1866900 h 1970088"/>
                <a:gd name="connsiteX121" fmla="*/ 10153648 w 10159072"/>
                <a:gd name="connsiteY121" fmla="*/ 1866900 h 1970088"/>
                <a:gd name="connsiteX122" fmla="*/ 10153648 w 10159072"/>
                <a:gd name="connsiteY122" fmla="*/ 1871663 h 1970088"/>
                <a:gd name="connsiteX123" fmla="*/ 10148885 w 10159072"/>
                <a:gd name="connsiteY123" fmla="*/ 1866900 h 1970088"/>
                <a:gd name="connsiteX124" fmla="*/ 10156294 w 10159072"/>
                <a:gd name="connsiteY124" fmla="*/ 1863725 h 1970088"/>
                <a:gd name="connsiteX125" fmla="*/ 8546701 w 10159072"/>
                <a:gd name="connsiteY125" fmla="*/ 1863725 h 1970088"/>
                <a:gd name="connsiteX126" fmla="*/ 8550273 w 10159072"/>
                <a:gd name="connsiteY126" fmla="*/ 1867333 h 1970088"/>
                <a:gd name="connsiteX127" fmla="*/ 8550273 w 10159072"/>
                <a:gd name="connsiteY127" fmla="*/ 1881765 h 1970088"/>
                <a:gd name="connsiteX128" fmla="*/ 8550273 w 10159072"/>
                <a:gd name="connsiteY128" fmla="*/ 1896197 h 1970088"/>
                <a:gd name="connsiteX129" fmla="*/ 8546701 w 10159072"/>
                <a:gd name="connsiteY129" fmla="*/ 1903413 h 1970088"/>
                <a:gd name="connsiteX130" fmla="*/ 8539557 w 10159072"/>
                <a:gd name="connsiteY130" fmla="*/ 1899805 h 1970088"/>
                <a:gd name="connsiteX131" fmla="*/ 8539557 w 10159072"/>
                <a:gd name="connsiteY131" fmla="*/ 1867333 h 1970088"/>
                <a:gd name="connsiteX132" fmla="*/ 8546701 w 10159072"/>
                <a:gd name="connsiteY132" fmla="*/ 1863725 h 1970088"/>
                <a:gd name="connsiteX133" fmla="*/ 4106215 w 10159072"/>
                <a:gd name="connsiteY133" fmla="*/ 1862829 h 1970088"/>
                <a:gd name="connsiteX134" fmla="*/ 4108448 w 10159072"/>
                <a:gd name="connsiteY134" fmla="*/ 1864196 h 1970088"/>
                <a:gd name="connsiteX135" fmla="*/ 4108448 w 10159072"/>
                <a:gd name="connsiteY135" fmla="*/ 1886068 h 1970088"/>
                <a:gd name="connsiteX136" fmla="*/ 4108448 w 10159072"/>
                <a:gd name="connsiteY136" fmla="*/ 1944394 h 1970088"/>
                <a:gd name="connsiteX137" fmla="*/ 4104876 w 10159072"/>
                <a:gd name="connsiteY137" fmla="*/ 1955330 h 1970088"/>
                <a:gd name="connsiteX138" fmla="*/ 4101304 w 10159072"/>
                <a:gd name="connsiteY138" fmla="*/ 1958975 h 1970088"/>
                <a:gd name="connsiteX139" fmla="*/ 4097732 w 10159072"/>
                <a:gd name="connsiteY139" fmla="*/ 1955330 h 1970088"/>
                <a:gd name="connsiteX140" fmla="*/ 4097732 w 10159072"/>
                <a:gd name="connsiteY140" fmla="*/ 1944394 h 1970088"/>
                <a:gd name="connsiteX141" fmla="*/ 4097732 w 10159072"/>
                <a:gd name="connsiteY141" fmla="*/ 1911585 h 1970088"/>
                <a:gd name="connsiteX142" fmla="*/ 4097732 w 10159072"/>
                <a:gd name="connsiteY142" fmla="*/ 1878777 h 1970088"/>
                <a:gd name="connsiteX143" fmla="*/ 4097732 w 10159072"/>
                <a:gd name="connsiteY143" fmla="*/ 1867841 h 1970088"/>
                <a:gd name="connsiteX144" fmla="*/ 4101304 w 10159072"/>
                <a:gd name="connsiteY144" fmla="*/ 1864196 h 1970088"/>
                <a:gd name="connsiteX145" fmla="*/ 4106215 w 10159072"/>
                <a:gd name="connsiteY145" fmla="*/ 1862829 h 1970088"/>
                <a:gd name="connsiteX146" fmla="*/ 7330676 w 10159072"/>
                <a:gd name="connsiteY146" fmla="*/ 1860550 h 1970088"/>
                <a:gd name="connsiteX147" fmla="*/ 7334248 w 10159072"/>
                <a:gd name="connsiteY147" fmla="*/ 1864122 h 1970088"/>
                <a:gd name="connsiteX148" fmla="*/ 7330676 w 10159072"/>
                <a:gd name="connsiteY148" fmla="*/ 1896269 h 1970088"/>
                <a:gd name="connsiteX149" fmla="*/ 7327104 w 10159072"/>
                <a:gd name="connsiteY149" fmla="*/ 1899841 h 1970088"/>
                <a:gd name="connsiteX150" fmla="*/ 7319960 w 10159072"/>
                <a:gd name="connsiteY150" fmla="*/ 1896269 h 1970088"/>
                <a:gd name="connsiteX151" fmla="*/ 7319960 w 10159072"/>
                <a:gd name="connsiteY151" fmla="*/ 1892697 h 1970088"/>
                <a:gd name="connsiteX152" fmla="*/ 7319960 w 10159072"/>
                <a:gd name="connsiteY152" fmla="*/ 1881982 h 1970088"/>
                <a:gd name="connsiteX153" fmla="*/ 7319960 w 10159072"/>
                <a:gd name="connsiteY153" fmla="*/ 1871266 h 1970088"/>
                <a:gd name="connsiteX154" fmla="*/ 7323532 w 10159072"/>
                <a:gd name="connsiteY154" fmla="*/ 1864122 h 1970088"/>
                <a:gd name="connsiteX155" fmla="*/ 7330676 w 10159072"/>
                <a:gd name="connsiteY155" fmla="*/ 1860550 h 1970088"/>
                <a:gd name="connsiteX156" fmla="*/ 1717980 w 10159072"/>
                <a:gd name="connsiteY156" fmla="*/ 1855471 h 1970088"/>
                <a:gd name="connsiteX157" fmla="*/ 1743678 w 10159072"/>
                <a:gd name="connsiteY157" fmla="*/ 1856423 h 1970088"/>
                <a:gd name="connsiteX158" fmla="*/ 1751020 w 10159072"/>
                <a:gd name="connsiteY158" fmla="*/ 1860233 h 1970088"/>
                <a:gd name="connsiteX159" fmla="*/ 1747349 w 10159072"/>
                <a:gd name="connsiteY159" fmla="*/ 1864043 h 1970088"/>
                <a:gd name="connsiteX160" fmla="*/ 1699624 w 10159072"/>
                <a:gd name="connsiteY160" fmla="*/ 1871663 h 1970088"/>
                <a:gd name="connsiteX161" fmla="*/ 1692282 w 10159072"/>
                <a:gd name="connsiteY161" fmla="*/ 1860233 h 1970088"/>
                <a:gd name="connsiteX162" fmla="*/ 1717980 w 10159072"/>
                <a:gd name="connsiteY162" fmla="*/ 1855471 h 1970088"/>
                <a:gd name="connsiteX163" fmla="*/ 4042830 w 10159072"/>
                <a:gd name="connsiteY163" fmla="*/ 1852613 h 1970088"/>
                <a:gd name="connsiteX164" fmla="*/ 4042830 w 10159072"/>
                <a:gd name="connsiteY164" fmla="*/ 1856242 h 1970088"/>
                <a:gd name="connsiteX165" fmla="*/ 4046535 w 10159072"/>
                <a:gd name="connsiteY165" fmla="*/ 1896156 h 1970088"/>
                <a:gd name="connsiteX166" fmla="*/ 4039126 w 10159072"/>
                <a:gd name="connsiteY166" fmla="*/ 1903413 h 1970088"/>
                <a:gd name="connsiteX167" fmla="*/ 4035422 w 10159072"/>
                <a:gd name="connsiteY167" fmla="*/ 1899785 h 1970088"/>
                <a:gd name="connsiteX168" fmla="*/ 4039126 w 10159072"/>
                <a:gd name="connsiteY168" fmla="*/ 1856242 h 1970088"/>
                <a:gd name="connsiteX169" fmla="*/ 4042830 w 10159072"/>
                <a:gd name="connsiteY169" fmla="*/ 1852613 h 1970088"/>
                <a:gd name="connsiteX170" fmla="*/ 3419869 w 10159072"/>
                <a:gd name="connsiteY170" fmla="*/ 1852613 h 1970088"/>
                <a:gd name="connsiteX171" fmla="*/ 3423441 w 10159072"/>
                <a:gd name="connsiteY171" fmla="*/ 1852613 h 1970088"/>
                <a:gd name="connsiteX172" fmla="*/ 3427013 w 10159072"/>
                <a:gd name="connsiteY172" fmla="*/ 1863567 h 1970088"/>
                <a:gd name="connsiteX173" fmla="*/ 3430585 w 10159072"/>
                <a:gd name="connsiteY173" fmla="*/ 1914684 h 1970088"/>
                <a:gd name="connsiteX174" fmla="*/ 3427013 w 10159072"/>
                <a:gd name="connsiteY174" fmla="*/ 1925638 h 1970088"/>
                <a:gd name="connsiteX175" fmla="*/ 3419869 w 10159072"/>
                <a:gd name="connsiteY175" fmla="*/ 1914684 h 1970088"/>
                <a:gd name="connsiteX176" fmla="*/ 3419869 w 10159072"/>
                <a:gd name="connsiteY176" fmla="*/ 1900079 h 1970088"/>
                <a:gd name="connsiteX177" fmla="*/ 3419869 w 10159072"/>
                <a:gd name="connsiteY177" fmla="*/ 1852613 h 1970088"/>
                <a:gd name="connsiteX178" fmla="*/ 3870785 w 10159072"/>
                <a:gd name="connsiteY178" fmla="*/ 1849438 h 1970088"/>
                <a:gd name="connsiteX179" fmla="*/ 3878061 w 10159072"/>
                <a:gd name="connsiteY179" fmla="*/ 1849438 h 1970088"/>
                <a:gd name="connsiteX180" fmla="*/ 3910803 w 10159072"/>
                <a:gd name="connsiteY180" fmla="*/ 1849438 h 1970088"/>
                <a:gd name="connsiteX181" fmla="*/ 3950822 w 10159072"/>
                <a:gd name="connsiteY181" fmla="*/ 1853010 h 1970088"/>
                <a:gd name="connsiteX182" fmla="*/ 3954460 w 10159072"/>
                <a:gd name="connsiteY182" fmla="*/ 1853010 h 1970088"/>
                <a:gd name="connsiteX183" fmla="*/ 3950822 w 10159072"/>
                <a:gd name="connsiteY183" fmla="*/ 1860154 h 1970088"/>
                <a:gd name="connsiteX184" fmla="*/ 3943546 w 10159072"/>
                <a:gd name="connsiteY184" fmla="*/ 1863726 h 1970088"/>
                <a:gd name="connsiteX185" fmla="*/ 3878061 w 10159072"/>
                <a:gd name="connsiteY185" fmla="*/ 1860154 h 1970088"/>
                <a:gd name="connsiteX186" fmla="*/ 3870785 w 10159072"/>
                <a:gd name="connsiteY186" fmla="*/ 1856582 h 1970088"/>
                <a:gd name="connsiteX187" fmla="*/ 3867147 w 10159072"/>
                <a:gd name="connsiteY187" fmla="*/ 1853010 h 1970088"/>
                <a:gd name="connsiteX188" fmla="*/ 3870785 w 10159072"/>
                <a:gd name="connsiteY188" fmla="*/ 1849438 h 1970088"/>
                <a:gd name="connsiteX189" fmla="*/ 7447489 w 10159072"/>
                <a:gd name="connsiteY189" fmla="*/ 1844675 h 1970088"/>
                <a:gd name="connsiteX190" fmla="*/ 7454898 w 10159072"/>
                <a:gd name="connsiteY190" fmla="*/ 1848352 h 1970088"/>
                <a:gd name="connsiteX191" fmla="*/ 7454898 w 10159072"/>
                <a:gd name="connsiteY191" fmla="*/ 1874086 h 1970088"/>
                <a:gd name="connsiteX192" fmla="*/ 7447489 w 10159072"/>
                <a:gd name="connsiteY192" fmla="*/ 1914525 h 1970088"/>
                <a:gd name="connsiteX193" fmla="*/ 7443785 w 10159072"/>
                <a:gd name="connsiteY193" fmla="*/ 1907173 h 1970088"/>
                <a:gd name="connsiteX194" fmla="*/ 7447489 w 10159072"/>
                <a:gd name="connsiteY194" fmla="*/ 1844675 h 1970088"/>
                <a:gd name="connsiteX195" fmla="*/ 8513086 w 10159072"/>
                <a:gd name="connsiteY195" fmla="*/ 1844278 h 1970088"/>
                <a:gd name="connsiteX196" fmla="*/ 8517888 w 10159072"/>
                <a:gd name="connsiteY196" fmla="*/ 1845204 h 1970088"/>
                <a:gd name="connsiteX197" fmla="*/ 8521380 w 10159072"/>
                <a:gd name="connsiteY197" fmla="*/ 1848909 h 1970088"/>
                <a:gd name="connsiteX198" fmla="*/ 8521380 w 10159072"/>
                <a:gd name="connsiteY198" fmla="*/ 1856317 h 1970088"/>
                <a:gd name="connsiteX199" fmla="*/ 8521380 w 10159072"/>
                <a:gd name="connsiteY199" fmla="*/ 1878542 h 1970088"/>
                <a:gd name="connsiteX200" fmla="*/ 8517888 w 10159072"/>
                <a:gd name="connsiteY200" fmla="*/ 1904471 h 1970088"/>
                <a:gd name="connsiteX201" fmla="*/ 8514395 w 10159072"/>
                <a:gd name="connsiteY201" fmla="*/ 1908175 h 1970088"/>
                <a:gd name="connsiteX202" fmla="*/ 8510903 w 10159072"/>
                <a:gd name="connsiteY202" fmla="*/ 1904471 h 1970088"/>
                <a:gd name="connsiteX203" fmla="*/ 8507410 w 10159072"/>
                <a:gd name="connsiteY203" fmla="*/ 1856317 h 1970088"/>
                <a:gd name="connsiteX204" fmla="*/ 8510903 w 10159072"/>
                <a:gd name="connsiteY204" fmla="*/ 1848909 h 1970088"/>
                <a:gd name="connsiteX205" fmla="*/ 8513086 w 10159072"/>
                <a:gd name="connsiteY205" fmla="*/ 1844278 h 1970088"/>
                <a:gd name="connsiteX206" fmla="*/ 7423306 w 10159072"/>
                <a:gd name="connsiteY206" fmla="*/ 1835869 h 1970088"/>
                <a:gd name="connsiteX207" fmla="*/ 7425687 w 10159072"/>
                <a:gd name="connsiteY207" fmla="*/ 1837252 h 1970088"/>
                <a:gd name="connsiteX208" fmla="*/ 7429497 w 10159072"/>
                <a:gd name="connsiteY208" fmla="*/ 1848318 h 1970088"/>
                <a:gd name="connsiteX209" fmla="*/ 7425687 w 10159072"/>
                <a:gd name="connsiteY209" fmla="*/ 1896270 h 1970088"/>
                <a:gd name="connsiteX210" fmla="*/ 7421877 w 10159072"/>
                <a:gd name="connsiteY210" fmla="*/ 1947910 h 1970088"/>
                <a:gd name="connsiteX211" fmla="*/ 7418067 w 10159072"/>
                <a:gd name="connsiteY211" fmla="*/ 1958976 h 1970088"/>
                <a:gd name="connsiteX212" fmla="*/ 7414257 w 10159072"/>
                <a:gd name="connsiteY212" fmla="*/ 1958976 h 1970088"/>
                <a:gd name="connsiteX213" fmla="*/ 7410447 w 10159072"/>
                <a:gd name="connsiteY213" fmla="*/ 1951599 h 1970088"/>
                <a:gd name="connsiteX214" fmla="*/ 7414257 w 10159072"/>
                <a:gd name="connsiteY214" fmla="*/ 1914713 h 1970088"/>
                <a:gd name="connsiteX215" fmla="*/ 7414257 w 10159072"/>
                <a:gd name="connsiteY215" fmla="*/ 1840940 h 1970088"/>
                <a:gd name="connsiteX216" fmla="*/ 7414257 w 10159072"/>
                <a:gd name="connsiteY216" fmla="*/ 1837252 h 1970088"/>
                <a:gd name="connsiteX217" fmla="*/ 7418067 w 10159072"/>
                <a:gd name="connsiteY217" fmla="*/ 1837252 h 1970088"/>
                <a:gd name="connsiteX218" fmla="*/ 7423306 w 10159072"/>
                <a:gd name="connsiteY218" fmla="*/ 1835869 h 1970088"/>
                <a:gd name="connsiteX219" fmla="*/ 817584 w 10159072"/>
                <a:gd name="connsiteY219" fmla="*/ 1833563 h 1970088"/>
                <a:gd name="connsiteX220" fmla="*/ 819171 w 10159072"/>
                <a:gd name="connsiteY220" fmla="*/ 1833563 h 1970088"/>
                <a:gd name="connsiteX221" fmla="*/ 819171 w 10159072"/>
                <a:gd name="connsiteY221" fmla="*/ 1835151 h 1970088"/>
                <a:gd name="connsiteX222" fmla="*/ 817584 w 10159072"/>
                <a:gd name="connsiteY222" fmla="*/ 1835151 h 1970088"/>
                <a:gd name="connsiteX223" fmla="*/ 3397644 w 10159072"/>
                <a:gd name="connsiteY223" fmla="*/ 1830388 h 1970088"/>
                <a:gd name="connsiteX224" fmla="*/ 3404788 w 10159072"/>
                <a:gd name="connsiteY224" fmla="*/ 1848909 h 1970088"/>
                <a:gd name="connsiteX225" fmla="*/ 3397644 w 10159072"/>
                <a:gd name="connsiteY225" fmla="*/ 1930401 h 1970088"/>
                <a:gd name="connsiteX226" fmla="*/ 3394072 w 10159072"/>
                <a:gd name="connsiteY226" fmla="*/ 1926697 h 1970088"/>
                <a:gd name="connsiteX227" fmla="*/ 3394072 w 10159072"/>
                <a:gd name="connsiteY227" fmla="*/ 1834092 h 1970088"/>
                <a:gd name="connsiteX228" fmla="*/ 3397644 w 10159072"/>
                <a:gd name="connsiteY228" fmla="*/ 1830388 h 1970088"/>
                <a:gd name="connsiteX229" fmla="*/ 1549930 w 10159072"/>
                <a:gd name="connsiteY229" fmla="*/ 1827213 h 1970088"/>
                <a:gd name="connsiteX230" fmla="*/ 1564746 w 10159072"/>
                <a:gd name="connsiteY230" fmla="*/ 1827213 h 1970088"/>
                <a:gd name="connsiteX231" fmla="*/ 1579563 w 10159072"/>
                <a:gd name="connsiteY231" fmla="*/ 1827213 h 1970088"/>
                <a:gd name="connsiteX232" fmla="*/ 1579563 w 10159072"/>
                <a:gd name="connsiteY232" fmla="*/ 1830388 h 1970088"/>
                <a:gd name="connsiteX233" fmla="*/ 1579563 w 10159072"/>
                <a:gd name="connsiteY233" fmla="*/ 1833563 h 1970088"/>
                <a:gd name="connsiteX234" fmla="*/ 1549930 w 10159072"/>
                <a:gd name="connsiteY234" fmla="*/ 1830388 h 1970088"/>
                <a:gd name="connsiteX235" fmla="*/ 1546225 w 10159072"/>
                <a:gd name="connsiteY235" fmla="*/ 1830388 h 1970088"/>
                <a:gd name="connsiteX236" fmla="*/ 1549930 w 10159072"/>
                <a:gd name="connsiteY236" fmla="*/ 1827213 h 1970088"/>
                <a:gd name="connsiteX237" fmla="*/ 1746072 w 10159072"/>
                <a:gd name="connsiteY237" fmla="*/ 1821543 h 1970088"/>
                <a:gd name="connsiteX238" fmla="*/ 1751020 w 10159072"/>
                <a:gd name="connsiteY238" fmla="*/ 1822904 h 1970088"/>
                <a:gd name="connsiteX239" fmla="*/ 1751020 w 10159072"/>
                <a:gd name="connsiteY239" fmla="*/ 1826532 h 1970088"/>
                <a:gd name="connsiteX240" fmla="*/ 1747421 w 10159072"/>
                <a:gd name="connsiteY240" fmla="*/ 1830161 h 1970088"/>
                <a:gd name="connsiteX241" fmla="*/ 1707839 w 10159072"/>
                <a:gd name="connsiteY241" fmla="*/ 1844675 h 1970088"/>
                <a:gd name="connsiteX242" fmla="*/ 1700643 w 10159072"/>
                <a:gd name="connsiteY242" fmla="*/ 1844675 h 1970088"/>
                <a:gd name="connsiteX243" fmla="*/ 1697044 w 10159072"/>
                <a:gd name="connsiteY243" fmla="*/ 1841047 h 1970088"/>
                <a:gd name="connsiteX244" fmla="*/ 1697044 w 10159072"/>
                <a:gd name="connsiteY244" fmla="*/ 1833790 h 1970088"/>
                <a:gd name="connsiteX245" fmla="*/ 1743823 w 10159072"/>
                <a:gd name="connsiteY245" fmla="*/ 1822904 h 1970088"/>
                <a:gd name="connsiteX246" fmla="*/ 1746072 w 10159072"/>
                <a:gd name="connsiteY246" fmla="*/ 1821543 h 1970088"/>
                <a:gd name="connsiteX247" fmla="*/ 3877148 w 10159072"/>
                <a:gd name="connsiteY247" fmla="*/ 1816100 h 1970088"/>
                <a:gd name="connsiteX248" fmla="*/ 3888102 w 10159072"/>
                <a:gd name="connsiteY248" fmla="*/ 1816100 h 1970088"/>
                <a:gd name="connsiteX249" fmla="*/ 3942871 w 10159072"/>
                <a:gd name="connsiteY249" fmla="*/ 1819672 h 1970088"/>
                <a:gd name="connsiteX250" fmla="*/ 3946522 w 10159072"/>
                <a:gd name="connsiteY250" fmla="*/ 1823244 h 1970088"/>
                <a:gd name="connsiteX251" fmla="*/ 3942871 w 10159072"/>
                <a:gd name="connsiteY251" fmla="*/ 1830388 h 1970088"/>
                <a:gd name="connsiteX252" fmla="*/ 3880799 w 10159072"/>
                <a:gd name="connsiteY252" fmla="*/ 1830388 h 1970088"/>
                <a:gd name="connsiteX253" fmla="*/ 3877148 w 10159072"/>
                <a:gd name="connsiteY253" fmla="*/ 1826816 h 1970088"/>
                <a:gd name="connsiteX254" fmla="*/ 3873497 w 10159072"/>
                <a:gd name="connsiteY254" fmla="*/ 1819672 h 1970088"/>
                <a:gd name="connsiteX255" fmla="*/ 3877148 w 10159072"/>
                <a:gd name="connsiteY255" fmla="*/ 1816100 h 1970088"/>
                <a:gd name="connsiteX256" fmla="*/ 3360735 w 10159072"/>
                <a:gd name="connsiteY256" fmla="*/ 1812925 h 1970088"/>
                <a:gd name="connsiteX257" fmla="*/ 3368143 w 10159072"/>
                <a:gd name="connsiteY257" fmla="*/ 1816577 h 1970088"/>
                <a:gd name="connsiteX258" fmla="*/ 3368143 w 10159072"/>
                <a:gd name="connsiteY258" fmla="*/ 1849438 h 1970088"/>
                <a:gd name="connsiteX259" fmla="*/ 3364439 w 10159072"/>
                <a:gd name="connsiteY259" fmla="*/ 1849438 h 1970088"/>
                <a:gd name="connsiteX260" fmla="*/ 3360735 w 10159072"/>
                <a:gd name="connsiteY260" fmla="*/ 1812925 h 1970088"/>
                <a:gd name="connsiteX261" fmla="*/ 9965529 w 10159072"/>
                <a:gd name="connsiteY261" fmla="*/ 1804988 h 1970088"/>
                <a:gd name="connsiteX262" fmla="*/ 9969498 w 10159072"/>
                <a:gd name="connsiteY262" fmla="*/ 1808957 h 1970088"/>
                <a:gd name="connsiteX263" fmla="*/ 9965529 w 10159072"/>
                <a:gd name="connsiteY263" fmla="*/ 1812926 h 1970088"/>
                <a:gd name="connsiteX264" fmla="*/ 9961560 w 10159072"/>
                <a:gd name="connsiteY264" fmla="*/ 1808957 h 1970088"/>
                <a:gd name="connsiteX265" fmla="*/ 9965529 w 10159072"/>
                <a:gd name="connsiteY265" fmla="*/ 1804988 h 1970088"/>
                <a:gd name="connsiteX266" fmla="*/ 3397247 w 10159072"/>
                <a:gd name="connsiteY266" fmla="*/ 1804988 h 1970088"/>
                <a:gd name="connsiteX267" fmla="*/ 3397247 w 10159072"/>
                <a:gd name="connsiteY267" fmla="*/ 1808163 h 1970088"/>
                <a:gd name="connsiteX268" fmla="*/ 3394072 w 10159072"/>
                <a:gd name="connsiteY268" fmla="*/ 1808163 h 1970088"/>
                <a:gd name="connsiteX269" fmla="*/ 4291538 w 10159072"/>
                <a:gd name="connsiteY269" fmla="*/ 1801813 h 1970088"/>
                <a:gd name="connsiteX270" fmla="*/ 4298947 w 10159072"/>
                <a:gd name="connsiteY270" fmla="*/ 1809116 h 1970088"/>
                <a:gd name="connsiteX271" fmla="*/ 4298947 w 10159072"/>
                <a:gd name="connsiteY271" fmla="*/ 1812767 h 1970088"/>
                <a:gd name="connsiteX272" fmla="*/ 4295243 w 10159072"/>
                <a:gd name="connsiteY272" fmla="*/ 1863884 h 1970088"/>
                <a:gd name="connsiteX273" fmla="*/ 4291538 w 10159072"/>
                <a:gd name="connsiteY273" fmla="*/ 1933258 h 1970088"/>
                <a:gd name="connsiteX274" fmla="*/ 4291538 w 10159072"/>
                <a:gd name="connsiteY274" fmla="*/ 1940561 h 1970088"/>
                <a:gd name="connsiteX275" fmla="*/ 4284130 w 10159072"/>
                <a:gd name="connsiteY275" fmla="*/ 1947863 h 1970088"/>
                <a:gd name="connsiteX276" fmla="*/ 4280426 w 10159072"/>
                <a:gd name="connsiteY276" fmla="*/ 1944212 h 1970088"/>
                <a:gd name="connsiteX277" fmla="*/ 4276722 w 10159072"/>
                <a:gd name="connsiteY277" fmla="*/ 1925956 h 1970088"/>
                <a:gd name="connsiteX278" fmla="*/ 4280426 w 10159072"/>
                <a:gd name="connsiteY278" fmla="*/ 1882141 h 1970088"/>
                <a:gd name="connsiteX279" fmla="*/ 4280426 w 10159072"/>
                <a:gd name="connsiteY279" fmla="*/ 1820069 h 1970088"/>
                <a:gd name="connsiteX280" fmla="*/ 4287834 w 10159072"/>
                <a:gd name="connsiteY280" fmla="*/ 1805464 h 1970088"/>
                <a:gd name="connsiteX281" fmla="*/ 4291538 w 10159072"/>
                <a:gd name="connsiteY281" fmla="*/ 1801813 h 1970088"/>
                <a:gd name="connsiteX282" fmla="*/ 4325405 w 10159072"/>
                <a:gd name="connsiteY282" fmla="*/ 1782763 h 1970088"/>
                <a:gd name="connsiteX283" fmla="*/ 4329110 w 10159072"/>
                <a:gd name="connsiteY283" fmla="*/ 1786453 h 1970088"/>
                <a:gd name="connsiteX284" fmla="*/ 4329110 w 10159072"/>
                <a:gd name="connsiteY284" fmla="*/ 1790143 h 1970088"/>
                <a:gd name="connsiteX285" fmla="*/ 4329110 w 10159072"/>
                <a:gd name="connsiteY285" fmla="*/ 1808592 h 1970088"/>
                <a:gd name="connsiteX286" fmla="*/ 4325405 w 10159072"/>
                <a:gd name="connsiteY286" fmla="*/ 1915598 h 1970088"/>
                <a:gd name="connsiteX287" fmla="*/ 4321701 w 10159072"/>
                <a:gd name="connsiteY287" fmla="*/ 1919288 h 1970088"/>
                <a:gd name="connsiteX288" fmla="*/ 4317997 w 10159072"/>
                <a:gd name="connsiteY288" fmla="*/ 1911909 h 1970088"/>
                <a:gd name="connsiteX289" fmla="*/ 4317997 w 10159072"/>
                <a:gd name="connsiteY289" fmla="*/ 1904529 h 1970088"/>
                <a:gd name="connsiteX290" fmla="*/ 4317997 w 10159072"/>
                <a:gd name="connsiteY290" fmla="*/ 1856561 h 1970088"/>
                <a:gd name="connsiteX291" fmla="*/ 4317997 w 10159072"/>
                <a:gd name="connsiteY291" fmla="*/ 1801213 h 1970088"/>
                <a:gd name="connsiteX292" fmla="*/ 4321701 w 10159072"/>
                <a:gd name="connsiteY292" fmla="*/ 1786453 h 1970088"/>
                <a:gd name="connsiteX293" fmla="*/ 4325405 w 10159072"/>
                <a:gd name="connsiteY293" fmla="*/ 1782763 h 1970088"/>
                <a:gd name="connsiteX294" fmla="*/ 1755254 w 10159072"/>
                <a:gd name="connsiteY294" fmla="*/ 1782763 h 1970088"/>
                <a:gd name="connsiteX295" fmla="*/ 1758957 w 10159072"/>
                <a:gd name="connsiteY295" fmla="*/ 1790172 h 1970088"/>
                <a:gd name="connsiteX296" fmla="*/ 1695986 w 10159072"/>
                <a:gd name="connsiteY296" fmla="*/ 1804988 h 1970088"/>
                <a:gd name="connsiteX297" fmla="*/ 1692282 w 10159072"/>
                <a:gd name="connsiteY297" fmla="*/ 1801284 h 1970088"/>
                <a:gd name="connsiteX298" fmla="*/ 1695986 w 10159072"/>
                <a:gd name="connsiteY298" fmla="*/ 1797580 h 1970088"/>
                <a:gd name="connsiteX299" fmla="*/ 1718212 w 10159072"/>
                <a:gd name="connsiteY299" fmla="*/ 1786467 h 1970088"/>
                <a:gd name="connsiteX300" fmla="*/ 1755254 w 10159072"/>
                <a:gd name="connsiteY300" fmla="*/ 1782763 h 1970088"/>
                <a:gd name="connsiteX301" fmla="*/ 3397247 w 10159072"/>
                <a:gd name="connsiteY301" fmla="*/ 1774825 h 1970088"/>
                <a:gd name="connsiteX302" fmla="*/ 3397247 w 10159072"/>
                <a:gd name="connsiteY302" fmla="*/ 1778794 h 1970088"/>
                <a:gd name="connsiteX303" fmla="*/ 3397247 w 10159072"/>
                <a:gd name="connsiteY303" fmla="*/ 1782763 h 1970088"/>
                <a:gd name="connsiteX304" fmla="*/ 3394072 w 10159072"/>
                <a:gd name="connsiteY304" fmla="*/ 1782763 h 1970088"/>
                <a:gd name="connsiteX305" fmla="*/ 3394072 w 10159072"/>
                <a:gd name="connsiteY305" fmla="*/ 1778794 h 1970088"/>
                <a:gd name="connsiteX306" fmla="*/ 3397247 w 10159072"/>
                <a:gd name="connsiteY306" fmla="*/ 1774825 h 1970088"/>
                <a:gd name="connsiteX307" fmla="*/ 3175 w 10159072"/>
                <a:gd name="connsiteY307" fmla="*/ 1774825 h 1970088"/>
                <a:gd name="connsiteX308" fmla="*/ 3175 w 10159072"/>
                <a:gd name="connsiteY308" fmla="*/ 1778794 h 1970088"/>
                <a:gd name="connsiteX309" fmla="*/ 3175 w 10159072"/>
                <a:gd name="connsiteY309" fmla="*/ 1782763 h 1970088"/>
                <a:gd name="connsiteX310" fmla="*/ 0 w 10159072"/>
                <a:gd name="connsiteY310" fmla="*/ 1778794 h 1970088"/>
                <a:gd name="connsiteX311" fmla="*/ 3175 w 10159072"/>
                <a:gd name="connsiteY311" fmla="*/ 1774825 h 1970088"/>
                <a:gd name="connsiteX312" fmla="*/ 4367309 w 10159072"/>
                <a:gd name="connsiteY312" fmla="*/ 1768029 h 1970088"/>
                <a:gd name="connsiteX313" fmla="*/ 4372766 w 10159072"/>
                <a:gd name="connsiteY313" fmla="*/ 1768938 h 1970088"/>
                <a:gd name="connsiteX314" fmla="*/ 4376735 w 10159072"/>
                <a:gd name="connsiteY314" fmla="*/ 1772576 h 1970088"/>
                <a:gd name="connsiteX315" fmla="*/ 4372766 w 10159072"/>
                <a:gd name="connsiteY315" fmla="*/ 1808956 h 1970088"/>
                <a:gd name="connsiteX316" fmla="*/ 4368797 w 10159072"/>
                <a:gd name="connsiteY316" fmla="*/ 1921735 h 1970088"/>
                <a:gd name="connsiteX317" fmla="*/ 4368797 w 10159072"/>
                <a:gd name="connsiteY317" fmla="*/ 1932649 h 1970088"/>
                <a:gd name="connsiteX318" fmla="*/ 4364829 w 10159072"/>
                <a:gd name="connsiteY318" fmla="*/ 1939925 h 1970088"/>
                <a:gd name="connsiteX319" fmla="*/ 4360860 w 10159072"/>
                <a:gd name="connsiteY319" fmla="*/ 1932649 h 1970088"/>
                <a:gd name="connsiteX320" fmla="*/ 4364829 w 10159072"/>
                <a:gd name="connsiteY320" fmla="*/ 1845337 h 1970088"/>
                <a:gd name="connsiteX321" fmla="*/ 4364829 w 10159072"/>
                <a:gd name="connsiteY321" fmla="*/ 1787128 h 1970088"/>
                <a:gd name="connsiteX322" fmla="*/ 4364829 w 10159072"/>
                <a:gd name="connsiteY322" fmla="*/ 1772576 h 1970088"/>
                <a:gd name="connsiteX323" fmla="*/ 4367309 w 10159072"/>
                <a:gd name="connsiteY323" fmla="*/ 1768029 h 1970088"/>
                <a:gd name="connsiteX324" fmla="*/ 3331207 w 10159072"/>
                <a:gd name="connsiteY324" fmla="*/ 1760538 h 1970088"/>
                <a:gd name="connsiteX325" fmla="*/ 3338827 w 10159072"/>
                <a:gd name="connsiteY325" fmla="*/ 1767920 h 1970088"/>
                <a:gd name="connsiteX326" fmla="*/ 3338827 w 10159072"/>
                <a:gd name="connsiteY326" fmla="*/ 1786375 h 1970088"/>
                <a:gd name="connsiteX327" fmla="*/ 3342637 w 10159072"/>
                <a:gd name="connsiteY327" fmla="*/ 1871267 h 1970088"/>
                <a:gd name="connsiteX328" fmla="*/ 3346447 w 10159072"/>
                <a:gd name="connsiteY328" fmla="*/ 1897103 h 1970088"/>
                <a:gd name="connsiteX329" fmla="*/ 3342637 w 10159072"/>
                <a:gd name="connsiteY329" fmla="*/ 1908176 h 1970088"/>
                <a:gd name="connsiteX330" fmla="*/ 3335017 w 10159072"/>
                <a:gd name="connsiteY330" fmla="*/ 1908176 h 1970088"/>
                <a:gd name="connsiteX331" fmla="*/ 3331207 w 10159072"/>
                <a:gd name="connsiteY331" fmla="*/ 1904485 h 1970088"/>
                <a:gd name="connsiteX332" fmla="*/ 3331207 w 10159072"/>
                <a:gd name="connsiteY332" fmla="*/ 1897103 h 1970088"/>
                <a:gd name="connsiteX333" fmla="*/ 3331207 w 10159072"/>
                <a:gd name="connsiteY333" fmla="*/ 1790066 h 1970088"/>
                <a:gd name="connsiteX334" fmla="*/ 3331207 w 10159072"/>
                <a:gd name="connsiteY334" fmla="*/ 1760538 h 1970088"/>
                <a:gd name="connsiteX335" fmla="*/ 817583 w 10159072"/>
                <a:gd name="connsiteY335" fmla="*/ 1760538 h 1970088"/>
                <a:gd name="connsiteX336" fmla="*/ 820758 w 10159072"/>
                <a:gd name="connsiteY336" fmla="*/ 1764507 h 1970088"/>
                <a:gd name="connsiteX337" fmla="*/ 817583 w 10159072"/>
                <a:gd name="connsiteY337" fmla="*/ 1768476 h 1970088"/>
                <a:gd name="connsiteX338" fmla="*/ 817583 w 10159072"/>
                <a:gd name="connsiteY338" fmla="*/ 1764507 h 1970088"/>
                <a:gd name="connsiteX339" fmla="*/ 817583 w 10159072"/>
                <a:gd name="connsiteY339" fmla="*/ 1760538 h 1970088"/>
                <a:gd name="connsiteX340" fmla="*/ 1726315 w 10159072"/>
                <a:gd name="connsiteY340" fmla="*/ 1754188 h 1970088"/>
                <a:gd name="connsiteX341" fmla="*/ 1744670 w 10159072"/>
                <a:gd name="connsiteY341" fmla="*/ 1754188 h 1970088"/>
                <a:gd name="connsiteX342" fmla="*/ 1744670 w 10159072"/>
                <a:gd name="connsiteY342" fmla="*/ 1761445 h 1970088"/>
                <a:gd name="connsiteX343" fmla="*/ 1693275 w 10159072"/>
                <a:gd name="connsiteY343" fmla="*/ 1775960 h 1970088"/>
                <a:gd name="connsiteX344" fmla="*/ 1685932 w 10159072"/>
                <a:gd name="connsiteY344" fmla="*/ 1775960 h 1970088"/>
                <a:gd name="connsiteX345" fmla="*/ 1689603 w 10159072"/>
                <a:gd name="connsiteY345" fmla="*/ 1768703 h 1970088"/>
                <a:gd name="connsiteX346" fmla="*/ 1726315 w 10159072"/>
                <a:gd name="connsiteY346" fmla="*/ 1754188 h 1970088"/>
                <a:gd name="connsiteX347" fmla="*/ 3332160 w 10159072"/>
                <a:gd name="connsiteY347" fmla="*/ 1731963 h 1970088"/>
                <a:gd name="connsiteX348" fmla="*/ 3335335 w 10159072"/>
                <a:gd name="connsiteY348" fmla="*/ 1735535 h 1970088"/>
                <a:gd name="connsiteX349" fmla="*/ 3332160 w 10159072"/>
                <a:gd name="connsiteY349" fmla="*/ 1760538 h 1970088"/>
                <a:gd name="connsiteX350" fmla="*/ 3332160 w 10159072"/>
                <a:gd name="connsiteY350" fmla="*/ 1731963 h 1970088"/>
                <a:gd name="connsiteX351" fmla="*/ 9969497 w 10159072"/>
                <a:gd name="connsiteY351" fmla="*/ 1720850 h 1970088"/>
                <a:gd name="connsiteX352" fmla="*/ 9972672 w 10159072"/>
                <a:gd name="connsiteY352" fmla="*/ 1728259 h 1970088"/>
                <a:gd name="connsiteX353" fmla="*/ 9969497 w 10159072"/>
                <a:gd name="connsiteY353" fmla="*/ 1731963 h 1970088"/>
                <a:gd name="connsiteX354" fmla="*/ 9966322 w 10159072"/>
                <a:gd name="connsiteY354" fmla="*/ 1731963 h 1970088"/>
                <a:gd name="connsiteX355" fmla="*/ 9966322 w 10159072"/>
                <a:gd name="connsiteY355" fmla="*/ 1724555 h 1970088"/>
                <a:gd name="connsiteX356" fmla="*/ 9969497 w 10159072"/>
                <a:gd name="connsiteY356" fmla="*/ 1720850 h 1970088"/>
                <a:gd name="connsiteX357" fmla="*/ 7293501 w 10159072"/>
                <a:gd name="connsiteY357" fmla="*/ 1720850 h 1970088"/>
                <a:gd name="connsiteX358" fmla="*/ 7300910 w 10159072"/>
                <a:gd name="connsiteY358" fmla="*/ 1724506 h 1970088"/>
                <a:gd name="connsiteX359" fmla="*/ 7304614 w 10159072"/>
                <a:gd name="connsiteY359" fmla="*/ 1746443 h 1970088"/>
                <a:gd name="connsiteX360" fmla="*/ 7300910 w 10159072"/>
                <a:gd name="connsiteY360" fmla="*/ 1775691 h 1970088"/>
                <a:gd name="connsiteX361" fmla="*/ 7300910 w 10159072"/>
                <a:gd name="connsiteY361" fmla="*/ 1830532 h 1970088"/>
                <a:gd name="connsiteX362" fmla="*/ 7297205 w 10159072"/>
                <a:gd name="connsiteY362" fmla="*/ 1841500 h 1970088"/>
                <a:gd name="connsiteX363" fmla="*/ 7293501 w 10159072"/>
                <a:gd name="connsiteY363" fmla="*/ 1841500 h 1970088"/>
                <a:gd name="connsiteX364" fmla="*/ 7289797 w 10159072"/>
                <a:gd name="connsiteY364" fmla="*/ 1841500 h 1970088"/>
                <a:gd name="connsiteX365" fmla="*/ 7289797 w 10159072"/>
                <a:gd name="connsiteY365" fmla="*/ 1834188 h 1970088"/>
                <a:gd name="connsiteX366" fmla="*/ 7289797 w 10159072"/>
                <a:gd name="connsiteY366" fmla="*/ 1779347 h 1970088"/>
                <a:gd name="connsiteX367" fmla="*/ 7289797 w 10159072"/>
                <a:gd name="connsiteY367" fmla="*/ 1728162 h 1970088"/>
                <a:gd name="connsiteX368" fmla="*/ 7293501 w 10159072"/>
                <a:gd name="connsiteY368" fmla="*/ 1720850 h 1970088"/>
                <a:gd name="connsiteX369" fmla="*/ 8327494 w 10159072"/>
                <a:gd name="connsiteY369" fmla="*/ 1717675 h 1970088"/>
                <a:gd name="connsiteX370" fmla="*/ 8327494 w 10159072"/>
                <a:gd name="connsiteY370" fmla="*/ 1724025 h 1970088"/>
                <a:gd name="connsiteX371" fmla="*/ 8323789 w 10159072"/>
                <a:gd name="connsiteY371" fmla="*/ 1727200 h 1970088"/>
                <a:gd name="connsiteX372" fmla="*/ 8320085 w 10159072"/>
                <a:gd name="connsiteY372" fmla="*/ 1724025 h 1970088"/>
                <a:gd name="connsiteX373" fmla="*/ 8327494 w 10159072"/>
                <a:gd name="connsiteY373" fmla="*/ 1717675 h 1970088"/>
                <a:gd name="connsiteX374" fmla="*/ 1729702 w 10159072"/>
                <a:gd name="connsiteY374" fmla="*/ 1709738 h 1970088"/>
                <a:gd name="connsiteX375" fmla="*/ 1744216 w 10159072"/>
                <a:gd name="connsiteY375" fmla="*/ 1709738 h 1970088"/>
                <a:gd name="connsiteX376" fmla="*/ 1744216 w 10159072"/>
                <a:gd name="connsiteY376" fmla="*/ 1713367 h 1970088"/>
                <a:gd name="connsiteX377" fmla="*/ 1744216 w 10159072"/>
                <a:gd name="connsiteY377" fmla="*/ 1716995 h 1970088"/>
                <a:gd name="connsiteX378" fmla="*/ 1707930 w 10159072"/>
                <a:gd name="connsiteY378" fmla="*/ 1735138 h 1970088"/>
                <a:gd name="connsiteX379" fmla="*/ 1697044 w 10159072"/>
                <a:gd name="connsiteY379" fmla="*/ 1731510 h 1970088"/>
                <a:gd name="connsiteX380" fmla="*/ 1700672 w 10159072"/>
                <a:gd name="connsiteY380" fmla="*/ 1727881 h 1970088"/>
                <a:gd name="connsiteX381" fmla="*/ 1729702 w 10159072"/>
                <a:gd name="connsiteY381" fmla="*/ 1709738 h 1970088"/>
                <a:gd name="connsiteX382" fmla="*/ 9544047 w 10159072"/>
                <a:gd name="connsiteY382" fmla="*/ 1706563 h 1970088"/>
                <a:gd name="connsiteX383" fmla="*/ 9545635 w 10159072"/>
                <a:gd name="connsiteY383" fmla="*/ 1706563 h 1970088"/>
                <a:gd name="connsiteX384" fmla="*/ 9545635 w 10159072"/>
                <a:gd name="connsiteY384" fmla="*/ 1709738 h 1970088"/>
                <a:gd name="connsiteX385" fmla="*/ 9544047 w 10159072"/>
                <a:gd name="connsiteY385" fmla="*/ 1709738 h 1970088"/>
                <a:gd name="connsiteX386" fmla="*/ 8401400 w 10159072"/>
                <a:gd name="connsiteY386" fmla="*/ 1701800 h 1970088"/>
                <a:gd name="connsiteX387" fmla="*/ 8408455 w 10159072"/>
                <a:gd name="connsiteY387" fmla="*/ 1701800 h 1970088"/>
                <a:gd name="connsiteX388" fmla="*/ 8415511 w 10159072"/>
                <a:gd name="connsiteY388" fmla="*/ 1734921 h 1970088"/>
                <a:gd name="connsiteX389" fmla="*/ 8415511 w 10159072"/>
                <a:gd name="connsiteY389" fmla="*/ 1786443 h 1970088"/>
                <a:gd name="connsiteX390" fmla="*/ 8419039 w 10159072"/>
                <a:gd name="connsiteY390" fmla="*/ 1871086 h 1970088"/>
                <a:gd name="connsiteX391" fmla="*/ 8419039 w 10159072"/>
                <a:gd name="connsiteY391" fmla="*/ 1896847 h 1970088"/>
                <a:gd name="connsiteX392" fmla="*/ 8426094 w 10159072"/>
                <a:gd name="connsiteY392" fmla="*/ 1922608 h 1970088"/>
                <a:gd name="connsiteX393" fmla="*/ 8426094 w 10159072"/>
                <a:gd name="connsiteY393" fmla="*/ 1933648 h 1970088"/>
                <a:gd name="connsiteX394" fmla="*/ 8422566 w 10159072"/>
                <a:gd name="connsiteY394" fmla="*/ 1941008 h 1970088"/>
                <a:gd name="connsiteX395" fmla="*/ 8411983 w 10159072"/>
                <a:gd name="connsiteY395" fmla="*/ 1937328 h 1970088"/>
                <a:gd name="connsiteX396" fmla="*/ 8411983 w 10159072"/>
                <a:gd name="connsiteY396" fmla="*/ 1922608 h 1970088"/>
                <a:gd name="connsiteX397" fmla="*/ 8404928 w 10159072"/>
                <a:gd name="connsiteY397" fmla="*/ 1830604 h 1970088"/>
                <a:gd name="connsiteX398" fmla="*/ 8404928 w 10159072"/>
                <a:gd name="connsiteY398" fmla="*/ 1819564 h 1970088"/>
                <a:gd name="connsiteX399" fmla="*/ 8404928 w 10159072"/>
                <a:gd name="connsiteY399" fmla="*/ 1742282 h 1970088"/>
                <a:gd name="connsiteX400" fmla="*/ 8397872 w 10159072"/>
                <a:gd name="connsiteY400" fmla="*/ 1712841 h 1970088"/>
                <a:gd name="connsiteX401" fmla="*/ 8401400 w 10159072"/>
                <a:gd name="connsiteY401" fmla="*/ 1705480 h 1970088"/>
                <a:gd name="connsiteX402" fmla="*/ 8401400 w 10159072"/>
                <a:gd name="connsiteY402" fmla="*/ 1701800 h 1970088"/>
                <a:gd name="connsiteX403" fmla="*/ 8191815 w 10159072"/>
                <a:gd name="connsiteY403" fmla="*/ 1695450 h 1970088"/>
                <a:gd name="connsiteX404" fmla="*/ 8191815 w 10159072"/>
                <a:gd name="connsiteY404" fmla="*/ 1735647 h 1970088"/>
                <a:gd name="connsiteX405" fmla="*/ 8195307 w 10159072"/>
                <a:gd name="connsiteY405" fmla="*/ 1790461 h 1970088"/>
                <a:gd name="connsiteX406" fmla="*/ 8202292 w 10159072"/>
                <a:gd name="connsiteY406" fmla="*/ 1841620 h 1970088"/>
                <a:gd name="connsiteX407" fmla="*/ 8205785 w 10159072"/>
                <a:gd name="connsiteY407" fmla="*/ 1874508 h 1970088"/>
                <a:gd name="connsiteX408" fmla="*/ 8202292 w 10159072"/>
                <a:gd name="connsiteY408" fmla="*/ 1885471 h 1970088"/>
                <a:gd name="connsiteX409" fmla="*/ 8198800 w 10159072"/>
                <a:gd name="connsiteY409" fmla="*/ 1889125 h 1970088"/>
                <a:gd name="connsiteX410" fmla="*/ 8195307 w 10159072"/>
                <a:gd name="connsiteY410" fmla="*/ 1885471 h 1970088"/>
                <a:gd name="connsiteX411" fmla="*/ 8188322 w 10159072"/>
                <a:gd name="connsiteY411" fmla="*/ 1816040 h 1970088"/>
                <a:gd name="connsiteX412" fmla="*/ 8188322 w 10159072"/>
                <a:gd name="connsiteY412" fmla="*/ 1805078 h 1970088"/>
                <a:gd name="connsiteX413" fmla="*/ 8191815 w 10159072"/>
                <a:gd name="connsiteY413" fmla="*/ 1695450 h 1970088"/>
                <a:gd name="connsiteX414" fmla="*/ 1740998 w 10159072"/>
                <a:gd name="connsiteY414" fmla="*/ 1695450 h 1970088"/>
                <a:gd name="connsiteX415" fmla="*/ 1744670 w 10159072"/>
                <a:gd name="connsiteY415" fmla="*/ 1695450 h 1970088"/>
                <a:gd name="connsiteX416" fmla="*/ 1744670 w 10159072"/>
                <a:gd name="connsiteY416" fmla="*/ 1702435 h 1970088"/>
                <a:gd name="connsiteX417" fmla="*/ 1693273 w 10159072"/>
                <a:gd name="connsiteY417" fmla="*/ 1712913 h 1970088"/>
                <a:gd name="connsiteX418" fmla="*/ 1689602 w 10159072"/>
                <a:gd name="connsiteY418" fmla="*/ 1712913 h 1970088"/>
                <a:gd name="connsiteX419" fmla="*/ 1685932 w 10159072"/>
                <a:gd name="connsiteY419" fmla="*/ 1705928 h 1970088"/>
                <a:gd name="connsiteX420" fmla="*/ 1689602 w 10159072"/>
                <a:gd name="connsiteY420" fmla="*/ 1702435 h 1970088"/>
                <a:gd name="connsiteX421" fmla="*/ 1689602 w 10159072"/>
                <a:gd name="connsiteY421" fmla="*/ 1698943 h 1970088"/>
                <a:gd name="connsiteX422" fmla="*/ 1740998 w 10159072"/>
                <a:gd name="connsiteY422" fmla="*/ 1695450 h 1970088"/>
                <a:gd name="connsiteX423" fmla="*/ 8441868 w 10159072"/>
                <a:gd name="connsiteY423" fmla="*/ 1693444 h 1970088"/>
                <a:gd name="connsiteX424" fmla="*/ 8444136 w 10159072"/>
                <a:gd name="connsiteY424" fmla="*/ 1698036 h 1970088"/>
                <a:gd name="connsiteX425" fmla="*/ 8447765 w 10159072"/>
                <a:gd name="connsiteY425" fmla="*/ 1778863 h 1970088"/>
                <a:gd name="connsiteX426" fmla="*/ 8447765 w 10159072"/>
                <a:gd name="connsiteY426" fmla="*/ 1826624 h 1970088"/>
                <a:gd name="connsiteX427" fmla="*/ 8455022 w 10159072"/>
                <a:gd name="connsiteY427" fmla="*/ 1925820 h 1970088"/>
                <a:gd name="connsiteX428" fmla="*/ 8455022 w 10159072"/>
                <a:gd name="connsiteY428" fmla="*/ 1940515 h 1970088"/>
                <a:gd name="connsiteX429" fmla="*/ 8451393 w 10159072"/>
                <a:gd name="connsiteY429" fmla="*/ 1944189 h 1970088"/>
                <a:gd name="connsiteX430" fmla="*/ 8447765 w 10159072"/>
                <a:gd name="connsiteY430" fmla="*/ 1944189 h 1970088"/>
                <a:gd name="connsiteX431" fmla="*/ 8444136 w 10159072"/>
                <a:gd name="connsiteY431" fmla="*/ 1933168 h 1970088"/>
                <a:gd name="connsiteX432" fmla="*/ 8440508 w 10159072"/>
                <a:gd name="connsiteY432" fmla="*/ 1852341 h 1970088"/>
                <a:gd name="connsiteX433" fmla="*/ 8440508 w 10159072"/>
                <a:gd name="connsiteY433" fmla="*/ 1800906 h 1970088"/>
                <a:gd name="connsiteX434" fmla="*/ 8429622 w 10159072"/>
                <a:gd name="connsiteY434" fmla="*/ 1723754 h 1970088"/>
                <a:gd name="connsiteX435" fmla="*/ 8429622 w 10159072"/>
                <a:gd name="connsiteY435" fmla="*/ 1701710 h 1970088"/>
                <a:gd name="connsiteX436" fmla="*/ 8436879 w 10159072"/>
                <a:gd name="connsiteY436" fmla="*/ 1694362 h 1970088"/>
                <a:gd name="connsiteX437" fmla="*/ 8441868 w 10159072"/>
                <a:gd name="connsiteY437" fmla="*/ 1693444 h 1970088"/>
                <a:gd name="connsiteX438" fmla="*/ 8320085 w 10159072"/>
                <a:gd name="connsiteY438" fmla="*/ 1679575 h 1970088"/>
                <a:gd name="connsiteX439" fmla="*/ 8328023 w 10159072"/>
                <a:gd name="connsiteY439" fmla="*/ 1679575 h 1970088"/>
                <a:gd name="connsiteX440" fmla="*/ 8328023 w 10159072"/>
                <a:gd name="connsiteY440" fmla="*/ 1683544 h 1970088"/>
                <a:gd name="connsiteX441" fmla="*/ 8324054 w 10159072"/>
                <a:gd name="connsiteY441" fmla="*/ 1687513 h 1970088"/>
                <a:gd name="connsiteX442" fmla="*/ 8320085 w 10159072"/>
                <a:gd name="connsiteY442" fmla="*/ 1679575 h 1970088"/>
                <a:gd name="connsiteX443" fmla="*/ 3735385 w 10159072"/>
                <a:gd name="connsiteY443" fmla="*/ 1676887 h 1970088"/>
                <a:gd name="connsiteX444" fmla="*/ 3735385 w 10159072"/>
                <a:gd name="connsiteY444" fmla="*/ 1680549 h 1970088"/>
                <a:gd name="connsiteX445" fmla="*/ 3735385 w 10159072"/>
                <a:gd name="connsiteY445" fmla="*/ 1702520 h 1970088"/>
                <a:gd name="connsiteX446" fmla="*/ 3731681 w 10159072"/>
                <a:gd name="connsiteY446" fmla="*/ 1805051 h 1970088"/>
                <a:gd name="connsiteX447" fmla="*/ 3727976 w 10159072"/>
                <a:gd name="connsiteY447" fmla="*/ 1859979 h 1970088"/>
                <a:gd name="connsiteX448" fmla="*/ 3724272 w 10159072"/>
                <a:gd name="connsiteY448" fmla="*/ 1922230 h 1970088"/>
                <a:gd name="connsiteX449" fmla="*/ 3724272 w 10159072"/>
                <a:gd name="connsiteY449" fmla="*/ 1944201 h 1970088"/>
                <a:gd name="connsiteX450" fmla="*/ 3720568 w 10159072"/>
                <a:gd name="connsiteY450" fmla="*/ 1947863 h 1970088"/>
                <a:gd name="connsiteX451" fmla="*/ 3713160 w 10159072"/>
                <a:gd name="connsiteY451" fmla="*/ 1944201 h 1970088"/>
                <a:gd name="connsiteX452" fmla="*/ 3709456 w 10159072"/>
                <a:gd name="connsiteY452" fmla="*/ 1940540 h 1970088"/>
                <a:gd name="connsiteX453" fmla="*/ 3705751 w 10159072"/>
                <a:gd name="connsiteY453" fmla="*/ 1947863 h 1970088"/>
                <a:gd name="connsiteX454" fmla="*/ 3702047 w 10159072"/>
                <a:gd name="connsiteY454" fmla="*/ 1947863 h 1970088"/>
                <a:gd name="connsiteX455" fmla="*/ 3698343 w 10159072"/>
                <a:gd name="connsiteY455" fmla="*/ 1944201 h 1970088"/>
                <a:gd name="connsiteX456" fmla="*/ 3694639 w 10159072"/>
                <a:gd name="connsiteY456" fmla="*/ 1907583 h 1970088"/>
                <a:gd name="connsiteX457" fmla="*/ 3694639 w 10159072"/>
                <a:gd name="connsiteY457" fmla="*/ 1852655 h 1970088"/>
                <a:gd name="connsiteX458" fmla="*/ 3698343 w 10159072"/>
                <a:gd name="connsiteY458" fmla="*/ 1764771 h 1970088"/>
                <a:gd name="connsiteX459" fmla="*/ 3702047 w 10159072"/>
                <a:gd name="connsiteY459" fmla="*/ 1735477 h 1970088"/>
                <a:gd name="connsiteX460" fmla="*/ 3705751 w 10159072"/>
                <a:gd name="connsiteY460" fmla="*/ 1739138 h 1970088"/>
                <a:gd name="connsiteX461" fmla="*/ 3705751 w 10159072"/>
                <a:gd name="connsiteY461" fmla="*/ 1753786 h 1970088"/>
                <a:gd name="connsiteX462" fmla="*/ 3702047 w 10159072"/>
                <a:gd name="connsiteY462" fmla="*/ 1816037 h 1970088"/>
                <a:gd name="connsiteX463" fmla="*/ 3705751 w 10159072"/>
                <a:gd name="connsiteY463" fmla="*/ 1870965 h 1970088"/>
                <a:gd name="connsiteX464" fmla="*/ 3709456 w 10159072"/>
                <a:gd name="connsiteY464" fmla="*/ 1896597 h 1970088"/>
                <a:gd name="connsiteX465" fmla="*/ 3716864 w 10159072"/>
                <a:gd name="connsiteY465" fmla="*/ 1863641 h 1970088"/>
                <a:gd name="connsiteX466" fmla="*/ 3727976 w 10159072"/>
                <a:gd name="connsiteY466" fmla="*/ 1724491 h 1970088"/>
                <a:gd name="connsiteX467" fmla="*/ 3727976 w 10159072"/>
                <a:gd name="connsiteY467" fmla="*/ 1684211 h 1970088"/>
                <a:gd name="connsiteX468" fmla="*/ 3735385 w 10159072"/>
                <a:gd name="connsiteY468" fmla="*/ 1676887 h 1970088"/>
                <a:gd name="connsiteX469" fmla="*/ 8188322 w 10159072"/>
                <a:gd name="connsiteY469" fmla="*/ 1665288 h 1970088"/>
                <a:gd name="connsiteX470" fmla="*/ 8191497 w 10159072"/>
                <a:gd name="connsiteY470" fmla="*/ 1665288 h 1970088"/>
                <a:gd name="connsiteX471" fmla="*/ 8191497 w 10159072"/>
                <a:gd name="connsiteY471" fmla="*/ 1668463 h 1970088"/>
                <a:gd name="connsiteX472" fmla="*/ 8188322 w 10159072"/>
                <a:gd name="connsiteY472" fmla="*/ 1668463 h 1970088"/>
                <a:gd name="connsiteX473" fmla="*/ 8188322 w 10159072"/>
                <a:gd name="connsiteY473" fmla="*/ 1665288 h 1970088"/>
                <a:gd name="connsiteX474" fmla="*/ 1755307 w 10159072"/>
                <a:gd name="connsiteY474" fmla="*/ 1647825 h 1970088"/>
                <a:gd name="connsiteX475" fmla="*/ 1758957 w 10159072"/>
                <a:gd name="connsiteY475" fmla="*/ 1651265 h 1970088"/>
                <a:gd name="connsiteX476" fmla="*/ 1758957 w 10159072"/>
                <a:gd name="connsiteY476" fmla="*/ 1654705 h 1970088"/>
                <a:gd name="connsiteX477" fmla="*/ 1755307 w 10159072"/>
                <a:gd name="connsiteY477" fmla="*/ 1654705 h 1970088"/>
                <a:gd name="connsiteX478" fmla="*/ 1685932 w 10159072"/>
                <a:gd name="connsiteY478" fmla="*/ 1668463 h 1970088"/>
                <a:gd name="connsiteX479" fmla="*/ 1685932 w 10159072"/>
                <a:gd name="connsiteY479" fmla="*/ 1665024 h 1970088"/>
                <a:gd name="connsiteX480" fmla="*/ 1685932 w 10159072"/>
                <a:gd name="connsiteY480" fmla="*/ 1661584 h 1970088"/>
                <a:gd name="connsiteX481" fmla="*/ 1689584 w 10159072"/>
                <a:gd name="connsiteY481" fmla="*/ 1658144 h 1970088"/>
                <a:gd name="connsiteX482" fmla="*/ 1700537 w 10159072"/>
                <a:gd name="connsiteY482" fmla="*/ 1654705 h 1970088"/>
                <a:gd name="connsiteX483" fmla="*/ 1715143 w 10159072"/>
                <a:gd name="connsiteY483" fmla="*/ 1651265 h 1970088"/>
                <a:gd name="connsiteX484" fmla="*/ 1755307 w 10159072"/>
                <a:gd name="connsiteY484" fmla="*/ 1647825 h 1970088"/>
                <a:gd name="connsiteX485" fmla="*/ 9965529 w 10159072"/>
                <a:gd name="connsiteY485" fmla="*/ 1643593 h 1970088"/>
                <a:gd name="connsiteX486" fmla="*/ 9969498 w 10159072"/>
                <a:gd name="connsiteY486" fmla="*/ 1647297 h 1970088"/>
                <a:gd name="connsiteX487" fmla="*/ 9965529 w 10159072"/>
                <a:gd name="connsiteY487" fmla="*/ 1651001 h 1970088"/>
                <a:gd name="connsiteX488" fmla="*/ 9965529 w 10159072"/>
                <a:gd name="connsiteY488" fmla="*/ 1647297 h 1970088"/>
                <a:gd name="connsiteX489" fmla="*/ 3709191 w 10159072"/>
                <a:gd name="connsiteY489" fmla="*/ 1643063 h 1970088"/>
                <a:gd name="connsiteX490" fmla="*/ 3709191 w 10159072"/>
                <a:gd name="connsiteY490" fmla="*/ 1665289 h 1970088"/>
                <a:gd name="connsiteX491" fmla="*/ 3709191 w 10159072"/>
                <a:gd name="connsiteY491" fmla="*/ 1676401 h 1970088"/>
                <a:gd name="connsiteX492" fmla="*/ 3705222 w 10159072"/>
                <a:gd name="connsiteY492" fmla="*/ 1646767 h 1970088"/>
                <a:gd name="connsiteX493" fmla="*/ 3709191 w 10159072"/>
                <a:gd name="connsiteY493" fmla="*/ 1643063 h 1970088"/>
                <a:gd name="connsiteX494" fmla="*/ 7469820 w 10159072"/>
                <a:gd name="connsiteY494" fmla="*/ 1639888 h 1970088"/>
                <a:gd name="connsiteX495" fmla="*/ 7473313 w 10159072"/>
                <a:gd name="connsiteY495" fmla="*/ 1639888 h 1970088"/>
                <a:gd name="connsiteX496" fmla="*/ 7476805 w 10159072"/>
                <a:gd name="connsiteY496" fmla="*/ 1639888 h 1970088"/>
                <a:gd name="connsiteX497" fmla="*/ 7480298 w 10159072"/>
                <a:gd name="connsiteY497" fmla="*/ 1658145 h 1970088"/>
                <a:gd name="connsiteX498" fmla="*/ 7480298 w 10159072"/>
                <a:gd name="connsiteY498" fmla="*/ 1672750 h 1970088"/>
                <a:gd name="connsiteX499" fmla="*/ 7469820 w 10159072"/>
                <a:gd name="connsiteY499" fmla="*/ 1742124 h 1970088"/>
                <a:gd name="connsiteX500" fmla="*/ 7466328 w 10159072"/>
                <a:gd name="connsiteY500" fmla="*/ 1749426 h 1970088"/>
                <a:gd name="connsiteX501" fmla="*/ 7462835 w 10159072"/>
                <a:gd name="connsiteY501" fmla="*/ 1749426 h 1970088"/>
                <a:gd name="connsiteX502" fmla="*/ 7462835 w 10159072"/>
                <a:gd name="connsiteY502" fmla="*/ 1745775 h 1970088"/>
                <a:gd name="connsiteX503" fmla="*/ 7466328 w 10159072"/>
                <a:gd name="connsiteY503" fmla="*/ 1701960 h 1970088"/>
                <a:gd name="connsiteX504" fmla="*/ 7466328 w 10159072"/>
                <a:gd name="connsiteY504" fmla="*/ 1658145 h 1970088"/>
                <a:gd name="connsiteX505" fmla="*/ 7469820 w 10159072"/>
                <a:gd name="connsiteY505" fmla="*/ 1639888 h 1970088"/>
                <a:gd name="connsiteX506" fmla="*/ 7440292 w 10159072"/>
                <a:gd name="connsiteY506" fmla="*/ 1639888 h 1970088"/>
                <a:gd name="connsiteX507" fmla="*/ 7444102 w 10159072"/>
                <a:gd name="connsiteY507" fmla="*/ 1639888 h 1970088"/>
                <a:gd name="connsiteX508" fmla="*/ 7447912 w 10159072"/>
                <a:gd name="connsiteY508" fmla="*/ 1643540 h 1970088"/>
                <a:gd name="connsiteX509" fmla="*/ 7451722 w 10159072"/>
                <a:gd name="connsiteY509" fmla="*/ 1654493 h 1970088"/>
                <a:gd name="connsiteX510" fmla="*/ 7444102 w 10159072"/>
                <a:gd name="connsiteY510" fmla="*/ 1727519 h 1970088"/>
                <a:gd name="connsiteX511" fmla="*/ 7444102 w 10159072"/>
                <a:gd name="connsiteY511" fmla="*/ 1745775 h 1970088"/>
                <a:gd name="connsiteX512" fmla="*/ 7440292 w 10159072"/>
                <a:gd name="connsiteY512" fmla="*/ 1749426 h 1970088"/>
                <a:gd name="connsiteX513" fmla="*/ 7436482 w 10159072"/>
                <a:gd name="connsiteY513" fmla="*/ 1742124 h 1970088"/>
                <a:gd name="connsiteX514" fmla="*/ 7436482 w 10159072"/>
                <a:gd name="connsiteY514" fmla="*/ 1712914 h 1970088"/>
                <a:gd name="connsiteX515" fmla="*/ 7436482 w 10159072"/>
                <a:gd name="connsiteY515" fmla="*/ 1650842 h 1970088"/>
                <a:gd name="connsiteX516" fmla="*/ 7440292 w 10159072"/>
                <a:gd name="connsiteY516" fmla="*/ 1639888 h 1970088"/>
                <a:gd name="connsiteX517" fmla="*/ 627079 w 10159072"/>
                <a:gd name="connsiteY517" fmla="*/ 1636713 h 1970088"/>
                <a:gd name="connsiteX518" fmla="*/ 633431 w 10159072"/>
                <a:gd name="connsiteY518" fmla="*/ 1639888 h 1970088"/>
                <a:gd name="connsiteX519" fmla="*/ 630255 w 10159072"/>
                <a:gd name="connsiteY519" fmla="*/ 1643063 h 1970088"/>
                <a:gd name="connsiteX520" fmla="*/ 627079 w 10159072"/>
                <a:gd name="connsiteY520" fmla="*/ 1639888 h 1970088"/>
                <a:gd name="connsiteX521" fmla="*/ 627079 w 10159072"/>
                <a:gd name="connsiteY521" fmla="*/ 1636713 h 1970088"/>
                <a:gd name="connsiteX522" fmla="*/ 630251 w 10159072"/>
                <a:gd name="connsiteY522" fmla="*/ 1628775 h 1970088"/>
                <a:gd name="connsiteX523" fmla="*/ 627075 w 10159072"/>
                <a:gd name="connsiteY523" fmla="*/ 1636713 h 1970088"/>
                <a:gd name="connsiteX524" fmla="*/ 630251 w 10159072"/>
                <a:gd name="connsiteY524" fmla="*/ 1628775 h 1970088"/>
                <a:gd name="connsiteX525" fmla="*/ 9961560 w 10159072"/>
                <a:gd name="connsiteY525" fmla="*/ 1625600 h 1970088"/>
                <a:gd name="connsiteX526" fmla="*/ 9966323 w 10159072"/>
                <a:gd name="connsiteY526" fmla="*/ 1625600 h 1970088"/>
                <a:gd name="connsiteX527" fmla="*/ 9962426 w 10159072"/>
                <a:gd name="connsiteY527" fmla="*/ 1628198 h 1970088"/>
                <a:gd name="connsiteX528" fmla="*/ 9966323 w 10159072"/>
                <a:gd name="connsiteY528" fmla="*/ 1639888 h 1970088"/>
                <a:gd name="connsiteX529" fmla="*/ 9965529 w 10159072"/>
                <a:gd name="connsiteY529" fmla="*/ 1639888 h 1970088"/>
                <a:gd name="connsiteX530" fmla="*/ 9965529 w 10159072"/>
                <a:gd name="connsiteY530" fmla="*/ 1643593 h 1970088"/>
                <a:gd name="connsiteX531" fmla="*/ 9961560 w 10159072"/>
                <a:gd name="connsiteY531" fmla="*/ 1639888 h 1970088"/>
                <a:gd name="connsiteX532" fmla="*/ 9961560 w 10159072"/>
                <a:gd name="connsiteY532" fmla="*/ 1628775 h 1970088"/>
                <a:gd name="connsiteX533" fmla="*/ 9961560 w 10159072"/>
                <a:gd name="connsiteY533" fmla="*/ 1625600 h 1970088"/>
                <a:gd name="connsiteX534" fmla="*/ 8327626 w 10159072"/>
                <a:gd name="connsiteY534" fmla="*/ 1625600 h 1970088"/>
                <a:gd name="connsiteX535" fmla="*/ 8327626 w 10159072"/>
                <a:gd name="connsiteY535" fmla="*/ 1633009 h 1970088"/>
                <a:gd name="connsiteX536" fmla="*/ 8324054 w 10159072"/>
                <a:gd name="connsiteY536" fmla="*/ 1636713 h 1970088"/>
                <a:gd name="connsiteX537" fmla="*/ 8320482 w 10159072"/>
                <a:gd name="connsiteY537" fmla="*/ 1633009 h 1970088"/>
                <a:gd name="connsiteX538" fmla="*/ 8327626 w 10159072"/>
                <a:gd name="connsiteY538" fmla="*/ 1625600 h 1970088"/>
                <a:gd name="connsiteX539" fmla="*/ 1747844 w 10159072"/>
                <a:gd name="connsiteY539" fmla="*/ 1618192 h 1970088"/>
                <a:gd name="connsiteX540" fmla="*/ 1747844 w 10159072"/>
                <a:gd name="connsiteY540" fmla="*/ 1621897 h 1970088"/>
                <a:gd name="connsiteX541" fmla="*/ 1685347 w 10159072"/>
                <a:gd name="connsiteY541" fmla="*/ 1636713 h 1970088"/>
                <a:gd name="connsiteX542" fmla="*/ 1677995 w 10159072"/>
                <a:gd name="connsiteY542" fmla="*/ 1633009 h 1970088"/>
                <a:gd name="connsiteX543" fmla="*/ 1681671 w 10159072"/>
                <a:gd name="connsiteY543" fmla="*/ 1629305 h 1970088"/>
                <a:gd name="connsiteX544" fmla="*/ 1747844 w 10159072"/>
                <a:gd name="connsiteY544" fmla="*/ 1618192 h 1970088"/>
                <a:gd name="connsiteX545" fmla="*/ 7059526 w 10159072"/>
                <a:gd name="connsiteY545" fmla="*/ 1611313 h 1970088"/>
                <a:gd name="connsiteX546" fmla="*/ 7066879 w 10159072"/>
                <a:gd name="connsiteY546" fmla="*/ 1614953 h 1970088"/>
                <a:gd name="connsiteX547" fmla="*/ 7070555 w 10159072"/>
                <a:gd name="connsiteY547" fmla="*/ 1625872 h 1970088"/>
                <a:gd name="connsiteX548" fmla="*/ 7099965 w 10159072"/>
                <a:gd name="connsiteY548" fmla="*/ 1691385 h 1970088"/>
                <a:gd name="connsiteX549" fmla="*/ 7118347 w 10159072"/>
                <a:gd name="connsiteY549" fmla="*/ 1738700 h 1970088"/>
                <a:gd name="connsiteX550" fmla="*/ 7114671 w 10159072"/>
                <a:gd name="connsiteY550" fmla="*/ 1760538 h 1970088"/>
                <a:gd name="connsiteX551" fmla="*/ 7114671 w 10159072"/>
                <a:gd name="connsiteY551" fmla="*/ 1756899 h 1970088"/>
                <a:gd name="connsiteX552" fmla="*/ 7096289 w 10159072"/>
                <a:gd name="connsiteY552" fmla="*/ 1709583 h 1970088"/>
                <a:gd name="connsiteX553" fmla="*/ 7059526 w 10159072"/>
                <a:gd name="connsiteY553" fmla="*/ 1636791 h 1970088"/>
                <a:gd name="connsiteX554" fmla="*/ 7052173 w 10159072"/>
                <a:gd name="connsiteY554" fmla="*/ 1629511 h 1970088"/>
                <a:gd name="connsiteX555" fmla="*/ 7048497 w 10159072"/>
                <a:gd name="connsiteY555" fmla="*/ 1618593 h 1970088"/>
                <a:gd name="connsiteX556" fmla="*/ 7059526 w 10159072"/>
                <a:gd name="connsiteY556" fmla="*/ 1611313 h 1970088"/>
                <a:gd name="connsiteX557" fmla="*/ 7635079 w 10159072"/>
                <a:gd name="connsiteY557" fmla="*/ 1600200 h 1970088"/>
                <a:gd name="connsiteX558" fmla="*/ 7638651 w 10159072"/>
                <a:gd name="connsiteY558" fmla="*/ 1691602 h 1970088"/>
                <a:gd name="connsiteX559" fmla="*/ 7638651 w 10159072"/>
                <a:gd name="connsiteY559" fmla="*/ 1761067 h 1970088"/>
                <a:gd name="connsiteX560" fmla="*/ 7638651 w 10159072"/>
                <a:gd name="connsiteY560" fmla="*/ 1852468 h 1970088"/>
                <a:gd name="connsiteX561" fmla="*/ 7638651 w 10159072"/>
                <a:gd name="connsiteY561" fmla="*/ 1885373 h 1970088"/>
                <a:gd name="connsiteX562" fmla="*/ 7642223 w 10159072"/>
                <a:gd name="connsiteY562" fmla="*/ 1943870 h 1970088"/>
                <a:gd name="connsiteX563" fmla="*/ 7642223 w 10159072"/>
                <a:gd name="connsiteY563" fmla="*/ 1962150 h 1970088"/>
                <a:gd name="connsiteX564" fmla="*/ 7638651 w 10159072"/>
                <a:gd name="connsiteY564" fmla="*/ 1962150 h 1970088"/>
                <a:gd name="connsiteX565" fmla="*/ 7627935 w 10159072"/>
                <a:gd name="connsiteY565" fmla="*/ 1954838 h 1970088"/>
                <a:gd name="connsiteX566" fmla="*/ 7627935 w 10159072"/>
                <a:gd name="connsiteY566" fmla="*/ 1910965 h 1970088"/>
                <a:gd name="connsiteX567" fmla="*/ 7627935 w 10159072"/>
                <a:gd name="connsiteY567" fmla="*/ 1830532 h 1970088"/>
                <a:gd name="connsiteX568" fmla="*/ 7627935 w 10159072"/>
                <a:gd name="connsiteY568" fmla="*/ 1819564 h 1970088"/>
                <a:gd name="connsiteX569" fmla="*/ 7627935 w 10159072"/>
                <a:gd name="connsiteY569" fmla="*/ 1764723 h 1970088"/>
                <a:gd name="connsiteX570" fmla="*/ 7627935 w 10159072"/>
                <a:gd name="connsiteY570" fmla="*/ 1709882 h 1970088"/>
                <a:gd name="connsiteX571" fmla="*/ 7627935 w 10159072"/>
                <a:gd name="connsiteY571" fmla="*/ 1655041 h 1970088"/>
                <a:gd name="connsiteX572" fmla="*/ 7631507 w 10159072"/>
                <a:gd name="connsiteY572" fmla="*/ 1629449 h 1970088"/>
                <a:gd name="connsiteX573" fmla="*/ 7635079 w 10159072"/>
                <a:gd name="connsiteY573" fmla="*/ 1600200 h 1970088"/>
                <a:gd name="connsiteX574" fmla="*/ 9544047 w 10159072"/>
                <a:gd name="connsiteY574" fmla="*/ 1595438 h 1970088"/>
                <a:gd name="connsiteX575" fmla="*/ 9548810 w 10159072"/>
                <a:gd name="connsiteY575" fmla="*/ 1595438 h 1970088"/>
                <a:gd name="connsiteX576" fmla="*/ 9544047 w 10159072"/>
                <a:gd name="connsiteY576" fmla="*/ 1600201 h 1970088"/>
                <a:gd name="connsiteX577" fmla="*/ 9617072 w 10159072"/>
                <a:gd name="connsiteY577" fmla="*/ 1592263 h 1970088"/>
                <a:gd name="connsiteX578" fmla="*/ 9617072 w 10159072"/>
                <a:gd name="connsiteY578" fmla="*/ 1599672 h 1970088"/>
                <a:gd name="connsiteX579" fmla="*/ 9617072 w 10159072"/>
                <a:gd name="connsiteY579" fmla="*/ 1603376 h 1970088"/>
                <a:gd name="connsiteX580" fmla="*/ 9613897 w 10159072"/>
                <a:gd name="connsiteY580" fmla="*/ 1599672 h 1970088"/>
                <a:gd name="connsiteX581" fmla="*/ 9617072 w 10159072"/>
                <a:gd name="connsiteY581" fmla="*/ 1592263 h 1970088"/>
                <a:gd name="connsiteX582" fmla="*/ 8242751 w 10159072"/>
                <a:gd name="connsiteY582" fmla="*/ 1589088 h 1970088"/>
                <a:gd name="connsiteX583" fmla="*/ 8250008 w 10159072"/>
                <a:gd name="connsiteY583" fmla="*/ 1589088 h 1970088"/>
                <a:gd name="connsiteX584" fmla="*/ 8253636 w 10159072"/>
                <a:gd name="connsiteY584" fmla="*/ 1596391 h 1970088"/>
                <a:gd name="connsiteX585" fmla="*/ 8253636 w 10159072"/>
                <a:gd name="connsiteY585" fmla="*/ 1610996 h 1970088"/>
                <a:gd name="connsiteX586" fmla="*/ 8253636 w 10159072"/>
                <a:gd name="connsiteY586" fmla="*/ 1691323 h 1970088"/>
                <a:gd name="connsiteX587" fmla="*/ 8257265 w 10159072"/>
                <a:gd name="connsiteY587" fmla="*/ 1786256 h 1970088"/>
                <a:gd name="connsiteX588" fmla="*/ 8260893 w 10159072"/>
                <a:gd name="connsiteY588" fmla="*/ 1866583 h 1970088"/>
                <a:gd name="connsiteX589" fmla="*/ 8260893 w 10159072"/>
                <a:gd name="connsiteY589" fmla="*/ 1877537 h 1970088"/>
                <a:gd name="connsiteX590" fmla="*/ 8253636 w 10159072"/>
                <a:gd name="connsiteY590" fmla="*/ 1881188 h 1970088"/>
                <a:gd name="connsiteX591" fmla="*/ 8253636 w 10159072"/>
                <a:gd name="connsiteY591" fmla="*/ 1826419 h 1970088"/>
                <a:gd name="connsiteX592" fmla="*/ 8253636 w 10159072"/>
                <a:gd name="connsiteY592" fmla="*/ 1764348 h 1970088"/>
                <a:gd name="connsiteX593" fmla="*/ 8250008 w 10159072"/>
                <a:gd name="connsiteY593" fmla="*/ 1749743 h 1970088"/>
                <a:gd name="connsiteX594" fmla="*/ 8246379 w 10159072"/>
                <a:gd name="connsiteY594" fmla="*/ 1694974 h 1970088"/>
                <a:gd name="connsiteX595" fmla="*/ 8239122 w 10159072"/>
                <a:gd name="connsiteY595" fmla="*/ 1603693 h 1970088"/>
                <a:gd name="connsiteX596" fmla="*/ 8239122 w 10159072"/>
                <a:gd name="connsiteY596" fmla="*/ 1592739 h 1970088"/>
                <a:gd name="connsiteX597" fmla="*/ 8242751 w 10159072"/>
                <a:gd name="connsiteY597" fmla="*/ 1589088 h 1970088"/>
                <a:gd name="connsiteX598" fmla="*/ 8188322 w 10159072"/>
                <a:gd name="connsiteY598" fmla="*/ 1584325 h 1970088"/>
                <a:gd name="connsiteX599" fmla="*/ 8191497 w 10159072"/>
                <a:gd name="connsiteY599" fmla="*/ 1584325 h 1970088"/>
                <a:gd name="connsiteX600" fmla="*/ 8191497 w 10159072"/>
                <a:gd name="connsiteY600" fmla="*/ 1643063 h 1970088"/>
                <a:gd name="connsiteX601" fmla="*/ 8188322 w 10159072"/>
                <a:gd name="connsiteY601" fmla="*/ 1613694 h 1970088"/>
                <a:gd name="connsiteX602" fmla="*/ 8185147 w 10159072"/>
                <a:gd name="connsiteY602" fmla="*/ 1587996 h 1970088"/>
                <a:gd name="connsiteX603" fmla="*/ 8188322 w 10159072"/>
                <a:gd name="connsiteY603" fmla="*/ 1584325 h 1970088"/>
                <a:gd name="connsiteX604" fmla="*/ 8209489 w 10159072"/>
                <a:gd name="connsiteY604" fmla="*/ 1581150 h 1970088"/>
                <a:gd name="connsiteX605" fmla="*/ 8213193 w 10159072"/>
                <a:gd name="connsiteY605" fmla="*/ 1581150 h 1970088"/>
                <a:gd name="connsiteX606" fmla="*/ 8224306 w 10159072"/>
                <a:gd name="connsiteY606" fmla="*/ 1603197 h 1970088"/>
                <a:gd name="connsiteX607" fmla="*/ 8224306 w 10159072"/>
                <a:gd name="connsiteY607" fmla="*/ 1636267 h 1970088"/>
                <a:gd name="connsiteX608" fmla="*/ 8220602 w 10159072"/>
                <a:gd name="connsiteY608" fmla="*/ 1709756 h 1970088"/>
                <a:gd name="connsiteX609" fmla="*/ 8224306 w 10159072"/>
                <a:gd name="connsiteY609" fmla="*/ 1827338 h 1970088"/>
                <a:gd name="connsiteX610" fmla="*/ 8228010 w 10159072"/>
                <a:gd name="connsiteY610" fmla="*/ 1849384 h 1970088"/>
                <a:gd name="connsiteX611" fmla="*/ 8231715 w 10159072"/>
                <a:gd name="connsiteY611" fmla="*/ 1904501 h 1970088"/>
                <a:gd name="connsiteX612" fmla="*/ 8228010 w 10159072"/>
                <a:gd name="connsiteY612" fmla="*/ 1908175 h 1970088"/>
                <a:gd name="connsiteX613" fmla="*/ 8220602 w 10159072"/>
                <a:gd name="connsiteY613" fmla="*/ 1900826 h 1970088"/>
                <a:gd name="connsiteX614" fmla="*/ 8216898 w 10159072"/>
                <a:gd name="connsiteY614" fmla="*/ 1827338 h 1970088"/>
                <a:gd name="connsiteX615" fmla="*/ 8213193 w 10159072"/>
                <a:gd name="connsiteY615" fmla="*/ 1739151 h 1970088"/>
                <a:gd name="connsiteX616" fmla="*/ 8213193 w 10159072"/>
                <a:gd name="connsiteY616" fmla="*/ 1639941 h 1970088"/>
                <a:gd name="connsiteX617" fmla="*/ 8205785 w 10159072"/>
                <a:gd name="connsiteY617" fmla="*/ 1584825 h 1970088"/>
                <a:gd name="connsiteX618" fmla="*/ 8209489 w 10159072"/>
                <a:gd name="connsiteY618" fmla="*/ 1581150 h 1970088"/>
                <a:gd name="connsiteX619" fmla="*/ 3397247 w 10159072"/>
                <a:gd name="connsiteY619" fmla="*/ 1573213 h 1970088"/>
                <a:gd name="connsiteX620" fmla="*/ 3397247 w 10159072"/>
                <a:gd name="connsiteY620" fmla="*/ 1577182 h 1970088"/>
                <a:gd name="connsiteX621" fmla="*/ 3397247 w 10159072"/>
                <a:gd name="connsiteY621" fmla="*/ 1581151 h 1970088"/>
                <a:gd name="connsiteX622" fmla="*/ 3394072 w 10159072"/>
                <a:gd name="connsiteY622" fmla="*/ 1577182 h 1970088"/>
                <a:gd name="connsiteX623" fmla="*/ 3397247 w 10159072"/>
                <a:gd name="connsiteY623" fmla="*/ 1573213 h 1970088"/>
                <a:gd name="connsiteX624" fmla="*/ 9966322 w 10159072"/>
                <a:gd name="connsiteY624" fmla="*/ 1558925 h 1970088"/>
                <a:gd name="connsiteX625" fmla="*/ 9969497 w 10159072"/>
                <a:gd name="connsiteY625" fmla="*/ 1558925 h 1970088"/>
                <a:gd name="connsiteX626" fmla="*/ 9969497 w 10159072"/>
                <a:gd name="connsiteY626" fmla="*/ 1562100 h 1970088"/>
                <a:gd name="connsiteX627" fmla="*/ 9966322 w 10159072"/>
                <a:gd name="connsiteY627" fmla="*/ 1562100 h 1970088"/>
                <a:gd name="connsiteX628" fmla="*/ 9966322 w 10159072"/>
                <a:gd name="connsiteY628" fmla="*/ 1558925 h 1970088"/>
                <a:gd name="connsiteX629" fmla="*/ 3327397 w 10159072"/>
                <a:gd name="connsiteY629" fmla="*/ 1541463 h 1970088"/>
                <a:gd name="connsiteX630" fmla="*/ 3331366 w 10159072"/>
                <a:gd name="connsiteY630" fmla="*/ 1548732 h 1970088"/>
                <a:gd name="connsiteX631" fmla="*/ 3331366 w 10159072"/>
                <a:gd name="connsiteY631" fmla="*/ 1585078 h 1970088"/>
                <a:gd name="connsiteX632" fmla="*/ 3331366 w 10159072"/>
                <a:gd name="connsiteY632" fmla="*/ 1679576 h 1970088"/>
                <a:gd name="connsiteX633" fmla="*/ 3327397 w 10159072"/>
                <a:gd name="connsiteY633" fmla="*/ 1541463 h 1970088"/>
                <a:gd name="connsiteX634" fmla="*/ 1739569 w 10159072"/>
                <a:gd name="connsiteY634" fmla="*/ 1536859 h 1970088"/>
                <a:gd name="connsiteX635" fmla="*/ 1770069 w 10159072"/>
                <a:gd name="connsiteY635" fmla="*/ 1537335 h 1970088"/>
                <a:gd name="connsiteX636" fmla="*/ 1762785 w 10159072"/>
                <a:gd name="connsiteY636" fmla="*/ 1544955 h 1970088"/>
                <a:gd name="connsiteX637" fmla="*/ 1715440 w 10159072"/>
                <a:gd name="connsiteY637" fmla="*/ 1552575 h 1970088"/>
                <a:gd name="connsiteX638" fmla="*/ 1711798 w 10159072"/>
                <a:gd name="connsiteY638" fmla="*/ 1548765 h 1970088"/>
                <a:gd name="connsiteX639" fmla="*/ 1711798 w 10159072"/>
                <a:gd name="connsiteY639" fmla="*/ 1544955 h 1970088"/>
                <a:gd name="connsiteX640" fmla="*/ 1739569 w 10159072"/>
                <a:gd name="connsiteY640" fmla="*/ 1536859 h 1970088"/>
                <a:gd name="connsiteX641" fmla="*/ 9617072 w 10159072"/>
                <a:gd name="connsiteY641" fmla="*/ 1503363 h 1970088"/>
                <a:gd name="connsiteX642" fmla="*/ 9618660 w 10159072"/>
                <a:gd name="connsiteY642" fmla="*/ 1503363 h 1970088"/>
                <a:gd name="connsiteX643" fmla="*/ 9618660 w 10159072"/>
                <a:gd name="connsiteY643" fmla="*/ 1508126 h 1970088"/>
                <a:gd name="connsiteX644" fmla="*/ 9617072 w 10159072"/>
                <a:gd name="connsiteY644" fmla="*/ 1508126 h 1970088"/>
                <a:gd name="connsiteX645" fmla="*/ 1739112 w 10159072"/>
                <a:gd name="connsiteY645" fmla="*/ 1501528 h 1970088"/>
                <a:gd name="connsiteX646" fmla="*/ 1755781 w 10159072"/>
                <a:gd name="connsiteY646" fmla="*/ 1503760 h 1970088"/>
                <a:gd name="connsiteX647" fmla="*/ 1748373 w 10159072"/>
                <a:gd name="connsiteY647" fmla="*/ 1510904 h 1970088"/>
                <a:gd name="connsiteX648" fmla="*/ 1726148 w 10159072"/>
                <a:gd name="connsiteY648" fmla="*/ 1510904 h 1970088"/>
                <a:gd name="connsiteX649" fmla="*/ 1722444 w 10159072"/>
                <a:gd name="connsiteY649" fmla="*/ 1510904 h 1970088"/>
                <a:gd name="connsiteX650" fmla="*/ 1722444 w 10159072"/>
                <a:gd name="connsiteY650" fmla="*/ 1507332 h 1970088"/>
                <a:gd name="connsiteX651" fmla="*/ 1739112 w 10159072"/>
                <a:gd name="connsiteY651" fmla="*/ 1501528 h 1970088"/>
                <a:gd name="connsiteX652" fmla="*/ 7634285 w 10159072"/>
                <a:gd name="connsiteY652" fmla="*/ 1477963 h 1970088"/>
                <a:gd name="connsiteX653" fmla="*/ 7639048 w 10159072"/>
                <a:gd name="connsiteY653" fmla="*/ 1477963 h 1970088"/>
                <a:gd name="connsiteX654" fmla="*/ 7639048 w 10159072"/>
                <a:gd name="connsiteY654" fmla="*/ 1481705 h 1970088"/>
                <a:gd name="connsiteX655" fmla="*/ 7639048 w 10159072"/>
                <a:gd name="connsiteY655" fmla="*/ 1485447 h 1970088"/>
                <a:gd name="connsiteX656" fmla="*/ 7639048 w 10159072"/>
                <a:gd name="connsiteY656" fmla="*/ 1496673 h 1970088"/>
                <a:gd name="connsiteX657" fmla="*/ 7639048 w 10159072"/>
                <a:gd name="connsiteY657" fmla="*/ 1530351 h 1970088"/>
                <a:gd name="connsiteX658" fmla="*/ 7634285 w 10159072"/>
                <a:gd name="connsiteY658" fmla="*/ 1522867 h 1970088"/>
                <a:gd name="connsiteX659" fmla="*/ 7634285 w 10159072"/>
                <a:gd name="connsiteY659" fmla="*/ 1477963 h 1970088"/>
                <a:gd name="connsiteX660" fmla="*/ 1736731 w 10159072"/>
                <a:gd name="connsiteY660" fmla="*/ 1474788 h 1970088"/>
                <a:gd name="connsiteX661" fmla="*/ 1747844 w 10159072"/>
                <a:gd name="connsiteY661" fmla="*/ 1478360 h 1970088"/>
                <a:gd name="connsiteX662" fmla="*/ 1740435 w 10159072"/>
                <a:gd name="connsiteY662" fmla="*/ 1485504 h 1970088"/>
                <a:gd name="connsiteX663" fmla="*/ 1710802 w 10159072"/>
                <a:gd name="connsiteY663" fmla="*/ 1489076 h 1970088"/>
                <a:gd name="connsiteX664" fmla="*/ 1703393 w 10159072"/>
                <a:gd name="connsiteY664" fmla="*/ 1485504 h 1970088"/>
                <a:gd name="connsiteX665" fmla="*/ 1707098 w 10159072"/>
                <a:gd name="connsiteY665" fmla="*/ 1481932 h 1970088"/>
                <a:gd name="connsiteX666" fmla="*/ 1736731 w 10159072"/>
                <a:gd name="connsiteY666" fmla="*/ 1474788 h 1970088"/>
                <a:gd name="connsiteX667" fmla="*/ 9613897 w 10159072"/>
                <a:gd name="connsiteY667" fmla="*/ 1463675 h 1970088"/>
                <a:gd name="connsiteX668" fmla="*/ 9617072 w 10159072"/>
                <a:gd name="connsiteY668" fmla="*/ 1463675 h 1970088"/>
                <a:gd name="connsiteX669" fmla="*/ 9617072 w 10159072"/>
                <a:gd name="connsiteY669" fmla="*/ 1466850 h 1970088"/>
                <a:gd name="connsiteX670" fmla="*/ 9613897 w 10159072"/>
                <a:gd name="connsiteY670" fmla="*/ 1463675 h 1970088"/>
                <a:gd name="connsiteX671" fmla="*/ 967605 w 10159072"/>
                <a:gd name="connsiteY671" fmla="*/ 1459707 h 1970088"/>
                <a:gd name="connsiteX672" fmla="*/ 971573 w 10159072"/>
                <a:gd name="connsiteY672" fmla="*/ 1463676 h 1970088"/>
                <a:gd name="connsiteX673" fmla="*/ 967605 w 10159072"/>
                <a:gd name="connsiteY673" fmla="*/ 1471613 h 1970088"/>
                <a:gd name="connsiteX674" fmla="*/ 967605 w 10159072"/>
                <a:gd name="connsiteY674" fmla="*/ 1467644 h 1970088"/>
                <a:gd name="connsiteX675" fmla="*/ 6211885 w 10159072"/>
                <a:gd name="connsiteY675" fmla="*/ 1455738 h 1970088"/>
                <a:gd name="connsiteX676" fmla="*/ 6211885 w 10159072"/>
                <a:gd name="connsiteY676" fmla="*/ 1459443 h 1970088"/>
                <a:gd name="connsiteX677" fmla="*/ 6211885 w 10159072"/>
                <a:gd name="connsiteY677" fmla="*/ 1466851 h 1970088"/>
                <a:gd name="connsiteX678" fmla="*/ 6208710 w 10159072"/>
                <a:gd name="connsiteY678" fmla="*/ 1459443 h 1970088"/>
                <a:gd name="connsiteX679" fmla="*/ 6211885 w 10159072"/>
                <a:gd name="connsiteY679" fmla="*/ 1455738 h 1970088"/>
                <a:gd name="connsiteX680" fmla="*/ 963635 w 10159072"/>
                <a:gd name="connsiteY680" fmla="*/ 1455738 h 1970088"/>
                <a:gd name="connsiteX681" fmla="*/ 967605 w 10159072"/>
                <a:gd name="connsiteY681" fmla="*/ 1455738 h 1970088"/>
                <a:gd name="connsiteX682" fmla="*/ 967605 w 10159072"/>
                <a:gd name="connsiteY682" fmla="*/ 1459707 h 1970088"/>
                <a:gd name="connsiteX683" fmla="*/ 7414151 w 10159072"/>
                <a:gd name="connsiteY683" fmla="*/ 1452563 h 1970088"/>
                <a:gd name="connsiteX684" fmla="*/ 7421560 w 10159072"/>
                <a:gd name="connsiteY684" fmla="*/ 1456219 h 1970088"/>
                <a:gd name="connsiteX685" fmla="*/ 7421560 w 10159072"/>
                <a:gd name="connsiteY685" fmla="*/ 1467187 h 1970088"/>
                <a:gd name="connsiteX686" fmla="*/ 7421560 w 10159072"/>
                <a:gd name="connsiteY686" fmla="*/ 1503748 h 1970088"/>
                <a:gd name="connsiteX687" fmla="*/ 7421560 w 10159072"/>
                <a:gd name="connsiteY687" fmla="*/ 1514716 h 1970088"/>
                <a:gd name="connsiteX688" fmla="*/ 7421560 w 10159072"/>
                <a:gd name="connsiteY688" fmla="*/ 1562245 h 1970088"/>
                <a:gd name="connsiteX689" fmla="*/ 7417856 w 10159072"/>
                <a:gd name="connsiteY689" fmla="*/ 1569557 h 1970088"/>
                <a:gd name="connsiteX690" fmla="*/ 7410447 w 10159072"/>
                <a:gd name="connsiteY690" fmla="*/ 1562245 h 1970088"/>
                <a:gd name="connsiteX691" fmla="*/ 7410447 w 10159072"/>
                <a:gd name="connsiteY691" fmla="*/ 1551277 h 1970088"/>
                <a:gd name="connsiteX692" fmla="*/ 7414151 w 10159072"/>
                <a:gd name="connsiteY692" fmla="*/ 1511060 h 1970088"/>
                <a:gd name="connsiteX693" fmla="*/ 7410447 w 10159072"/>
                <a:gd name="connsiteY693" fmla="*/ 1511060 h 1970088"/>
                <a:gd name="connsiteX694" fmla="*/ 7410447 w 10159072"/>
                <a:gd name="connsiteY694" fmla="*/ 1456219 h 1970088"/>
                <a:gd name="connsiteX695" fmla="*/ 7414151 w 10159072"/>
                <a:gd name="connsiteY695" fmla="*/ 1452563 h 1970088"/>
                <a:gd name="connsiteX696" fmla="*/ 7436641 w 10159072"/>
                <a:gd name="connsiteY696" fmla="*/ 1446213 h 1970088"/>
                <a:gd name="connsiteX697" fmla="*/ 7443785 w 10159072"/>
                <a:gd name="connsiteY697" fmla="*/ 1453533 h 1970088"/>
                <a:gd name="connsiteX698" fmla="*/ 7443785 w 10159072"/>
                <a:gd name="connsiteY698" fmla="*/ 1468174 h 1970088"/>
                <a:gd name="connsiteX699" fmla="*/ 7443785 w 10159072"/>
                <a:gd name="connsiteY699" fmla="*/ 1512095 h 1970088"/>
                <a:gd name="connsiteX700" fmla="*/ 7443785 w 10159072"/>
                <a:gd name="connsiteY700" fmla="*/ 1570656 h 1970088"/>
                <a:gd name="connsiteX701" fmla="*/ 7440213 w 10159072"/>
                <a:gd name="connsiteY701" fmla="*/ 1574316 h 1970088"/>
                <a:gd name="connsiteX702" fmla="*/ 7440213 w 10159072"/>
                <a:gd name="connsiteY702" fmla="*/ 1577976 h 1970088"/>
                <a:gd name="connsiteX703" fmla="*/ 7433069 w 10159072"/>
                <a:gd name="connsiteY703" fmla="*/ 1574316 h 1970088"/>
                <a:gd name="connsiteX704" fmla="*/ 7429497 w 10159072"/>
                <a:gd name="connsiteY704" fmla="*/ 1563336 h 1970088"/>
                <a:gd name="connsiteX705" fmla="*/ 7433069 w 10159072"/>
                <a:gd name="connsiteY705" fmla="*/ 1512095 h 1970088"/>
                <a:gd name="connsiteX706" fmla="*/ 7433069 w 10159072"/>
                <a:gd name="connsiteY706" fmla="*/ 1468174 h 1970088"/>
                <a:gd name="connsiteX707" fmla="*/ 7433069 w 10159072"/>
                <a:gd name="connsiteY707" fmla="*/ 1453533 h 1970088"/>
                <a:gd name="connsiteX708" fmla="*/ 7436641 w 10159072"/>
                <a:gd name="connsiteY708" fmla="*/ 1446213 h 1970088"/>
                <a:gd name="connsiteX709" fmla="*/ 7454617 w 10159072"/>
                <a:gd name="connsiteY709" fmla="*/ 1412875 h 1970088"/>
                <a:gd name="connsiteX710" fmla="*/ 7469185 w 10159072"/>
                <a:gd name="connsiteY710" fmla="*/ 1420019 h 1970088"/>
                <a:gd name="connsiteX711" fmla="*/ 7469185 w 10159072"/>
                <a:gd name="connsiteY711" fmla="*/ 1423591 h 1970088"/>
                <a:gd name="connsiteX712" fmla="*/ 7469185 w 10159072"/>
                <a:gd name="connsiteY712" fmla="*/ 1427163 h 1970088"/>
                <a:gd name="connsiteX713" fmla="*/ 7450975 w 10159072"/>
                <a:gd name="connsiteY713" fmla="*/ 1423591 h 1970088"/>
                <a:gd name="connsiteX714" fmla="*/ 7414556 w 10159072"/>
                <a:gd name="connsiteY714" fmla="*/ 1423591 h 1970088"/>
                <a:gd name="connsiteX715" fmla="*/ 7410914 w 10159072"/>
                <a:gd name="connsiteY715" fmla="*/ 1420019 h 1970088"/>
                <a:gd name="connsiteX716" fmla="*/ 7414556 w 10159072"/>
                <a:gd name="connsiteY716" fmla="*/ 1416447 h 1970088"/>
                <a:gd name="connsiteX717" fmla="*/ 7454617 w 10159072"/>
                <a:gd name="connsiteY717" fmla="*/ 1412875 h 1970088"/>
                <a:gd name="connsiteX718" fmla="*/ 7469185 w 10159072"/>
                <a:gd name="connsiteY718" fmla="*/ 1393825 h 1970088"/>
                <a:gd name="connsiteX719" fmla="*/ 7469185 w 10159072"/>
                <a:gd name="connsiteY719" fmla="*/ 1397530 h 1970088"/>
                <a:gd name="connsiteX720" fmla="*/ 7469185 w 10159072"/>
                <a:gd name="connsiteY720" fmla="*/ 1401234 h 1970088"/>
                <a:gd name="connsiteX721" fmla="*/ 7458361 w 10159072"/>
                <a:gd name="connsiteY721" fmla="*/ 1401234 h 1970088"/>
                <a:gd name="connsiteX722" fmla="*/ 7433105 w 10159072"/>
                <a:gd name="connsiteY722" fmla="*/ 1404938 h 1970088"/>
                <a:gd name="connsiteX723" fmla="*/ 7429497 w 10159072"/>
                <a:gd name="connsiteY723" fmla="*/ 1404938 h 1970088"/>
                <a:gd name="connsiteX724" fmla="*/ 7433105 w 10159072"/>
                <a:gd name="connsiteY724" fmla="*/ 1397530 h 1970088"/>
                <a:gd name="connsiteX725" fmla="*/ 7469185 w 10159072"/>
                <a:gd name="connsiteY725" fmla="*/ 1393825 h 1970088"/>
                <a:gd name="connsiteX726" fmla="*/ 3426616 w 10159072"/>
                <a:gd name="connsiteY726" fmla="*/ 1371600 h 1970088"/>
                <a:gd name="connsiteX727" fmla="*/ 3433760 w 10159072"/>
                <a:gd name="connsiteY727" fmla="*/ 1378933 h 1970088"/>
                <a:gd name="connsiteX728" fmla="*/ 3430188 w 10159072"/>
                <a:gd name="connsiteY728" fmla="*/ 1415597 h 1970088"/>
                <a:gd name="connsiteX729" fmla="*/ 3426616 w 10159072"/>
                <a:gd name="connsiteY729" fmla="*/ 1485258 h 1970088"/>
                <a:gd name="connsiteX730" fmla="*/ 3426616 w 10159072"/>
                <a:gd name="connsiteY730" fmla="*/ 1602581 h 1970088"/>
                <a:gd name="connsiteX731" fmla="*/ 3426616 w 10159072"/>
                <a:gd name="connsiteY731" fmla="*/ 1661243 h 1970088"/>
                <a:gd name="connsiteX732" fmla="*/ 3423044 w 10159072"/>
                <a:gd name="connsiteY732" fmla="*/ 1679575 h 1970088"/>
                <a:gd name="connsiteX733" fmla="*/ 3419472 w 10159072"/>
                <a:gd name="connsiteY733" fmla="*/ 1653911 h 1970088"/>
                <a:gd name="connsiteX734" fmla="*/ 3419472 w 10159072"/>
                <a:gd name="connsiteY734" fmla="*/ 1521921 h 1970088"/>
                <a:gd name="connsiteX735" fmla="*/ 3419472 w 10159072"/>
                <a:gd name="connsiteY735" fmla="*/ 1393598 h 1970088"/>
                <a:gd name="connsiteX736" fmla="*/ 3419472 w 10159072"/>
                <a:gd name="connsiteY736" fmla="*/ 1378933 h 1970088"/>
                <a:gd name="connsiteX737" fmla="*/ 3426616 w 10159072"/>
                <a:gd name="connsiteY737" fmla="*/ 1371600 h 1970088"/>
                <a:gd name="connsiteX738" fmla="*/ 3393543 w 10159072"/>
                <a:gd name="connsiteY738" fmla="*/ 1368425 h 1970088"/>
                <a:gd name="connsiteX739" fmla="*/ 3397248 w 10159072"/>
                <a:gd name="connsiteY739" fmla="*/ 1372086 h 1970088"/>
                <a:gd name="connsiteX740" fmla="*/ 3397248 w 10159072"/>
                <a:gd name="connsiteY740" fmla="*/ 1386730 h 1970088"/>
                <a:gd name="connsiteX741" fmla="*/ 3397248 w 10159072"/>
                <a:gd name="connsiteY741" fmla="*/ 1503881 h 1970088"/>
                <a:gd name="connsiteX742" fmla="*/ 3397248 w 10159072"/>
                <a:gd name="connsiteY742" fmla="*/ 1547813 h 1970088"/>
                <a:gd name="connsiteX743" fmla="*/ 3393543 w 10159072"/>
                <a:gd name="connsiteY743" fmla="*/ 1533169 h 1970088"/>
                <a:gd name="connsiteX744" fmla="*/ 3389839 w 10159072"/>
                <a:gd name="connsiteY744" fmla="*/ 1430662 h 1970088"/>
                <a:gd name="connsiteX745" fmla="*/ 3386135 w 10159072"/>
                <a:gd name="connsiteY745" fmla="*/ 1383069 h 1970088"/>
                <a:gd name="connsiteX746" fmla="*/ 3386135 w 10159072"/>
                <a:gd name="connsiteY746" fmla="*/ 1372086 h 1970088"/>
                <a:gd name="connsiteX747" fmla="*/ 3393543 w 10159072"/>
                <a:gd name="connsiteY747" fmla="*/ 1368425 h 1970088"/>
                <a:gd name="connsiteX748" fmla="*/ 9797519 w 10159072"/>
                <a:gd name="connsiteY748" fmla="*/ 1360488 h 1970088"/>
                <a:gd name="connsiteX749" fmla="*/ 9801223 w 10159072"/>
                <a:gd name="connsiteY749" fmla="*/ 1364193 h 1970088"/>
                <a:gd name="connsiteX750" fmla="*/ 9793814 w 10159072"/>
                <a:gd name="connsiteY750" fmla="*/ 1367897 h 1970088"/>
                <a:gd name="connsiteX751" fmla="*/ 9797519 w 10159072"/>
                <a:gd name="connsiteY751" fmla="*/ 1360488 h 1970088"/>
                <a:gd name="connsiteX752" fmla="*/ 3459160 w 10159072"/>
                <a:gd name="connsiteY752" fmla="*/ 1349375 h 1970088"/>
                <a:gd name="connsiteX753" fmla="*/ 3463923 w 10159072"/>
                <a:gd name="connsiteY753" fmla="*/ 1349375 h 1970088"/>
                <a:gd name="connsiteX754" fmla="*/ 3463923 w 10159072"/>
                <a:gd name="connsiteY754" fmla="*/ 1354138 h 1970088"/>
                <a:gd name="connsiteX755" fmla="*/ 3459160 w 10159072"/>
                <a:gd name="connsiteY755" fmla="*/ 1349375 h 1970088"/>
                <a:gd name="connsiteX756" fmla="*/ 7639048 w 10159072"/>
                <a:gd name="connsiteY756" fmla="*/ 1298575 h 1970088"/>
                <a:gd name="connsiteX757" fmla="*/ 7639048 w 10159072"/>
                <a:gd name="connsiteY757" fmla="*/ 1305859 h 1970088"/>
                <a:gd name="connsiteX758" fmla="*/ 7639048 w 10159072"/>
                <a:gd name="connsiteY758" fmla="*/ 1334995 h 1970088"/>
                <a:gd name="connsiteX759" fmla="*/ 7634285 w 10159072"/>
                <a:gd name="connsiteY759" fmla="*/ 1360488 h 1970088"/>
                <a:gd name="connsiteX760" fmla="*/ 7634285 w 10159072"/>
                <a:gd name="connsiteY760" fmla="*/ 1302217 h 1970088"/>
                <a:gd name="connsiteX761" fmla="*/ 7639048 w 10159072"/>
                <a:gd name="connsiteY761" fmla="*/ 1298575 h 1970088"/>
                <a:gd name="connsiteX762" fmla="*/ 9966322 w 10159072"/>
                <a:gd name="connsiteY762" fmla="*/ 1258888 h 1970088"/>
                <a:gd name="connsiteX763" fmla="*/ 9969497 w 10159072"/>
                <a:gd name="connsiteY763" fmla="*/ 1258888 h 1970088"/>
                <a:gd name="connsiteX764" fmla="*/ 9969497 w 10159072"/>
                <a:gd name="connsiteY764" fmla="*/ 1262063 h 1970088"/>
                <a:gd name="connsiteX765" fmla="*/ 9966322 w 10159072"/>
                <a:gd name="connsiteY765" fmla="*/ 1262063 h 1970088"/>
                <a:gd name="connsiteX766" fmla="*/ 9966322 w 10159072"/>
                <a:gd name="connsiteY766" fmla="*/ 1258888 h 1970088"/>
                <a:gd name="connsiteX767" fmla="*/ 157162 w 10159072"/>
                <a:gd name="connsiteY767" fmla="*/ 1181100 h 1970088"/>
                <a:gd name="connsiteX768" fmla="*/ 157162 w 10159072"/>
                <a:gd name="connsiteY768" fmla="*/ 1181100 h 1970088"/>
                <a:gd name="connsiteX769" fmla="*/ 157162 w 10159072"/>
                <a:gd name="connsiteY769" fmla="*/ 1184275 h 1970088"/>
                <a:gd name="connsiteX770" fmla="*/ 157162 w 10159072"/>
                <a:gd name="connsiteY770" fmla="*/ 1184275 h 1970088"/>
                <a:gd name="connsiteX771" fmla="*/ 155574 w 10159072"/>
                <a:gd name="connsiteY771" fmla="*/ 1182687 h 1970088"/>
                <a:gd name="connsiteX772" fmla="*/ 153987 w 10159072"/>
                <a:gd name="connsiteY772" fmla="*/ 1181100 h 1970088"/>
                <a:gd name="connsiteX773" fmla="*/ 155574 w 10159072"/>
                <a:gd name="connsiteY773" fmla="*/ 1182687 h 1970088"/>
                <a:gd name="connsiteX774" fmla="*/ 153987 w 10159072"/>
                <a:gd name="connsiteY774" fmla="*/ 1184275 h 1970088"/>
                <a:gd name="connsiteX775" fmla="*/ 153987 w 10159072"/>
                <a:gd name="connsiteY775" fmla="*/ 1181100 h 1970088"/>
                <a:gd name="connsiteX776" fmla="*/ 7712072 w 10159072"/>
                <a:gd name="connsiteY776" fmla="*/ 1177925 h 1970088"/>
                <a:gd name="connsiteX777" fmla="*/ 7715247 w 10159072"/>
                <a:gd name="connsiteY777" fmla="*/ 1181541 h 1970088"/>
                <a:gd name="connsiteX778" fmla="*/ 7715247 w 10159072"/>
                <a:gd name="connsiteY778" fmla="*/ 1243013 h 1970088"/>
                <a:gd name="connsiteX779" fmla="*/ 7712072 w 10159072"/>
                <a:gd name="connsiteY779" fmla="*/ 1243013 h 1970088"/>
                <a:gd name="connsiteX780" fmla="*/ 7712072 w 10159072"/>
                <a:gd name="connsiteY780" fmla="*/ 1177925 h 1970088"/>
                <a:gd name="connsiteX781" fmla="*/ 7637989 w 10159072"/>
                <a:gd name="connsiteY781" fmla="*/ 1177925 h 1970088"/>
                <a:gd name="connsiteX782" fmla="*/ 7645398 w 10159072"/>
                <a:gd name="connsiteY782" fmla="*/ 1181533 h 1970088"/>
                <a:gd name="connsiteX783" fmla="*/ 7641694 w 10159072"/>
                <a:gd name="connsiteY783" fmla="*/ 1217613 h 1970088"/>
                <a:gd name="connsiteX784" fmla="*/ 7634285 w 10159072"/>
                <a:gd name="connsiteY784" fmla="*/ 1181533 h 1970088"/>
                <a:gd name="connsiteX785" fmla="*/ 7637989 w 10159072"/>
                <a:gd name="connsiteY785" fmla="*/ 1177925 h 1970088"/>
                <a:gd name="connsiteX786" fmla="*/ 179387 w 10159072"/>
                <a:gd name="connsiteY786" fmla="*/ 1158875 h 1970088"/>
                <a:gd name="connsiteX787" fmla="*/ 185737 w 10159072"/>
                <a:gd name="connsiteY787" fmla="*/ 1166202 h 1970088"/>
                <a:gd name="connsiteX788" fmla="*/ 185737 w 10159072"/>
                <a:gd name="connsiteY788" fmla="*/ 1206500 h 1970088"/>
                <a:gd name="connsiteX789" fmla="*/ 329143 w 10159072"/>
                <a:gd name="connsiteY789" fmla="*/ 1152525 h 1970088"/>
                <a:gd name="connsiteX790" fmla="*/ 332848 w 10159072"/>
                <a:gd name="connsiteY790" fmla="*/ 1185565 h 1970088"/>
                <a:gd name="connsiteX791" fmla="*/ 336552 w 10159072"/>
                <a:gd name="connsiteY791" fmla="*/ 1255316 h 1970088"/>
                <a:gd name="connsiteX792" fmla="*/ 332848 w 10159072"/>
                <a:gd name="connsiteY792" fmla="*/ 1266329 h 1970088"/>
                <a:gd name="connsiteX793" fmla="*/ 325439 w 10159072"/>
                <a:gd name="connsiteY793" fmla="*/ 1266329 h 1970088"/>
                <a:gd name="connsiteX794" fmla="*/ 325439 w 10159072"/>
                <a:gd name="connsiteY794" fmla="*/ 1262658 h 1970088"/>
                <a:gd name="connsiteX795" fmla="*/ 325439 w 10159072"/>
                <a:gd name="connsiteY795" fmla="*/ 1174551 h 1970088"/>
                <a:gd name="connsiteX796" fmla="*/ 329143 w 10159072"/>
                <a:gd name="connsiteY796" fmla="*/ 1152525 h 1970088"/>
                <a:gd name="connsiteX797" fmla="*/ 8694735 w 10159072"/>
                <a:gd name="connsiteY797" fmla="*/ 1144588 h 1970088"/>
                <a:gd name="connsiteX798" fmla="*/ 8689972 w 10159072"/>
                <a:gd name="connsiteY798" fmla="*/ 1177926 h 1970088"/>
                <a:gd name="connsiteX799" fmla="*/ 8689972 w 10159072"/>
                <a:gd name="connsiteY799" fmla="*/ 1159405 h 1970088"/>
                <a:gd name="connsiteX800" fmla="*/ 8694735 w 10159072"/>
                <a:gd name="connsiteY800" fmla="*/ 1144588 h 1970088"/>
                <a:gd name="connsiteX801" fmla="*/ 179387 w 10159072"/>
                <a:gd name="connsiteY801" fmla="*/ 1141413 h 1970088"/>
                <a:gd name="connsiteX802" fmla="*/ 182562 w 10159072"/>
                <a:gd name="connsiteY802" fmla="*/ 1144905 h 1970088"/>
                <a:gd name="connsiteX803" fmla="*/ 179387 w 10159072"/>
                <a:gd name="connsiteY803" fmla="*/ 1158875 h 1970088"/>
                <a:gd name="connsiteX804" fmla="*/ 179387 w 10159072"/>
                <a:gd name="connsiteY804" fmla="*/ 1158876 h 1970088"/>
                <a:gd name="connsiteX805" fmla="*/ 179387 w 10159072"/>
                <a:gd name="connsiteY805" fmla="*/ 1144905 h 1970088"/>
                <a:gd name="connsiteX806" fmla="*/ 179387 w 10159072"/>
                <a:gd name="connsiteY806" fmla="*/ 1141413 h 1970088"/>
                <a:gd name="connsiteX807" fmla="*/ 333376 w 10159072"/>
                <a:gd name="connsiteY807" fmla="*/ 1089025 h 1970088"/>
                <a:gd name="connsiteX808" fmla="*/ 336551 w 10159072"/>
                <a:gd name="connsiteY808" fmla="*/ 1096962 h 1970088"/>
                <a:gd name="connsiteX809" fmla="*/ 333376 w 10159072"/>
                <a:gd name="connsiteY809" fmla="*/ 1104900 h 1970088"/>
                <a:gd name="connsiteX810" fmla="*/ 333376 w 10159072"/>
                <a:gd name="connsiteY810" fmla="*/ 1100931 h 1970088"/>
                <a:gd name="connsiteX811" fmla="*/ 333376 w 10159072"/>
                <a:gd name="connsiteY811" fmla="*/ 1089025 h 1970088"/>
                <a:gd name="connsiteX812" fmla="*/ 9812440 w 10159072"/>
                <a:gd name="connsiteY812" fmla="*/ 1002110 h 1970088"/>
                <a:gd name="connsiteX813" fmla="*/ 9823235 w 10159072"/>
                <a:gd name="connsiteY813" fmla="*/ 1002110 h 1970088"/>
                <a:gd name="connsiteX814" fmla="*/ 9830432 w 10159072"/>
                <a:gd name="connsiteY814" fmla="*/ 1019969 h 1970088"/>
                <a:gd name="connsiteX815" fmla="*/ 9848424 w 10159072"/>
                <a:gd name="connsiteY815" fmla="*/ 1012825 h 1970088"/>
                <a:gd name="connsiteX816" fmla="*/ 9852022 w 10159072"/>
                <a:gd name="connsiteY816" fmla="*/ 1019969 h 1970088"/>
                <a:gd name="connsiteX817" fmla="*/ 9834030 w 10159072"/>
                <a:gd name="connsiteY817" fmla="*/ 1041401 h 1970088"/>
                <a:gd name="connsiteX818" fmla="*/ 9823235 w 10159072"/>
                <a:gd name="connsiteY818" fmla="*/ 1041401 h 1970088"/>
                <a:gd name="connsiteX819" fmla="*/ 9801645 w 10159072"/>
                <a:gd name="connsiteY819" fmla="*/ 1034257 h 1970088"/>
                <a:gd name="connsiteX820" fmla="*/ 9801645 w 10159072"/>
                <a:gd name="connsiteY820" fmla="*/ 1027113 h 1970088"/>
                <a:gd name="connsiteX821" fmla="*/ 9812440 w 10159072"/>
                <a:gd name="connsiteY821" fmla="*/ 1002110 h 1970088"/>
                <a:gd name="connsiteX822" fmla="*/ 9891371 w 10159072"/>
                <a:gd name="connsiteY822" fmla="*/ 991976 h 1970088"/>
                <a:gd name="connsiteX823" fmla="*/ 9900021 w 10159072"/>
                <a:gd name="connsiteY823" fmla="*/ 994271 h 1970088"/>
                <a:gd name="connsiteX824" fmla="*/ 9914589 w 10159072"/>
                <a:gd name="connsiteY824" fmla="*/ 1008955 h 1970088"/>
                <a:gd name="connsiteX825" fmla="*/ 9921872 w 10159072"/>
                <a:gd name="connsiteY825" fmla="*/ 1005284 h 1970088"/>
                <a:gd name="connsiteX826" fmla="*/ 9932798 w 10159072"/>
                <a:gd name="connsiteY826" fmla="*/ 1008955 h 1970088"/>
                <a:gd name="connsiteX827" fmla="*/ 9947366 w 10159072"/>
                <a:gd name="connsiteY827" fmla="*/ 1008955 h 1970088"/>
                <a:gd name="connsiteX828" fmla="*/ 9954650 w 10159072"/>
                <a:gd name="connsiteY828" fmla="*/ 1001613 h 1970088"/>
                <a:gd name="connsiteX829" fmla="*/ 9965575 w 10159072"/>
                <a:gd name="connsiteY829" fmla="*/ 1005284 h 1970088"/>
                <a:gd name="connsiteX830" fmla="*/ 9965575 w 10159072"/>
                <a:gd name="connsiteY830" fmla="*/ 1008955 h 1970088"/>
                <a:gd name="connsiteX831" fmla="*/ 9980143 w 10159072"/>
                <a:gd name="connsiteY831" fmla="*/ 1030982 h 1970088"/>
                <a:gd name="connsiteX832" fmla="*/ 9980143 w 10159072"/>
                <a:gd name="connsiteY832" fmla="*/ 1041996 h 1970088"/>
                <a:gd name="connsiteX833" fmla="*/ 9958292 w 10159072"/>
                <a:gd name="connsiteY833" fmla="*/ 1041996 h 1970088"/>
                <a:gd name="connsiteX834" fmla="*/ 9921872 w 10159072"/>
                <a:gd name="connsiteY834" fmla="*/ 1034653 h 1970088"/>
                <a:gd name="connsiteX835" fmla="*/ 9918231 w 10159072"/>
                <a:gd name="connsiteY835" fmla="*/ 1038324 h 1970088"/>
                <a:gd name="connsiteX836" fmla="*/ 9900021 w 10159072"/>
                <a:gd name="connsiteY836" fmla="*/ 1030982 h 1970088"/>
                <a:gd name="connsiteX837" fmla="*/ 9892737 w 10159072"/>
                <a:gd name="connsiteY837" fmla="*/ 1019969 h 1970088"/>
                <a:gd name="connsiteX838" fmla="*/ 9892737 w 10159072"/>
                <a:gd name="connsiteY838" fmla="*/ 1016298 h 1970088"/>
                <a:gd name="connsiteX839" fmla="*/ 9878170 w 10159072"/>
                <a:gd name="connsiteY839" fmla="*/ 1034653 h 1970088"/>
                <a:gd name="connsiteX840" fmla="*/ 9867244 w 10159072"/>
                <a:gd name="connsiteY840" fmla="*/ 1038324 h 1970088"/>
                <a:gd name="connsiteX841" fmla="*/ 9859960 w 10159072"/>
                <a:gd name="connsiteY841" fmla="*/ 1030982 h 1970088"/>
                <a:gd name="connsiteX842" fmla="*/ 9859960 w 10159072"/>
                <a:gd name="connsiteY842" fmla="*/ 1016298 h 1970088"/>
                <a:gd name="connsiteX843" fmla="*/ 9867244 w 10159072"/>
                <a:gd name="connsiteY843" fmla="*/ 1008955 h 1970088"/>
                <a:gd name="connsiteX844" fmla="*/ 9885453 w 10159072"/>
                <a:gd name="connsiteY844" fmla="*/ 997942 h 1970088"/>
                <a:gd name="connsiteX845" fmla="*/ 9891371 w 10159072"/>
                <a:gd name="connsiteY845" fmla="*/ 991976 h 1970088"/>
                <a:gd name="connsiteX846" fmla="*/ 7118348 w 10159072"/>
                <a:gd name="connsiteY846" fmla="*/ 758825 h 1970088"/>
                <a:gd name="connsiteX847" fmla="*/ 7118348 w 10159072"/>
                <a:gd name="connsiteY847" fmla="*/ 762794 h 1970088"/>
                <a:gd name="connsiteX848" fmla="*/ 7113585 w 10159072"/>
                <a:gd name="connsiteY848" fmla="*/ 762794 h 1970088"/>
                <a:gd name="connsiteX849" fmla="*/ 7118348 w 10159072"/>
                <a:gd name="connsiteY849" fmla="*/ 758825 h 1970088"/>
                <a:gd name="connsiteX850" fmla="*/ 6967535 w 10159072"/>
                <a:gd name="connsiteY850" fmla="*/ 388938 h 1970088"/>
                <a:gd name="connsiteX851" fmla="*/ 6967535 w 10159072"/>
                <a:gd name="connsiteY851" fmla="*/ 392907 h 1970088"/>
                <a:gd name="connsiteX852" fmla="*/ 6964360 w 10159072"/>
                <a:gd name="connsiteY852" fmla="*/ 396876 h 1970088"/>
                <a:gd name="connsiteX853" fmla="*/ 6964360 w 10159072"/>
                <a:gd name="connsiteY853" fmla="*/ 392907 h 1970088"/>
                <a:gd name="connsiteX854" fmla="*/ 6967535 w 10159072"/>
                <a:gd name="connsiteY854" fmla="*/ 388938 h 1970088"/>
                <a:gd name="connsiteX855" fmla="*/ 6959597 w 10159072"/>
                <a:gd name="connsiteY855" fmla="*/ 322263 h 1970088"/>
                <a:gd name="connsiteX856" fmla="*/ 6959597 w 10159072"/>
                <a:gd name="connsiteY856" fmla="*/ 326232 h 1970088"/>
                <a:gd name="connsiteX857" fmla="*/ 6959597 w 10159072"/>
                <a:gd name="connsiteY857" fmla="*/ 330201 h 1970088"/>
                <a:gd name="connsiteX858" fmla="*/ 6956422 w 10159072"/>
                <a:gd name="connsiteY858" fmla="*/ 326232 h 1970088"/>
                <a:gd name="connsiteX859" fmla="*/ 6959597 w 10159072"/>
                <a:gd name="connsiteY859" fmla="*/ 322263 h 1970088"/>
                <a:gd name="connsiteX860" fmla="*/ 7073897 w 10159072"/>
                <a:gd name="connsiteY860" fmla="*/ 179388 h 1970088"/>
                <a:gd name="connsiteX861" fmla="*/ 7077072 w 10159072"/>
                <a:gd name="connsiteY861" fmla="*/ 183357 h 1970088"/>
                <a:gd name="connsiteX862" fmla="*/ 7077072 w 10159072"/>
                <a:gd name="connsiteY862" fmla="*/ 187326 h 1970088"/>
                <a:gd name="connsiteX863" fmla="*/ 7070722 w 10159072"/>
                <a:gd name="connsiteY863" fmla="*/ 183357 h 1970088"/>
                <a:gd name="connsiteX864" fmla="*/ 7073897 w 10159072"/>
                <a:gd name="connsiteY864" fmla="*/ 179388 h 1970088"/>
                <a:gd name="connsiteX865" fmla="*/ 7081041 w 10159072"/>
                <a:gd name="connsiteY865" fmla="*/ 55563 h 1970088"/>
                <a:gd name="connsiteX866" fmla="*/ 7085010 w 10159072"/>
                <a:gd name="connsiteY866" fmla="*/ 59267 h 1970088"/>
                <a:gd name="connsiteX867" fmla="*/ 7081041 w 10159072"/>
                <a:gd name="connsiteY867" fmla="*/ 62972 h 1970088"/>
                <a:gd name="connsiteX868" fmla="*/ 7077072 w 10159072"/>
                <a:gd name="connsiteY868" fmla="*/ 62972 h 1970088"/>
                <a:gd name="connsiteX869" fmla="*/ 7081041 w 10159072"/>
                <a:gd name="connsiteY869" fmla="*/ 55563 h 1970088"/>
                <a:gd name="connsiteX870" fmla="*/ 7029976 w 10159072"/>
                <a:gd name="connsiteY870" fmla="*/ 0 h 1970088"/>
                <a:gd name="connsiteX871" fmla="*/ 7037385 w 10159072"/>
                <a:gd name="connsiteY871" fmla="*/ 3704 h 1970088"/>
                <a:gd name="connsiteX872" fmla="*/ 7033681 w 10159072"/>
                <a:gd name="connsiteY872" fmla="*/ 11113 h 1970088"/>
                <a:gd name="connsiteX873" fmla="*/ 7029976 w 10159072"/>
                <a:gd name="connsiteY873" fmla="*/ 7409 h 1970088"/>
                <a:gd name="connsiteX874" fmla="*/ 7029976 w 10159072"/>
                <a:gd name="connsiteY874" fmla="*/ 0 h 19700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Lst>
              <a:rect l="l" t="t" r="r" b="b"/>
              <a:pathLst>
                <a:path w="10159072" h="1970088">
                  <a:moveTo>
                    <a:pt x="2748502" y="1958975"/>
                  </a:moveTo>
                  <a:cubicBezTo>
                    <a:pt x="2748502" y="1958975"/>
                    <a:pt x="2748502" y="1958975"/>
                    <a:pt x="2752206" y="1958975"/>
                  </a:cubicBezTo>
                  <a:cubicBezTo>
                    <a:pt x="2778135" y="1958975"/>
                    <a:pt x="2807768" y="1958975"/>
                    <a:pt x="2833685" y="1958975"/>
                  </a:cubicBezTo>
                  <a:cubicBezTo>
                    <a:pt x="2833685" y="1958975"/>
                    <a:pt x="2833685" y="1958975"/>
                    <a:pt x="2833685" y="1962680"/>
                  </a:cubicBezTo>
                  <a:cubicBezTo>
                    <a:pt x="2811473" y="1962680"/>
                    <a:pt x="2792952" y="1966384"/>
                    <a:pt x="2770727" y="1970088"/>
                  </a:cubicBezTo>
                  <a:cubicBezTo>
                    <a:pt x="2763318" y="1970088"/>
                    <a:pt x="2755910" y="1970088"/>
                    <a:pt x="2748502" y="1966384"/>
                  </a:cubicBezTo>
                  <a:cubicBezTo>
                    <a:pt x="2744798" y="1966384"/>
                    <a:pt x="2744798" y="1962680"/>
                    <a:pt x="2744798" y="1962680"/>
                  </a:cubicBezTo>
                  <a:cubicBezTo>
                    <a:pt x="2744798" y="1958975"/>
                    <a:pt x="2744798" y="1958975"/>
                    <a:pt x="2748502" y="1958975"/>
                  </a:cubicBezTo>
                  <a:close/>
                  <a:moveTo>
                    <a:pt x="2913060" y="1947863"/>
                  </a:moveTo>
                  <a:cubicBezTo>
                    <a:pt x="2909396" y="1947863"/>
                    <a:pt x="2909396" y="1955272"/>
                    <a:pt x="2905733" y="1955272"/>
                  </a:cubicBezTo>
                  <a:cubicBezTo>
                    <a:pt x="2894742" y="1955272"/>
                    <a:pt x="2880089" y="1958976"/>
                    <a:pt x="2865435" y="1955272"/>
                  </a:cubicBezTo>
                  <a:cubicBezTo>
                    <a:pt x="2872762" y="1951568"/>
                    <a:pt x="2883752" y="1951568"/>
                    <a:pt x="2891079" y="1951568"/>
                  </a:cubicBezTo>
                  <a:cubicBezTo>
                    <a:pt x="2898406" y="1951568"/>
                    <a:pt x="2905733" y="1947863"/>
                    <a:pt x="2913060" y="1947863"/>
                  </a:cubicBezTo>
                  <a:close/>
                  <a:moveTo>
                    <a:pt x="2949572" y="1944688"/>
                  </a:moveTo>
                  <a:cubicBezTo>
                    <a:pt x="2960526" y="1944688"/>
                    <a:pt x="2975131" y="1944688"/>
                    <a:pt x="2986085" y="1947863"/>
                  </a:cubicBezTo>
                  <a:cubicBezTo>
                    <a:pt x="2975131" y="1947863"/>
                    <a:pt x="2964177" y="1947863"/>
                    <a:pt x="2956875" y="1947863"/>
                  </a:cubicBezTo>
                  <a:cubicBezTo>
                    <a:pt x="2942270" y="1951038"/>
                    <a:pt x="2927665" y="1951038"/>
                    <a:pt x="2913060" y="1947863"/>
                  </a:cubicBezTo>
                  <a:cubicBezTo>
                    <a:pt x="2924014" y="1947863"/>
                    <a:pt x="2938619" y="1944688"/>
                    <a:pt x="2949572" y="1944688"/>
                  </a:cubicBezTo>
                  <a:close/>
                  <a:moveTo>
                    <a:pt x="4078920" y="1939925"/>
                  </a:moveTo>
                  <a:cubicBezTo>
                    <a:pt x="4078920" y="1939925"/>
                    <a:pt x="4082730" y="1939925"/>
                    <a:pt x="4082730" y="1939925"/>
                  </a:cubicBezTo>
                  <a:cubicBezTo>
                    <a:pt x="4090350" y="1939925"/>
                    <a:pt x="4094160" y="1954742"/>
                    <a:pt x="4086540" y="1962150"/>
                  </a:cubicBezTo>
                  <a:cubicBezTo>
                    <a:pt x="4086540" y="1962150"/>
                    <a:pt x="4082730" y="1962150"/>
                    <a:pt x="4082730" y="1962150"/>
                  </a:cubicBezTo>
                  <a:cubicBezTo>
                    <a:pt x="4082730" y="1962150"/>
                    <a:pt x="4078920" y="1962150"/>
                    <a:pt x="4078920" y="1962150"/>
                  </a:cubicBezTo>
                  <a:cubicBezTo>
                    <a:pt x="4075110" y="1954742"/>
                    <a:pt x="4075110" y="1947334"/>
                    <a:pt x="4078920" y="1939925"/>
                  </a:cubicBezTo>
                  <a:close/>
                  <a:moveTo>
                    <a:pt x="3917947" y="1925638"/>
                  </a:moveTo>
                  <a:cubicBezTo>
                    <a:pt x="3925356" y="1925638"/>
                    <a:pt x="3929060" y="1925638"/>
                    <a:pt x="3936468" y="1925638"/>
                  </a:cubicBezTo>
                  <a:cubicBezTo>
                    <a:pt x="3947581" y="1929448"/>
                    <a:pt x="3958693" y="1929448"/>
                    <a:pt x="3969806" y="1925638"/>
                  </a:cubicBezTo>
                  <a:cubicBezTo>
                    <a:pt x="3969806" y="1925638"/>
                    <a:pt x="3973510" y="1929448"/>
                    <a:pt x="3973510" y="1929448"/>
                  </a:cubicBezTo>
                  <a:cubicBezTo>
                    <a:pt x="3973510" y="1933258"/>
                    <a:pt x="3969806" y="1933258"/>
                    <a:pt x="3969806" y="1937068"/>
                  </a:cubicBezTo>
                  <a:cubicBezTo>
                    <a:pt x="3969806" y="1937068"/>
                    <a:pt x="3966101" y="1937068"/>
                    <a:pt x="3966101" y="1937068"/>
                  </a:cubicBezTo>
                  <a:cubicBezTo>
                    <a:pt x="3966101" y="1937068"/>
                    <a:pt x="3962397" y="1937068"/>
                    <a:pt x="3958693" y="1937068"/>
                  </a:cubicBezTo>
                  <a:cubicBezTo>
                    <a:pt x="3936468" y="1937068"/>
                    <a:pt x="3914243" y="1937068"/>
                    <a:pt x="3888314" y="1940878"/>
                  </a:cubicBezTo>
                  <a:cubicBezTo>
                    <a:pt x="3880906" y="1940878"/>
                    <a:pt x="3877201" y="1940878"/>
                    <a:pt x="3869793" y="1940878"/>
                  </a:cubicBezTo>
                  <a:cubicBezTo>
                    <a:pt x="3866089" y="1944688"/>
                    <a:pt x="3862385" y="1937068"/>
                    <a:pt x="3862385" y="1937068"/>
                  </a:cubicBezTo>
                  <a:cubicBezTo>
                    <a:pt x="3866089" y="1933258"/>
                    <a:pt x="3866089" y="1929448"/>
                    <a:pt x="3869793" y="1929448"/>
                  </a:cubicBezTo>
                  <a:cubicBezTo>
                    <a:pt x="3873497" y="1929448"/>
                    <a:pt x="3877201" y="1929448"/>
                    <a:pt x="3877201" y="1929448"/>
                  </a:cubicBezTo>
                  <a:cubicBezTo>
                    <a:pt x="3892018" y="1929448"/>
                    <a:pt x="3903131" y="1929448"/>
                    <a:pt x="3917947" y="1929448"/>
                  </a:cubicBezTo>
                  <a:cubicBezTo>
                    <a:pt x="3917947" y="1925638"/>
                    <a:pt x="3917947" y="1925638"/>
                    <a:pt x="3917947" y="1925638"/>
                  </a:cubicBezTo>
                  <a:close/>
                  <a:moveTo>
                    <a:pt x="1740964" y="1925638"/>
                  </a:moveTo>
                  <a:cubicBezTo>
                    <a:pt x="1740964" y="1925638"/>
                    <a:pt x="1744668" y="1929342"/>
                    <a:pt x="1744668" y="1929342"/>
                  </a:cubicBezTo>
                  <a:cubicBezTo>
                    <a:pt x="1737260" y="1936751"/>
                    <a:pt x="1733556" y="1944159"/>
                    <a:pt x="1726148" y="1947863"/>
                  </a:cubicBezTo>
                  <a:cubicBezTo>
                    <a:pt x="1726148" y="1947863"/>
                    <a:pt x="1722443" y="1947863"/>
                    <a:pt x="1722443" y="1947863"/>
                  </a:cubicBezTo>
                  <a:cubicBezTo>
                    <a:pt x="1722443" y="1944159"/>
                    <a:pt x="1722443" y="1944159"/>
                    <a:pt x="1722443" y="1944159"/>
                  </a:cubicBezTo>
                  <a:cubicBezTo>
                    <a:pt x="1722443" y="1944159"/>
                    <a:pt x="1722443" y="1940455"/>
                    <a:pt x="1722443" y="1940455"/>
                  </a:cubicBezTo>
                  <a:cubicBezTo>
                    <a:pt x="1729851" y="1936751"/>
                    <a:pt x="1733556" y="1933047"/>
                    <a:pt x="1740964" y="1925638"/>
                  </a:cubicBezTo>
                  <a:close/>
                  <a:moveTo>
                    <a:pt x="3517798" y="1919288"/>
                  </a:moveTo>
                  <a:cubicBezTo>
                    <a:pt x="3525140" y="1919288"/>
                    <a:pt x="3532483" y="1919288"/>
                    <a:pt x="3539825" y="1919288"/>
                  </a:cubicBezTo>
                  <a:cubicBezTo>
                    <a:pt x="3547167" y="1919288"/>
                    <a:pt x="3554509" y="1919288"/>
                    <a:pt x="3561852" y="1919288"/>
                  </a:cubicBezTo>
                  <a:cubicBezTo>
                    <a:pt x="3561852" y="1919288"/>
                    <a:pt x="3561852" y="1919288"/>
                    <a:pt x="3565523" y="1919288"/>
                  </a:cubicBezTo>
                  <a:cubicBezTo>
                    <a:pt x="3561852" y="1922860"/>
                    <a:pt x="3561852" y="1922860"/>
                    <a:pt x="3561852" y="1922860"/>
                  </a:cubicBezTo>
                  <a:cubicBezTo>
                    <a:pt x="3543496" y="1926432"/>
                    <a:pt x="3528812" y="1933576"/>
                    <a:pt x="3510456" y="1930004"/>
                  </a:cubicBezTo>
                  <a:cubicBezTo>
                    <a:pt x="3506785" y="1926432"/>
                    <a:pt x="3506785" y="1926432"/>
                    <a:pt x="3506785" y="1922860"/>
                  </a:cubicBezTo>
                  <a:cubicBezTo>
                    <a:pt x="3510456" y="1922860"/>
                    <a:pt x="3510456" y="1922860"/>
                    <a:pt x="3510456" y="1922860"/>
                  </a:cubicBezTo>
                  <a:cubicBezTo>
                    <a:pt x="3510456" y="1922860"/>
                    <a:pt x="3514127" y="1919288"/>
                    <a:pt x="3517798" y="1919288"/>
                  </a:cubicBezTo>
                  <a:close/>
                  <a:moveTo>
                    <a:pt x="3869759" y="1900238"/>
                  </a:moveTo>
                  <a:cubicBezTo>
                    <a:pt x="3873446" y="1900238"/>
                    <a:pt x="3877133" y="1900238"/>
                    <a:pt x="3880820" y="1900238"/>
                  </a:cubicBezTo>
                  <a:cubicBezTo>
                    <a:pt x="3895569" y="1900238"/>
                    <a:pt x="3906630" y="1900238"/>
                    <a:pt x="3921378" y="1900238"/>
                  </a:cubicBezTo>
                  <a:cubicBezTo>
                    <a:pt x="3936127" y="1900238"/>
                    <a:pt x="3950875" y="1900238"/>
                    <a:pt x="3965623" y="1900238"/>
                  </a:cubicBezTo>
                  <a:cubicBezTo>
                    <a:pt x="3969311" y="1900238"/>
                    <a:pt x="3972998" y="1903810"/>
                    <a:pt x="3976685" y="1907382"/>
                  </a:cubicBezTo>
                  <a:cubicBezTo>
                    <a:pt x="3976685" y="1907382"/>
                    <a:pt x="3976685" y="1910954"/>
                    <a:pt x="3972998" y="1910954"/>
                  </a:cubicBezTo>
                  <a:cubicBezTo>
                    <a:pt x="3947188" y="1907382"/>
                    <a:pt x="3921378" y="1910954"/>
                    <a:pt x="3895569" y="1914526"/>
                  </a:cubicBezTo>
                  <a:cubicBezTo>
                    <a:pt x="3888194" y="1914526"/>
                    <a:pt x="3877133" y="1914526"/>
                    <a:pt x="3869759" y="1914526"/>
                  </a:cubicBezTo>
                  <a:cubicBezTo>
                    <a:pt x="3869759" y="1914526"/>
                    <a:pt x="3866072" y="1914526"/>
                    <a:pt x="3866072" y="1910954"/>
                  </a:cubicBezTo>
                  <a:cubicBezTo>
                    <a:pt x="3862385" y="1907382"/>
                    <a:pt x="3869759" y="1900238"/>
                    <a:pt x="3869759" y="1900238"/>
                  </a:cubicBezTo>
                  <a:close/>
                  <a:moveTo>
                    <a:pt x="3371848" y="1900238"/>
                  </a:moveTo>
                  <a:cubicBezTo>
                    <a:pt x="3371848" y="1911549"/>
                    <a:pt x="3371848" y="1919090"/>
                    <a:pt x="3371848" y="1926631"/>
                  </a:cubicBezTo>
                  <a:cubicBezTo>
                    <a:pt x="3371848" y="1930401"/>
                    <a:pt x="3368143" y="1930401"/>
                    <a:pt x="3364439" y="1930401"/>
                  </a:cubicBezTo>
                  <a:cubicBezTo>
                    <a:pt x="3364439" y="1930401"/>
                    <a:pt x="3364439" y="1930401"/>
                    <a:pt x="3360735" y="1926631"/>
                  </a:cubicBezTo>
                  <a:cubicBezTo>
                    <a:pt x="3360735" y="1919090"/>
                    <a:pt x="3364439" y="1911549"/>
                    <a:pt x="3368143" y="1904009"/>
                  </a:cubicBezTo>
                  <a:cubicBezTo>
                    <a:pt x="3368143" y="1904009"/>
                    <a:pt x="3368143" y="1904009"/>
                    <a:pt x="3371848" y="1900238"/>
                  </a:cubicBezTo>
                  <a:close/>
                  <a:moveTo>
                    <a:pt x="1732649" y="1889125"/>
                  </a:moveTo>
                  <a:cubicBezTo>
                    <a:pt x="1736277" y="1889125"/>
                    <a:pt x="1736277" y="1889125"/>
                    <a:pt x="1739906" y="1892829"/>
                  </a:cubicBezTo>
                  <a:cubicBezTo>
                    <a:pt x="1739906" y="1892829"/>
                    <a:pt x="1739906" y="1896534"/>
                    <a:pt x="1739906" y="1896534"/>
                  </a:cubicBezTo>
                  <a:cubicBezTo>
                    <a:pt x="1729020" y="1900238"/>
                    <a:pt x="1714505" y="1903942"/>
                    <a:pt x="1699991" y="1907646"/>
                  </a:cubicBezTo>
                  <a:cubicBezTo>
                    <a:pt x="1699991" y="1911350"/>
                    <a:pt x="1696363" y="1911350"/>
                    <a:pt x="1696363" y="1911350"/>
                  </a:cubicBezTo>
                  <a:cubicBezTo>
                    <a:pt x="1692734" y="1911350"/>
                    <a:pt x="1689105" y="1907646"/>
                    <a:pt x="1689105" y="1907646"/>
                  </a:cubicBezTo>
                  <a:cubicBezTo>
                    <a:pt x="1689105" y="1907646"/>
                    <a:pt x="1689105" y="1903942"/>
                    <a:pt x="1692734" y="1903942"/>
                  </a:cubicBezTo>
                  <a:cubicBezTo>
                    <a:pt x="1696363" y="1900238"/>
                    <a:pt x="1703620" y="1896534"/>
                    <a:pt x="1707248" y="1892829"/>
                  </a:cubicBezTo>
                  <a:cubicBezTo>
                    <a:pt x="1718135" y="1892829"/>
                    <a:pt x="1725392" y="1892829"/>
                    <a:pt x="1732649" y="1889125"/>
                  </a:cubicBezTo>
                  <a:close/>
                  <a:moveTo>
                    <a:pt x="3616966" y="1885950"/>
                  </a:moveTo>
                  <a:cubicBezTo>
                    <a:pt x="3616966" y="1885950"/>
                    <a:pt x="3620613" y="1885950"/>
                    <a:pt x="3624260" y="1889654"/>
                  </a:cubicBezTo>
                  <a:cubicBezTo>
                    <a:pt x="3624260" y="1893359"/>
                    <a:pt x="3624260" y="1893359"/>
                    <a:pt x="3620613" y="1897063"/>
                  </a:cubicBezTo>
                  <a:cubicBezTo>
                    <a:pt x="3620613" y="1897063"/>
                    <a:pt x="3616966" y="1897063"/>
                    <a:pt x="3616966" y="1897063"/>
                  </a:cubicBezTo>
                  <a:cubicBezTo>
                    <a:pt x="3587790" y="1897063"/>
                    <a:pt x="3562261" y="1897063"/>
                    <a:pt x="3533085" y="1904471"/>
                  </a:cubicBezTo>
                  <a:cubicBezTo>
                    <a:pt x="3525791" y="1904471"/>
                    <a:pt x="3514851" y="1904471"/>
                    <a:pt x="3503910" y="1908175"/>
                  </a:cubicBezTo>
                  <a:cubicBezTo>
                    <a:pt x="3500263" y="1904471"/>
                    <a:pt x="3496616" y="1904471"/>
                    <a:pt x="3489322" y="1904471"/>
                  </a:cubicBezTo>
                  <a:cubicBezTo>
                    <a:pt x="3489322" y="1904471"/>
                    <a:pt x="3489322" y="1900767"/>
                    <a:pt x="3489322" y="1900767"/>
                  </a:cubicBezTo>
                  <a:cubicBezTo>
                    <a:pt x="3489322" y="1900767"/>
                    <a:pt x="3489322" y="1897063"/>
                    <a:pt x="3489322" y="1897063"/>
                  </a:cubicBezTo>
                  <a:cubicBezTo>
                    <a:pt x="3489322" y="1897063"/>
                    <a:pt x="3492969" y="1897063"/>
                    <a:pt x="3492969" y="1897063"/>
                  </a:cubicBezTo>
                  <a:cubicBezTo>
                    <a:pt x="3533085" y="1893359"/>
                    <a:pt x="3573202" y="1885950"/>
                    <a:pt x="3616966" y="1885950"/>
                  </a:cubicBezTo>
                  <a:close/>
                  <a:moveTo>
                    <a:pt x="9811276" y="1881718"/>
                  </a:moveTo>
                  <a:cubicBezTo>
                    <a:pt x="9811276" y="1878013"/>
                    <a:pt x="9814981" y="1878013"/>
                    <a:pt x="9814981" y="1881718"/>
                  </a:cubicBezTo>
                  <a:cubicBezTo>
                    <a:pt x="9818685" y="1881718"/>
                    <a:pt x="9818685" y="1885422"/>
                    <a:pt x="9818685" y="1885422"/>
                  </a:cubicBezTo>
                  <a:cubicBezTo>
                    <a:pt x="9818685" y="1885422"/>
                    <a:pt x="9814981" y="1889126"/>
                    <a:pt x="9814981" y="1889126"/>
                  </a:cubicBezTo>
                  <a:cubicBezTo>
                    <a:pt x="9811276" y="1889126"/>
                    <a:pt x="9807572" y="1885422"/>
                    <a:pt x="9811276" y="1881718"/>
                  </a:cubicBezTo>
                  <a:close/>
                  <a:moveTo>
                    <a:pt x="1579497" y="1880329"/>
                  </a:moveTo>
                  <a:cubicBezTo>
                    <a:pt x="1579960" y="1880792"/>
                    <a:pt x="1580886" y="1881718"/>
                    <a:pt x="1582739" y="1881718"/>
                  </a:cubicBezTo>
                  <a:cubicBezTo>
                    <a:pt x="1579034" y="1881718"/>
                    <a:pt x="1579034" y="1885422"/>
                    <a:pt x="1579034" y="1885422"/>
                  </a:cubicBezTo>
                  <a:cubicBezTo>
                    <a:pt x="1571626" y="1885422"/>
                    <a:pt x="1564218" y="1889126"/>
                    <a:pt x="1560513" y="1889126"/>
                  </a:cubicBezTo>
                  <a:cubicBezTo>
                    <a:pt x="1556809" y="1885422"/>
                    <a:pt x="1553105" y="1885422"/>
                    <a:pt x="1553105" y="1885422"/>
                  </a:cubicBezTo>
                  <a:cubicBezTo>
                    <a:pt x="1549401" y="1881718"/>
                    <a:pt x="1553105" y="1881718"/>
                    <a:pt x="1560513" y="1881718"/>
                  </a:cubicBezTo>
                  <a:cubicBezTo>
                    <a:pt x="1564218" y="1881718"/>
                    <a:pt x="1571626" y="1881718"/>
                    <a:pt x="1579034" y="1881718"/>
                  </a:cubicBezTo>
                  <a:cubicBezTo>
                    <a:pt x="1579034" y="1879866"/>
                    <a:pt x="1579034" y="1879866"/>
                    <a:pt x="1579497" y="1880329"/>
                  </a:cubicBezTo>
                  <a:close/>
                  <a:moveTo>
                    <a:pt x="3878137" y="1878410"/>
                  </a:moveTo>
                  <a:cubicBezTo>
                    <a:pt x="3889128" y="1878410"/>
                    <a:pt x="3903781" y="1878410"/>
                    <a:pt x="3918435" y="1878410"/>
                  </a:cubicBezTo>
                  <a:cubicBezTo>
                    <a:pt x="3929426" y="1881982"/>
                    <a:pt x="3944079" y="1874838"/>
                    <a:pt x="3958733" y="1881982"/>
                  </a:cubicBezTo>
                  <a:cubicBezTo>
                    <a:pt x="3962397" y="1881982"/>
                    <a:pt x="3962397" y="1881982"/>
                    <a:pt x="3962397" y="1881982"/>
                  </a:cubicBezTo>
                  <a:cubicBezTo>
                    <a:pt x="3962397" y="1885554"/>
                    <a:pt x="3962397" y="1885554"/>
                    <a:pt x="3958733" y="1885554"/>
                  </a:cubicBezTo>
                  <a:cubicBezTo>
                    <a:pt x="3958733" y="1889126"/>
                    <a:pt x="3958733" y="1889126"/>
                    <a:pt x="3958733" y="1889126"/>
                  </a:cubicBezTo>
                  <a:cubicBezTo>
                    <a:pt x="3929426" y="1889126"/>
                    <a:pt x="3900118" y="1889126"/>
                    <a:pt x="3874474" y="1889126"/>
                  </a:cubicBezTo>
                  <a:cubicBezTo>
                    <a:pt x="3870810" y="1889126"/>
                    <a:pt x="3870810" y="1889126"/>
                    <a:pt x="3867147" y="1889126"/>
                  </a:cubicBezTo>
                  <a:cubicBezTo>
                    <a:pt x="3867147" y="1889126"/>
                    <a:pt x="3867147" y="1885554"/>
                    <a:pt x="3867147" y="1885554"/>
                  </a:cubicBezTo>
                  <a:cubicBezTo>
                    <a:pt x="3867147" y="1885554"/>
                    <a:pt x="3867147" y="1881982"/>
                    <a:pt x="3867147" y="1881982"/>
                  </a:cubicBezTo>
                  <a:cubicBezTo>
                    <a:pt x="3870810" y="1878410"/>
                    <a:pt x="3874474" y="1878410"/>
                    <a:pt x="3878137" y="1878410"/>
                  </a:cubicBezTo>
                  <a:close/>
                  <a:moveTo>
                    <a:pt x="9959973" y="1871663"/>
                  </a:moveTo>
                  <a:cubicBezTo>
                    <a:pt x="9960850" y="1871663"/>
                    <a:pt x="9961561" y="1873085"/>
                    <a:pt x="9961561" y="1874838"/>
                  </a:cubicBezTo>
                  <a:cubicBezTo>
                    <a:pt x="9961561" y="1876591"/>
                    <a:pt x="9960850" y="1878013"/>
                    <a:pt x="9959973" y="1878013"/>
                  </a:cubicBezTo>
                  <a:cubicBezTo>
                    <a:pt x="9959096" y="1878013"/>
                    <a:pt x="9958385" y="1876591"/>
                    <a:pt x="9958385" y="1874838"/>
                  </a:cubicBezTo>
                  <a:cubicBezTo>
                    <a:pt x="9958385" y="1873085"/>
                    <a:pt x="9959096" y="1871663"/>
                    <a:pt x="9959973" y="1871663"/>
                  </a:cubicBezTo>
                  <a:close/>
                  <a:moveTo>
                    <a:pt x="10156294" y="1863725"/>
                  </a:moveTo>
                  <a:cubicBezTo>
                    <a:pt x="10159998" y="1863725"/>
                    <a:pt x="10159998" y="1863725"/>
                    <a:pt x="10156294" y="1866900"/>
                  </a:cubicBezTo>
                  <a:lnTo>
                    <a:pt x="10153648" y="1866900"/>
                  </a:lnTo>
                  <a:cubicBezTo>
                    <a:pt x="10153648" y="1866900"/>
                    <a:pt x="10153648" y="1871663"/>
                    <a:pt x="10153648" y="1871663"/>
                  </a:cubicBezTo>
                  <a:cubicBezTo>
                    <a:pt x="10153648" y="1871663"/>
                    <a:pt x="10153648" y="1871663"/>
                    <a:pt x="10148885" y="1866900"/>
                  </a:cubicBezTo>
                  <a:cubicBezTo>
                    <a:pt x="10156294" y="1866900"/>
                    <a:pt x="10156294" y="1866900"/>
                    <a:pt x="10156294" y="1863725"/>
                  </a:cubicBezTo>
                  <a:close/>
                  <a:moveTo>
                    <a:pt x="8546701" y="1863725"/>
                  </a:moveTo>
                  <a:cubicBezTo>
                    <a:pt x="8546701" y="1863725"/>
                    <a:pt x="8550273" y="1863725"/>
                    <a:pt x="8550273" y="1867333"/>
                  </a:cubicBezTo>
                  <a:cubicBezTo>
                    <a:pt x="8550273" y="1870941"/>
                    <a:pt x="8550273" y="1878157"/>
                    <a:pt x="8550273" y="1881765"/>
                  </a:cubicBezTo>
                  <a:cubicBezTo>
                    <a:pt x="8550273" y="1888981"/>
                    <a:pt x="8550273" y="1892589"/>
                    <a:pt x="8550273" y="1896197"/>
                  </a:cubicBezTo>
                  <a:cubicBezTo>
                    <a:pt x="8546701" y="1899805"/>
                    <a:pt x="8546701" y="1899805"/>
                    <a:pt x="8546701" y="1903413"/>
                  </a:cubicBezTo>
                  <a:cubicBezTo>
                    <a:pt x="8543129" y="1903413"/>
                    <a:pt x="8539557" y="1903413"/>
                    <a:pt x="8539557" y="1899805"/>
                  </a:cubicBezTo>
                  <a:cubicBezTo>
                    <a:pt x="8535985" y="1888981"/>
                    <a:pt x="8535985" y="1878157"/>
                    <a:pt x="8539557" y="1867333"/>
                  </a:cubicBezTo>
                  <a:cubicBezTo>
                    <a:pt x="8543129" y="1863725"/>
                    <a:pt x="8543129" y="1863725"/>
                    <a:pt x="8546701" y="1863725"/>
                  </a:cubicBezTo>
                  <a:close/>
                  <a:moveTo>
                    <a:pt x="4106215" y="1862829"/>
                  </a:moveTo>
                  <a:cubicBezTo>
                    <a:pt x="4107555" y="1863284"/>
                    <a:pt x="4108448" y="1864196"/>
                    <a:pt x="4108448" y="1864196"/>
                  </a:cubicBezTo>
                  <a:cubicBezTo>
                    <a:pt x="4108448" y="1871486"/>
                    <a:pt x="4108448" y="1878777"/>
                    <a:pt x="4108448" y="1886068"/>
                  </a:cubicBezTo>
                  <a:cubicBezTo>
                    <a:pt x="4108448" y="1904295"/>
                    <a:pt x="4108448" y="1926167"/>
                    <a:pt x="4108448" y="1944394"/>
                  </a:cubicBezTo>
                  <a:cubicBezTo>
                    <a:pt x="4108448" y="1948039"/>
                    <a:pt x="4104876" y="1951685"/>
                    <a:pt x="4104876" y="1955330"/>
                  </a:cubicBezTo>
                  <a:cubicBezTo>
                    <a:pt x="4104876" y="1958975"/>
                    <a:pt x="4104876" y="1958975"/>
                    <a:pt x="4101304" y="1958975"/>
                  </a:cubicBezTo>
                  <a:cubicBezTo>
                    <a:pt x="4101304" y="1958975"/>
                    <a:pt x="4097732" y="1958975"/>
                    <a:pt x="4097732" y="1955330"/>
                  </a:cubicBezTo>
                  <a:cubicBezTo>
                    <a:pt x="4097732" y="1951685"/>
                    <a:pt x="4094160" y="1948039"/>
                    <a:pt x="4097732" y="1944394"/>
                  </a:cubicBezTo>
                  <a:cubicBezTo>
                    <a:pt x="4097732" y="1933458"/>
                    <a:pt x="4097732" y="1922522"/>
                    <a:pt x="4097732" y="1911585"/>
                  </a:cubicBezTo>
                  <a:cubicBezTo>
                    <a:pt x="4097732" y="1900649"/>
                    <a:pt x="4097732" y="1889713"/>
                    <a:pt x="4097732" y="1878777"/>
                  </a:cubicBezTo>
                  <a:cubicBezTo>
                    <a:pt x="4097732" y="1875132"/>
                    <a:pt x="4097732" y="1871486"/>
                    <a:pt x="4097732" y="1867841"/>
                  </a:cubicBezTo>
                  <a:cubicBezTo>
                    <a:pt x="4097732" y="1864196"/>
                    <a:pt x="4101304" y="1864196"/>
                    <a:pt x="4101304" y="1864196"/>
                  </a:cubicBezTo>
                  <a:cubicBezTo>
                    <a:pt x="4103090" y="1862373"/>
                    <a:pt x="4104876" y="1862373"/>
                    <a:pt x="4106215" y="1862829"/>
                  </a:cubicBezTo>
                  <a:close/>
                  <a:moveTo>
                    <a:pt x="7330676" y="1860550"/>
                  </a:moveTo>
                  <a:cubicBezTo>
                    <a:pt x="7330676" y="1860550"/>
                    <a:pt x="7334248" y="1864122"/>
                    <a:pt x="7334248" y="1864122"/>
                  </a:cubicBezTo>
                  <a:cubicBezTo>
                    <a:pt x="7334248" y="1874838"/>
                    <a:pt x="7330676" y="1885554"/>
                    <a:pt x="7330676" y="1896269"/>
                  </a:cubicBezTo>
                  <a:cubicBezTo>
                    <a:pt x="7330676" y="1899841"/>
                    <a:pt x="7327104" y="1899841"/>
                    <a:pt x="7327104" y="1899841"/>
                  </a:cubicBezTo>
                  <a:cubicBezTo>
                    <a:pt x="7327104" y="1903413"/>
                    <a:pt x="7319960" y="1899841"/>
                    <a:pt x="7319960" y="1896269"/>
                  </a:cubicBezTo>
                  <a:cubicBezTo>
                    <a:pt x="7319960" y="1896269"/>
                    <a:pt x="7319960" y="1892697"/>
                    <a:pt x="7319960" y="1892697"/>
                  </a:cubicBezTo>
                  <a:cubicBezTo>
                    <a:pt x="7319960" y="1889126"/>
                    <a:pt x="7319960" y="1885554"/>
                    <a:pt x="7319960" y="1881982"/>
                  </a:cubicBezTo>
                  <a:cubicBezTo>
                    <a:pt x="7319960" y="1878410"/>
                    <a:pt x="7319960" y="1874838"/>
                    <a:pt x="7319960" y="1871266"/>
                  </a:cubicBezTo>
                  <a:cubicBezTo>
                    <a:pt x="7319960" y="1867694"/>
                    <a:pt x="7319960" y="1864122"/>
                    <a:pt x="7323532" y="1864122"/>
                  </a:cubicBezTo>
                  <a:cubicBezTo>
                    <a:pt x="7323532" y="1860550"/>
                    <a:pt x="7327104" y="1860550"/>
                    <a:pt x="7330676" y="1860550"/>
                  </a:cubicBezTo>
                  <a:close/>
                  <a:moveTo>
                    <a:pt x="1717980" y="1855471"/>
                  </a:moveTo>
                  <a:cubicBezTo>
                    <a:pt x="1726240" y="1854518"/>
                    <a:pt x="1734500" y="1854518"/>
                    <a:pt x="1743678" y="1856423"/>
                  </a:cubicBezTo>
                  <a:cubicBezTo>
                    <a:pt x="1747349" y="1856423"/>
                    <a:pt x="1747349" y="1856423"/>
                    <a:pt x="1751020" y="1860233"/>
                  </a:cubicBezTo>
                  <a:cubicBezTo>
                    <a:pt x="1751020" y="1860233"/>
                    <a:pt x="1751020" y="1864043"/>
                    <a:pt x="1747349" y="1864043"/>
                  </a:cubicBezTo>
                  <a:cubicBezTo>
                    <a:pt x="1728993" y="1864043"/>
                    <a:pt x="1714308" y="1867853"/>
                    <a:pt x="1699624" y="1871663"/>
                  </a:cubicBezTo>
                  <a:cubicBezTo>
                    <a:pt x="1692282" y="1871663"/>
                    <a:pt x="1692282" y="1867853"/>
                    <a:pt x="1692282" y="1860233"/>
                  </a:cubicBezTo>
                  <a:cubicBezTo>
                    <a:pt x="1701459" y="1858328"/>
                    <a:pt x="1709720" y="1856423"/>
                    <a:pt x="1717980" y="1855471"/>
                  </a:cubicBezTo>
                  <a:close/>
                  <a:moveTo>
                    <a:pt x="4042830" y="1852613"/>
                  </a:moveTo>
                  <a:cubicBezTo>
                    <a:pt x="4042830" y="1852613"/>
                    <a:pt x="4042830" y="1856242"/>
                    <a:pt x="4042830" y="1856242"/>
                  </a:cubicBezTo>
                  <a:cubicBezTo>
                    <a:pt x="4046535" y="1870756"/>
                    <a:pt x="4046535" y="1885270"/>
                    <a:pt x="4046535" y="1896156"/>
                  </a:cubicBezTo>
                  <a:cubicBezTo>
                    <a:pt x="4046535" y="1903413"/>
                    <a:pt x="4042830" y="1903413"/>
                    <a:pt x="4039126" y="1903413"/>
                  </a:cubicBezTo>
                  <a:cubicBezTo>
                    <a:pt x="4035422" y="1903413"/>
                    <a:pt x="4035422" y="1899785"/>
                    <a:pt x="4035422" y="1899785"/>
                  </a:cubicBezTo>
                  <a:cubicBezTo>
                    <a:pt x="4035422" y="1885270"/>
                    <a:pt x="4035422" y="1870756"/>
                    <a:pt x="4039126" y="1856242"/>
                  </a:cubicBezTo>
                  <a:cubicBezTo>
                    <a:pt x="4039126" y="1852613"/>
                    <a:pt x="4039126" y="1852613"/>
                    <a:pt x="4042830" y="1852613"/>
                  </a:cubicBezTo>
                  <a:close/>
                  <a:moveTo>
                    <a:pt x="3419869" y="1852613"/>
                  </a:moveTo>
                  <a:cubicBezTo>
                    <a:pt x="3423441" y="1852613"/>
                    <a:pt x="3423441" y="1852613"/>
                    <a:pt x="3423441" y="1852613"/>
                  </a:cubicBezTo>
                  <a:cubicBezTo>
                    <a:pt x="3423441" y="1856264"/>
                    <a:pt x="3427013" y="1859916"/>
                    <a:pt x="3427013" y="1863567"/>
                  </a:cubicBezTo>
                  <a:cubicBezTo>
                    <a:pt x="3427013" y="1881823"/>
                    <a:pt x="3427013" y="1900079"/>
                    <a:pt x="3430585" y="1914684"/>
                  </a:cubicBezTo>
                  <a:cubicBezTo>
                    <a:pt x="3430585" y="1918336"/>
                    <a:pt x="3430585" y="1921987"/>
                    <a:pt x="3427013" y="1925638"/>
                  </a:cubicBezTo>
                  <a:cubicBezTo>
                    <a:pt x="3423441" y="1925638"/>
                    <a:pt x="3419869" y="1921987"/>
                    <a:pt x="3419869" y="1914684"/>
                  </a:cubicBezTo>
                  <a:cubicBezTo>
                    <a:pt x="3419869" y="1911033"/>
                    <a:pt x="3416297" y="1907382"/>
                    <a:pt x="3419869" y="1900079"/>
                  </a:cubicBezTo>
                  <a:cubicBezTo>
                    <a:pt x="3419869" y="1885474"/>
                    <a:pt x="3419869" y="1867218"/>
                    <a:pt x="3419869" y="1852613"/>
                  </a:cubicBezTo>
                  <a:close/>
                  <a:moveTo>
                    <a:pt x="3870785" y="1849438"/>
                  </a:moveTo>
                  <a:cubicBezTo>
                    <a:pt x="3874423" y="1849438"/>
                    <a:pt x="3874423" y="1849438"/>
                    <a:pt x="3878061" y="1849438"/>
                  </a:cubicBezTo>
                  <a:cubicBezTo>
                    <a:pt x="3888975" y="1849438"/>
                    <a:pt x="3899889" y="1849438"/>
                    <a:pt x="3910803" y="1849438"/>
                  </a:cubicBezTo>
                  <a:cubicBezTo>
                    <a:pt x="3925355" y="1849438"/>
                    <a:pt x="3936270" y="1853010"/>
                    <a:pt x="3950822" y="1853010"/>
                  </a:cubicBezTo>
                  <a:cubicBezTo>
                    <a:pt x="3950822" y="1853010"/>
                    <a:pt x="3954460" y="1853010"/>
                    <a:pt x="3954460" y="1853010"/>
                  </a:cubicBezTo>
                  <a:cubicBezTo>
                    <a:pt x="3954460" y="1856582"/>
                    <a:pt x="3950822" y="1860154"/>
                    <a:pt x="3950822" y="1860154"/>
                  </a:cubicBezTo>
                  <a:cubicBezTo>
                    <a:pt x="3947184" y="1860154"/>
                    <a:pt x="3947184" y="1863726"/>
                    <a:pt x="3943546" y="1863726"/>
                  </a:cubicBezTo>
                  <a:cubicBezTo>
                    <a:pt x="3921717" y="1863726"/>
                    <a:pt x="3899889" y="1860154"/>
                    <a:pt x="3878061" y="1860154"/>
                  </a:cubicBezTo>
                  <a:cubicBezTo>
                    <a:pt x="3874423" y="1860154"/>
                    <a:pt x="3874423" y="1860154"/>
                    <a:pt x="3870785" y="1856582"/>
                  </a:cubicBezTo>
                  <a:cubicBezTo>
                    <a:pt x="3870785" y="1856582"/>
                    <a:pt x="3867147" y="1856582"/>
                    <a:pt x="3867147" y="1853010"/>
                  </a:cubicBezTo>
                  <a:cubicBezTo>
                    <a:pt x="3870785" y="1853010"/>
                    <a:pt x="3870785" y="1849438"/>
                    <a:pt x="3870785" y="1849438"/>
                  </a:cubicBezTo>
                  <a:close/>
                  <a:moveTo>
                    <a:pt x="7447489" y="1844675"/>
                  </a:moveTo>
                  <a:cubicBezTo>
                    <a:pt x="7451194" y="1844675"/>
                    <a:pt x="7454898" y="1848352"/>
                    <a:pt x="7454898" y="1848352"/>
                  </a:cubicBezTo>
                  <a:cubicBezTo>
                    <a:pt x="7454898" y="1859381"/>
                    <a:pt x="7454898" y="1866733"/>
                    <a:pt x="7454898" y="1874086"/>
                  </a:cubicBezTo>
                  <a:cubicBezTo>
                    <a:pt x="7454898" y="1888791"/>
                    <a:pt x="7451194" y="1899820"/>
                    <a:pt x="7447489" y="1914525"/>
                  </a:cubicBezTo>
                  <a:cubicBezTo>
                    <a:pt x="7443785" y="1910849"/>
                    <a:pt x="7443785" y="1910849"/>
                    <a:pt x="7443785" y="1907173"/>
                  </a:cubicBezTo>
                  <a:cubicBezTo>
                    <a:pt x="7443785" y="1885115"/>
                    <a:pt x="7443785" y="1866733"/>
                    <a:pt x="7447489" y="1844675"/>
                  </a:cubicBezTo>
                  <a:close/>
                  <a:moveTo>
                    <a:pt x="8513086" y="1844278"/>
                  </a:moveTo>
                  <a:cubicBezTo>
                    <a:pt x="8514395" y="1843352"/>
                    <a:pt x="8516142" y="1843352"/>
                    <a:pt x="8517888" y="1845204"/>
                  </a:cubicBezTo>
                  <a:cubicBezTo>
                    <a:pt x="8517888" y="1845204"/>
                    <a:pt x="8521380" y="1845204"/>
                    <a:pt x="8521380" y="1848909"/>
                  </a:cubicBezTo>
                  <a:cubicBezTo>
                    <a:pt x="8521380" y="1852613"/>
                    <a:pt x="8521380" y="1852613"/>
                    <a:pt x="8521380" y="1856317"/>
                  </a:cubicBezTo>
                  <a:cubicBezTo>
                    <a:pt x="8521380" y="1863725"/>
                    <a:pt x="8521380" y="1871134"/>
                    <a:pt x="8521380" y="1878542"/>
                  </a:cubicBezTo>
                  <a:cubicBezTo>
                    <a:pt x="8517888" y="1885950"/>
                    <a:pt x="8524873" y="1897063"/>
                    <a:pt x="8517888" y="1904471"/>
                  </a:cubicBezTo>
                  <a:cubicBezTo>
                    <a:pt x="8517888" y="1908175"/>
                    <a:pt x="8517888" y="1908175"/>
                    <a:pt x="8514395" y="1908175"/>
                  </a:cubicBezTo>
                  <a:cubicBezTo>
                    <a:pt x="8514395" y="1908175"/>
                    <a:pt x="8510903" y="1904471"/>
                    <a:pt x="8510903" y="1904471"/>
                  </a:cubicBezTo>
                  <a:cubicBezTo>
                    <a:pt x="8510903" y="1885950"/>
                    <a:pt x="8507410" y="1871134"/>
                    <a:pt x="8507410" y="1856317"/>
                  </a:cubicBezTo>
                  <a:cubicBezTo>
                    <a:pt x="8507410" y="1852613"/>
                    <a:pt x="8510903" y="1848909"/>
                    <a:pt x="8510903" y="1848909"/>
                  </a:cubicBezTo>
                  <a:cubicBezTo>
                    <a:pt x="8510903" y="1847056"/>
                    <a:pt x="8511776" y="1845204"/>
                    <a:pt x="8513086" y="1844278"/>
                  </a:cubicBezTo>
                  <a:close/>
                  <a:moveTo>
                    <a:pt x="7423306" y="1835869"/>
                  </a:moveTo>
                  <a:cubicBezTo>
                    <a:pt x="7424734" y="1836330"/>
                    <a:pt x="7425687" y="1837252"/>
                    <a:pt x="7425687" y="1837252"/>
                  </a:cubicBezTo>
                  <a:cubicBezTo>
                    <a:pt x="7429497" y="1840940"/>
                    <a:pt x="7429497" y="1844629"/>
                    <a:pt x="7429497" y="1848318"/>
                  </a:cubicBezTo>
                  <a:cubicBezTo>
                    <a:pt x="7425687" y="1866761"/>
                    <a:pt x="7425687" y="1881515"/>
                    <a:pt x="7425687" y="1896270"/>
                  </a:cubicBezTo>
                  <a:cubicBezTo>
                    <a:pt x="7425687" y="1914713"/>
                    <a:pt x="7421877" y="1933156"/>
                    <a:pt x="7421877" y="1947910"/>
                  </a:cubicBezTo>
                  <a:cubicBezTo>
                    <a:pt x="7421877" y="1951599"/>
                    <a:pt x="7421877" y="1955288"/>
                    <a:pt x="7418067" y="1958976"/>
                  </a:cubicBezTo>
                  <a:cubicBezTo>
                    <a:pt x="7418067" y="1958976"/>
                    <a:pt x="7418067" y="1958976"/>
                    <a:pt x="7414257" y="1958976"/>
                  </a:cubicBezTo>
                  <a:cubicBezTo>
                    <a:pt x="7414257" y="1955288"/>
                    <a:pt x="7410447" y="1955288"/>
                    <a:pt x="7410447" y="1951599"/>
                  </a:cubicBezTo>
                  <a:cubicBezTo>
                    <a:pt x="7410447" y="1940533"/>
                    <a:pt x="7410447" y="1929467"/>
                    <a:pt x="7414257" y="1914713"/>
                  </a:cubicBezTo>
                  <a:cubicBezTo>
                    <a:pt x="7414257" y="1892581"/>
                    <a:pt x="7414257" y="1866761"/>
                    <a:pt x="7414257" y="1840940"/>
                  </a:cubicBezTo>
                  <a:cubicBezTo>
                    <a:pt x="7414257" y="1840940"/>
                    <a:pt x="7414257" y="1840940"/>
                    <a:pt x="7414257" y="1837252"/>
                  </a:cubicBezTo>
                  <a:cubicBezTo>
                    <a:pt x="7418067" y="1837252"/>
                    <a:pt x="7418067" y="1837252"/>
                    <a:pt x="7418067" y="1837252"/>
                  </a:cubicBezTo>
                  <a:cubicBezTo>
                    <a:pt x="7419972" y="1835408"/>
                    <a:pt x="7421877" y="1835408"/>
                    <a:pt x="7423306" y="1835869"/>
                  </a:cubicBezTo>
                  <a:close/>
                  <a:moveTo>
                    <a:pt x="817584" y="1833563"/>
                  </a:moveTo>
                  <a:lnTo>
                    <a:pt x="819171" y="1833563"/>
                  </a:lnTo>
                  <a:lnTo>
                    <a:pt x="819171" y="1835151"/>
                  </a:lnTo>
                  <a:lnTo>
                    <a:pt x="817584" y="1835151"/>
                  </a:lnTo>
                  <a:close/>
                  <a:moveTo>
                    <a:pt x="3397644" y="1830388"/>
                  </a:moveTo>
                  <a:cubicBezTo>
                    <a:pt x="3401216" y="1834092"/>
                    <a:pt x="3401216" y="1841501"/>
                    <a:pt x="3404788" y="1848909"/>
                  </a:cubicBezTo>
                  <a:cubicBezTo>
                    <a:pt x="3408360" y="1882247"/>
                    <a:pt x="3404788" y="1900768"/>
                    <a:pt x="3397644" y="1930401"/>
                  </a:cubicBezTo>
                  <a:cubicBezTo>
                    <a:pt x="3397644" y="1930401"/>
                    <a:pt x="3394072" y="1930401"/>
                    <a:pt x="3394072" y="1926697"/>
                  </a:cubicBezTo>
                  <a:cubicBezTo>
                    <a:pt x="3397644" y="1897064"/>
                    <a:pt x="3397644" y="1863726"/>
                    <a:pt x="3394072" y="1834092"/>
                  </a:cubicBezTo>
                  <a:cubicBezTo>
                    <a:pt x="3394072" y="1834092"/>
                    <a:pt x="3397644" y="1830388"/>
                    <a:pt x="3397644" y="1830388"/>
                  </a:cubicBezTo>
                  <a:close/>
                  <a:moveTo>
                    <a:pt x="1549930" y="1827213"/>
                  </a:moveTo>
                  <a:cubicBezTo>
                    <a:pt x="1553634" y="1827213"/>
                    <a:pt x="1561042" y="1827213"/>
                    <a:pt x="1564746" y="1827213"/>
                  </a:cubicBezTo>
                  <a:cubicBezTo>
                    <a:pt x="1568451" y="1827213"/>
                    <a:pt x="1572155" y="1827213"/>
                    <a:pt x="1579563" y="1827213"/>
                  </a:cubicBezTo>
                  <a:cubicBezTo>
                    <a:pt x="1579563" y="1827213"/>
                    <a:pt x="1579563" y="1830388"/>
                    <a:pt x="1579563" y="1830388"/>
                  </a:cubicBezTo>
                  <a:cubicBezTo>
                    <a:pt x="1579563" y="1830388"/>
                    <a:pt x="1579563" y="1833563"/>
                    <a:pt x="1579563" y="1833563"/>
                  </a:cubicBezTo>
                  <a:cubicBezTo>
                    <a:pt x="1568451" y="1833563"/>
                    <a:pt x="1561042" y="1833563"/>
                    <a:pt x="1549930" y="1830388"/>
                  </a:cubicBezTo>
                  <a:cubicBezTo>
                    <a:pt x="1549930" y="1830388"/>
                    <a:pt x="1546225" y="1830388"/>
                    <a:pt x="1546225" y="1830388"/>
                  </a:cubicBezTo>
                  <a:cubicBezTo>
                    <a:pt x="1546225" y="1827213"/>
                    <a:pt x="1546225" y="1827213"/>
                    <a:pt x="1549930" y="1827213"/>
                  </a:cubicBezTo>
                  <a:close/>
                  <a:moveTo>
                    <a:pt x="1746072" y="1821543"/>
                  </a:moveTo>
                  <a:cubicBezTo>
                    <a:pt x="1747421" y="1821997"/>
                    <a:pt x="1749219" y="1822904"/>
                    <a:pt x="1751020" y="1822904"/>
                  </a:cubicBezTo>
                  <a:cubicBezTo>
                    <a:pt x="1751020" y="1822904"/>
                    <a:pt x="1751020" y="1822904"/>
                    <a:pt x="1751020" y="1826532"/>
                  </a:cubicBezTo>
                  <a:cubicBezTo>
                    <a:pt x="1751020" y="1830161"/>
                    <a:pt x="1751020" y="1830161"/>
                    <a:pt x="1747421" y="1830161"/>
                  </a:cubicBezTo>
                  <a:cubicBezTo>
                    <a:pt x="1736626" y="1833790"/>
                    <a:pt x="1722233" y="1837418"/>
                    <a:pt x="1707839" y="1844675"/>
                  </a:cubicBezTo>
                  <a:cubicBezTo>
                    <a:pt x="1704241" y="1844675"/>
                    <a:pt x="1704241" y="1844675"/>
                    <a:pt x="1700643" y="1844675"/>
                  </a:cubicBezTo>
                  <a:cubicBezTo>
                    <a:pt x="1700643" y="1841047"/>
                    <a:pt x="1697044" y="1841047"/>
                    <a:pt x="1697044" y="1841047"/>
                  </a:cubicBezTo>
                  <a:cubicBezTo>
                    <a:pt x="1697044" y="1837418"/>
                    <a:pt x="1697044" y="1837418"/>
                    <a:pt x="1697044" y="1833790"/>
                  </a:cubicBezTo>
                  <a:cubicBezTo>
                    <a:pt x="1711438" y="1830161"/>
                    <a:pt x="1725832" y="1822904"/>
                    <a:pt x="1743823" y="1822904"/>
                  </a:cubicBezTo>
                  <a:cubicBezTo>
                    <a:pt x="1743823" y="1821090"/>
                    <a:pt x="1744722" y="1821090"/>
                    <a:pt x="1746072" y="1821543"/>
                  </a:cubicBezTo>
                  <a:close/>
                  <a:moveTo>
                    <a:pt x="3877148" y="1816100"/>
                  </a:moveTo>
                  <a:cubicBezTo>
                    <a:pt x="3880799" y="1816100"/>
                    <a:pt x="3884451" y="1816100"/>
                    <a:pt x="3888102" y="1816100"/>
                  </a:cubicBezTo>
                  <a:cubicBezTo>
                    <a:pt x="3906358" y="1816100"/>
                    <a:pt x="3924614" y="1819672"/>
                    <a:pt x="3942871" y="1819672"/>
                  </a:cubicBezTo>
                  <a:cubicBezTo>
                    <a:pt x="3942871" y="1819672"/>
                    <a:pt x="3946522" y="1823244"/>
                    <a:pt x="3946522" y="1823244"/>
                  </a:cubicBezTo>
                  <a:cubicBezTo>
                    <a:pt x="3946522" y="1826816"/>
                    <a:pt x="3942871" y="1826816"/>
                    <a:pt x="3942871" y="1830388"/>
                  </a:cubicBezTo>
                  <a:cubicBezTo>
                    <a:pt x="3920963" y="1830388"/>
                    <a:pt x="3902707" y="1830388"/>
                    <a:pt x="3880799" y="1830388"/>
                  </a:cubicBezTo>
                  <a:cubicBezTo>
                    <a:pt x="3880799" y="1830388"/>
                    <a:pt x="3877148" y="1826816"/>
                    <a:pt x="3877148" y="1826816"/>
                  </a:cubicBezTo>
                  <a:cubicBezTo>
                    <a:pt x="3873497" y="1826816"/>
                    <a:pt x="3873497" y="1823244"/>
                    <a:pt x="3873497" y="1819672"/>
                  </a:cubicBezTo>
                  <a:cubicBezTo>
                    <a:pt x="3877148" y="1819672"/>
                    <a:pt x="3877148" y="1816100"/>
                    <a:pt x="3877148" y="1816100"/>
                  </a:cubicBezTo>
                  <a:close/>
                  <a:moveTo>
                    <a:pt x="3360735" y="1812925"/>
                  </a:moveTo>
                  <a:cubicBezTo>
                    <a:pt x="3364439" y="1812925"/>
                    <a:pt x="3368143" y="1812925"/>
                    <a:pt x="3368143" y="1816577"/>
                  </a:cubicBezTo>
                  <a:cubicBezTo>
                    <a:pt x="3371848" y="1827530"/>
                    <a:pt x="3371848" y="1838484"/>
                    <a:pt x="3368143" y="1849438"/>
                  </a:cubicBezTo>
                  <a:cubicBezTo>
                    <a:pt x="3364439" y="1849438"/>
                    <a:pt x="3364439" y="1849438"/>
                    <a:pt x="3364439" y="1849438"/>
                  </a:cubicBezTo>
                  <a:cubicBezTo>
                    <a:pt x="3360735" y="1838484"/>
                    <a:pt x="3364439" y="1823879"/>
                    <a:pt x="3360735" y="1812925"/>
                  </a:cubicBezTo>
                  <a:close/>
                  <a:moveTo>
                    <a:pt x="9965529" y="1804988"/>
                  </a:moveTo>
                  <a:cubicBezTo>
                    <a:pt x="9969498" y="1804988"/>
                    <a:pt x="9969498" y="1808957"/>
                    <a:pt x="9969498" y="1808957"/>
                  </a:cubicBezTo>
                  <a:cubicBezTo>
                    <a:pt x="9969498" y="1812926"/>
                    <a:pt x="9965529" y="1812926"/>
                    <a:pt x="9965529" y="1812926"/>
                  </a:cubicBezTo>
                  <a:cubicBezTo>
                    <a:pt x="9961560" y="1812926"/>
                    <a:pt x="9961560" y="1812926"/>
                    <a:pt x="9961560" y="1808957"/>
                  </a:cubicBezTo>
                  <a:cubicBezTo>
                    <a:pt x="9961560" y="1808957"/>
                    <a:pt x="9961560" y="1804988"/>
                    <a:pt x="9965529" y="1804988"/>
                  </a:cubicBezTo>
                  <a:close/>
                  <a:moveTo>
                    <a:pt x="3397247" y="1804988"/>
                  </a:moveTo>
                  <a:lnTo>
                    <a:pt x="3397247" y="1808163"/>
                  </a:lnTo>
                  <a:lnTo>
                    <a:pt x="3394072" y="1808163"/>
                  </a:lnTo>
                  <a:close/>
                  <a:moveTo>
                    <a:pt x="4291538" y="1801813"/>
                  </a:moveTo>
                  <a:cubicBezTo>
                    <a:pt x="4295243" y="1801813"/>
                    <a:pt x="4298947" y="1805464"/>
                    <a:pt x="4298947" y="1809116"/>
                  </a:cubicBezTo>
                  <a:cubicBezTo>
                    <a:pt x="4298947" y="1809116"/>
                    <a:pt x="4298947" y="1812767"/>
                    <a:pt x="4298947" y="1812767"/>
                  </a:cubicBezTo>
                  <a:cubicBezTo>
                    <a:pt x="4298947" y="1831023"/>
                    <a:pt x="4295243" y="1849279"/>
                    <a:pt x="4295243" y="1863884"/>
                  </a:cubicBezTo>
                  <a:cubicBezTo>
                    <a:pt x="4291538" y="1885792"/>
                    <a:pt x="4287834" y="1911351"/>
                    <a:pt x="4291538" y="1933258"/>
                  </a:cubicBezTo>
                  <a:cubicBezTo>
                    <a:pt x="4291538" y="1936909"/>
                    <a:pt x="4291538" y="1940561"/>
                    <a:pt x="4291538" y="1940561"/>
                  </a:cubicBezTo>
                  <a:cubicBezTo>
                    <a:pt x="4291538" y="1944212"/>
                    <a:pt x="4284130" y="1947863"/>
                    <a:pt x="4284130" y="1947863"/>
                  </a:cubicBezTo>
                  <a:cubicBezTo>
                    <a:pt x="4280426" y="1947863"/>
                    <a:pt x="4280426" y="1944212"/>
                    <a:pt x="4280426" y="1944212"/>
                  </a:cubicBezTo>
                  <a:cubicBezTo>
                    <a:pt x="4276722" y="1936909"/>
                    <a:pt x="4276722" y="1929607"/>
                    <a:pt x="4276722" y="1925956"/>
                  </a:cubicBezTo>
                  <a:cubicBezTo>
                    <a:pt x="4276722" y="1907699"/>
                    <a:pt x="4280426" y="1893094"/>
                    <a:pt x="4280426" y="1882141"/>
                  </a:cubicBezTo>
                  <a:cubicBezTo>
                    <a:pt x="4280426" y="1856582"/>
                    <a:pt x="4280426" y="1838326"/>
                    <a:pt x="4280426" y="1820069"/>
                  </a:cubicBezTo>
                  <a:cubicBezTo>
                    <a:pt x="4280426" y="1816418"/>
                    <a:pt x="4280426" y="1809116"/>
                    <a:pt x="4287834" y="1805464"/>
                  </a:cubicBezTo>
                  <a:cubicBezTo>
                    <a:pt x="4287834" y="1801813"/>
                    <a:pt x="4291538" y="1801813"/>
                    <a:pt x="4291538" y="1801813"/>
                  </a:cubicBezTo>
                  <a:close/>
                  <a:moveTo>
                    <a:pt x="4325405" y="1782763"/>
                  </a:moveTo>
                  <a:cubicBezTo>
                    <a:pt x="4325405" y="1786453"/>
                    <a:pt x="4325405" y="1786453"/>
                    <a:pt x="4329110" y="1786453"/>
                  </a:cubicBezTo>
                  <a:cubicBezTo>
                    <a:pt x="4329110" y="1786453"/>
                    <a:pt x="4329110" y="1790143"/>
                    <a:pt x="4329110" y="1790143"/>
                  </a:cubicBezTo>
                  <a:cubicBezTo>
                    <a:pt x="4329110" y="1797523"/>
                    <a:pt x="4329110" y="1801213"/>
                    <a:pt x="4329110" y="1808592"/>
                  </a:cubicBezTo>
                  <a:cubicBezTo>
                    <a:pt x="4329110" y="1841801"/>
                    <a:pt x="4325405" y="1878700"/>
                    <a:pt x="4325405" y="1915598"/>
                  </a:cubicBezTo>
                  <a:cubicBezTo>
                    <a:pt x="4325405" y="1919288"/>
                    <a:pt x="4321701" y="1919288"/>
                    <a:pt x="4321701" y="1919288"/>
                  </a:cubicBezTo>
                  <a:cubicBezTo>
                    <a:pt x="4317997" y="1919288"/>
                    <a:pt x="4317997" y="1919288"/>
                    <a:pt x="4317997" y="1911909"/>
                  </a:cubicBezTo>
                  <a:cubicBezTo>
                    <a:pt x="4317997" y="1911909"/>
                    <a:pt x="4317997" y="1908219"/>
                    <a:pt x="4317997" y="1904529"/>
                  </a:cubicBezTo>
                  <a:cubicBezTo>
                    <a:pt x="4317997" y="1886079"/>
                    <a:pt x="4317997" y="1871320"/>
                    <a:pt x="4317997" y="1856561"/>
                  </a:cubicBezTo>
                  <a:cubicBezTo>
                    <a:pt x="4317997" y="1838111"/>
                    <a:pt x="4317997" y="1819662"/>
                    <a:pt x="4317997" y="1801213"/>
                  </a:cubicBezTo>
                  <a:cubicBezTo>
                    <a:pt x="4317997" y="1793833"/>
                    <a:pt x="4317997" y="1790143"/>
                    <a:pt x="4321701" y="1786453"/>
                  </a:cubicBezTo>
                  <a:cubicBezTo>
                    <a:pt x="4321701" y="1782763"/>
                    <a:pt x="4321701" y="1782763"/>
                    <a:pt x="4325405" y="1782763"/>
                  </a:cubicBezTo>
                  <a:close/>
                  <a:moveTo>
                    <a:pt x="1755254" y="1782763"/>
                  </a:moveTo>
                  <a:cubicBezTo>
                    <a:pt x="1755254" y="1782763"/>
                    <a:pt x="1755254" y="1786467"/>
                    <a:pt x="1758957" y="1790172"/>
                  </a:cubicBezTo>
                  <a:cubicBezTo>
                    <a:pt x="1736732" y="1793876"/>
                    <a:pt x="1718212" y="1801284"/>
                    <a:pt x="1695986" y="1804988"/>
                  </a:cubicBezTo>
                  <a:cubicBezTo>
                    <a:pt x="1695986" y="1804988"/>
                    <a:pt x="1692282" y="1804988"/>
                    <a:pt x="1692282" y="1801284"/>
                  </a:cubicBezTo>
                  <a:cubicBezTo>
                    <a:pt x="1692282" y="1801284"/>
                    <a:pt x="1692282" y="1797580"/>
                    <a:pt x="1695986" y="1797580"/>
                  </a:cubicBezTo>
                  <a:cubicBezTo>
                    <a:pt x="1703394" y="1793876"/>
                    <a:pt x="1710803" y="1790172"/>
                    <a:pt x="1718212" y="1786467"/>
                  </a:cubicBezTo>
                  <a:cubicBezTo>
                    <a:pt x="1729324" y="1786467"/>
                    <a:pt x="1740436" y="1786467"/>
                    <a:pt x="1755254" y="1782763"/>
                  </a:cubicBezTo>
                  <a:close/>
                  <a:moveTo>
                    <a:pt x="3397247" y="1774825"/>
                  </a:moveTo>
                  <a:cubicBezTo>
                    <a:pt x="3397247" y="1774825"/>
                    <a:pt x="3397247" y="1778794"/>
                    <a:pt x="3397247" y="1778794"/>
                  </a:cubicBezTo>
                  <a:cubicBezTo>
                    <a:pt x="3397247" y="1778794"/>
                    <a:pt x="3397247" y="1782763"/>
                    <a:pt x="3397247" y="1782763"/>
                  </a:cubicBezTo>
                  <a:cubicBezTo>
                    <a:pt x="3394072" y="1782763"/>
                    <a:pt x="3394072" y="1782763"/>
                    <a:pt x="3394072" y="1782763"/>
                  </a:cubicBezTo>
                  <a:cubicBezTo>
                    <a:pt x="3394072" y="1778794"/>
                    <a:pt x="3394072" y="1778794"/>
                    <a:pt x="3394072" y="1778794"/>
                  </a:cubicBezTo>
                  <a:cubicBezTo>
                    <a:pt x="3394072" y="1774825"/>
                    <a:pt x="3397247" y="1774825"/>
                    <a:pt x="3397247" y="1774825"/>
                  </a:cubicBezTo>
                  <a:close/>
                  <a:moveTo>
                    <a:pt x="3175" y="1774825"/>
                  </a:moveTo>
                  <a:cubicBezTo>
                    <a:pt x="3175" y="1774825"/>
                    <a:pt x="3175" y="1778794"/>
                    <a:pt x="3175" y="1778794"/>
                  </a:cubicBezTo>
                  <a:cubicBezTo>
                    <a:pt x="3175" y="1782763"/>
                    <a:pt x="3175" y="1782763"/>
                    <a:pt x="3175" y="1782763"/>
                  </a:cubicBezTo>
                  <a:cubicBezTo>
                    <a:pt x="3175" y="1782763"/>
                    <a:pt x="0" y="1778794"/>
                    <a:pt x="0" y="1778794"/>
                  </a:cubicBezTo>
                  <a:cubicBezTo>
                    <a:pt x="0" y="1778794"/>
                    <a:pt x="3175" y="1774825"/>
                    <a:pt x="3175" y="1774825"/>
                  </a:cubicBezTo>
                  <a:close/>
                  <a:moveTo>
                    <a:pt x="4367309" y="1768029"/>
                  </a:moveTo>
                  <a:cubicBezTo>
                    <a:pt x="4368797" y="1767119"/>
                    <a:pt x="4370782" y="1767119"/>
                    <a:pt x="4372766" y="1768938"/>
                  </a:cubicBezTo>
                  <a:cubicBezTo>
                    <a:pt x="4372766" y="1768938"/>
                    <a:pt x="4376735" y="1768938"/>
                    <a:pt x="4376735" y="1772576"/>
                  </a:cubicBezTo>
                  <a:cubicBezTo>
                    <a:pt x="4376735" y="1783490"/>
                    <a:pt x="4376735" y="1794404"/>
                    <a:pt x="4372766" y="1808956"/>
                  </a:cubicBezTo>
                  <a:cubicBezTo>
                    <a:pt x="4368797" y="1845337"/>
                    <a:pt x="4368797" y="1881717"/>
                    <a:pt x="4368797" y="1921735"/>
                  </a:cubicBezTo>
                  <a:cubicBezTo>
                    <a:pt x="4368797" y="1925373"/>
                    <a:pt x="4368797" y="1929011"/>
                    <a:pt x="4368797" y="1932649"/>
                  </a:cubicBezTo>
                  <a:cubicBezTo>
                    <a:pt x="4368797" y="1936287"/>
                    <a:pt x="4364829" y="1939925"/>
                    <a:pt x="4364829" y="1939925"/>
                  </a:cubicBezTo>
                  <a:cubicBezTo>
                    <a:pt x="4360860" y="1936287"/>
                    <a:pt x="4360860" y="1936287"/>
                    <a:pt x="4360860" y="1932649"/>
                  </a:cubicBezTo>
                  <a:cubicBezTo>
                    <a:pt x="4360860" y="1903545"/>
                    <a:pt x="4360860" y="1874441"/>
                    <a:pt x="4364829" y="1845337"/>
                  </a:cubicBezTo>
                  <a:cubicBezTo>
                    <a:pt x="4364829" y="1827147"/>
                    <a:pt x="4364829" y="1805318"/>
                    <a:pt x="4364829" y="1787128"/>
                  </a:cubicBezTo>
                  <a:cubicBezTo>
                    <a:pt x="4364829" y="1779852"/>
                    <a:pt x="4364829" y="1776214"/>
                    <a:pt x="4364829" y="1772576"/>
                  </a:cubicBezTo>
                  <a:cubicBezTo>
                    <a:pt x="4364829" y="1770757"/>
                    <a:pt x="4365821" y="1768938"/>
                    <a:pt x="4367309" y="1768029"/>
                  </a:cubicBezTo>
                  <a:close/>
                  <a:moveTo>
                    <a:pt x="3331207" y="1760538"/>
                  </a:moveTo>
                  <a:cubicBezTo>
                    <a:pt x="3331207" y="1760538"/>
                    <a:pt x="3335017" y="1764229"/>
                    <a:pt x="3338827" y="1767920"/>
                  </a:cubicBezTo>
                  <a:cubicBezTo>
                    <a:pt x="3338827" y="1771611"/>
                    <a:pt x="3338827" y="1778993"/>
                    <a:pt x="3338827" y="1786375"/>
                  </a:cubicBezTo>
                  <a:cubicBezTo>
                    <a:pt x="3338827" y="1815902"/>
                    <a:pt x="3342637" y="1841739"/>
                    <a:pt x="3342637" y="1871267"/>
                  </a:cubicBezTo>
                  <a:cubicBezTo>
                    <a:pt x="3342637" y="1878649"/>
                    <a:pt x="3342637" y="1889721"/>
                    <a:pt x="3346447" y="1897103"/>
                  </a:cubicBezTo>
                  <a:cubicBezTo>
                    <a:pt x="3346447" y="1900794"/>
                    <a:pt x="3342637" y="1904485"/>
                    <a:pt x="3342637" y="1908176"/>
                  </a:cubicBezTo>
                  <a:cubicBezTo>
                    <a:pt x="3342637" y="1908176"/>
                    <a:pt x="3338827" y="1908176"/>
                    <a:pt x="3335017" y="1908176"/>
                  </a:cubicBezTo>
                  <a:cubicBezTo>
                    <a:pt x="3335017" y="1908176"/>
                    <a:pt x="3331207" y="1908176"/>
                    <a:pt x="3331207" y="1904485"/>
                  </a:cubicBezTo>
                  <a:cubicBezTo>
                    <a:pt x="3331207" y="1900794"/>
                    <a:pt x="3327397" y="1900794"/>
                    <a:pt x="3331207" y="1897103"/>
                  </a:cubicBezTo>
                  <a:cubicBezTo>
                    <a:pt x="3335017" y="1860194"/>
                    <a:pt x="3335017" y="1823284"/>
                    <a:pt x="3331207" y="1790066"/>
                  </a:cubicBezTo>
                  <a:cubicBezTo>
                    <a:pt x="3331207" y="1778993"/>
                    <a:pt x="3335017" y="1767920"/>
                    <a:pt x="3331207" y="1760538"/>
                  </a:cubicBezTo>
                  <a:close/>
                  <a:moveTo>
                    <a:pt x="817583" y="1760538"/>
                  </a:moveTo>
                  <a:cubicBezTo>
                    <a:pt x="820758" y="1760538"/>
                    <a:pt x="820758" y="1760538"/>
                    <a:pt x="820758" y="1764507"/>
                  </a:cubicBezTo>
                  <a:cubicBezTo>
                    <a:pt x="820758" y="1764507"/>
                    <a:pt x="820758" y="1768476"/>
                    <a:pt x="817583" y="1768476"/>
                  </a:cubicBezTo>
                  <a:cubicBezTo>
                    <a:pt x="817583" y="1768476"/>
                    <a:pt x="817583" y="1764507"/>
                    <a:pt x="817583" y="1764507"/>
                  </a:cubicBezTo>
                  <a:cubicBezTo>
                    <a:pt x="817583" y="1764507"/>
                    <a:pt x="817583" y="1760538"/>
                    <a:pt x="817583" y="1760538"/>
                  </a:cubicBezTo>
                  <a:close/>
                  <a:moveTo>
                    <a:pt x="1726315" y="1754188"/>
                  </a:moveTo>
                  <a:cubicBezTo>
                    <a:pt x="1733657" y="1754188"/>
                    <a:pt x="1741000" y="1754188"/>
                    <a:pt x="1744670" y="1754188"/>
                  </a:cubicBezTo>
                  <a:cubicBezTo>
                    <a:pt x="1744670" y="1757817"/>
                    <a:pt x="1744670" y="1761445"/>
                    <a:pt x="1744670" y="1761445"/>
                  </a:cubicBezTo>
                  <a:cubicBezTo>
                    <a:pt x="1726315" y="1765074"/>
                    <a:pt x="1707959" y="1772331"/>
                    <a:pt x="1693275" y="1775960"/>
                  </a:cubicBezTo>
                  <a:cubicBezTo>
                    <a:pt x="1689603" y="1779588"/>
                    <a:pt x="1689603" y="1775960"/>
                    <a:pt x="1685932" y="1775960"/>
                  </a:cubicBezTo>
                  <a:cubicBezTo>
                    <a:pt x="1685932" y="1772331"/>
                    <a:pt x="1685932" y="1768703"/>
                    <a:pt x="1689603" y="1768703"/>
                  </a:cubicBezTo>
                  <a:cubicBezTo>
                    <a:pt x="1700617" y="1761445"/>
                    <a:pt x="1715301" y="1754188"/>
                    <a:pt x="1726315" y="1754188"/>
                  </a:cubicBezTo>
                  <a:close/>
                  <a:moveTo>
                    <a:pt x="3332160" y="1731963"/>
                  </a:moveTo>
                  <a:cubicBezTo>
                    <a:pt x="3335335" y="1731963"/>
                    <a:pt x="3335335" y="1731963"/>
                    <a:pt x="3335335" y="1735535"/>
                  </a:cubicBezTo>
                  <a:cubicBezTo>
                    <a:pt x="3332160" y="1742679"/>
                    <a:pt x="3332160" y="1749823"/>
                    <a:pt x="3332160" y="1760538"/>
                  </a:cubicBezTo>
                  <a:cubicBezTo>
                    <a:pt x="3332160" y="1749823"/>
                    <a:pt x="3332160" y="1739107"/>
                    <a:pt x="3332160" y="1731963"/>
                  </a:cubicBezTo>
                  <a:close/>
                  <a:moveTo>
                    <a:pt x="9969497" y="1720850"/>
                  </a:moveTo>
                  <a:cubicBezTo>
                    <a:pt x="9969497" y="1724555"/>
                    <a:pt x="9972672" y="1724555"/>
                    <a:pt x="9972672" y="1728259"/>
                  </a:cubicBezTo>
                  <a:cubicBezTo>
                    <a:pt x="9972672" y="1728259"/>
                    <a:pt x="9972672" y="1731963"/>
                    <a:pt x="9969497" y="1731963"/>
                  </a:cubicBezTo>
                  <a:cubicBezTo>
                    <a:pt x="9969497" y="1731963"/>
                    <a:pt x="9966322" y="1731963"/>
                    <a:pt x="9966322" y="1731963"/>
                  </a:cubicBezTo>
                  <a:cubicBezTo>
                    <a:pt x="9966322" y="1728259"/>
                    <a:pt x="9966322" y="1728259"/>
                    <a:pt x="9966322" y="1724555"/>
                  </a:cubicBezTo>
                  <a:cubicBezTo>
                    <a:pt x="9966322" y="1724555"/>
                    <a:pt x="9969497" y="1724555"/>
                    <a:pt x="9969497" y="1720850"/>
                  </a:cubicBezTo>
                  <a:close/>
                  <a:moveTo>
                    <a:pt x="7293501" y="1720850"/>
                  </a:moveTo>
                  <a:cubicBezTo>
                    <a:pt x="7297205" y="1720850"/>
                    <a:pt x="7297205" y="1720850"/>
                    <a:pt x="7300910" y="1724506"/>
                  </a:cubicBezTo>
                  <a:cubicBezTo>
                    <a:pt x="7304614" y="1731818"/>
                    <a:pt x="7312022" y="1739131"/>
                    <a:pt x="7304614" y="1746443"/>
                  </a:cubicBezTo>
                  <a:cubicBezTo>
                    <a:pt x="7300910" y="1757411"/>
                    <a:pt x="7300910" y="1764723"/>
                    <a:pt x="7300910" y="1775691"/>
                  </a:cubicBezTo>
                  <a:cubicBezTo>
                    <a:pt x="7300910" y="1793971"/>
                    <a:pt x="7300910" y="1812252"/>
                    <a:pt x="7300910" y="1830532"/>
                  </a:cubicBezTo>
                  <a:cubicBezTo>
                    <a:pt x="7300910" y="1834188"/>
                    <a:pt x="7297205" y="1837844"/>
                    <a:pt x="7297205" y="1841500"/>
                  </a:cubicBezTo>
                  <a:cubicBezTo>
                    <a:pt x="7297205" y="1841500"/>
                    <a:pt x="7293501" y="1841500"/>
                    <a:pt x="7293501" y="1841500"/>
                  </a:cubicBezTo>
                  <a:cubicBezTo>
                    <a:pt x="7293501" y="1841500"/>
                    <a:pt x="7289797" y="1841500"/>
                    <a:pt x="7289797" y="1841500"/>
                  </a:cubicBezTo>
                  <a:cubicBezTo>
                    <a:pt x="7289797" y="1837844"/>
                    <a:pt x="7289797" y="1834188"/>
                    <a:pt x="7289797" y="1834188"/>
                  </a:cubicBezTo>
                  <a:cubicBezTo>
                    <a:pt x="7289797" y="1815908"/>
                    <a:pt x="7289797" y="1797628"/>
                    <a:pt x="7289797" y="1779347"/>
                  </a:cubicBezTo>
                  <a:cubicBezTo>
                    <a:pt x="7289797" y="1761067"/>
                    <a:pt x="7289797" y="1742787"/>
                    <a:pt x="7289797" y="1728162"/>
                  </a:cubicBezTo>
                  <a:cubicBezTo>
                    <a:pt x="7289797" y="1724506"/>
                    <a:pt x="7293501" y="1720850"/>
                    <a:pt x="7293501" y="1720850"/>
                  </a:cubicBezTo>
                  <a:close/>
                  <a:moveTo>
                    <a:pt x="8327494" y="1717675"/>
                  </a:moveTo>
                  <a:cubicBezTo>
                    <a:pt x="8327494" y="1720850"/>
                    <a:pt x="8327494" y="1720850"/>
                    <a:pt x="8327494" y="1724025"/>
                  </a:cubicBezTo>
                  <a:cubicBezTo>
                    <a:pt x="8331198" y="1724025"/>
                    <a:pt x="8327494" y="1727200"/>
                    <a:pt x="8323789" y="1727200"/>
                  </a:cubicBezTo>
                  <a:cubicBezTo>
                    <a:pt x="8323789" y="1727200"/>
                    <a:pt x="8320085" y="1724025"/>
                    <a:pt x="8320085" y="1724025"/>
                  </a:cubicBezTo>
                  <a:cubicBezTo>
                    <a:pt x="8320085" y="1720850"/>
                    <a:pt x="8323789" y="1717675"/>
                    <a:pt x="8327494" y="1717675"/>
                  </a:cubicBezTo>
                  <a:close/>
                  <a:moveTo>
                    <a:pt x="1729702" y="1709738"/>
                  </a:moveTo>
                  <a:cubicBezTo>
                    <a:pt x="1733330" y="1709738"/>
                    <a:pt x="1740587" y="1709738"/>
                    <a:pt x="1744216" y="1709738"/>
                  </a:cubicBezTo>
                  <a:cubicBezTo>
                    <a:pt x="1744216" y="1713367"/>
                    <a:pt x="1744216" y="1713367"/>
                    <a:pt x="1744216" y="1713367"/>
                  </a:cubicBezTo>
                  <a:cubicBezTo>
                    <a:pt x="1747844" y="1713367"/>
                    <a:pt x="1744216" y="1716995"/>
                    <a:pt x="1744216" y="1716995"/>
                  </a:cubicBezTo>
                  <a:cubicBezTo>
                    <a:pt x="1729702" y="1724253"/>
                    <a:pt x="1718815" y="1727881"/>
                    <a:pt x="1707930" y="1735138"/>
                  </a:cubicBezTo>
                  <a:cubicBezTo>
                    <a:pt x="1704302" y="1735138"/>
                    <a:pt x="1697044" y="1735138"/>
                    <a:pt x="1697044" y="1731510"/>
                  </a:cubicBezTo>
                  <a:cubicBezTo>
                    <a:pt x="1697044" y="1731510"/>
                    <a:pt x="1700672" y="1727881"/>
                    <a:pt x="1700672" y="1727881"/>
                  </a:cubicBezTo>
                  <a:cubicBezTo>
                    <a:pt x="1711558" y="1720624"/>
                    <a:pt x="1722444" y="1716995"/>
                    <a:pt x="1729702" y="1709738"/>
                  </a:cubicBezTo>
                  <a:close/>
                  <a:moveTo>
                    <a:pt x="9544047" y="1706563"/>
                  </a:moveTo>
                  <a:lnTo>
                    <a:pt x="9545635" y="1706563"/>
                  </a:lnTo>
                  <a:lnTo>
                    <a:pt x="9545635" y="1709738"/>
                  </a:lnTo>
                  <a:lnTo>
                    <a:pt x="9544047" y="1709738"/>
                  </a:lnTo>
                  <a:close/>
                  <a:moveTo>
                    <a:pt x="8401400" y="1701800"/>
                  </a:moveTo>
                  <a:cubicBezTo>
                    <a:pt x="8404928" y="1701800"/>
                    <a:pt x="8404928" y="1701800"/>
                    <a:pt x="8408455" y="1701800"/>
                  </a:cubicBezTo>
                  <a:cubicBezTo>
                    <a:pt x="8411983" y="1712841"/>
                    <a:pt x="8415511" y="1723881"/>
                    <a:pt x="8415511" y="1734921"/>
                  </a:cubicBezTo>
                  <a:cubicBezTo>
                    <a:pt x="8415511" y="1749642"/>
                    <a:pt x="8415511" y="1768042"/>
                    <a:pt x="8415511" y="1786443"/>
                  </a:cubicBezTo>
                  <a:cubicBezTo>
                    <a:pt x="8415511" y="1812204"/>
                    <a:pt x="8415511" y="1841645"/>
                    <a:pt x="8419039" y="1871086"/>
                  </a:cubicBezTo>
                  <a:cubicBezTo>
                    <a:pt x="8419039" y="1878446"/>
                    <a:pt x="8419039" y="1885806"/>
                    <a:pt x="8419039" y="1896847"/>
                  </a:cubicBezTo>
                  <a:cubicBezTo>
                    <a:pt x="8422566" y="1904207"/>
                    <a:pt x="8422566" y="1915247"/>
                    <a:pt x="8426094" y="1922608"/>
                  </a:cubicBezTo>
                  <a:cubicBezTo>
                    <a:pt x="8429622" y="1926288"/>
                    <a:pt x="8429622" y="1929968"/>
                    <a:pt x="8426094" y="1933648"/>
                  </a:cubicBezTo>
                  <a:cubicBezTo>
                    <a:pt x="8426094" y="1937328"/>
                    <a:pt x="8426094" y="1937328"/>
                    <a:pt x="8422566" y="1941008"/>
                  </a:cubicBezTo>
                  <a:cubicBezTo>
                    <a:pt x="8422566" y="1944688"/>
                    <a:pt x="8415511" y="1941008"/>
                    <a:pt x="8411983" y="1937328"/>
                  </a:cubicBezTo>
                  <a:cubicBezTo>
                    <a:pt x="8411983" y="1933648"/>
                    <a:pt x="8408455" y="1926288"/>
                    <a:pt x="8411983" y="1922608"/>
                  </a:cubicBezTo>
                  <a:cubicBezTo>
                    <a:pt x="8411983" y="1893167"/>
                    <a:pt x="8408455" y="1860045"/>
                    <a:pt x="8404928" y="1830604"/>
                  </a:cubicBezTo>
                  <a:cubicBezTo>
                    <a:pt x="8404928" y="1826924"/>
                    <a:pt x="8404928" y="1823244"/>
                    <a:pt x="8404928" y="1819564"/>
                  </a:cubicBezTo>
                  <a:cubicBezTo>
                    <a:pt x="8411983" y="1793803"/>
                    <a:pt x="8404928" y="1768042"/>
                    <a:pt x="8404928" y="1742282"/>
                  </a:cubicBezTo>
                  <a:cubicBezTo>
                    <a:pt x="8404928" y="1731241"/>
                    <a:pt x="8401400" y="1723881"/>
                    <a:pt x="8397872" y="1712841"/>
                  </a:cubicBezTo>
                  <a:cubicBezTo>
                    <a:pt x="8397872" y="1709160"/>
                    <a:pt x="8397872" y="1709160"/>
                    <a:pt x="8401400" y="1705480"/>
                  </a:cubicBezTo>
                  <a:cubicBezTo>
                    <a:pt x="8401400" y="1705480"/>
                    <a:pt x="8401400" y="1701800"/>
                    <a:pt x="8401400" y="1701800"/>
                  </a:cubicBezTo>
                  <a:close/>
                  <a:moveTo>
                    <a:pt x="8191815" y="1695450"/>
                  </a:moveTo>
                  <a:cubicBezTo>
                    <a:pt x="8195307" y="1710067"/>
                    <a:pt x="8191815" y="1724684"/>
                    <a:pt x="8191815" y="1735647"/>
                  </a:cubicBezTo>
                  <a:cubicBezTo>
                    <a:pt x="8195307" y="1753918"/>
                    <a:pt x="8195307" y="1772189"/>
                    <a:pt x="8195307" y="1790461"/>
                  </a:cubicBezTo>
                  <a:cubicBezTo>
                    <a:pt x="8198800" y="1808732"/>
                    <a:pt x="8202292" y="1823349"/>
                    <a:pt x="8202292" y="1841620"/>
                  </a:cubicBezTo>
                  <a:cubicBezTo>
                    <a:pt x="8205785" y="1852583"/>
                    <a:pt x="8205785" y="1863546"/>
                    <a:pt x="8205785" y="1874508"/>
                  </a:cubicBezTo>
                  <a:cubicBezTo>
                    <a:pt x="8205785" y="1878163"/>
                    <a:pt x="8205785" y="1881817"/>
                    <a:pt x="8202292" y="1885471"/>
                  </a:cubicBezTo>
                  <a:cubicBezTo>
                    <a:pt x="8202292" y="1889125"/>
                    <a:pt x="8198800" y="1889125"/>
                    <a:pt x="8198800" y="1889125"/>
                  </a:cubicBezTo>
                  <a:cubicBezTo>
                    <a:pt x="8198800" y="1889125"/>
                    <a:pt x="8195307" y="1885471"/>
                    <a:pt x="8195307" y="1885471"/>
                  </a:cubicBezTo>
                  <a:cubicBezTo>
                    <a:pt x="8198800" y="1863546"/>
                    <a:pt x="8195307" y="1837966"/>
                    <a:pt x="8188322" y="1816040"/>
                  </a:cubicBezTo>
                  <a:cubicBezTo>
                    <a:pt x="8188322" y="1812386"/>
                    <a:pt x="8188322" y="1808732"/>
                    <a:pt x="8188322" y="1805078"/>
                  </a:cubicBezTo>
                  <a:cubicBezTo>
                    <a:pt x="8188322" y="1794115"/>
                    <a:pt x="8188322" y="1713721"/>
                    <a:pt x="8191815" y="1695450"/>
                  </a:cubicBezTo>
                  <a:close/>
                  <a:moveTo>
                    <a:pt x="1740998" y="1695450"/>
                  </a:moveTo>
                  <a:cubicBezTo>
                    <a:pt x="1744670" y="1695450"/>
                    <a:pt x="1744670" y="1695450"/>
                    <a:pt x="1744670" y="1695450"/>
                  </a:cubicBezTo>
                  <a:cubicBezTo>
                    <a:pt x="1744670" y="1698943"/>
                    <a:pt x="1744670" y="1702435"/>
                    <a:pt x="1744670" y="1702435"/>
                  </a:cubicBezTo>
                  <a:cubicBezTo>
                    <a:pt x="1726314" y="1705928"/>
                    <a:pt x="1707958" y="1709421"/>
                    <a:pt x="1693273" y="1712913"/>
                  </a:cubicBezTo>
                  <a:cubicBezTo>
                    <a:pt x="1693273" y="1712913"/>
                    <a:pt x="1689602" y="1712913"/>
                    <a:pt x="1689602" y="1712913"/>
                  </a:cubicBezTo>
                  <a:cubicBezTo>
                    <a:pt x="1689602" y="1709421"/>
                    <a:pt x="1685932" y="1709421"/>
                    <a:pt x="1685932" y="1705928"/>
                  </a:cubicBezTo>
                  <a:cubicBezTo>
                    <a:pt x="1685932" y="1705928"/>
                    <a:pt x="1685932" y="1702435"/>
                    <a:pt x="1689602" y="1702435"/>
                  </a:cubicBezTo>
                  <a:cubicBezTo>
                    <a:pt x="1689602" y="1698943"/>
                    <a:pt x="1689602" y="1698943"/>
                    <a:pt x="1689602" y="1698943"/>
                  </a:cubicBezTo>
                  <a:cubicBezTo>
                    <a:pt x="1707958" y="1695450"/>
                    <a:pt x="1726314" y="1695450"/>
                    <a:pt x="1740998" y="1695450"/>
                  </a:cubicBezTo>
                  <a:close/>
                  <a:moveTo>
                    <a:pt x="8441868" y="1693444"/>
                  </a:moveTo>
                  <a:cubicBezTo>
                    <a:pt x="8443229" y="1694362"/>
                    <a:pt x="8444136" y="1696199"/>
                    <a:pt x="8444136" y="1698036"/>
                  </a:cubicBezTo>
                  <a:cubicBezTo>
                    <a:pt x="8444136" y="1723754"/>
                    <a:pt x="8447765" y="1753145"/>
                    <a:pt x="8447765" y="1778863"/>
                  </a:cubicBezTo>
                  <a:cubicBezTo>
                    <a:pt x="8447765" y="1797232"/>
                    <a:pt x="8447765" y="1811928"/>
                    <a:pt x="8447765" y="1826624"/>
                  </a:cubicBezTo>
                  <a:cubicBezTo>
                    <a:pt x="8447765" y="1859689"/>
                    <a:pt x="8451393" y="1892754"/>
                    <a:pt x="8455022" y="1925820"/>
                  </a:cubicBezTo>
                  <a:cubicBezTo>
                    <a:pt x="8455022" y="1933168"/>
                    <a:pt x="8455022" y="1936841"/>
                    <a:pt x="8455022" y="1940515"/>
                  </a:cubicBezTo>
                  <a:cubicBezTo>
                    <a:pt x="8455022" y="1944189"/>
                    <a:pt x="8455022" y="1944189"/>
                    <a:pt x="8451393" y="1944189"/>
                  </a:cubicBezTo>
                  <a:cubicBezTo>
                    <a:pt x="8451393" y="1947863"/>
                    <a:pt x="8447765" y="1947863"/>
                    <a:pt x="8447765" y="1944189"/>
                  </a:cubicBezTo>
                  <a:cubicBezTo>
                    <a:pt x="8444136" y="1940515"/>
                    <a:pt x="8444136" y="1936841"/>
                    <a:pt x="8444136" y="1933168"/>
                  </a:cubicBezTo>
                  <a:cubicBezTo>
                    <a:pt x="8444136" y="1903776"/>
                    <a:pt x="8440508" y="1878059"/>
                    <a:pt x="8440508" y="1852341"/>
                  </a:cubicBezTo>
                  <a:cubicBezTo>
                    <a:pt x="8436879" y="1833971"/>
                    <a:pt x="8436879" y="1819276"/>
                    <a:pt x="8440508" y="1800906"/>
                  </a:cubicBezTo>
                  <a:cubicBezTo>
                    <a:pt x="8440508" y="1775189"/>
                    <a:pt x="8436879" y="1749471"/>
                    <a:pt x="8429622" y="1723754"/>
                  </a:cubicBezTo>
                  <a:cubicBezTo>
                    <a:pt x="8429622" y="1716406"/>
                    <a:pt x="8429622" y="1709058"/>
                    <a:pt x="8429622" y="1701710"/>
                  </a:cubicBezTo>
                  <a:cubicBezTo>
                    <a:pt x="8433251" y="1698036"/>
                    <a:pt x="8433251" y="1694362"/>
                    <a:pt x="8436879" y="1694362"/>
                  </a:cubicBezTo>
                  <a:cubicBezTo>
                    <a:pt x="8438693" y="1692525"/>
                    <a:pt x="8440508" y="1692525"/>
                    <a:pt x="8441868" y="1693444"/>
                  </a:cubicBezTo>
                  <a:close/>
                  <a:moveTo>
                    <a:pt x="8320085" y="1679575"/>
                  </a:moveTo>
                  <a:cubicBezTo>
                    <a:pt x="8324054" y="1679575"/>
                    <a:pt x="8324054" y="1679575"/>
                    <a:pt x="8328023" y="1679575"/>
                  </a:cubicBezTo>
                  <a:cubicBezTo>
                    <a:pt x="8328023" y="1679575"/>
                    <a:pt x="8328023" y="1683544"/>
                    <a:pt x="8328023" y="1683544"/>
                  </a:cubicBezTo>
                  <a:cubicBezTo>
                    <a:pt x="8328023" y="1687513"/>
                    <a:pt x="8324054" y="1687513"/>
                    <a:pt x="8324054" y="1687513"/>
                  </a:cubicBezTo>
                  <a:cubicBezTo>
                    <a:pt x="8320085" y="1683544"/>
                    <a:pt x="8320085" y="1683544"/>
                    <a:pt x="8320085" y="1679575"/>
                  </a:cubicBezTo>
                  <a:close/>
                  <a:moveTo>
                    <a:pt x="3735385" y="1676887"/>
                  </a:moveTo>
                  <a:cubicBezTo>
                    <a:pt x="3735385" y="1676887"/>
                    <a:pt x="3735385" y="1680549"/>
                    <a:pt x="3735385" y="1680549"/>
                  </a:cubicBezTo>
                  <a:cubicBezTo>
                    <a:pt x="3735385" y="1687873"/>
                    <a:pt x="3735385" y="1695196"/>
                    <a:pt x="3735385" y="1702520"/>
                  </a:cubicBezTo>
                  <a:cubicBezTo>
                    <a:pt x="3735385" y="1739138"/>
                    <a:pt x="3731681" y="1772095"/>
                    <a:pt x="3731681" y="1805051"/>
                  </a:cubicBezTo>
                  <a:cubicBezTo>
                    <a:pt x="3731681" y="1823361"/>
                    <a:pt x="3731681" y="1841670"/>
                    <a:pt x="3727976" y="1859979"/>
                  </a:cubicBezTo>
                  <a:cubicBezTo>
                    <a:pt x="3724272" y="1881950"/>
                    <a:pt x="3727976" y="1900259"/>
                    <a:pt x="3724272" y="1922230"/>
                  </a:cubicBezTo>
                  <a:cubicBezTo>
                    <a:pt x="3724272" y="1929554"/>
                    <a:pt x="3724272" y="1936878"/>
                    <a:pt x="3724272" y="1944201"/>
                  </a:cubicBezTo>
                  <a:cubicBezTo>
                    <a:pt x="3724272" y="1944201"/>
                    <a:pt x="3720568" y="1947863"/>
                    <a:pt x="3720568" y="1947863"/>
                  </a:cubicBezTo>
                  <a:cubicBezTo>
                    <a:pt x="3716864" y="1947863"/>
                    <a:pt x="3716864" y="1947863"/>
                    <a:pt x="3713160" y="1944201"/>
                  </a:cubicBezTo>
                  <a:cubicBezTo>
                    <a:pt x="3713160" y="1944201"/>
                    <a:pt x="3713160" y="1940540"/>
                    <a:pt x="3709456" y="1940540"/>
                  </a:cubicBezTo>
                  <a:cubicBezTo>
                    <a:pt x="3709456" y="1940540"/>
                    <a:pt x="3705751" y="1944201"/>
                    <a:pt x="3705751" y="1947863"/>
                  </a:cubicBezTo>
                  <a:cubicBezTo>
                    <a:pt x="3705751" y="1947863"/>
                    <a:pt x="3702047" y="1947863"/>
                    <a:pt x="3702047" y="1947863"/>
                  </a:cubicBezTo>
                  <a:cubicBezTo>
                    <a:pt x="3702047" y="1947863"/>
                    <a:pt x="3698343" y="1947863"/>
                    <a:pt x="3698343" y="1944201"/>
                  </a:cubicBezTo>
                  <a:cubicBezTo>
                    <a:pt x="3694639" y="1933216"/>
                    <a:pt x="3694639" y="1918569"/>
                    <a:pt x="3694639" y="1907583"/>
                  </a:cubicBezTo>
                  <a:cubicBezTo>
                    <a:pt x="3694639" y="1889274"/>
                    <a:pt x="3698343" y="1870965"/>
                    <a:pt x="3694639" y="1852655"/>
                  </a:cubicBezTo>
                  <a:cubicBezTo>
                    <a:pt x="3694639" y="1823361"/>
                    <a:pt x="3690935" y="1794066"/>
                    <a:pt x="3698343" y="1764771"/>
                  </a:cubicBezTo>
                  <a:cubicBezTo>
                    <a:pt x="3702047" y="1753786"/>
                    <a:pt x="3698343" y="1746462"/>
                    <a:pt x="3702047" y="1735477"/>
                  </a:cubicBezTo>
                  <a:cubicBezTo>
                    <a:pt x="3705751" y="1735477"/>
                    <a:pt x="3705751" y="1739138"/>
                    <a:pt x="3705751" y="1739138"/>
                  </a:cubicBezTo>
                  <a:cubicBezTo>
                    <a:pt x="3705751" y="1742800"/>
                    <a:pt x="3705751" y="1750124"/>
                    <a:pt x="3705751" y="1753786"/>
                  </a:cubicBezTo>
                  <a:cubicBezTo>
                    <a:pt x="3705751" y="1772095"/>
                    <a:pt x="3705751" y="1794066"/>
                    <a:pt x="3702047" y="1816037"/>
                  </a:cubicBezTo>
                  <a:cubicBezTo>
                    <a:pt x="3698343" y="1834346"/>
                    <a:pt x="3705751" y="1852655"/>
                    <a:pt x="3705751" y="1870965"/>
                  </a:cubicBezTo>
                  <a:cubicBezTo>
                    <a:pt x="3709456" y="1881950"/>
                    <a:pt x="3709456" y="1889274"/>
                    <a:pt x="3709456" y="1896597"/>
                  </a:cubicBezTo>
                  <a:cubicBezTo>
                    <a:pt x="3716864" y="1885612"/>
                    <a:pt x="3716864" y="1874626"/>
                    <a:pt x="3716864" y="1863641"/>
                  </a:cubicBezTo>
                  <a:cubicBezTo>
                    <a:pt x="3724272" y="1816037"/>
                    <a:pt x="3727976" y="1772095"/>
                    <a:pt x="3727976" y="1724491"/>
                  </a:cubicBezTo>
                  <a:cubicBezTo>
                    <a:pt x="3727976" y="1713505"/>
                    <a:pt x="3727976" y="1698858"/>
                    <a:pt x="3727976" y="1684211"/>
                  </a:cubicBezTo>
                  <a:cubicBezTo>
                    <a:pt x="3727976" y="1680549"/>
                    <a:pt x="3731681" y="1673225"/>
                    <a:pt x="3735385" y="1676887"/>
                  </a:cubicBezTo>
                  <a:close/>
                  <a:moveTo>
                    <a:pt x="8188322" y="1665288"/>
                  </a:moveTo>
                  <a:cubicBezTo>
                    <a:pt x="8191497" y="1665288"/>
                    <a:pt x="8191497" y="1665288"/>
                    <a:pt x="8191497" y="1665288"/>
                  </a:cubicBezTo>
                  <a:cubicBezTo>
                    <a:pt x="8191497" y="1665288"/>
                    <a:pt x="8191497" y="1665288"/>
                    <a:pt x="8191497" y="1668463"/>
                  </a:cubicBezTo>
                  <a:cubicBezTo>
                    <a:pt x="8191497" y="1668463"/>
                    <a:pt x="8188322" y="1668463"/>
                    <a:pt x="8188322" y="1668463"/>
                  </a:cubicBezTo>
                  <a:cubicBezTo>
                    <a:pt x="8188322" y="1665288"/>
                    <a:pt x="8188322" y="1665288"/>
                    <a:pt x="8188322" y="1665288"/>
                  </a:cubicBezTo>
                  <a:close/>
                  <a:moveTo>
                    <a:pt x="1755307" y="1647825"/>
                  </a:moveTo>
                  <a:cubicBezTo>
                    <a:pt x="1758957" y="1651265"/>
                    <a:pt x="1758957" y="1651265"/>
                    <a:pt x="1758957" y="1651265"/>
                  </a:cubicBezTo>
                  <a:cubicBezTo>
                    <a:pt x="1758957" y="1651265"/>
                    <a:pt x="1758957" y="1651265"/>
                    <a:pt x="1758957" y="1654705"/>
                  </a:cubicBezTo>
                  <a:cubicBezTo>
                    <a:pt x="1758957" y="1654705"/>
                    <a:pt x="1758957" y="1654705"/>
                    <a:pt x="1755307" y="1654705"/>
                  </a:cubicBezTo>
                  <a:cubicBezTo>
                    <a:pt x="1733399" y="1658144"/>
                    <a:pt x="1711492" y="1665024"/>
                    <a:pt x="1685932" y="1668463"/>
                  </a:cubicBezTo>
                  <a:cubicBezTo>
                    <a:pt x="1685932" y="1668463"/>
                    <a:pt x="1685932" y="1668463"/>
                    <a:pt x="1685932" y="1665024"/>
                  </a:cubicBezTo>
                  <a:cubicBezTo>
                    <a:pt x="1685932" y="1665024"/>
                    <a:pt x="1685932" y="1661584"/>
                    <a:pt x="1685932" y="1661584"/>
                  </a:cubicBezTo>
                  <a:cubicBezTo>
                    <a:pt x="1685932" y="1658144"/>
                    <a:pt x="1689584" y="1658144"/>
                    <a:pt x="1689584" y="1658144"/>
                  </a:cubicBezTo>
                  <a:cubicBezTo>
                    <a:pt x="1693235" y="1654705"/>
                    <a:pt x="1696887" y="1654705"/>
                    <a:pt x="1700537" y="1654705"/>
                  </a:cubicBezTo>
                  <a:cubicBezTo>
                    <a:pt x="1707840" y="1651265"/>
                    <a:pt x="1711492" y="1651265"/>
                    <a:pt x="1715143" y="1651265"/>
                  </a:cubicBezTo>
                  <a:cubicBezTo>
                    <a:pt x="1729748" y="1651265"/>
                    <a:pt x="1744353" y="1651265"/>
                    <a:pt x="1755307" y="1647825"/>
                  </a:cubicBezTo>
                  <a:close/>
                  <a:moveTo>
                    <a:pt x="9965529" y="1643593"/>
                  </a:moveTo>
                  <a:lnTo>
                    <a:pt x="9969498" y="1647297"/>
                  </a:lnTo>
                  <a:cubicBezTo>
                    <a:pt x="9969498" y="1647297"/>
                    <a:pt x="9969498" y="1651001"/>
                    <a:pt x="9965529" y="1651001"/>
                  </a:cubicBezTo>
                  <a:cubicBezTo>
                    <a:pt x="9965529" y="1651001"/>
                    <a:pt x="9965529" y="1651001"/>
                    <a:pt x="9965529" y="1647297"/>
                  </a:cubicBezTo>
                  <a:close/>
                  <a:moveTo>
                    <a:pt x="3709191" y="1643063"/>
                  </a:moveTo>
                  <a:cubicBezTo>
                    <a:pt x="3713160" y="1650472"/>
                    <a:pt x="3713160" y="1657880"/>
                    <a:pt x="3709191" y="1665289"/>
                  </a:cubicBezTo>
                  <a:cubicBezTo>
                    <a:pt x="3709191" y="1668993"/>
                    <a:pt x="3713160" y="1672697"/>
                    <a:pt x="3709191" y="1676401"/>
                  </a:cubicBezTo>
                  <a:cubicBezTo>
                    <a:pt x="3705222" y="1665289"/>
                    <a:pt x="3705222" y="1657880"/>
                    <a:pt x="3705222" y="1646767"/>
                  </a:cubicBezTo>
                  <a:cubicBezTo>
                    <a:pt x="3705222" y="1646767"/>
                    <a:pt x="3709191" y="1643063"/>
                    <a:pt x="3709191" y="1643063"/>
                  </a:cubicBezTo>
                  <a:close/>
                  <a:moveTo>
                    <a:pt x="7469820" y="1639888"/>
                  </a:moveTo>
                  <a:cubicBezTo>
                    <a:pt x="7469820" y="1639888"/>
                    <a:pt x="7473313" y="1639888"/>
                    <a:pt x="7473313" y="1639888"/>
                  </a:cubicBezTo>
                  <a:cubicBezTo>
                    <a:pt x="7476805" y="1639888"/>
                    <a:pt x="7476805" y="1639888"/>
                    <a:pt x="7476805" y="1639888"/>
                  </a:cubicBezTo>
                  <a:cubicBezTo>
                    <a:pt x="7480298" y="1647191"/>
                    <a:pt x="7480298" y="1654493"/>
                    <a:pt x="7480298" y="1658145"/>
                  </a:cubicBezTo>
                  <a:cubicBezTo>
                    <a:pt x="7480298" y="1665447"/>
                    <a:pt x="7480298" y="1669098"/>
                    <a:pt x="7480298" y="1672750"/>
                  </a:cubicBezTo>
                  <a:cubicBezTo>
                    <a:pt x="7476805" y="1698309"/>
                    <a:pt x="7473313" y="1720216"/>
                    <a:pt x="7469820" y="1742124"/>
                  </a:cubicBezTo>
                  <a:cubicBezTo>
                    <a:pt x="7469820" y="1745775"/>
                    <a:pt x="7469820" y="1745775"/>
                    <a:pt x="7466328" y="1749426"/>
                  </a:cubicBezTo>
                  <a:cubicBezTo>
                    <a:pt x="7466328" y="1749426"/>
                    <a:pt x="7466328" y="1749426"/>
                    <a:pt x="7462835" y="1749426"/>
                  </a:cubicBezTo>
                  <a:cubicBezTo>
                    <a:pt x="7462835" y="1749426"/>
                    <a:pt x="7462835" y="1745775"/>
                    <a:pt x="7462835" y="1745775"/>
                  </a:cubicBezTo>
                  <a:cubicBezTo>
                    <a:pt x="7462835" y="1731170"/>
                    <a:pt x="7462835" y="1716565"/>
                    <a:pt x="7466328" y="1701960"/>
                  </a:cubicBezTo>
                  <a:cubicBezTo>
                    <a:pt x="7469820" y="1687355"/>
                    <a:pt x="7469820" y="1672750"/>
                    <a:pt x="7466328" y="1658145"/>
                  </a:cubicBezTo>
                  <a:cubicBezTo>
                    <a:pt x="7466328" y="1650842"/>
                    <a:pt x="7466328" y="1647191"/>
                    <a:pt x="7469820" y="1639888"/>
                  </a:cubicBezTo>
                  <a:close/>
                  <a:moveTo>
                    <a:pt x="7440292" y="1639888"/>
                  </a:moveTo>
                  <a:cubicBezTo>
                    <a:pt x="7440292" y="1639888"/>
                    <a:pt x="7444102" y="1639888"/>
                    <a:pt x="7444102" y="1639888"/>
                  </a:cubicBezTo>
                  <a:cubicBezTo>
                    <a:pt x="7447912" y="1639888"/>
                    <a:pt x="7447912" y="1639888"/>
                    <a:pt x="7447912" y="1643540"/>
                  </a:cubicBezTo>
                  <a:cubicBezTo>
                    <a:pt x="7451722" y="1647191"/>
                    <a:pt x="7451722" y="1650842"/>
                    <a:pt x="7451722" y="1654493"/>
                  </a:cubicBezTo>
                  <a:cubicBezTo>
                    <a:pt x="7451722" y="1680052"/>
                    <a:pt x="7451722" y="1705611"/>
                    <a:pt x="7444102" y="1727519"/>
                  </a:cubicBezTo>
                  <a:cubicBezTo>
                    <a:pt x="7444102" y="1734821"/>
                    <a:pt x="7444102" y="1738472"/>
                    <a:pt x="7444102" y="1745775"/>
                  </a:cubicBezTo>
                  <a:cubicBezTo>
                    <a:pt x="7444102" y="1745775"/>
                    <a:pt x="7440292" y="1749426"/>
                    <a:pt x="7440292" y="1749426"/>
                  </a:cubicBezTo>
                  <a:cubicBezTo>
                    <a:pt x="7436482" y="1749426"/>
                    <a:pt x="7436482" y="1745775"/>
                    <a:pt x="7436482" y="1742124"/>
                  </a:cubicBezTo>
                  <a:cubicBezTo>
                    <a:pt x="7436482" y="1731170"/>
                    <a:pt x="7436482" y="1720216"/>
                    <a:pt x="7436482" y="1712914"/>
                  </a:cubicBezTo>
                  <a:cubicBezTo>
                    <a:pt x="7440292" y="1687355"/>
                    <a:pt x="7440292" y="1669098"/>
                    <a:pt x="7436482" y="1650842"/>
                  </a:cubicBezTo>
                  <a:cubicBezTo>
                    <a:pt x="7432672" y="1647191"/>
                    <a:pt x="7436482" y="1643540"/>
                    <a:pt x="7440292" y="1639888"/>
                  </a:cubicBezTo>
                  <a:close/>
                  <a:moveTo>
                    <a:pt x="627079" y="1636713"/>
                  </a:moveTo>
                  <a:cubicBezTo>
                    <a:pt x="630255" y="1636713"/>
                    <a:pt x="630255" y="1636713"/>
                    <a:pt x="633431" y="1639888"/>
                  </a:cubicBezTo>
                  <a:cubicBezTo>
                    <a:pt x="633431" y="1639888"/>
                    <a:pt x="633431" y="1643063"/>
                    <a:pt x="630255" y="1643063"/>
                  </a:cubicBezTo>
                  <a:cubicBezTo>
                    <a:pt x="630255" y="1643063"/>
                    <a:pt x="627079" y="1643063"/>
                    <a:pt x="627079" y="1639888"/>
                  </a:cubicBezTo>
                  <a:cubicBezTo>
                    <a:pt x="627079" y="1639888"/>
                    <a:pt x="627079" y="1636713"/>
                    <a:pt x="627079" y="1636713"/>
                  </a:cubicBezTo>
                  <a:close/>
                  <a:moveTo>
                    <a:pt x="630251" y="1628775"/>
                  </a:moveTo>
                  <a:cubicBezTo>
                    <a:pt x="630251" y="1628775"/>
                    <a:pt x="630251" y="1628775"/>
                    <a:pt x="627075" y="1636713"/>
                  </a:cubicBezTo>
                  <a:cubicBezTo>
                    <a:pt x="630251" y="1632744"/>
                    <a:pt x="630251" y="1632744"/>
                    <a:pt x="630251" y="1628775"/>
                  </a:cubicBezTo>
                  <a:close/>
                  <a:moveTo>
                    <a:pt x="9961560" y="1625600"/>
                  </a:moveTo>
                  <a:cubicBezTo>
                    <a:pt x="9961560" y="1625600"/>
                    <a:pt x="9966323" y="1625600"/>
                    <a:pt x="9966323" y="1625600"/>
                  </a:cubicBezTo>
                  <a:lnTo>
                    <a:pt x="9962426" y="1628198"/>
                  </a:lnTo>
                  <a:lnTo>
                    <a:pt x="9966323" y="1639888"/>
                  </a:lnTo>
                  <a:lnTo>
                    <a:pt x="9965529" y="1639888"/>
                  </a:lnTo>
                  <a:lnTo>
                    <a:pt x="9965529" y="1643593"/>
                  </a:lnTo>
                  <a:lnTo>
                    <a:pt x="9961560" y="1639888"/>
                  </a:lnTo>
                  <a:lnTo>
                    <a:pt x="9961560" y="1628775"/>
                  </a:lnTo>
                  <a:cubicBezTo>
                    <a:pt x="9961560" y="1628775"/>
                    <a:pt x="9961560" y="1628775"/>
                    <a:pt x="9961560" y="1625600"/>
                  </a:cubicBezTo>
                  <a:close/>
                  <a:moveTo>
                    <a:pt x="8327626" y="1625600"/>
                  </a:moveTo>
                  <a:cubicBezTo>
                    <a:pt x="8327626" y="1629305"/>
                    <a:pt x="8327626" y="1629305"/>
                    <a:pt x="8327626" y="1633009"/>
                  </a:cubicBezTo>
                  <a:cubicBezTo>
                    <a:pt x="8331198" y="1633009"/>
                    <a:pt x="8327626" y="1636713"/>
                    <a:pt x="8324054" y="1636713"/>
                  </a:cubicBezTo>
                  <a:cubicBezTo>
                    <a:pt x="8324054" y="1636713"/>
                    <a:pt x="8320482" y="1636713"/>
                    <a:pt x="8320482" y="1633009"/>
                  </a:cubicBezTo>
                  <a:cubicBezTo>
                    <a:pt x="8316910" y="1633009"/>
                    <a:pt x="8324054" y="1625600"/>
                    <a:pt x="8327626" y="1625600"/>
                  </a:cubicBezTo>
                  <a:close/>
                  <a:moveTo>
                    <a:pt x="1747844" y="1618192"/>
                  </a:moveTo>
                  <a:cubicBezTo>
                    <a:pt x="1747844" y="1618192"/>
                    <a:pt x="1747844" y="1621897"/>
                    <a:pt x="1747844" y="1621897"/>
                  </a:cubicBezTo>
                  <a:cubicBezTo>
                    <a:pt x="1725787" y="1629305"/>
                    <a:pt x="1703728" y="1633009"/>
                    <a:pt x="1685347" y="1636713"/>
                  </a:cubicBezTo>
                  <a:cubicBezTo>
                    <a:pt x="1681671" y="1636713"/>
                    <a:pt x="1677995" y="1633009"/>
                    <a:pt x="1677995" y="1633009"/>
                  </a:cubicBezTo>
                  <a:cubicBezTo>
                    <a:pt x="1677995" y="1633009"/>
                    <a:pt x="1681671" y="1629305"/>
                    <a:pt x="1681671" y="1629305"/>
                  </a:cubicBezTo>
                  <a:cubicBezTo>
                    <a:pt x="1700052" y="1621897"/>
                    <a:pt x="1729463" y="1614488"/>
                    <a:pt x="1747844" y="1618192"/>
                  </a:cubicBezTo>
                  <a:close/>
                  <a:moveTo>
                    <a:pt x="7059526" y="1611313"/>
                  </a:moveTo>
                  <a:cubicBezTo>
                    <a:pt x="7063202" y="1611313"/>
                    <a:pt x="7063202" y="1614953"/>
                    <a:pt x="7066879" y="1614953"/>
                  </a:cubicBezTo>
                  <a:cubicBezTo>
                    <a:pt x="7070555" y="1618593"/>
                    <a:pt x="7070555" y="1622232"/>
                    <a:pt x="7070555" y="1625872"/>
                  </a:cubicBezTo>
                  <a:cubicBezTo>
                    <a:pt x="7077908" y="1647710"/>
                    <a:pt x="7088936" y="1669547"/>
                    <a:pt x="7099965" y="1691385"/>
                  </a:cubicBezTo>
                  <a:cubicBezTo>
                    <a:pt x="7107318" y="1705944"/>
                    <a:pt x="7114671" y="1720502"/>
                    <a:pt x="7118347" y="1738700"/>
                  </a:cubicBezTo>
                  <a:cubicBezTo>
                    <a:pt x="7118347" y="1745980"/>
                    <a:pt x="7118347" y="1753259"/>
                    <a:pt x="7114671" y="1760538"/>
                  </a:cubicBezTo>
                  <a:cubicBezTo>
                    <a:pt x="7114671" y="1760538"/>
                    <a:pt x="7114671" y="1756899"/>
                    <a:pt x="7114671" y="1756899"/>
                  </a:cubicBezTo>
                  <a:cubicBezTo>
                    <a:pt x="7114671" y="1742340"/>
                    <a:pt x="7107318" y="1724142"/>
                    <a:pt x="7096289" y="1709583"/>
                  </a:cubicBezTo>
                  <a:cubicBezTo>
                    <a:pt x="7085260" y="1687746"/>
                    <a:pt x="7070555" y="1662268"/>
                    <a:pt x="7059526" y="1636791"/>
                  </a:cubicBezTo>
                  <a:cubicBezTo>
                    <a:pt x="7059526" y="1633151"/>
                    <a:pt x="7055850" y="1629511"/>
                    <a:pt x="7052173" y="1629511"/>
                  </a:cubicBezTo>
                  <a:cubicBezTo>
                    <a:pt x="7048497" y="1625872"/>
                    <a:pt x="7048497" y="1622232"/>
                    <a:pt x="7048497" y="1618593"/>
                  </a:cubicBezTo>
                  <a:cubicBezTo>
                    <a:pt x="7052173" y="1614953"/>
                    <a:pt x="7055850" y="1611313"/>
                    <a:pt x="7059526" y="1611313"/>
                  </a:cubicBezTo>
                  <a:close/>
                  <a:moveTo>
                    <a:pt x="7635079" y="1600200"/>
                  </a:moveTo>
                  <a:cubicBezTo>
                    <a:pt x="7638651" y="1629449"/>
                    <a:pt x="7638651" y="1662353"/>
                    <a:pt x="7638651" y="1691602"/>
                  </a:cubicBezTo>
                  <a:cubicBezTo>
                    <a:pt x="7638651" y="1713538"/>
                    <a:pt x="7638651" y="1739131"/>
                    <a:pt x="7638651" y="1761067"/>
                  </a:cubicBezTo>
                  <a:cubicBezTo>
                    <a:pt x="7638651" y="1790315"/>
                    <a:pt x="7638651" y="1823220"/>
                    <a:pt x="7638651" y="1852468"/>
                  </a:cubicBezTo>
                  <a:cubicBezTo>
                    <a:pt x="7638651" y="1863437"/>
                    <a:pt x="7638651" y="1874405"/>
                    <a:pt x="7638651" y="1885373"/>
                  </a:cubicBezTo>
                  <a:cubicBezTo>
                    <a:pt x="7638651" y="1903653"/>
                    <a:pt x="7638651" y="1921934"/>
                    <a:pt x="7642223" y="1943870"/>
                  </a:cubicBezTo>
                  <a:cubicBezTo>
                    <a:pt x="7642223" y="1951182"/>
                    <a:pt x="7642223" y="1954838"/>
                    <a:pt x="7642223" y="1962150"/>
                  </a:cubicBezTo>
                  <a:cubicBezTo>
                    <a:pt x="7642223" y="1962150"/>
                    <a:pt x="7638651" y="1962150"/>
                    <a:pt x="7638651" y="1962150"/>
                  </a:cubicBezTo>
                  <a:cubicBezTo>
                    <a:pt x="7631507" y="1962150"/>
                    <a:pt x="7627935" y="1958494"/>
                    <a:pt x="7627935" y="1954838"/>
                  </a:cubicBezTo>
                  <a:cubicBezTo>
                    <a:pt x="7627935" y="1940214"/>
                    <a:pt x="7627935" y="1925590"/>
                    <a:pt x="7627935" y="1910965"/>
                  </a:cubicBezTo>
                  <a:cubicBezTo>
                    <a:pt x="7627935" y="1885373"/>
                    <a:pt x="7631507" y="1856124"/>
                    <a:pt x="7627935" y="1830532"/>
                  </a:cubicBezTo>
                  <a:cubicBezTo>
                    <a:pt x="7627935" y="1826876"/>
                    <a:pt x="7627935" y="1823220"/>
                    <a:pt x="7627935" y="1819564"/>
                  </a:cubicBezTo>
                  <a:cubicBezTo>
                    <a:pt x="7627935" y="1801284"/>
                    <a:pt x="7631507" y="1783003"/>
                    <a:pt x="7627935" y="1764723"/>
                  </a:cubicBezTo>
                  <a:cubicBezTo>
                    <a:pt x="7627935" y="1746443"/>
                    <a:pt x="7627935" y="1728162"/>
                    <a:pt x="7627935" y="1709882"/>
                  </a:cubicBezTo>
                  <a:cubicBezTo>
                    <a:pt x="7627935" y="1691602"/>
                    <a:pt x="7627935" y="1673321"/>
                    <a:pt x="7627935" y="1655041"/>
                  </a:cubicBezTo>
                  <a:cubicBezTo>
                    <a:pt x="7627935" y="1647729"/>
                    <a:pt x="7627935" y="1636761"/>
                    <a:pt x="7631507" y="1629449"/>
                  </a:cubicBezTo>
                  <a:cubicBezTo>
                    <a:pt x="7631507" y="1618481"/>
                    <a:pt x="7635079" y="1611168"/>
                    <a:pt x="7635079" y="1600200"/>
                  </a:cubicBezTo>
                  <a:close/>
                  <a:moveTo>
                    <a:pt x="9544047" y="1595438"/>
                  </a:moveTo>
                  <a:lnTo>
                    <a:pt x="9548810" y="1595438"/>
                  </a:lnTo>
                  <a:lnTo>
                    <a:pt x="9544047" y="1600201"/>
                  </a:lnTo>
                  <a:close/>
                  <a:moveTo>
                    <a:pt x="9617072" y="1592263"/>
                  </a:moveTo>
                  <a:cubicBezTo>
                    <a:pt x="9617072" y="1595968"/>
                    <a:pt x="9617072" y="1595968"/>
                    <a:pt x="9617072" y="1599672"/>
                  </a:cubicBezTo>
                  <a:cubicBezTo>
                    <a:pt x="9617072" y="1599672"/>
                    <a:pt x="9617072" y="1603376"/>
                    <a:pt x="9617072" y="1603376"/>
                  </a:cubicBezTo>
                  <a:cubicBezTo>
                    <a:pt x="9613897" y="1603376"/>
                    <a:pt x="9613897" y="1603376"/>
                    <a:pt x="9613897" y="1599672"/>
                  </a:cubicBezTo>
                  <a:cubicBezTo>
                    <a:pt x="9613897" y="1595968"/>
                    <a:pt x="9617072" y="1595968"/>
                    <a:pt x="9617072" y="1592263"/>
                  </a:cubicBezTo>
                  <a:close/>
                  <a:moveTo>
                    <a:pt x="8242751" y="1589088"/>
                  </a:moveTo>
                  <a:cubicBezTo>
                    <a:pt x="8246379" y="1589088"/>
                    <a:pt x="8246379" y="1589088"/>
                    <a:pt x="8250008" y="1589088"/>
                  </a:cubicBezTo>
                  <a:cubicBezTo>
                    <a:pt x="8250008" y="1592739"/>
                    <a:pt x="8253636" y="1592739"/>
                    <a:pt x="8253636" y="1596391"/>
                  </a:cubicBezTo>
                  <a:cubicBezTo>
                    <a:pt x="8253636" y="1600042"/>
                    <a:pt x="8253636" y="1607344"/>
                    <a:pt x="8253636" y="1610996"/>
                  </a:cubicBezTo>
                  <a:cubicBezTo>
                    <a:pt x="8253636" y="1636554"/>
                    <a:pt x="8253636" y="1665764"/>
                    <a:pt x="8253636" y="1691323"/>
                  </a:cubicBezTo>
                  <a:cubicBezTo>
                    <a:pt x="8257265" y="1724184"/>
                    <a:pt x="8257265" y="1753394"/>
                    <a:pt x="8257265" y="1786256"/>
                  </a:cubicBezTo>
                  <a:cubicBezTo>
                    <a:pt x="8257265" y="1811814"/>
                    <a:pt x="8257265" y="1841024"/>
                    <a:pt x="8260893" y="1866583"/>
                  </a:cubicBezTo>
                  <a:cubicBezTo>
                    <a:pt x="8264522" y="1870234"/>
                    <a:pt x="8264522" y="1873886"/>
                    <a:pt x="8260893" y="1877537"/>
                  </a:cubicBezTo>
                  <a:cubicBezTo>
                    <a:pt x="8260893" y="1881188"/>
                    <a:pt x="8257265" y="1881188"/>
                    <a:pt x="8253636" y="1881188"/>
                  </a:cubicBezTo>
                  <a:cubicBezTo>
                    <a:pt x="8253636" y="1862932"/>
                    <a:pt x="8253636" y="1844676"/>
                    <a:pt x="8253636" y="1826419"/>
                  </a:cubicBezTo>
                  <a:cubicBezTo>
                    <a:pt x="8253636" y="1804512"/>
                    <a:pt x="8253636" y="1786256"/>
                    <a:pt x="8253636" y="1764348"/>
                  </a:cubicBezTo>
                  <a:cubicBezTo>
                    <a:pt x="8250008" y="1760697"/>
                    <a:pt x="8250008" y="1753394"/>
                    <a:pt x="8250008" y="1749743"/>
                  </a:cubicBezTo>
                  <a:cubicBezTo>
                    <a:pt x="8246379" y="1731487"/>
                    <a:pt x="8246379" y="1713231"/>
                    <a:pt x="8246379" y="1694974"/>
                  </a:cubicBezTo>
                  <a:cubicBezTo>
                    <a:pt x="8246379" y="1662113"/>
                    <a:pt x="8242751" y="1632903"/>
                    <a:pt x="8239122" y="1603693"/>
                  </a:cubicBezTo>
                  <a:cubicBezTo>
                    <a:pt x="8239122" y="1600042"/>
                    <a:pt x="8239122" y="1596391"/>
                    <a:pt x="8239122" y="1592739"/>
                  </a:cubicBezTo>
                  <a:cubicBezTo>
                    <a:pt x="8242751" y="1589088"/>
                    <a:pt x="8242751" y="1589088"/>
                    <a:pt x="8242751" y="1589088"/>
                  </a:cubicBezTo>
                  <a:close/>
                  <a:moveTo>
                    <a:pt x="8188322" y="1584325"/>
                  </a:moveTo>
                  <a:cubicBezTo>
                    <a:pt x="8188322" y="1584325"/>
                    <a:pt x="8191497" y="1584325"/>
                    <a:pt x="8191497" y="1584325"/>
                  </a:cubicBezTo>
                  <a:cubicBezTo>
                    <a:pt x="8191497" y="1602681"/>
                    <a:pt x="8191497" y="1621036"/>
                    <a:pt x="8191497" y="1643063"/>
                  </a:cubicBezTo>
                  <a:cubicBezTo>
                    <a:pt x="8185147" y="1632050"/>
                    <a:pt x="8188322" y="1621036"/>
                    <a:pt x="8188322" y="1613694"/>
                  </a:cubicBezTo>
                  <a:cubicBezTo>
                    <a:pt x="8188322" y="1606352"/>
                    <a:pt x="8188322" y="1595339"/>
                    <a:pt x="8185147" y="1587996"/>
                  </a:cubicBezTo>
                  <a:cubicBezTo>
                    <a:pt x="8185147" y="1587996"/>
                    <a:pt x="8188322" y="1584325"/>
                    <a:pt x="8188322" y="1584325"/>
                  </a:cubicBezTo>
                  <a:close/>
                  <a:moveTo>
                    <a:pt x="8209489" y="1581150"/>
                  </a:moveTo>
                  <a:cubicBezTo>
                    <a:pt x="8213193" y="1581150"/>
                    <a:pt x="8213193" y="1581150"/>
                    <a:pt x="8213193" y="1581150"/>
                  </a:cubicBezTo>
                  <a:cubicBezTo>
                    <a:pt x="8220602" y="1588499"/>
                    <a:pt x="8224306" y="1595848"/>
                    <a:pt x="8224306" y="1603197"/>
                  </a:cubicBezTo>
                  <a:cubicBezTo>
                    <a:pt x="8224306" y="1614220"/>
                    <a:pt x="8224306" y="1625244"/>
                    <a:pt x="8224306" y="1636267"/>
                  </a:cubicBezTo>
                  <a:cubicBezTo>
                    <a:pt x="8220602" y="1658313"/>
                    <a:pt x="8216898" y="1684035"/>
                    <a:pt x="8220602" y="1709756"/>
                  </a:cubicBezTo>
                  <a:cubicBezTo>
                    <a:pt x="8224306" y="1750174"/>
                    <a:pt x="8224306" y="1786919"/>
                    <a:pt x="8224306" y="1827338"/>
                  </a:cubicBezTo>
                  <a:cubicBezTo>
                    <a:pt x="8224306" y="1834686"/>
                    <a:pt x="8224306" y="1842035"/>
                    <a:pt x="8228010" y="1849384"/>
                  </a:cubicBezTo>
                  <a:cubicBezTo>
                    <a:pt x="8239123" y="1867756"/>
                    <a:pt x="8235419" y="1886129"/>
                    <a:pt x="8231715" y="1904501"/>
                  </a:cubicBezTo>
                  <a:cubicBezTo>
                    <a:pt x="8231715" y="1908175"/>
                    <a:pt x="8228010" y="1908175"/>
                    <a:pt x="8228010" y="1908175"/>
                  </a:cubicBezTo>
                  <a:cubicBezTo>
                    <a:pt x="8220602" y="1908175"/>
                    <a:pt x="8220602" y="1904501"/>
                    <a:pt x="8220602" y="1900826"/>
                  </a:cubicBezTo>
                  <a:cubicBezTo>
                    <a:pt x="8220602" y="1875105"/>
                    <a:pt x="8220602" y="1853059"/>
                    <a:pt x="8216898" y="1827338"/>
                  </a:cubicBezTo>
                  <a:cubicBezTo>
                    <a:pt x="8216898" y="1797942"/>
                    <a:pt x="8216898" y="1768547"/>
                    <a:pt x="8213193" y="1739151"/>
                  </a:cubicBezTo>
                  <a:cubicBezTo>
                    <a:pt x="8213193" y="1706081"/>
                    <a:pt x="8213193" y="1673011"/>
                    <a:pt x="8213193" y="1639941"/>
                  </a:cubicBezTo>
                  <a:cubicBezTo>
                    <a:pt x="8213193" y="1621569"/>
                    <a:pt x="8213193" y="1603197"/>
                    <a:pt x="8205785" y="1584825"/>
                  </a:cubicBezTo>
                  <a:cubicBezTo>
                    <a:pt x="8205785" y="1584825"/>
                    <a:pt x="8209489" y="1584825"/>
                    <a:pt x="8209489" y="1581150"/>
                  </a:cubicBezTo>
                  <a:close/>
                  <a:moveTo>
                    <a:pt x="3397247" y="1573213"/>
                  </a:moveTo>
                  <a:cubicBezTo>
                    <a:pt x="3397247" y="1577182"/>
                    <a:pt x="3397247" y="1577182"/>
                    <a:pt x="3397247" y="1577182"/>
                  </a:cubicBezTo>
                  <a:cubicBezTo>
                    <a:pt x="3397247" y="1577182"/>
                    <a:pt x="3397247" y="1577182"/>
                    <a:pt x="3397247" y="1581151"/>
                  </a:cubicBezTo>
                  <a:cubicBezTo>
                    <a:pt x="3397247" y="1577182"/>
                    <a:pt x="3394072" y="1577182"/>
                    <a:pt x="3394072" y="1577182"/>
                  </a:cubicBezTo>
                  <a:cubicBezTo>
                    <a:pt x="3394072" y="1577182"/>
                    <a:pt x="3394072" y="1577182"/>
                    <a:pt x="3397247" y="1573213"/>
                  </a:cubicBezTo>
                  <a:close/>
                  <a:moveTo>
                    <a:pt x="9966322" y="1558925"/>
                  </a:moveTo>
                  <a:cubicBezTo>
                    <a:pt x="9966322" y="1558925"/>
                    <a:pt x="9966322" y="1558925"/>
                    <a:pt x="9969497" y="1558925"/>
                  </a:cubicBezTo>
                  <a:cubicBezTo>
                    <a:pt x="9969497" y="1558925"/>
                    <a:pt x="9969497" y="1558925"/>
                    <a:pt x="9969497" y="1562100"/>
                  </a:cubicBezTo>
                  <a:cubicBezTo>
                    <a:pt x="9969497" y="1562100"/>
                    <a:pt x="9966322" y="1562100"/>
                    <a:pt x="9966322" y="1562100"/>
                  </a:cubicBezTo>
                  <a:cubicBezTo>
                    <a:pt x="9966322" y="1562100"/>
                    <a:pt x="9966322" y="1558925"/>
                    <a:pt x="9966322" y="1558925"/>
                  </a:cubicBezTo>
                  <a:close/>
                  <a:moveTo>
                    <a:pt x="3327397" y="1541463"/>
                  </a:moveTo>
                  <a:cubicBezTo>
                    <a:pt x="3335335" y="1541463"/>
                    <a:pt x="3331366" y="1545098"/>
                    <a:pt x="3331366" y="1548732"/>
                  </a:cubicBezTo>
                  <a:cubicBezTo>
                    <a:pt x="3331366" y="1559636"/>
                    <a:pt x="3335335" y="1574174"/>
                    <a:pt x="3331366" y="1585078"/>
                  </a:cubicBezTo>
                  <a:cubicBezTo>
                    <a:pt x="3331366" y="1617789"/>
                    <a:pt x="3331366" y="1646865"/>
                    <a:pt x="3331366" y="1679576"/>
                  </a:cubicBezTo>
                  <a:cubicBezTo>
                    <a:pt x="3331366" y="1632327"/>
                    <a:pt x="3327397" y="1588712"/>
                    <a:pt x="3327397" y="1541463"/>
                  </a:cubicBezTo>
                  <a:close/>
                  <a:moveTo>
                    <a:pt x="1739569" y="1536859"/>
                  </a:moveTo>
                  <a:cubicBezTo>
                    <a:pt x="1749128" y="1535430"/>
                    <a:pt x="1759143" y="1535430"/>
                    <a:pt x="1770069" y="1537335"/>
                  </a:cubicBezTo>
                  <a:cubicBezTo>
                    <a:pt x="1766427" y="1541145"/>
                    <a:pt x="1762785" y="1544955"/>
                    <a:pt x="1762785" y="1544955"/>
                  </a:cubicBezTo>
                  <a:cubicBezTo>
                    <a:pt x="1744575" y="1544955"/>
                    <a:pt x="1730008" y="1548765"/>
                    <a:pt x="1715440" y="1552575"/>
                  </a:cubicBezTo>
                  <a:cubicBezTo>
                    <a:pt x="1711798" y="1552575"/>
                    <a:pt x="1711798" y="1548765"/>
                    <a:pt x="1711798" y="1548765"/>
                  </a:cubicBezTo>
                  <a:cubicBezTo>
                    <a:pt x="1708155" y="1548765"/>
                    <a:pt x="1711798" y="1544955"/>
                    <a:pt x="1711798" y="1544955"/>
                  </a:cubicBezTo>
                  <a:cubicBezTo>
                    <a:pt x="1720903" y="1541145"/>
                    <a:pt x="1730007" y="1538288"/>
                    <a:pt x="1739569" y="1536859"/>
                  </a:cubicBezTo>
                  <a:close/>
                  <a:moveTo>
                    <a:pt x="9617072" y="1503363"/>
                  </a:moveTo>
                  <a:lnTo>
                    <a:pt x="9618660" y="1503363"/>
                  </a:lnTo>
                  <a:lnTo>
                    <a:pt x="9618660" y="1508126"/>
                  </a:lnTo>
                  <a:lnTo>
                    <a:pt x="9617072" y="1508126"/>
                  </a:lnTo>
                  <a:close/>
                  <a:moveTo>
                    <a:pt x="1739112" y="1501528"/>
                  </a:moveTo>
                  <a:cubicBezTo>
                    <a:pt x="1744668" y="1501081"/>
                    <a:pt x="1750225" y="1501974"/>
                    <a:pt x="1755781" y="1503760"/>
                  </a:cubicBezTo>
                  <a:cubicBezTo>
                    <a:pt x="1752078" y="1507332"/>
                    <a:pt x="1752078" y="1507332"/>
                    <a:pt x="1748373" y="1510904"/>
                  </a:cubicBezTo>
                  <a:cubicBezTo>
                    <a:pt x="1740965" y="1510904"/>
                    <a:pt x="1733556" y="1510904"/>
                    <a:pt x="1726148" y="1510904"/>
                  </a:cubicBezTo>
                  <a:cubicBezTo>
                    <a:pt x="1726148" y="1514476"/>
                    <a:pt x="1722444" y="1510904"/>
                    <a:pt x="1722444" y="1510904"/>
                  </a:cubicBezTo>
                  <a:cubicBezTo>
                    <a:pt x="1722444" y="1510904"/>
                    <a:pt x="1722444" y="1507332"/>
                    <a:pt x="1722444" y="1507332"/>
                  </a:cubicBezTo>
                  <a:cubicBezTo>
                    <a:pt x="1727999" y="1503760"/>
                    <a:pt x="1733556" y="1501974"/>
                    <a:pt x="1739112" y="1501528"/>
                  </a:cubicBezTo>
                  <a:close/>
                  <a:moveTo>
                    <a:pt x="7634285" y="1477963"/>
                  </a:moveTo>
                  <a:cubicBezTo>
                    <a:pt x="7634285" y="1477963"/>
                    <a:pt x="7639048" y="1477963"/>
                    <a:pt x="7639048" y="1477963"/>
                  </a:cubicBezTo>
                  <a:cubicBezTo>
                    <a:pt x="7639048" y="1481705"/>
                    <a:pt x="7639048" y="1481705"/>
                    <a:pt x="7639048" y="1481705"/>
                  </a:cubicBezTo>
                  <a:cubicBezTo>
                    <a:pt x="7639048" y="1485447"/>
                    <a:pt x="7639048" y="1485447"/>
                    <a:pt x="7639048" y="1485447"/>
                  </a:cubicBezTo>
                  <a:cubicBezTo>
                    <a:pt x="7639048" y="1489189"/>
                    <a:pt x="7639048" y="1492931"/>
                    <a:pt x="7639048" y="1496673"/>
                  </a:cubicBezTo>
                  <a:cubicBezTo>
                    <a:pt x="7639048" y="1507899"/>
                    <a:pt x="7639048" y="1515383"/>
                    <a:pt x="7639048" y="1530351"/>
                  </a:cubicBezTo>
                  <a:cubicBezTo>
                    <a:pt x="7634285" y="1526609"/>
                    <a:pt x="7634285" y="1526609"/>
                    <a:pt x="7634285" y="1522867"/>
                  </a:cubicBezTo>
                  <a:cubicBezTo>
                    <a:pt x="7634285" y="1507899"/>
                    <a:pt x="7634285" y="1492931"/>
                    <a:pt x="7634285" y="1477963"/>
                  </a:cubicBezTo>
                  <a:close/>
                  <a:moveTo>
                    <a:pt x="1736731" y="1474788"/>
                  </a:moveTo>
                  <a:cubicBezTo>
                    <a:pt x="1744140" y="1474788"/>
                    <a:pt x="1747844" y="1474788"/>
                    <a:pt x="1747844" y="1478360"/>
                  </a:cubicBezTo>
                  <a:cubicBezTo>
                    <a:pt x="1747844" y="1481932"/>
                    <a:pt x="1744140" y="1481932"/>
                    <a:pt x="1740435" y="1485504"/>
                  </a:cubicBezTo>
                  <a:cubicBezTo>
                    <a:pt x="1729322" y="1485504"/>
                    <a:pt x="1718211" y="1489076"/>
                    <a:pt x="1710802" y="1489076"/>
                  </a:cubicBezTo>
                  <a:cubicBezTo>
                    <a:pt x="1707098" y="1489076"/>
                    <a:pt x="1707098" y="1485504"/>
                    <a:pt x="1703393" y="1485504"/>
                  </a:cubicBezTo>
                  <a:cubicBezTo>
                    <a:pt x="1703393" y="1485504"/>
                    <a:pt x="1707098" y="1481932"/>
                    <a:pt x="1707098" y="1481932"/>
                  </a:cubicBezTo>
                  <a:cubicBezTo>
                    <a:pt x="1714507" y="1481932"/>
                    <a:pt x="1725619" y="1478360"/>
                    <a:pt x="1736731" y="1474788"/>
                  </a:cubicBezTo>
                  <a:close/>
                  <a:moveTo>
                    <a:pt x="9613897" y="1463675"/>
                  </a:moveTo>
                  <a:cubicBezTo>
                    <a:pt x="9613897" y="1463675"/>
                    <a:pt x="9617072" y="1463675"/>
                    <a:pt x="9617072" y="1463675"/>
                  </a:cubicBezTo>
                  <a:cubicBezTo>
                    <a:pt x="9617072" y="1463675"/>
                    <a:pt x="9617072" y="1466850"/>
                    <a:pt x="9617072" y="1466850"/>
                  </a:cubicBezTo>
                  <a:cubicBezTo>
                    <a:pt x="9617072" y="1466850"/>
                    <a:pt x="9613897" y="1466850"/>
                    <a:pt x="9613897" y="1463675"/>
                  </a:cubicBezTo>
                  <a:close/>
                  <a:moveTo>
                    <a:pt x="967605" y="1459707"/>
                  </a:moveTo>
                  <a:lnTo>
                    <a:pt x="971573" y="1463676"/>
                  </a:lnTo>
                  <a:cubicBezTo>
                    <a:pt x="971573" y="1467644"/>
                    <a:pt x="967605" y="1467644"/>
                    <a:pt x="967605" y="1471613"/>
                  </a:cubicBezTo>
                  <a:cubicBezTo>
                    <a:pt x="967605" y="1467644"/>
                    <a:pt x="967605" y="1467644"/>
                    <a:pt x="967605" y="1467644"/>
                  </a:cubicBezTo>
                  <a:close/>
                  <a:moveTo>
                    <a:pt x="6211885" y="1455738"/>
                  </a:moveTo>
                  <a:cubicBezTo>
                    <a:pt x="6211885" y="1455738"/>
                    <a:pt x="6211885" y="1459443"/>
                    <a:pt x="6211885" y="1459443"/>
                  </a:cubicBezTo>
                  <a:cubicBezTo>
                    <a:pt x="6211885" y="1463147"/>
                    <a:pt x="6211885" y="1463147"/>
                    <a:pt x="6211885" y="1466851"/>
                  </a:cubicBezTo>
                  <a:cubicBezTo>
                    <a:pt x="6208710" y="1466851"/>
                    <a:pt x="6208710" y="1463147"/>
                    <a:pt x="6208710" y="1459443"/>
                  </a:cubicBezTo>
                  <a:cubicBezTo>
                    <a:pt x="6208710" y="1459443"/>
                    <a:pt x="6208710" y="1455738"/>
                    <a:pt x="6211885" y="1455738"/>
                  </a:cubicBezTo>
                  <a:close/>
                  <a:moveTo>
                    <a:pt x="963635" y="1455738"/>
                  </a:moveTo>
                  <a:cubicBezTo>
                    <a:pt x="963635" y="1455738"/>
                    <a:pt x="963635" y="1455738"/>
                    <a:pt x="967605" y="1455738"/>
                  </a:cubicBezTo>
                  <a:lnTo>
                    <a:pt x="967605" y="1459707"/>
                  </a:lnTo>
                  <a:close/>
                  <a:moveTo>
                    <a:pt x="7414151" y="1452563"/>
                  </a:moveTo>
                  <a:cubicBezTo>
                    <a:pt x="7417856" y="1452563"/>
                    <a:pt x="7421560" y="1456219"/>
                    <a:pt x="7421560" y="1456219"/>
                  </a:cubicBezTo>
                  <a:cubicBezTo>
                    <a:pt x="7421560" y="1459875"/>
                    <a:pt x="7421560" y="1463531"/>
                    <a:pt x="7421560" y="1467187"/>
                  </a:cubicBezTo>
                  <a:cubicBezTo>
                    <a:pt x="7421560" y="1478156"/>
                    <a:pt x="7417856" y="1492780"/>
                    <a:pt x="7421560" y="1503748"/>
                  </a:cubicBezTo>
                  <a:cubicBezTo>
                    <a:pt x="7421560" y="1507404"/>
                    <a:pt x="7421560" y="1511060"/>
                    <a:pt x="7421560" y="1514716"/>
                  </a:cubicBezTo>
                  <a:cubicBezTo>
                    <a:pt x="7417856" y="1529341"/>
                    <a:pt x="7417856" y="1547621"/>
                    <a:pt x="7421560" y="1562245"/>
                  </a:cubicBezTo>
                  <a:cubicBezTo>
                    <a:pt x="7421560" y="1565901"/>
                    <a:pt x="7421560" y="1569557"/>
                    <a:pt x="7417856" y="1569557"/>
                  </a:cubicBezTo>
                  <a:cubicBezTo>
                    <a:pt x="7414151" y="1573213"/>
                    <a:pt x="7410447" y="1565901"/>
                    <a:pt x="7410447" y="1562245"/>
                  </a:cubicBezTo>
                  <a:cubicBezTo>
                    <a:pt x="7410447" y="1558589"/>
                    <a:pt x="7410447" y="1554933"/>
                    <a:pt x="7410447" y="1551277"/>
                  </a:cubicBezTo>
                  <a:cubicBezTo>
                    <a:pt x="7410447" y="1540309"/>
                    <a:pt x="7410447" y="1525684"/>
                    <a:pt x="7414151" y="1511060"/>
                  </a:cubicBezTo>
                  <a:cubicBezTo>
                    <a:pt x="7410447" y="1511060"/>
                    <a:pt x="7410447" y="1511060"/>
                    <a:pt x="7410447" y="1511060"/>
                  </a:cubicBezTo>
                  <a:cubicBezTo>
                    <a:pt x="7410447" y="1492780"/>
                    <a:pt x="7410447" y="1474500"/>
                    <a:pt x="7410447" y="1456219"/>
                  </a:cubicBezTo>
                  <a:cubicBezTo>
                    <a:pt x="7410447" y="1452563"/>
                    <a:pt x="7414151" y="1452563"/>
                    <a:pt x="7414151" y="1452563"/>
                  </a:cubicBezTo>
                  <a:close/>
                  <a:moveTo>
                    <a:pt x="7436641" y="1446213"/>
                  </a:moveTo>
                  <a:cubicBezTo>
                    <a:pt x="7443785" y="1446213"/>
                    <a:pt x="7443785" y="1449873"/>
                    <a:pt x="7443785" y="1453533"/>
                  </a:cubicBezTo>
                  <a:cubicBezTo>
                    <a:pt x="7443785" y="1457193"/>
                    <a:pt x="7443785" y="1460854"/>
                    <a:pt x="7443785" y="1468174"/>
                  </a:cubicBezTo>
                  <a:cubicBezTo>
                    <a:pt x="7443785" y="1482814"/>
                    <a:pt x="7443785" y="1497454"/>
                    <a:pt x="7443785" y="1512095"/>
                  </a:cubicBezTo>
                  <a:cubicBezTo>
                    <a:pt x="7440213" y="1530395"/>
                    <a:pt x="7440213" y="1548696"/>
                    <a:pt x="7443785" y="1570656"/>
                  </a:cubicBezTo>
                  <a:cubicBezTo>
                    <a:pt x="7443785" y="1570656"/>
                    <a:pt x="7443785" y="1574316"/>
                    <a:pt x="7440213" y="1574316"/>
                  </a:cubicBezTo>
                  <a:cubicBezTo>
                    <a:pt x="7440213" y="1574316"/>
                    <a:pt x="7440213" y="1577976"/>
                    <a:pt x="7440213" y="1577976"/>
                  </a:cubicBezTo>
                  <a:cubicBezTo>
                    <a:pt x="7436641" y="1577976"/>
                    <a:pt x="7433069" y="1574316"/>
                    <a:pt x="7433069" y="1574316"/>
                  </a:cubicBezTo>
                  <a:cubicBezTo>
                    <a:pt x="7433069" y="1570656"/>
                    <a:pt x="7429497" y="1566996"/>
                    <a:pt x="7429497" y="1563336"/>
                  </a:cubicBezTo>
                  <a:cubicBezTo>
                    <a:pt x="7429497" y="1545035"/>
                    <a:pt x="7433069" y="1526735"/>
                    <a:pt x="7433069" y="1512095"/>
                  </a:cubicBezTo>
                  <a:cubicBezTo>
                    <a:pt x="7433069" y="1497454"/>
                    <a:pt x="7433069" y="1482814"/>
                    <a:pt x="7433069" y="1468174"/>
                  </a:cubicBezTo>
                  <a:cubicBezTo>
                    <a:pt x="7433069" y="1464514"/>
                    <a:pt x="7433069" y="1457193"/>
                    <a:pt x="7433069" y="1453533"/>
                  </a:cubicBezTo>
                  <a:cubicBezTo>
                    <a:pt x="7433069" y="1449873"/>
                    <a:pt x="7436641" y="1446213"/>
                    <a:pt x="7436641" y="1446213"/>
                  </a:cubicBezTo>
                  <a:close/>
                  <a:moveTo>
                    <a:pt x="7454617" y="1412875"/>
                  </a:moveTo>
                  <a:cubicBezTo>
                    <a:pt x="7458259" y="1412875"/>
                    <a:pt x="7465543" y="1416447"/>
                    <a:pt x="7469185" y="1420019"/>
                  </a:cubicBezTo>
                  <a:cubicBezTo>
                    <a:pt x="7469185" y="1420019"/>
                    <a:pt x="7469185" y="1423591"/>
                    <a:pt x="7469185" y="1423591"/>
                  </a:cubicBezTo>
                  <a:cubicBezTo>
                    <a:pt x="7469185" y="1423591"/>
                    <a:pt x="7469185" y="1427163"/>
                    <a:pt x="7469185" y="1427163"/>
                  </a:cubicBezTo>
                  <a:cubicBezTo>
                    <a:pt x="7465543" y="1423591"/>
                    <a:pt x="7461901" y="1423591"/>
                    <a:pt x="7450975" y="1423591"/>
                  </a:cubicBezTo>
                  <a:cubicBezTo>
                    <a:pt x="7443691" y="1423591"/>
                    <a:pt x="7429124" y="1423591"/>
                    <a:pt x="7414556" y="1423591"/>
                  </a:cubicBezTo>
                  <a:cubicBezTo>
                    <a:pt x="7410914" y="1423591"/>
                    <a:pt x="7407272" y="1423591"/>
                    <a:pt x="7410914" y="1420019"/>
                  </a:cubicBezTo>
                  <a:cubicBezTo>
                    <a:pt x="7410914" y="1420019"/>
                    <a:pt x="7410914" y="1416447"/>
                    <a:pt x="7414556" y="1416447"/>
                  </a:cubicBezTo>
                  <a:cubicBezTo>
                    <a:pt x="7425482" y="1416447"/>
                    <a:pt x="7440049" y="1412875"/>
                    <a:pt x="7454617" y="1412875"/>
                  </a:cubicBezTo>
                  <a:close/>
                  <a:moveTo>
                    <a:pt x="7469185" y="1393825"/>
                  </a:moveTo>
                  <a:cubicBezTo>
                    <a:pt x="7469185" y="1397530"/>
                    <a:pt x="7469185" y="1397530"/>
                    <a:pt x="7469185" y="1397530"/>
                  </a:cubicBezTo>
                  <a:cubicBezTo>
                    <a:pt x="7469185" y="1397530"/>
                    <a:pt x="7469185" y="1401234"/>
                    <a:pt x="7469185" y="1401234"/>
                  </a:cubicBezTo>
                  <a:cubicBezTo>
                    <a:pt x="7465577" y="1401234"/>
                    <a:pt x="7461969" y="1401234"/>
                    <a:pt x="7458361" y="1401234"/>
                  </a:cubicBezTo>
                  <a:cubicBezTo>
                    <a:pt x="7451145" y="1404938"/>
                    <a:pt x="7443929" y="1401234"/>
                    <a:pt x="7433105" y="1404938"/>
                  </a:cubicBezTo>
                  <a:cubicBezTo>
                    <a:pt x="7433105" y="1404938"/>
                    <a:pt x="7429497" y="1404938"/>
                    <a:pt x="7429497" y="1404938"/>
                  </a:cubicBezTo>
                  <a:cubicBezTo>
                    <a:pt x="7429497" y="1401234"/>
                    <a:pt x="7433105" y="1397530"/>
                    <a:pt x="7433105" y="1397530"/>
                  </a:cubicBezTo>
                  <a:cubicBezTo>
                    <a:pt x="7443929" y="1397530"/>
                    <a:pt x="7458361" y="1393825"/>
                    <a:pt x="7469185" y="1393825"/>
                  </a:cubicBezTo>
                  <a:close/>
                  <a:moveTo>
                    <a:pt x="3426616" y="1371600"/>
                  </a:moveTo>
                  <a:cubicBezTo>
                    <a:pt x="3430188" y="1371600"/>
                    <a:pt x="3433760" y="1375267"/>
                    <a:pt x="3433760" y="1378933"/>
                  </a:cubicBezTo>
                  <a:cubicBezTo>
                    <a:pt x="3433760" y="1393598"/>
                    <a:pt x="3430188" y="1404598"/>
                    <a:pt x="3430188" y="1415597"/>
                  </a:cubicBezTo>
                  <a:cubicBezTo>
                    <a:pt x="3426616" y="1437595"/>
                    <a:pt x="3426616" y="1459593"/>
                    <a:pt x="3426616" y="1485258"/>
                  </a:cubicBezTo>
                  <a:cubicBezTo>
                    <a:pt x="3426616" y="1525588"/>
                    <a:pt x="3426616" y="1565918"/>
                    <a:pt x="3426616" y="1602581"/>
                  </a:cubicBezTo>
                  <a:cubicBezTo>
                    <a:pt x="3426616" y="1624580"/>
                    <a:pt x="3426616" y="1642912"/>
                    <a:pt x="3426616" y="1661243"/>
                  </a:cubicBezTo>
                  <a:cubicBezTo>
                    <a:pt x="3426616" y="1668576"/>
                    <a:pt x="3426616" y="1672242"/>
                    <a:pt x="3423044" y="1679575"/>
                  </a:cubicBezTo>
                  <a:cubicBezTo>
                    <a:pt x="3419472" y="1668576"/>
                    <a:pt x="3419472" y="1661243"/>
                    <a:pt x="3419472" y="1653911"/>
                  </a:cubicBezTo>
                  <a:cubicBezTo>
                    <a:pt x="3419472" y="1609914"/>
                    <a:pt x="3419472" y="1565918"/>
                    <a:pt x="3419472" y="1521921"/>
                  </a:cubicBezTo>
                  <a:cubicBezTo>
                    <a:pt x="3419472" y="1481591"/>
                    <a:pt x="3419472" y="1437595"/>
                    <a:pt x="3419472" y="1393598"/>
                  </a:cubicBezTo>
                  <a:cubicBezTo>
                    <a:pt x="3419472" y="1389932"/>
                    <a:pt x="3419472" y="1386266"/>
                    <a:pt x="3419472" y="1378933"/>
                  </a:cubicBezTo>
                  <a:cubicBezTo>
                    <a:pt x="3419472" y="1375267"/>
                    <a:pt x="3423044" y="1371600"/>
                    <a:pt x="3426616" y="1371600"/>
                  </a:cubicBezTo>
                  <a:close/>
                  <a:moveTo>
                    <a:pt x="3393543" y="1368425"/>
                  </a:moveTo>
                  <a:cubicBezTo>
                    <a:pt x="3393543" y="1368425"/>
                    <a:pt x="3397248" y="1368425"/>
                    <a:pt x="3397248" y="1372086"/>
                  </a:cubicBezTo>
                  <a:cubicBezTo>
                    <a:pt x="3397248" y="1375747"/>
                    <a:pt x="3397248" y="1383069"/>
                    <a:pt x="3397248" y="1386730"/>
                  </a:cubicBezTo>
                  <a:cubicBezTo>
                    <a:pt x="3397248" y="1427001"/>
                    <a:pt x="3397248" y="1463611"/>
                    <a:pt x="3397248" y="1503881"/>
                  </a:cubicBezTo>
                  <a:cubicBezTo>
                    <a:pt x="3397248" y="1518525"/>
                    <a:pt x="3397248" y="1533169"/>
                    <a:pt x="3397248" y="1547813"/>
                  </a:cubicBezTo>
                  <a:cubicBezTo>
                    <a:pt x="3393543" y="1540491"/>
                    <a:pt x="3393543" y="1536830"/>
                    <a:pt x="3393543" y="1533169"/>
                  </a:cubicBezTo>
                  <a:cubicBezTo>
                    <a:pt x="3393543" y="1500221"/>
                    <a:pt x="3393543" y="1463611"/>
                    <a:pt x="3389839" y="1430662"/>
                  </a:cubicBezTo>
                  <a:cubicBezTo>
                    <a:pt x="3386135" y="1416018"/>
                    <a:pt x="3386135" y="1397713"/>
                    <a:pt x="3386135" y="1383069"/>
                  </a:cubicBezTo>
                  <a:cubicBezTo>
                    <a:pt x="3386135" y="1379408"/>
                    <a:pt x="3386135" y="1375747"/>
                    <a:pt x="3386135" y="1372086"/>
                  </a:cubicBezTo>
                  <a:cubicBezTo>
                    <a:pt x="3389839" y="1372086"/>
                    <a:pt x="3389839" y="1368425"/>
                    <a:pt x="3393543" y="1368425"/>
                  </a:cubicBezTo>
                  <a:close/>
                  <a:moveTo>
                    <a:pt x="9797519" y="1360488"/>
                  </a:moveTo>
                  <a:cubicBezTo>
                    <a:pt x="9801223" y="1360488"/>
                    <a:pt x="9801223" y="1364193"/>
                    <a:pt x="9801223" y="1364193"/>
                  </a:cubicBezTo>
                  <a:cubicBezTo>
                    <a:pt x="9801223" y="1367897"/>
                    <a:pt x="9797519" y="1371601"/>
                    <a:pt x="9793814" y="1367897"/>
                  </a:cubicBezTo>
                  <a:cubicBezTo>
                    <a:pt x="9790110" y="1364193"/>
                    <a:pt x="9797519" y="1360488"/>
                    <a:pt x="9797519" y="1360488"/>
                  </a:cubicBezTo>
                  <a:close/>
                  <a:moveTo>
                    <a:pt x="3459160" y="1349375"/>
                  </a:moveTo>
                  <a:cubicBezTo>
                    <a:pt x="3459160" y="1349375"/>
                    <a:pt x="3463923" y="1349375"/>
                    <a:pt x="3463923" y="1349375"/>
                  </a:cubicBezTo>
                  <a:cubicBezTo>
                    <a:pt x="3463923" y="1349375"/>
                    <a:pt x="3463923" y="1354138"/>
                    <a:pt x="3463923" y="1354138"/>
                  </a:cubicBezTo>
                  <a:cubicBezTo>
                    <a:pt x="3459160" y="1354138"/>
                    <a:pt x="3459160" y="1349375"/>
                    <a:pt x="3459160" y="1349375"/>
                  </a:cubicBezTo>
                  <a:close/>
                  <a:moveTo>
                    <a:pt x="7639048" y="1298575"/>
                  </a:moveTo>
                  <a:cubicBezTo>
                    <a:pt x="7639048" y="1302217"/>
                    <a:pt x="7639048" y="1302217"/>
                    <a:pt x="7639048" y="1305859"/>
                  </a:cubicBezTo>
                  <a:cubicBezTo>
                    <a:pt x="7639048" y="1313143"/>
                    <a:pt x="7639048" y="1324069"/>
                    <a:pt x="7639048" y="1334995"/>
                  </a:cubicBezTo>
                  <a:cubicBezTo>
                    <a:pt x="7639048" y="1342279"/>
                    <a:pt x="7639048" y="1353204"/>
                    <a:pt x="7634285" y="1360488"/>
                  </a:cubicBezTo>
                  <a:cubicBezTo>
                    <a:pt x="7634285" y="1342279"/>
                    <a:pt x="7634285" y="1324069"/>
                    <a:pt x="7634285" y="1302217"/>
                  </a:cubicBezTo>
                  <a:cubicBezTo>
                    <a:pt x="7634285" y="1302217"/>
                    <a:pt x="7634285" y="1302217"/>
                    <a:pt x="7639048" y="1298575"/>
                  </a:cubicBezTo>
                  <a:close/>
                  <a:moveTo>
                    <a:pt x="9966322" y="1258888"/>
                  </a:moveTo>
                  <a:cubicBezTo>
                    <a:pt x="9969497" y="1258888"/>
                    <a:pt x="9969497" y="1258888"/>
                    <a:pt x="9969497" y="1258888"/>
                  </a:cubicBezTo>
                  <a:cubicBezTo>
                    <a:pt x="9969497" y="1258888"/>
                    <a:pt x="9969497" y="1262063"/>
                    <a:pt x="9969497" y="1262063"/>
                  </a:cubicBezTo>
                  <a:cubicBezTo>
                    <a:pt x="9969497" y="1265238"/>
                    <a:pt x="9966322" y="1265238"/>
                    <a:pt x="9966322" y="1262063"/>
                  </a:cubicBezTo>
                  <a:cubicBezTo>
                    <a:pt x="9966322" y="1258888"/>
                    <a:pt x="9966322" y="1258888"/>
                    <a:pt x="9966322" y="1258888"/>
                  </a:cubicBezTo>
                  <a:close/>
                  <a:moveTo>
                    <a:pt x="157162" y="1181100"/>
                  </a:moveTo>
                  <a:lnTo>
                    <a:pt x="157162" y="1181100"/>
                  </a:lnTo>
                  <a:cubicBezTo>
                    <a:pt x="157162" y="1181100"/>
                    <a:pt x="157162" y="1184275"/>
                    <a:pt x="157162" y="1184275"/>
                  </a:cubicBezTo>
                  <a:lnTo>
                    <a:pt x="157162" y="1184275"/>
                  </a:lnTo>
                  <a:lnTo>
                    <a:pt x="155574" y="1182687"/>
                  </a:lnTo>
                  <a:close/>
                  <a:moveTo>
                    <a:pt x="153987" y="1181100"/>
                  </a:moveTo>
                  <a:lnTo>
                    <a:pt x="155574" y="1182687"/>
                  </a:lnTo>
                  <a:lnTo>
                    <a:pt x="153987" y="1184275"/>
                  </a:lnTo>
                  <a:cubicBezTo>
                    <a:pt x="153987" y="1184275"/>
                    <a:pt x="153987" y="1181100"/>
                    <a:pt x="153987" y="1181100"/>
                  </a:cubicBezTo>
                  <a:close/>
                  <a:moveTo>
                    <a:pt x="7712072" y="1177925"/>
                  </a:moveTo>
                  <a:cubicBezTo>
                    <a:pt x="7715247" y="1181541"/>
                    <a:pt x="7715247" y="1181541"/>
                    <a:pt x="7715247" y="1181541"/>
                  </a:cubicBezTo>
                  <a:cubicBezTo>
                    <a:pt x="7718422" y="1203237"/>
                    <a:pt x="7718422" y="1221317"/>
                    <a:pt x="7715247" y="1243013"/>
                  </a:cubicBezTo>
                  <a:cubicBezTo>
                    <a:pt x="7715247" y="1243013"/>
                    <a:pt x="7715247" y="1243013"/>
                    <a:pt x="7712072" y="1243013"/>
                  </a:cubicBezTo>
                  <a:cubicBezTo>
                    <a:pt x="7712072" y="1221317"/>
                    <a:pt x="7712072" y="1199621"/>
                    <a:pt x="7712072" y="1177925"/>
                  </a:cubicBezTo>
                  <a:close/>
                  <a:moveTo>
                    <a:pt x="7637989" y="1177925"/>
                  </a:moveTo>
                  <a:cubicBezTo>
                    <a:pt x="7641694" y="1177925"/>
                    <a:pt x="7645398" y="1177925"/>
                    <a:pt x="7645398" y="1181533"/>
                  </a:cubicBezTo>
                  <a:cubicBezTo>
                    <a:pt x="7645398" y="1192357"/>
                    <a:pt x="7645398" y="1203181"/>
                    <a:pt x="7641694" y="1217613"/>
                  </a:cubicBezTo>
                  <a:cubicBezTo>
                    <a:pt x="7634285" y="1203181"/>
                    <a:pt x="7634285" y="1192357"/>
                    <a:pt x="7634285" y="1181533"/>
                  </a:cubicBezTo>
                  <a:cubicBezTo>
                    <a:pt x="7634285" y="1177925"/>
                    <a:pt x="7637989" y="1177925"/>
                    <a:pt x="7637989" y="1177925"/>
                  </a:cubicBezTo>
                  <a:close/>
                  <a:moveTo>
                    <a:pt x="179387" y="1158875"/>
                  </a:moveTo>
                  <a:lnTo>
                    <a:pt x="185737" y="1166202"/>
                  </a:lnTo>
                  <a:cubicBezTo>
                    <a:pt x="185737" y="1177192"/>
                    <a:pt x="185737" y="1191846"/>
                    <a:pt x="185737" y="1206500"/>
                  </a:cubicBezTo>
                  <a:close/>
                  <a:moveTo>
                    <a:pt x="329143" y="1152525"/>
                  </a:moveTo>
                  <a:cubicBezTo>
                    <a:pt x="329143" y="1163538"/>
                    <a:pt x="332848" y="1174551"/>
                    <a:pt x="332848" y="1185565"/>
                  </a:cubicBezTo>
                  <a:cubicBezTo>
                    <a:pt x="332848" y="1207591"/>
                    <a:pt x="332848" y="1229618"/>
                    <a:pt x="336552" y="1255316"/>
                  </a:cubicBezTo>
                  <a:cubicBezTo>
                    <a:pt x="336552" y="1258987"/>
                    <a:pt x="332848" y="1262658"/>
                    <a:pt x="332848" y="1266329"/>
                  </a:cubicBezTo>
                  <a:cubicBezTo>
                    <a:pt x="329143" y="1266329"/>
                    <a:pt x="329143" y="1266329"/>
                    <a:pt x="325439" y="1266329"/>
                  </a:cubicBezTo>
                  <a:cubicBezTo>
                    <a:pt x="325439" y="1266329"/>
                    <a:pt x="325439" y="1262658"/>
                    <a:pt x="325439" y="1262658"/>
                  </a:cubicBezTo>
                  <a:cubicBezTo>
                    <a:pt x="325439" y="1233289"/>
                    <a:pt x="325439" y="1203920"/>
                    <a:pt x="325439" y="1174551"/>
                  </a:cubicBezTo>
                  <a:cubicBezTo>
                    <a:pt x="325439" y="1167209"/>
                    <a:pt x="325439" y="1159867"/>
                    <a:pt x="329143" y="1152525"/>
                  </a:cubicBezTo>
                  <a:close/>
                  <a:moveTo>
                    <a:pt x="8694735" y="1144588"/>
                  </a:moveTo>
                  <a:cubicBezTo>
                    <a:pt x="8694735" y="1159405"/>
                    <a:pt x="8694735" y="1166813"/>
                    <a:pt x="8689972" y="1177926"/>
                  </a:cubicBezTo>
                  <a:cubicBezTo>
                    <a:pt x="8689972" y="1170517"/>
                    <a:pt x="8689972" y="1163109"/>
                    <a:pt x="8689972" y="1159405"/>
                  </a:cubicBezTo>
                  <a:cubicBezTo>
                    <a:pt x="8689972" y="1155700"/>
                    <a:pt x="8689972" y="1151996"/>
                    <a:pt x="8694735" y="1144588"/>
                  </a:cubicBezTo>
                  <a:close/>
                  <a:moveTo>
                    <a:pt x="179387" y="1141413"/>
                  </a:moveTo>
                  <a:cubicBezTo>
                    <a:pt x="182562" y="1141413"/>
                    <a:pt x="182562" y="1144905"/>
                    <a:pt x="182562" y="1144905"/>
                  </a:cubicBezTo>
                  <a:lnTo>
                    <a:pt x="179387" y="1158875"/>
                  </a:lnTo>
                  <a:lnTo>
                    <a:pt x="179387" y="1158876"/>
                  </a:lnTo>
                  <a:cubicBezTo>
                    <a:pt x="179387" y="1151891"/>
                    <a:pt x="179387" y="1148398"/>
                    <a:pt x="179387" y="1144905"/>
                  </a:cubicBezTo>
                  <a:cubicBezTo>
                    <a:pt x="179387" y="1141413"/>
                    <a:pt x="179387" y="1141413"/>
                    <a:pt x="179387" y="1141413"/>
                  </a:cubicBezTo>
                  <a:close/>
                  <a:moveTo>
                    <a:pt x="333376" y="1089025"/>
                  </a:moveTo>
                  <a:cubicBezTo>
                    <a:pt x="336551" y="1092994"/>
                    <a:pt x="336551" y="1096962"/>
                    <a:pt x="336551" y="1096962"/>
                  </a:cubicBezTo>
                  <a:cubicBezTo>
                    <a:pt x="336551" y="1100931"/>
                    <a:pt x="333376" y="1100931"/>
                    <a:pt x="333376" y="1104900"/>
                  </a:cubicBezTo>
                  <a:cubicBezTo>
                    <a:pt x="333376" y="1100931"/>
                    <a:pt x="333376" y="1100931"/>
                    <a:pt x="333376" y="1100931"/>
                  </a:cubicBezTo>
                  <a:cubicBezTo>
                    <a:pt x="333376" y="1096962"/>
                    <a:pt x="333376" y="1092994"/>
                    <a:pt x="333376" y="1089025"/>
                  </a:cubicBezTo>
                  <a:close/>
                  <a:moveTo>
                    <a:pt x="9812440" y="1002110"/>
                  </a:moveTo>
                  <a:cubicBezTo>
                    <a:pt x="9816039" y="998538"/>
                    <a:pt x="9823235" y="998538"/>
                    <a:pt x="9823235" y="1002110"/>
                  </a:cubicBezTo>
                  <a:cubicBezTo>
                    <a:pt x="9826834" y="1005682"/>
                    <a:pt x="9830432" y="1012825"/>
                    <a:pt x="9830432" y="1019969"/>
                  </a:cubicBezTo>
                  <a:cubicBezTo>
                    <a:pt x="9837629" y="1016397"/>
                    <a:pt x="9841227" y="1016397"/>
                    <a:pt x="9848424" y="1012825"/>
                  </a:cubicBezTo>
                  <a:cubicBezTo>
                    <a:pt x="9852022" y="1012825"/>
                    <a:pt x="9852022" y="1019969"/>
                    <a:pt x="9852022" y="1019969"/>
                  </a:cubicBezTo>
                  <a:cubicBezTo>
                    <a:pt x="9848424" y="1030685"/>
                    <a:pt x="9841227" y="1034257"/>
                    <a:pt x="9834030" y="1041401"/>
                  </a:cubicBezTo>
                  <a:cubicBezTo>
                    <a:pt x="9830432" y="1041401"/>
                    <a:pt x="9826834" y="1041401"/>
                    <a:pt x="9823235" y="1041401"/>
                  </a:cubicBezTo>
                  <a:cubicBezTo>
                    <a:pt x="9816039" y="1037829"/>
                    <a:pt x="9808842" y="1037829"/>
                    <a:pt x="9801645" y="1034257"/>
                  </a:cubicBezTo>
                  <a:cubicBezTo>
                    <a:pt x="9801645" y="1034257"/>
                    <a:pt x="9798047" y="1030685"/>
                    <a:pt x="9801645" y="1027113"/>
                  </a:cubicBezTo>
                  <a:cubicBezTo>
                    <a:pt x="9805244" y="1019969"/>
                    <a:pt x="9808842" y="1009254"/>
                    <a:pt x="9812440" y="1002110"/>
                  </a:cubicBezTo>
                  <a:close/>
                  <a:moveTo>
                    <a:pt x="9891371" y="991976"/>
                  </a:moveTo>
                  <a:cubicBezTo>
                    <a:pt x="9893647" y="991518"/>
                    <a:pt x="9896379" y="992435"/>
                    <a:pt x="9900021" y="994271"/>
                  </a:cubicBezTo>
                  <a:cubicBezTo>
                    <a:pt x="9903663" y="1001613"/>
                    <a:pt x="9910947" y="1005284"/>
                    <a:pt x="9914589" y="1008955"/>
                  </a:cubicBezTo>
                  <a:cubicBezTo>
                    <a:pt x="9918231" y="1008955"/>
                    <a:pt x="9921872" y="1008955"/>
                    <a:pt x="9921872" y="1005284"/>
                  </a:cubicBezTo>
                  <a:cubicBezTo>
                    <a:pt x="9925514" y="1005284"/>
                    <a:pt x="9929156" y="1005284"/>
                    <a:pt x="9932798" y="1008955"/>
                  </a:cubicBezTo>
                  <a:cubicBezTo>
                    <a:pt x="9940082" y="1016298"/>
                    <a:pt x="9940082" y="1012627"/>
                    <a:pt x="9947366" y="1008955"/>
                  </a:cubicBezTo>
                  <a:cubicBezTo>
                    <a:pt x="9947366" y="1005284"/>
                    <a:pt x="9951008" y="1005284"/>
                    <a:pt x="9954650" y="1001613"/>
                  </a:cubicBezTo>
                  <a:cubicBezTo>
                    <a:pt x="9958292" y="1001613"/>
                    <a:pt x="9961934" y="1001613"/>
                    <a:pt x="9965575" y="1005284"/>
                  </a:cubicBezTo>
                  <a:cubicBezTo>
                    <a:pt x="9965575" y="1005284"/>
                    <a:pt x="9965575" y="1008955"/>
                    <a:pt x="9965575" y="1008955"/>
                  </a:cubicBezTo>
                  <a:cubicBezTo>
                    <a:pt x="9965575" y="1019969"/>
                    <a:pt x="9972859" y="1027311"/>
                    <a:pt x="9980143" y="1030982"/>
                  </a:cubicBezTo>
                  <a:cubicBezTo>
                    <a:pt x="9983785" y="1030982"/>
                    <a:pt x="9983785" y="1038324"/>
                    <a:pt x="9980143" y="1041996"/>
                  </a:cubicBezTo>
                  <a:cubicBezTo>
                    <a:pt x="9972859" y="1045667"/>
                    <a:pt x="9965575" y="1049338"/>
                    <a:pt x="9958292" y="1041996"/>
                  </a:cubicBezTo>
                  <a:cubicBezTo>
                    <a:pt x="9947366" y="1030982"/>
                    <a:pt x="9936440" y="1030982"/>
                    <a:pt x="9921872" y="1034653"/>
                  </a:cubicBezTo>
                  <a:cubicBezTo>
                    <a:pt x="9921872" y="1034653"/>
                    <a:pt x="9918231" y="1034653"/>
                    <a:pt x="9918231" y="1038324"/>
                  </a:cubicBezTo>
                  <a:cubicBezTo>
                    <a:pt x="9907305" y="1041996"/>
                    <a:pt x="9903663" y="1038324"/>
                    <a:pt x="9900021" y="1030982"/>
                  </a:cubicBezTo>
                  <a:cubicBezTo>
                    <a:pt x="9896379" y="1027311"/>
                    <a:pt x="9896379" y="1023640"/>
                    <a:pt x="9892737" y="1019969"/>
                  </a:cubicBezTo>
                  <a:cubicBezTo>
                    <a:pt x="9892737" y="1019969"/>
                    <a:pt x="9892737" y="1016298"/>
                    <a:pt x="9892737" y="1016298"/>
                  </a:cubicBezTo>
                  <a:cubicBezTo>
                    <a:pt x="9885453" y="1019969"/>
                    <a:pt x="9881811" y="1030982"/>
                    <a:pt x="9878170" y="1034653"/>
                  </a:cubicBezTo>
                  <a:cubicBezTo>
                    <a:pt x="9874528" y="1038324"/>
                    <a:pt x="9870886" y="1041996"/>
                    <a:pt x="9867244" y="1038324"/>
                  </a:cubicBezTo>
                  <a:cubicBezTo>
                    <a:pt x="9863602" y="1038324"/>
                    <a:pt x="9859960" y="1034653"/>
                    <a:pt x="9859960" y="1030982"/>
                  </a:cubicBezTo>
                  <a:cubicBezTo>
                    <a:pt x="9859960" y="1023640"/>
                    <a:pt x="9859960" y="1019969"/>
                    <a:pt x="9859960" y="1016298"/>
                  </a:cubicBezTo>
                  <a:cubicBezTo>
                    <a:pt x="9859960" y="1012627"/>
                    <a:pt x="9863602" y="1008955"/>
                    <a:pt x="9867244" y="1008955"/>
                  </a:cubicBezTo>
                  <a:cubicBezTo>
                    <a:pt x="9874528" y="1008955"/>
                    <a:pt x="9878170" y="1005284"/>
                    <a:pt x="9885453" y="997942"/>
                  </a:cubicBezTo>
                  <a:cubicBezTo>
                    <a:pt x="9887274" y="994271"/>
                    <a:pt x="9889095" y="992435"/>
                    <a:pt x="9891371" y="991976"/>
                  </a:cubicBezTo>
                  <a:close/>
                  <a:moveTo>
                    <a:pt x="7118348" y="758825"/>
                  </a:moveTo>
                  <a:cubicBezTo>
                    <a:pt x="7118348" y="758825"/>
                    <a:pt x="7118348" y="758825"/>
                    <a:pt x="7118348" y="762794"/>
                  </a:cubicBezTo>
                  <a:cubicBezTo>
                    <a:pt x="7113585" y="766763"/>
                    <a:pt x="7113585" y="762794"/>
                    <a:pt x="7113585" y="762794"/>
                  </a:cubicBezTo>
                  <a:cubicBezTo>
                    <a:pt x="7113585" y="758825"/>
                    <a:pt x="7113585" y="758825"/>
                    <a:pt x="7118348" y="758825"/>
                  </a:cubicBezTo>
                  <a:close/>
                  <a:moveTo>
                    <a:pt x="6967535" y="388938"/>
                  </a:moveTo>
                  <a:cubicBezTo>
                    <a:pt x="6967535" y="392907"/>
                    <a:pt x="6967535" y="392907"/>
                    <a:pt x="6967535" y="392907"/>
                  </a:cubicBezTo>
                  <a:cubicBezTo>
                    <a:pt x="6967535" y="396876"/>
                    <a:pt x="6967535" y="396876"/>
                    <a:pt x="6964360" y="396876"/>
                  </a:cubicBezTo>
                  <a:cubicBezTo>
                    <a:pt x="6964360" y="396876"/>
                    <a:pt x="6964360" y="392907"/>
                    <a:pt x="6964360" y="392907"/>
                  </a:cubicBezTo>
                  <a:cubicBezTo>
                    <a:pt x="6964360" y="392907"/>
                    <a:pt x="6967535" y="392907"/>
                    <a:pt x="6967535" y="388938"/>
                  </a:cubicBezTo>
                  <a:close/>
                  <a:moveTo>
                    <a:pt x="6959597" y="322263"/>
                  </a:moveTo>
                  <a:cubicBezTo>
                    <a:pt x="6959597" y="326232"/>
                    <a:pt x="6959597" y="326232"/>
                    <a:pt x="6959597" y="326232"/>
                  </a:cubicBezTo>
                  <a:cubicBezTo>
                    <a:pt x="6959597" y="326232"/>
                    <a:pt x="6959597" y="330201"/>
                    <a:pt x="6959597" y="330201"/>
                  </a:cubicBezTo>
                  <a:cubicBezTo>
                    <a:pt x="6959597" y="330201"/>
                    <a:pt x="6956422" y="330201"/>
                    <a:pt x="6956422" y="326232"/>
                  </a:cubicBezTo>
                  <a:cubicBezTo>
                    <a:pt x="6959597" y="326232"/>
                    <a:pt x="6959597" y="326232"/>
                    <a:pt x="6959597" y="322263"/>
                  </a:cubicBezTo>
                  <a:close/>
                  <a:moveTo>
                    <a:pt x="7073897" y="179388"/>
                  </a:moveTo>
                  <a:cubicBezTo>
                    <a:pt x="7077072" y="179388"/>
                    <a:pt x="7077072" y="179388"/>
                    <a:pt x="7077072" y="183357"/>
                  </a:cubicBezTo>
                  <a:cubicBezTo>
                    <a:pt x="7077072" y="183357"/>
                    <a:pt x="7077072" y="187326"/>
                    <a:pt x="7077072" y="187326"/>
                  </a:cubicBezTo>
                  <a:cubicBezTo>
                    <a:pt x="7073897" y="187326"/>
                    <a:pt x="7073897" y="187326"/>
                    <a:pt x="7070722" y="183357"/>
                  </a:cubicBezTo>
                  <a:cubicBezTo>
                    <a:pt x="7070722" y="183357"/>
                    <a:pt x="7070722" y="179388"/>
                    <a:pt x="7073897" y="179388"/>
                  </a:cubicBezTo>
                  <a:close/>
                  <a:moveTo>
                    <a:pt x="7081041" y="55563"/>
                  </a:moveTo>
                  <a:cubicBezTo>
                    <a:pt x="7081041" y="55563"/>
                    <a:pt x="7085010" y="55563"/>
                    <a:pt x="7085010" y="59267"/>
                  </a:cubicBezTo>
                  <a:cubicBezTo>
                    <a:pt x="7085010" y="59267"/>
                    <a:pt x="7085010" y="62972"/>
                    <a:pt x="7081041" y="62972"/>
                  </a:cubicBezTo>
                  <a:cubicBezTo>
                    <a:pt x="7081041" y="66676"/>
                    <a:pt x="7077072" y="62972"/>
                    <a:pt x="7077072" y="62972"/>
                  </a:cubicBezTo>
                  <a:cubicBezTo>
                    <a:pt x="7077072" y="59267"/>
                    <a:pt x="7077072" y="59267"/>
                    <a:pt x="7081041" y="55563"/>
                  </a:cubicBezTo>
                  <a:close/>
                  <a:moveTo>
                    <a:pt x="7029976" y="0"/>
                  </a:moveTo>
                  <a:cubicBezTo>
                    <a:pt x="7033681" y="0"/>
                    <a:pt x="7037385" y="3704"/>
                    <a:pt x="7037385" y="3704"/>
                  </a:cubicBezTo>
                  <a:cubicBezTo>
                    <a:pt x="7037385" y="7409"/>
                    <a:pt x="7037385" y="11113"/>
                    <a:pt x="7033681" y="11113"/>
                  </a:cubicBezTo>
                  <a:cubicBezTo>
                    <a:pt x="7029976" y="11113"/>
                    <a:pt x="7029976" y="11113"/>
                    <a:pt x="7029976" y="7409"/>
                  </a:cubicBezTo>
                  <a:cubicBezTo>
                    <a:pt x="7026272" y="3704"/>
                    <a:pt x="7029976" y="3704"/>
                    <a:pt x="7029976" y="0"/>
                  </a:cubicBezTo>
                  <a:close/>
                </a:path>
              </a:pathLst>
            </a:custGeom>
            <a:solidFill>
              <a:schemeClr val="accent1"/>
            </a:solidFill>
            <a:ln>
              <a:noFill/>
            </a:ln>
          </p:spPr>
          <p:txBody>
            <a:bodyPr vert="horz" wrap="square" lIns="91440" tIns="45720" rIns="91440" bIns="45720" numCol="1" anchor="t" anchorCtr="0" compatLnSpc="1">
              <a:noAutofit/>
            </a:bodyPr>
            <a:lstStyle/>
            <a:p>
              <a:endParaRPr lang="zh-CN" altLang="en-US"/>
            </a:p>
          </p:txBody>
        </p:sp>
      </p:grpSp>
      <p:sp>
        <p:nvSpPr>
          <p:cNvPr id="347" name="Freeform 5"/>
          <p:cNvSpPr>
            <a:spLocks noEditPoints="1"/>
          </p:cNvSpPr>
          <p:nvPr/>
        </p:nvSpPr>
        <p:spPr bwMode="auto">
          <a:xfrm>
            <a:off x="2016448" y="1874749"/>
            <a:ext cx="1988039" cy="999646"/>
          </a:xfrm>
          <a:custGeom>
            <a:avLst/>
            <a:gdLst>
              <a:gd name="T0" fmla="*/ 343 w 435"/>
              <a:gd name="T1" fmla="*/ 5 h 236"/>
              <a:gd name="T2" fmla="*/ 341 w 435"/>
              <a:gd name="T3" fmla="*/ 31 h 236"/>
              <a:gd name="T4" fmla="*/ 381 w 435"/>
              <a:gd name="T5" fmla="*/ 38 h 236"/>
              <a:gd name="T6" fmla="*/ 348 w 435"/>
              <a:gd name="T7" fmla="*/ 63 h 236"/>
              <a:gd name="T8" fmla="*/ 278 w 435"/>
              <a:gd name="T9" fmla="*/ 78 h 236"/>
              <a:gd name="T10" fmla="*/ 266 w 435"/>
              <a:gd name="T11" fmla="*/ 96 h 236"/>
              <a:gd name="T12" fmla="*/ 197 w 435"/>
              <a:gd name="T13" fmla="*/ 117 h 236"/>
              <a:gd name="T14" fmla="*/ 340 w 435"/>
              <a:gd name="T15" fmla="*/ 38 h 236"/>
              <a:gd name="T16" fmla="*/ 255 w 435"/>
              <a:gd name="T17" fmla="*/ 54 h 236"/>
              <a:gd name="T18" fmla="*/ 185 w 435"/>
              <a:gd name="T19" fmla="*/ 24 h 236"/>
              <a:gd name="T20" fmla="*/ 121 w 435"/>
              <a:gd name="T21" fmla="*/ 22 h 236"/>
              <a:gd name="T22" fmla="*/ 99 w 435"/>
              <a:gd name="T23" fmla="*/ 26 h 236"/>
              <a:gd name="T24" fmla="*/ 4 w 435"/>
              <a:gd name="T25" fmla="*/ 80 h 236"/>
              <a:gd name="T26" fmla="*/ 44 w 435"/>
              <a:gd name="T27" fmla="*/ 146 h 236"/>
              <a:gd name="T28" fmla="*/ 57 w 435"/>
              <a:gd name="T29" fmla="*/ 165 h 236"/>
              <a:gd name="T30" fmla="*/ 66 w 435"/>
              <a:gd name="T31" fmla="*/ 157 h 236"/>
              <a:gd name="T32" fmla="*/ 177 w 435"/>
              <a:gd name="T33" fmla="*/ 88 h 236"/>
              <a:gd name="T34" fmla="*/ 191 w 435"/>
              <a:gd name="T35" fmla="*/ 95 h 236"/>
              <a:gd name="T36" fmla="*/ 178 w 435"/>
              <a:gd name="T37" fmla="*/ 220 h 236"/>
              <a:gd name="T38" fmla="*/ 200 w 435"/>
              <a:gd name="T39" fmla="*/ 231 h 236"/>
              <a:gd name="T40" fmla="*/ 295 w 435"/>
              <a:gd name="T41" fmla="*/ 165 h 236"/>
              <a:gd name="T42" fmla="*/ 307 w 435"/>
              <a:gd name="T43" fmla="*/ 69 h 236"/>
              <a:gd name="T44" fmla="*/ 326 w 435"/>
              <a:gd name="T45" fmla="*/ 68 h 236"/>
              <a:gd name="T46" fmla="*/ 348 w 435"/>
              <a:gd name="T47" fmla="*/ 113 h 236"/>
              <a:gd name="T48" fmla="*/ 418 w 435"/>
              <a:gd name="T49" fmla="*/ 82 h 236"/>
              <a:gd name="T50" fmla="*/ 425 w 435"/>
              <a:gd name="T51" fmla="*/ 78 h 236"/>
              <a:gd name="T52" fmla="*/ 17 w 435"/>
              <a:gd name="T53" fmla="*/ 69 h 236"/>
              <a:gd name="T54" fmla="*/ 6 w 435"/>
              <a:gd name="T55" fmla="*/ 83 h 236"/>
              <a:gd name="T56" fmla="*/ 7 w 435"/>
              <a:gd name="T57" fmla="*/ 87 h 236"/>
              <a:gd name="T58" fmla="*/ 19 w 435"/>
              <a:gd name="T59" fmla="*/ 104 h 236"/>
              <a:gd name="T60" fmla="*/ 58 w 435"/>
              <a:gd name="T61" fmla="*/ 160 h 236"/>
              <a:gd name="T62" fmla="*/ 63 w 435"/>
              <a:gd name="T63" fmla="*/ 158 h 236"/>
              <a:gd name="T64" fmla="*/ 66 w 435"/>
              <a:gd name="T65" fmla="*/ 154 h 236"/>
              <a:gd name="T66" fmla="*/ 71 w 435"/>
              <a:gd name="T67" fmla="*/ 137 h 236"/>
              <a:gd name="T68" fmla="*/ 156 w 435"/>
              <a:gd name="T69" fmla="*/ 80 h 236"/>
              <a:gd name="T70" fmla="*/ 70 w 435"/>
              <a:gd name="T71" fmla="*/ 126 h 236"/>
              <a:gd name="T72" fmla="*/ 14 w 435"/>
              <a:gd name="T73" fmla="*/ 76 h 236"/>
              <a:gd name="T74" fmla="*/ 115 w 435"/>
              <a:gd name="T75" fmla="*/ 27 h 236"/>
              <a:gd name="T76" fmla="*/ 121 w 435"/>
              <a:gd name="T77" fmla="*/ 29 h 236"/>
              <a:gd name="T78" fmla="*/ 190 w 435"/>
              <a:gd name="T79" fmla="*/ 29 h 236"/>
              <a:gd name="T80" fmla="*/ 251 w 435"/>
              <a:gd name="T81" fmla="*/ 56 h 236"/>
              <a:gd name="T82" fmla="*/ 202 w 435"/>
              <a:gd name="T83" fmla="*/ 104 h 236"/>
              <a:gd name="T84" fmla="*/ 261 w 435"/>
              <a:gd name="T85" fmla="*/ 202 h 236"/>
              <a:gd name="T86" fmla="*/ 186 w 435"/>
              <a:gd name="T87" fmla="*/ 223 h 236"/>
              <a:gd name="T88" fmla="*/ 203 w 435"/>
              <a:gd name="T89" fmla="*/ 231 h 236"/>
              <a:gd name="T90" fmla="*/ 284 w 435"/>
              <a:gd name="T91" fmla="*/ 176 h 236"/>
              <a:gd name="T92" fmla="*/ 280 w 435"/>
              <a:gd name="T93" fmla="*/ 80 h 236"/>
              <a:gd name="T94" fmla="*/ 222 w 435"/>
              <a:gd name="T95" fmla="*/ 147 h 236"/>
              <a:gd name="T96" fmla="*/ 220 w 435"/>
              <a:gd name="T97" fmla="*/ 159 h 236"/>
              <a:gd name="T98" fmla="*/ 230 w 435"/>
              <a:gd name="T99" fmla="*/ 187 h 236"/>
              <a:gd name="T100" fmla="*/ 259 w 435"/>
              <a:gd name="T101" fmla="*/ 98 h 236"/>
              <a:gd name="T102" fmla="*/ 270 w 435"/>
              <a:gd name="T103" fmla="*/ 90 h 236"/>
              <a:gd name="T104" fmla="*/ 270 w 435"/>
              <a:gd name="T105" fmla="*/ 90 h 236"/>
              <a:gd name="T106" fmla="*/ 317 w 435"/>
              <a:gd name="T107" fmla="*/ 67 h 236"/>
              <a:gd name="T108" fmla="*/ 357 w 435"/>
              <a:gd name="T109" fmla="*/ 102 h 236"/>
              <a:gd name="T110" fmla="*/ 404 w 435"/>
              <a:gd name="T111" fmla="*/ 85 h 236"/>
              <a:gd name="T112" fmla="*/ 393 w 435"/>
              <a:gd name="T113" fmla="*/ 88 h 236"/>
              <a:gd name="T114" fmla="*/ 404 w 435"/>
              <a:gd name="T115" fmla="*/ 81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35" h="236">
                <a:moveTo>
                  <a:pt x="434" y="72"/>
                </a:moveTo>
                <a:cubicBezTo>
                  <a:pt x="433" y="72"/>
                  <a:pt x="432" y="72"/>
                  <a:pt x="431" y="73"/>
                </a:cubicBezTo>
                <a:cubicBezTo>
                  <a:pt x="413" y="59"/>
                  <a:pt x="396" y="44"/>
                  <a:pt x="378" y="31"/>
                </a:cubicBezTo>
                <a:cubicBezTo>
                  <a:pt x="370" y="26"/>
                  <a:pt x="361" y="22"/>
                  <a:pt x="354" y="16"/>
                </a:cubicBezTo>
                <a:cubicBezTo>
                  <a:pt x="351" y="14"/>
                  <a:pt x="347" y="9"/>
                  <a:pt x="343" y="9"/>
                </a:cubicBezTo>
                <a:cubicBezTo>
                  <a:pt x="343" y="8"/>
                  <a:pt x="343" y="7"/>
                  <a:pt x="343" y="5"/>
                </a:cubicBezTo>
                <a:cubicBezTo>
                  <a:pt x="343" y="4"/>
                  <a:pt x="344" y="4"/>
                  <a:pt x="343" y="3"/>
                </a:cubicBezTo>
                <a:cubicBezTo>
                  <a:pt x="342" y="0"/>
                  <a:pt x="341" y="9"/>
                  <a:pt x="341" y="9"/>
                </a:cubicBezTo>
                <a:cubicBezTo>
                  <a:pt x="341" y="9"/>
                  <a:pt x="341" y="9"/>
                  <a:pt x="341" y="10"/>
                </a:cubicBezTo>
                <a:cubicBezTo>
                  <a:pt x="340" y="11"/>
                  <a:pt x="340" y="12"/>
                  <a:pt x="341" y="13"/>
                </a:cubicBezTo>
                <a:cubicBezTo>
                  <a:pt x="340" y="15"/>
                  <a:pt x="340" y="17"/>
                  <a:pt x="340" y="19"/>
                </a:cubicBezTo>
                <a:cubicBezTo>
                  <a:pt x="340" y="23"/>
                  <a:pt x="340" y="27"/>
                  <a:pt x="341" y="31"/>
                </a:cubicBezTo>
                <a:cubicBezTo>
                  <a:pt x="341" y="35"/>
                  <a:pt x="340" y="37"/>
                  <a:pt x="342" y="40"/>
                </a:cubicBezTo>
                <a:cubicBezTo>
                  <a:pt x="342" y="41"/>
                  <a:pt x="342" y="40"/>
                  <a:pt x="342" y="40"/>
                </a:cubicBezTo>
                <a:cubicBezTo>
                  <a:pt x="343" y="31"/>
                  <a:pt x="343" y="23"/>
                  <a:pt x="343" y="14"/>
                </a:cubicBezTo>
                <a:cubicBezTo>
                  <a:pt x="343" y="14"/>
                  <a:pt x="343" y="14"/>
                  <a:pt x="343" y="13"/>
                </a:cubicBezTo>
                <a:cubicBezTo>
                  <a:pt x="347" y="15"/>
                  <a:pt x="352" y="20"/>
                  <a:pt x="355" y="22"/>
                </a:cubicBezTo>
                <a:cubicBezTo>
                  <a:pt x="362" y="29"/>
                  <a:pt x="373" y="33"/>
                  <a:pt x="381" y="38"/>
                </a:cubicBezTo>
                <a:cubicBezTo>
                  <a:pt x="397" y="49"/>
                  <a:pt x="412" y="62"/>
                  <a:pt x="428" y="73"/>
                </a:cubicBezTo>
                <a:cubicBezTo>
                  <a:pt x="424" y="71"/>
                  <a:pt x="418" y="73"/>
                  <a:pt x="414" y="73"/>
                </a:cubicBezTo>
                <a:cubicBezTo>
                  <a:pt x="405" y="75"/>
                  <a:pt x="396" y="77"/>
                  <a:pt x="388" y="81"/>
                </a:cubicBezTo>
                <a:cubicBezTo>
                  <a:pt x="374" y="85"/>
                  <a:pt x="363" y="94"/>
                  <a:pt x="352" y="103"/>
                </a:cubicBezTo>
                <a:cubicBezTo>
                  <a:pt x="353" y="90"/>
                  <a:pt x="351" y="74"/>
                  <a:pt x="347" y="63"/>
                </a:cubicBezTo>
                <a:cubicBezTo>
                  <a:pt x="347" y="63"/>
                  <a:pt x="347" y="63"/>
                  <a:pt x="348" y="63"/>
                </a:cubicBezTo>
                <a:cubicBezTo>
                  <a:pt x="348" y="63"/>
                  <a:pt x="348" y="62"/>
                  <a:pt x="348" y="62"/>
                </a:cubicBezTo>
                <a:cubicBezTo>
                  <a:pt x="334" y="58"/>
                  <a:pt x="320" y="59"/>
                  <a:pt x="307" y="63"/>
                </a:cubicBezTo>
                <a:cubicBezTo>
                  <a:pt x="308" y="62"/>
                  <a:pt x="308" y="60"/>
                  <a:pt x="307" y="61"/>
                </a:cubicBezTo>
                <a:cubicBezTo>
                  <a:pt x="303" y="63"/>
                  <a:pt x="300" y="65"/>
                  <a:pt x="297" y="67"/>
                </a:cubicBezTo>
                <a:cubicBezTo>
                  <a:pt x="291" y="70"/>
                  <a:pt x="284" y="73"/>
                  <a:pt x="278" y="78"/>
                </a:cubicBezTo>
                <a:cubicBezTo>
                  <a:pt x="278" y="78"/>
                  <a:pt x="278" y="78"/>
                  <a:pt x="278" y="78"/>
                </a:cubicBezTo>
                <a:cubicBezTo>
                  <a:pt x="270" y="83"/>
                  <a:pt x="263" y="89"/>
                  <a:pt x="257" y="95"/>
                </a:cubicBezTo>
                <a:cubicBezTo>
                  <a:pt x="238" y="112"/>
                  <a:pt x="220" y="136"/>
                  <a:pt x="215" y="162"/>
                </a:cubicBezTo>
                <a:cubicBezTo>
                  <a:pt x="212" y="180"/>
                  <a:pt x="225" y="204"/>
                  <a:pt x="242" y="183"/>
                </a:cubicBezTo>
                <a:cubicBezTo>
                  <a:pt x="250" y="174"/>
                  <a:pt x="256" y="165"/>
                  <a:pt x="257" y="153"/>
                </a:cubicBezTo>
                <a:cubicBezTo>
                  <a:pt x="258" y="140"/>
                  <a:pt x="252" y="128"/>
                  <a:pt x="241" y="120"/>
                </a:cubicBezTo>
                <a:cubicBezTo>
                  <a:pt x="248" y="111"/>
                  <a:pt x="256" y="103"/>
                  <a:pt x="266" y="96"/>
                </a:cubicBezTo>
                <a:cubicBezTo>
                  <a:pt x="270" y="93"/>
                  <a:pt x="275" y="90"/>
                  <a:pt x="280" y="87"/>
                </a:cubicBezTo>
                <a:cubicBezTo>
                  <a:pt x="298" y="118"/>
                  <a:pt x="301" y="151"/>
                  <a:pt x="275" y="180"/>
                </a:cubicBezTo>
                <a:cubicBezTo>
                  <a:pt x="255" y="202"/>
                  <a:pt x="225" y="221"/>
                  <a:pt x="194" y="218"/>
                </a:cubicBezTo>
                <a:cubicBezTo>
                  <a:pt x="182" y="217"/>
                  <a:pt x="177" y="211"/>
                  <a:pt x="175" y="198"/>
                </a:cubicBezTo>
                <a:cubicBezTo>
                  <a:pt x="173" y="187"/>
                  <a:pt x="175" y="176"/>
                  <a:pt x="178" y="165"/>
                </a:cubicBezTo>
                <a:cubicBezTo>
                  <a:pt x="182" y="148"/>
                  <a:pt x="189" y="131"/>
                  <a:pt x="197" y="117"/>
                </a:cubicBezTo>
                <a:cubicBezTo>
                  <a:pt x="209" y="97"/>
                  <a:pt x="230" y="79"/>
                  <a:pt x="248" y="64"/>
                </a:cubicBezTo>
                <a:cubicBezTo>
                  <a:pt x="268" y="49"/>
                  <a:pt x="295" y="40"/>
                  <a:pt x="321" y="39"/>
                </a:cubicBezTo>
                <a:cubicBezTo>
                  <a:pt x="321" y="39"/>
                  <a:pt x="322" y="39"/>
                  <a:pt x="322" y="38"/>
                </a:cubicBezTo>
                <a:cubicBezTo>
                  <a:pt x="323" y="38"/>
                  <a:pt x="325" y="38"/>
                  <a:pt x="326" y="38"/>
                </a:cubicBezTo>
                <a:cubicBezTo>
                  <a:pt x="330" y="39"/>
                  <a:pt x="336" y="41"/>
                  <a:pt x="340" y="39"/>
                </a:cubicBezTo>
                <a:cubicBezTo>
                  <a:pt x="340" y="39"/>
                  <a:pt x="340" y="38"/>
                  <a:pt x="340" y="38"/>
                </a:cubicBezTo>
                <a:cubicBezTo>
                  <a:pt x="340" y="38"/>
                  <a:pt x="337" y="37"/>
                  <a:pt x="337" y="37"/>
                </a:cubicBezTo>
                <a:cubicBezTo>
                  <a:pt x="333" y="36"/>
                  <a:pt x="329" y="35"/>
                  <a:pt x="325" y="34"/>
                </a:cubicBezTo>
                <a:cubicBezTo>
                  <a:pt x="324" y="34"/>
                  <a:pt x="323" y="34"/>
                  <a:pt x="322" y="34"/>
                </a:cubicBezTo>
                <a:cubicBezTo>
                  <a:pt x="322" y="34"/>
                  <a:pt x="322" y="33"/>
                  <a:pt x="322" y="33"/>
                </a:cubicBezTo>
                <a:cubicBezTo>
                  <a:pt x="299" y="32"/>
                  <a:pt x="275" y="41"/>
                  <a:pt x="255" y="54"/>
                </a:cubicBezTo>
                <a:cubicBezTo>
                  <a:pt x="255" y="54"/>
                  <a:pt x="255" y="54"/>
                  <a:pt x="255" y="54"/>
                </a:cubicBezTo>
                <a:cubicBezTo>
                  <a:pt x="236" y="39"/>
                  <a:pt x="214" y="30"/>
                  <a:pt x="191" y="25"/>
                </a:cubicBezTo>
                <a:cubicBezTo>
                  <a:pt x="191" y="25"/>
                  <a:pt x="190" y="25"/>
                  <a:pt x="190" y="25"/>
                </a:cubicBezTo>
                <a:cubicBezTo>
                  <a:pt x="190" y="25"/>
                  <a:pt x="189" y="25"/>
                  <a:pt x="189" y="24"/>
                </a:cubicBezTo>
                <a:cubicBezTo>
                  <a:pt x="186" y="22"/>
                  <a:pt x="183" y="21"/>
                  <a:pt x="179" y="20"/>
                </a:cubicBezTo>
                <a:cubicBezTo>
                  <a:pt x="179" y="20"/>
                  <a:pt x="179" y="21"/>
                  <a:pt x="179" y="21"/>
                </a:cubicBezTo>
                <a:cubicBezTo>
                  <a:pt x="181" y="22"/>
                  <a:pt x="183" y="23"/>
                  <a:pt x="185" y="24"/>
                </a:cubicBezTo>
                <a:cubicBezTo>
                  <a:pt x="186" y="24"/>
                  <a:pt x="186" y="24"/>
                  <a:pt x="187" y="25"/>
                </a:cubicBezTo>
                <a:cubicBezTo>
                  <a:pt x="171" y="22"/>
                  <a:pt x="156" y="20"/>
                  <a:pt x="140" y="21"/>
                </a:cubicBezTo>
                <a:cubicBezTo>
                  <a:pt x="140" y="21"/>
                  <a:pt x="140" y="21"/>
                  <a:pt x="140" y="21"/>
                </a:cubicBezTo>
                <a:cubicBezTo>
                  <a:pt x="137" y="20"/>
                  <a:pt x="134" y="20"/>
                  <a:pt x="132" y="22"/>
                </a:cubicBezTo>
                <a:cubicBezTo>
                  <a:pt x="128" y="22"/>
                  <a:pt x="125" y="22"/>
                  <a:pt x="122" y="23"/>
                </a:cubicBezTo>
                <a:cubicBezTo>
                  <a:pt x="122" y="22"/>
                  <a:pt x="122" y="21"/>
                  <a:pt x="121" y="22"/>
                </a:cubicBezTo>
                <a:cubicBezTo>
                  <a:pt x="115" y="22"/>
                  <a:pt x="108" y="24"/>
                  <a:pt x="102" y="25"/>
                </a:cubicBezTo>
                <a:cubicBezTo>
                  <a:pt x="100" y="25"/>
                  <a:pt x="97" y="24"/>
                  <a:pt x="95" y="24"/>
                </a:cubicBezTo>
                <a:cubicBezTo>
                  <a:pt x="94" y="24"/>
                  <a:pt x="94" y="24"/>
                  <a:pt x="94" y="24"/>
                </a:cubicBezTo>
                <a:cubicBezTo>
                  <a:pt x="94" y="24"/>
                  <a:pt x="94" y="25"/>
                  <a:pt x="94" y="25"/>
                </a:cubicBezTo>
                <a:cubicBezTo>
                  <a:pt x="94" y="25"/>
                  <a:pt x="94" y="25"/>
                  <a:pt x="94" y="25"/>
                </a:cubicBezTo>
                <a:cubicBezTo>
                  <a:pt x="94" y="25"/>
                  <a:pt x="97" y="25"/>
                  <a:pt x="99" y="26"/>
                </a:cubicBezTo>
                <a:cubicBezTo>
                  <a:pt x="78" y="31"/>
                  <a:pt x="58" y="39"/>
                  <a:pt x="38" y="49"/>
                </a:cubicBezTo>
                <a:cubicBezTo>
                  <a:pt x="25" y="56"/>
                  <a:pt x="13" y="67"/>
                  <a:pt x="6" y="80"/>
                </a:cubicBezTo>
                <a:cubicBezTo>
                  <a:pt x="6" y="81"/>
                  <a:pt x="6" y="81"/>
                  <a:pt x="6" y="81"/>
                </a:cubicBezTo>
                <a:cubicBezTo>
                  <a:pt x="5" y="80"/>
                  <a:pt x="4" y="79"/>
                  <a:pt x="3" y="78"/>
                </a:cubicBezTo>
                <a:cubicBezTo>
                  <a:pt x="3" y="78"/>
                  <a:pt x="3" y="79"/>
                  <a:pt x="3" y="79"/>
                </a:cubicBezTo>
                <a:cubicBezTo>
                  <a:pt x="3" y="79"/>
                  <a:pt x="3" y="80"/>
                  <a:pt x="4" y="80"/>
                </a:cubicBezTo>
                <a:cubicBezTo>
                  <a:pt x="2" y="80"/>
                  <a:pt x="0" y="82"/>
                  <a:pt x="1" y="84"/>
                </a:cubicBezTo>
                <a:cubicBezTo>
                  <a:pt x="3" y="87"/>
                  <a:pt x="5" y="90"/>
                  <a:pt x="7" y="93"/>
                </a:cubicBezTo>
                <a:cubicBezTo>
                  <a:pt x="8" y="94"/>
                  <a:pt x="9" y="95"/>
                  <a:pt x="9" y="96"/>
                </a:cubicBezTo>
                <a:cubicBezTo>
                  <a:pt x="16" y="108"/>
                  <a:pt x="24" y="121"/>
                  <a:pt x="34" y="131"/>
                </a:cubicBezTo>
                <a:cubicBezTo>
                  <a:pt x="36" y="134"/>
                  <a:pt x="38" y="136"/>
                  <a:pt x="40" y="139"/>
                </a:cubicBezTo>
                <a:cubicBezTo>
                  <a:pt x="41" y="141"/>
                  <a:pt x="43" y="144"/>
                  <a:pt x="44" y="146"/>
                </a:cubicBezTo>
                <a:cubicBezTo>
                  <a:pt x="45" y="147"/>
                  <a:pt x="46" y="148"/>
                  <a:pt x="47" y="150"/>
                </a:cubicBezTo>
                <a:cubicBezTo>
                  <a:pt x="42" y="145"/>
                  <a:pt x="37" y="140"/>
                  <a:pt x="32" y="136"/>
                </a:cubicBezTo>
                <a:cubicBezTo>
                  <a:pt x="32" y="136"/>
                  <a:pt x="32" y="137"/>
                  <a:pt x="32" y="137"/>
                </a:cubicBezTo>
                <a:cubicBezTo>
                  <a:pt x="37" y="142"/>
                  <a:pt x="41" y="148"/>
                  <a:pt x="47" y="153"/>
                </a:cubicBezTo>
                <a:cubicBezTo>
                  <a:pt x="49" y="155"/>
                  <a:pt x="51" y="157"/>
                  <a:pt x="53" y="159"/>
                </a:cubicBezTo>
                <a:cubicBezTo>
                  <a:pt x="54" y="161"/>
                  <a:pt x="56" y="163"/>
                  <a:pt x="57" y="165"/>
                </a:cubicBezTo>
                <a:cubicBezTo>
                  <a:pt x="57" y="166"/>
                  <a:pt x="58" y="167"/>
                  <a:pt x="58" y="166"/>
                </a:cubicBezTo>
                <a:cubicBezTo>
                  <a:pt x="59" y="167"/>
                  <a:pt x="61" y="169"/>
                  <a:pt x="62" y="170"/>
                </a:cubicBezTo>
                <a:cubicBezTo>
                  <a:pt x="62" y="170"/>
                  <a:pt x="62" y="169"/>
                  <a:pt x="62" y="169"/>
                </a:cubicBezTo>
                <a:cubicBezTo>
                  <a:pt x="63" y="169"/>
                  <a:pt x="64" y="170"/>
                  <a:pt x="64" y="170"/>
                </a:cubicBezTo>
                <a:cubicBezTo>
                  <a:pt x="65" y="170"/>
                  <a:pt x="65" y="170"/>
                  <a:pt x="65" y="170"/>
                </a:cubicBezTo>
                <a:cubicBezTo>
                  <a:pt x="67" y="167"/>
                  <a:pt x="67" y="162"/>
                  <a:pt x="66" y="157"/>
                </a:cubicBezTo>
                <a:cubicBezTo>
                  <a:pt x="67" y="152"/>
                  <a:pt x="69" y="147"/>
                  <a:pt x="71" y="142"/>
                </a:cubicBezTo>
                <a:cubicBezTo>
                  <a:pt x="74" y="134"/>
                  <a:pt x="81" y="128"/>
                  <a:pt x="85" y="120"/>
                </a:cubicBezTo>
                <a:cubicBezTo>
                  <a:pt x="91" y="112"/>
                  <a:pt x="95" y="103"/>
                  <a:pt x="103" y="97"/>
                </a:cubicBezTo>
                <a:cubicBezTo>
                  <a:pt x="110" y="91"/>
                  <a:pt x="116" y="88"/>
                  <a:pt x="124" y="85"/>
                </a:cubicBezTo>
                <a:cubicBezTo>
                  <a:pt x="131" y="82"/>
                  <a:pt x="141" y="84"/>
                  <a:pt x="148" y="83"/>
                </a:cubicBezTo>
                <a:cubicBezTo>
                  <a:pt x="159" y="82"/>
                  <a:pt x="168" y="85"/>
                  <a:pt x="177" y="88"/>
                </a:cubicBezTo>
                <a:cubicBezTo>
                  <a:pt x="181" y="90"/>
                  <a:pt x="185" y="92"/>
                  <a:pt x="188" y="95"/>
                </a:cubicBezTo>
                <a:cubicBezTo>
                  <a:pt x="188" y="95"/>
                  <a:pt x="188" y="95"/>
                  <a:pt x="188" y="94"/>
                </a:cubicBezTo>
                <a:cubicBezTo>
                  <a:pt x="186" y="91"/>
                  <a:pt x="183" y="89"/>
                  <a:pt x="180" y="87"/>
                </a:cubicBezTo>
                <a:cubicBezTo>
                  <a:pt x="177" y="85"/>
                  <a:pt x="174" y="83"/>
                  <a:pt x="171" y="81"/>
                </a:cubicBezTo>
                <a:cubicBezTo>
                  <a:pt x="175" y="82"/>
                  <a:pt x="178" y="83"/>
                  <a:pt x="182" y="84"/>
                </a:cubicBezTo>
                <a:cubicBezTo>
                  <a:pt x="184" y="89"/>
                  <a:pt x="188" y="92"/>
                  <a:pt x="191" y="95"/>
                </a:cubicBezTo>
                <a:cubicBezTo>
                  <a:pt x="194" y="99"/>
                  <a:pt x="197" y="102"/>
                  <a:pt x="201" y="106"/>
                </a:cubicBezTo>
                <a:cubicBezTo>
                  <a:pt x="197" y="111"/>
                  <a:pt x="194" y="116"/>
                  <a:pt x="191" y="122"/>
                </a:cubicBezTo>
                <a:cubicBezTo>
                  <a:pt x="182" y="140"/>
                  <a:pt x="176" y="159"/>
                  <a:pt x="173" y="178"/>
                </a:cubicBezTo>
                <a:cubicBezTo>
                  <a:pt x="171" y="188"/>
                  <a:pt x="170" y="206"/>
                  <a:pt x="177" y="216"/>
                </a:cubicBezTo>
                <a:cubicBezTo>
                  <a:pt x="177" y="218"/>
                  <a:pt x="177" y="219"/>
                  <a:pt x="178" y="220"/>
                </a:cubicBezTo>
                <a:cubicBezTo>
                  <a:pt x="178" y="220"/>
                  <a:pt x="178" y="220"/>
                  <a:pt x="178" y="220"/>
                </a:cubicBezTo>
                <a:cubicBezTo>
                  <a:pt x="178" y="220"/>
                  <a:pt x="178" y="220"/>
                  <a:pt x="178" y="220"/>
                </a:cubicBezTo>
                <a:cubicBezTo>
                  <a:pt x="178" y="221"/>
                  <a:pt x="178" y="221"/>
                  <a:pt x="178" y="221"/>
                </a:cubicBezTo>
                <a:cubicBezTo>
                  <a:pt x="179" y="223"/>
                  <a:pt x="180" y="226"/>
                  <a:pt x="183" y="227"/>
                </a:cubicBezTo>
                <a:cubicBezTo>
                  <a:pt x="184" y="228"/>
                  <a:pt x="184" y="227"/>
                  <a:pt x="184" y="227"/>
                </a:cubicBezTo>
                <a:cubicBezTo>
                  <a:pt x="183" y="225"/>
                  <a:pt x="182" y="224"/>
                  <a:pt x="181" y="223"/>
                </a:cubicBezTo>
                <a:cubicBezTo>
                  <a:pt x="186" y="227"/>
                  <a:pt x="193" y="230"/>
                  <a:pt x="200" y="231"/>
                </a:cubicBezTo>
                <a:cubicBezTo>
                  <a:pt x="197" y="230"/>
                  <a:pt x="194" y="230"/>
                  <a:pt x="192" y="230"/>
                </a:cubicBezTo>
                <a:cubicBezTo>
                  <a:pt x="192" y="230"/>
                  <a:pt x="192" y="230"/>
                  <a:pt x="192" y="230"/>
                </a:cubicBezTo>
                <a:cubicBezTo>
                  <a:pt x="210" y="235"/>
                  <a:pt x="229" y="234"/>
                  <a:pt x="245" y="221"/>
                </a:cubicBezTo>
                <a:cubicBezTo>
                  <a:pt x="251" y="216"/>
                  <a:pt x="261" y="210"/>
                  <a:pt x="267" y="203"/>
                </a:cubicBezTo>
                <a:cubicBezTo>
                  <a:pt x="272" y="198"/>
                  <a:pt x="275" y="191"/>
                  <a:pt x="279" y="185"/>
                </a:cubicBezTo>
                <a:cubicBezTo>
                  <a:pt x="284" y="178"/>
                  <a:pt x="291" y="173"/>
                  <a:pt x="295" y="165"/>
                </a:cubicBezTo>
                <a:cubicBezTo>
                  <a:pt x="300" y="156"/>
                  <a:pt x="299" y="147"/>
                  <a:pt x="297" y="137"/>
                </a:cubicBezTo>
                <a:cubicBezTo>
                  <a:pt x="298" y="119"/>
                  <a:pt x="293" y="101"/>
                  <a:pt x="283" y="84"/>
                </a:cubicBezTo>
                <a:cubicBezTo>
                  <a:pt x="284" y="84"/>
                  <a:pt x="284" y="83"/>
                  <a:pt x="285" y="83"/>
                </a:cubicBezTo>
                <a:cubicBezTo>
                  <a:pt x="288" y="80"/>
                  <a:pt x="291" y="77"/>
                  <a:pt x="293" y="74"/>
                </a:cubicBezTo>
                <a:cubicBezTo>
                  <a:pt x="297" y="72"/>
                  <a:pt x="299" y="70"/>
                  <a:pt x="303" y="70"/>
                </a:cubicBezTo>
                <a:cubicBezTo>
                  <a:pt x="304" y="69"/>
                  <a:pt x="306" y="69"/>
                  <a:pt x="307" y="69"/>
                </a:cubicBezTo>
                <a:cubicBezTo>
                  <a:pt x="306" y="70"/>
                  <a:pt x="305" y="70"/>
                  <a:pt x="304" y="70"/>
                </a:cubicBezTo>
                <a:cubicBezTo>
                  <a:pt x="304" y="70"/>
                  <a:pt x="304" y="71"/>
                  <a:pt x="304" y="71"/>
                </a:cubicBezTo>
                <a:cubicBezTo>
                  <a:pt x="306" y="70"/>
                  <a:pt x="308" y="70"/>
                  <a:pt x="310" y="70"/>
                </a:cubicBezTo>
                <a:cubicBezTo>
                  <a:pt x="312" y="70"/>
                  <a:pt x="314" y="70"/>
                  <a:pt x="316" y="69"/>
                </a:cubicBezTo>
                <a:cubicBezTo>
                  <a:pt x="316" y="69"/>
                  <a:pt x="316" y="69"/>
                  <a:pt x="317" y="68"/>
                </a:cubicBezTo>
                <a:cubicBezTo>
                  <a:pt x="320" y="68"/>
                  <a:pt x="323" y="68"/>
                  <a:pt x="326" y="68"/>
                </a:cubicBezTo>
                <a:cubicBezTo>
                  <a:pt x="330" y="67"/>
                  <a:pt x="335" y="66"/>
                  <a:pt x="339" y="67"/>
                </a:cubicBezTo>
                <a:cubicBezTo>
                  <a:pt x="342" y="67"/>
                  <a:pt x="343" y="67"/>
                  <a:pt x="346" y="65"/>
                </a:cubicBezTo>
                <a:cubicBezTo>
                  <a:pt x="346" y="65"/>
                  <a:pt x="346" y="64"/>
                  <a:pt x="347" y="64"/>
                </a:cubicBezTo>
                <a:cubicBezTo>
                  <a:pt x="348" y="79"/>
                  <a:pt x="349" y="94"/>
                  <a:pt x="349" y="109"/>
                </a:cubicBezTo>
                <a:cubicBezTo>
                  <a:pt x="349" y="110"/>
                  <a:pt x="348" y="110"/>
                  <a:pt x="348" y="111"/>
                </a:cubicBezTo>
                <a:cubicBezTo>
                  <a:pt x="347" y="111"/>
                  <a:pt x="347" y="114"/>
                  <a:pt x="348" y="113"/>
                </a:cubicBezTo>
                <a:cubicBezTo>
                  <a:pt x="348" y="113"/>
                  <a:pt x="349" y="112"/>
                  <a:pt x="350" y="112"/>
                </a:cubicBezTo>
                <a:cubicBezTo>
                  <a:pt x="350" y="113"/>
                  <a:pt x="350" y="113"/>
                  <a:pt x="351" y="112"/>
                </a:cubicBezTo>
                <a:cubicBezTo>
                  <a:pt x="351" y="112"/>
                  <a:pt x="351" y="111"/>
                  <a:pt x="351" y="111"/>
                </a:cubicBezTo>
                <a:cubicBezTo>
                  <a:pt x="361" y="103"/>
                  <a:pt x="375" y="98"/>
                  <a:pt x="387" y="93"/>
                </a:cubicBezTo>
                <a:cubicBezTo>
                  <a:pt x="394" y="90"/>
                  <a:pt x="402" y="90"/>
                  <a:pt x="409" y="85"/>
                </a:cubicBezTo>
                <a:cubicBezTo>
                  <a:pt x="412" y="84"/>
                  <a:pt x="415" y="83"/>
                  <a:pt x="418" y="82"/>
                </a:cubicBezTo>
                <a:cubicBezTo>
                  <a:pt x="422" y="82"/>
                  <a:pt x="426" y="83"/>
                  <a:pt x="429" y="81"/>
                </a:cubicBezTo>
                <a:cubicBezTo>
                  <a:pt x="430" y="81"/>
                  <a:pt x="430" y="79"/>
                  <a:pt x="430" y="78"/>
                </a:cubicBezTo>
                <a:cubicBezTo>
                  <a:pt x="430" y="78"/>
                  <a:pt x="430" y="78"/>
                  <a:pt x="431" y="78"/>
                </a:cubicBezTo>
                <a:cubicBezTo>
                  <a:pt x="431" y="78"/>
                  <a:pt x="431" y="77"/>
                  <a:pt x="431" y="77"/>
                </a:cubicBezTo>
                <a:cubicBezTo>
                  <a:pt x="430" y="78"/>
                  <a:pt x="428" y="78"/>
                  <a:pt x="427" y="78"/>
                </a:cubicBezTo>
                <a:cubicBezTo>
                  <a:pt x="427" y="78"/>
                  <a:pt x="426" y="78"/>
                  <a:pt x="425" y="78"/>
                </a:cubicBezTo>
                <a:cubicBezTo>
                  <a:pt x="428" y="78"/>
                  <a:pt x="431" y="77"/>
                  <a:pt x="434" y="76"/>
                </a:cubicBezTo>
                <a:cubicBezTo>
                  <a:pt x="435" y="76"/>
                  <a:pt x="435" y="72"/>
                  <a:pt x="434" y="72"/>
                </a:cubicBezTo>
                <a:close/>
                <a:moveTo>
                  <a:pt x="7" y="81"/>
                </a:moveTo>
                <a:cubicBezTo>
                  <a:pt x="12" y="71"/>
                  <a:pt x="21" y="64"/>
                  <a:pt x="30" y="58"/>
                </a:cubicBezTo>
                <a:cubicBezTo>
                  <a:pt x="30" y="58"/>
                  <a:pt x="30" y="58"/>
                  <a:pt x="30" y="58"/>
                </a:cubicBezTo>
                <a:cubicBezTo>
                  <a:pt x="26" y="63"/>
                  <a:pt x="21" y="65"/>
                  <a:pt x="17" y="69"/>
                </a:cubicBezTo>
                <a:cubicBezTo>
                  <a:pt x="13" y="73"/>
                  <a:pt x="11" y="78"/>
                  <a:pt x="7" y="82"/>
                </a:cubicBezTo>
                <a:cubicBezTo>
                  <a:pt x="7" y="81"/>
                  <a:pt x="7" y="82"/>
                  <a:pt x="7" y="82"/>
                </a:cubicBezTo>
                <a:cubicBezTo>
                  <a:pt x="7" y="82"/>
                  <a:pt x="7" y="82"/>
                  <a:pt x="6" y="81"/>
                </a:cubicBezTo>
                <a:cubicBezTo>
                  <a:pt x="6" y="81"/>
                  <a:pt x="7" y="81"/>
                  <a:pt x="7" y="81"/>
                </a:cubicBezTo>
                <a:close/>
                <a:moveTo>
                  <a:pt x="5" y="82"/>
                </a:moveTo>
                <a:cubicBezTo>
                  <a:pt x="6" y="82"/>
                  <a:pt x="6" y="83"/>
                  <a:pt x="6" y="83"/>
                </a:cubicBezTo>
                <a:cubicBezTo>
                  <a:pt x="6" y="84"/>
                  <a:pt x="5" y="85"/>
                  <a:pt x="5" y="85"/>
                </a:cubicBezTo>
                <a:cubicBezTo>
                  <a:pt x="5" y="85"/>
                  <a:pt x="5" y="85"/>
                  <a:pt x="5" y="85"/>
                </a:cubicBezTo>
                <a:cubicBezTo>
                  <a:pt x="3" y="83"/>
                  <a:pt x="3" y="82"/>
                  <a:pt x="5" y="82"/>
                </a:cubicBezTo>
                <a:close/>
                <a:moveTo>
                  <a:pt x="16" y="99"/>
                </a:moveTo>
                <a:cubicBezTo>
                  <a:pt x="14" y="97"/>
                  <a:pt x="13" y="95"/>
                  <a:pt x="11" y="93"/>
                </a:cubicBezTo>
                <a:cubicBezTo>
                  <a:pt x="9" y="91"/>
                  <a:pt x="8" y="89"/>
                  <a:pt x="7" y="87"/>
                </a:cubicBezTo>
                <a:cubicBezTo>
                  <a:pt x="6" y="87"/>
                  <a:pt x="6" y="86"/>
                  <a:pt x="6" y="86"/>
                </a:cubicBezTo>
                <a:cubicBezTo>
                  <a:pt x="6" y="86"/>
                  <a:pt x="7" y="85"/>
                  <a:pt x="7" y="85"/>
                </a:cubicBezTo>
                <a:cubicBezTo>
                  <a:pt x="10" y="89"/>
                  <a:pt x="13" y="95"/>
                  <a:pt x="16" y="99"/>
                </a:cubicBezTo>
                <a:close/>
                <a:moveTo>
                  <a:pt x="15" y="102"/>
                </a:moveTo>
                <a:cubicBezTo>
                  <a:pt x="16" y="103"/>
                  <a:pt x="17" y="104"/>
                  <a:pt x="18" y="105"/>
                </a:cubicBezTo>
                <a:cubicBezTo>
                  <a:pt x="18" y="106"/>
                  <a:pt x="18" y="105"/>
                  <a:pt x="19" y="104"/>
                </a:cubicBezTo>
                <a:cubicBezTo>
                  <a:pt x="23" y="112"/>
                  <a:pt x="28" y="120"/>
                  <a:pt x="33" y="127"/>
                </a:cubicBezTo>
                <a:cubicBezTo>
                  <a:pt x="26" y="120"/>
                  <a:pt x="21" y="111"/>
                  <a:pt x="15" y="102"/>
                </a:cubicBezTo>
                <a:close/>
                <a:moveTo>
                  <a:pt x="58" y="161"/>
                </a:moveTo>
                <a:cubicBezTo>
                  <a:pt x="57" y="160"/>
                  <a:pt x="55" y="158"/>
                  <a:pt x="54" y="157"/>
                </a:cubicBezTo>
                <a:cubicBezTo>
                  <a:pt x="54" y="157"/>
                  <a:pt x="54" y="157"/>
                  <a:pt x="54" y="157"/>
                </a:cubicBezTo>
                <a:cubicBezTo>
                  <a:pt x="55" y="158"/>
                  <a:pt x="57" y="159"/>
                  <a:pt x="58" y="160"/>
                </a:cubicBezTo>
                <a:cubicBezTo>
                  <a:pt x="58" y="160"/>
                  <a:pt x="58" y="160"/>
                  <a:pt x="58" y="161"/>
                </a:cubicBezTo>
                <a:close/>
                <a:moveTo>
                  <a:pt x="64" y="166"/>
                </a:moveTo>
                <a:cubicBezTo>
                  <a:pt x="62" y="166"/>
                  <a:pt x="61" y="164"/>
                  <a:pt x="60" y="163"/>
                </a:cubicBezTo>
                <a:cubicBezTo>
                  <a:pt x="60" y="162"/>
                  <a:pt x="60" y="161"/>
                  <a:pt x="61" y="161"/>
                </a:cubicBezTo>
                <a:cubicBezTo>
                  <a:pt x="61" y="161"/>
                  <a:pt x="61" y="161"/>
                  <a:pt x="62" y="161"/>
                </a:cubicBezTo>
                <a:cubicBezTo>
                  <a:pt x="63" y="162"/>
                  <a:pt x="63" y="159"/>
                  <a:pt x="63" y="158"/>
                </a:cubicBezTo>
                <a:cubicBezTo>
                  <a:pt x="62" y="158"/>
                  <a:pt x="62" y="157"/>
                  <a:pt x="62" y="157"/>
                </a:cubicBezTo>
                <a:cubicBezTo>
                  <a:pt x="62" y="155"/>
                  <a:pt x="63" y="154"/>
                  <a:pt x="63" y="152"/>
                </a:cubicBezTo>
                <a:cubicBezTo>
                  <a:pt x="63" y="154"/>
                  <a:pt x="63" y="155"/>
                  <a:pt x="63" y="157"/>
                </a:cubicBezTo>
                <a:cubicBezTo>
                  <a:pt x="64" y="157"/>
                  <a:pt x="65" y="167"/>
                  <a:pt x="64" y="166"/>
                </a:cubicBezTo>
                <a:close/>
                <a:moveTo>
                  <a:pt x="71" y="137"/>
                </a:moveTo>
                <a:cubicBezTo>
                  <a:pt x="68" y="143"/>
                  <a:pt x="67" y="149"/>
                  <a:pt x="66" y="154"/>
                </a:cubicBezTo>
                <a:cubicBezTo>
                  <a:pt x="65" y="152"/>
                  <a:pt x="65" y="150"/>
                  <a:pt x="65" y="148"/>
                </a:cubicBezTo>
                <a:cubicBezTo>
                  <a:pt x="65" y="148"/>
                  <a:pt x="65" y="148"/>
                  <a:pt x="65" y="147"/>
                </a:cubicBezTo>
                <a:cubicBezTo>
                  <a:pt x="68" y="138"/>
                  <a:pt x="72" y="129"/>
                  <a:pt x="78" y="121"/>
                </a:cubicBezTo>
                <a:cubicBezTo>
                  <a:pt x="84" y="115"/>
                  <a:pt x="89" y="108"/>
                  <a:pt x="94" y="102"/>
                </a:cubicBezTo>
                <a:cubicBezTo>
                  <a:pt x="92" y="105"/>
                  <a:pt x="90" y="108"/>
                  <a:pt x="89" y="110"/>
                </a:cubicBezTo>
                <a:cubicBezTo>
                  <a:pt x="83" y="120"/>
                  <a:pt x="76" y="128"/>
                  <a:pt x="71" y="137"/>
                </a:cubicBezTo>
                <a:close/>
                <a:moveTo>
                  <a:pt x="145" y="80"/>
                </a:moveTo>
                <a:cubicBezTo>
                  <a:pt x="148" y="80"/>
                  <a:pt x="152" y="80"/>
                  <a:pt x="156" y="80"/>
                </a:cubicBezTo>
                <a:cubicBezTo>
                  <a:pt x="154" y="80"/>
                  <a:pt x="153" y="80"/>
                  <a:pt x="152" y="80"/>
                </a:cubicBezTo>
                <a:cubicBezTo>
                  <a:pt x="150" y="80"/>
                  <a:pt x="147" y="80"/>
                  <a:pt x="145" y="80"/>
                </a:cubicBezTo>
                <a:close/>
                <a:moveTo>
                  <a:pt x="169" y="83"/>
                </a:moveTo>
                <a:cubicBezTo>
                  <a:pt x="165" y="81"/>
                  <a:pt x="161" y="80"/>
                  <a:pt x="156" y="80"/>
                </a:cubicBezTo>
                <a:cubicBezTo>
                  <a:pt x="157" y="80"/>
                  <a:pt x="158" y="80"/>
                  <a:pt x="159" y="80"/>
                </a:cubicBezTo>
                <a:cubicBezTo>
                  <a:pt x="161" y="80"/>
                  <a:pt x="164" y="80"/>
                  <a:pt x="167" y="80"/>
                </a:cubicBezTo>
                <a:cubicBezTo>
                  <a:pt x="167" y="81"/>
                  <a:pt x="168" y="82"/>
                  <a:pt x="169" y="83"/>
                </a:cubicBezTo>
                <a:close/>
                <a:moveTo>
                  <a:pt x="164" y="76"/>
                </a:moveTo>
                <a:cubicBezTo>
                  <a:pt x="143" y="74"/>
                  <a:pt x="123" y="75"/>
                  <a:pt x="105" y="86"/>
                </a:cubicBezTo>
                <a:cubicBezTo>
                  <a:pt x="91" y="95"/>
                  <a:pt x="79" y="112"/>
                  <a:pt x="70" y="126"/>
                </a:cubicBezTo>
                <a:cubicBezTo>
                  <a:pt x="64" y="134"/>
                  <a:pt x="62" y="144"/>
                  <a:pt x="59" y="155"/>
                </a:cubicBezTo>
                <a:cubicBezTo>
                  <a:pt x="57" y="152"/>
                  <a:pt x="54" y="151"/>
                  <a:pt x="52" y="148"/>
                </a:cubicBezTo>
                <a:cubicBezTo>
                  <a:pt x="46" y="141"/>
                  <a:pt x="41" y="132"/>
                  <a:pt x="35" y="124"/>
                </a:cubicBezTo>
                <a:cubicBezTo>
                  <a:pt x="30" y="116"/>
                  <a:pt x="24" y="107"/>
                  <a:pt x="19" y="99"/>
                </a:cubicBezTo>
                <a:cubicBezTo>
                  <a:pt x="15" y="94"/>
                  <a:pt x="12" y="88"/>
                  <a:pt x="8" y="84"/>
                </a:cubicBezTo>
                <a:cubicBezTo>
                  <a:pt x="11" y="81"/>
                  <a:pt x="13" y="78"/>
                  <a:pt x="14" y="76"/>
                </a:cubicBezTo>
                <a:cubicBezTo>
                  <a:pt x="18" y="72"/>
                  <a:pt x="21" y="69"/>
                  <a:pt x="26" y="66"/>
                </a:cubicBezTo>
                <a:cubicBezTo>
                  <a:pt x="30" y="62"/>
                  <a:pt x="34" y="57"/>
                  <a:pt x="38" y="53"/>
                </a:cubicBezTo>
                <a:cubicBezTo>
                  <a:pt x="42" y="51"/>
                  <a:pt x="47" y="48"/>
                  <a:pt x="52" y="46"/>
                </a:cubicBezTo>
                <a:cubicBezTo>
                  <a:pt x="70" y="38"/>
                  <a:pt x="90" y="31"/>
                  <a:pt x="111" y="28"/>
                </a:cubicBezTo>
                <a:cubicBezTo>
                  <a:pt x="112" y="28"/>
                  <a:pt x="114" y="29"/>
                  <a:pt x="115" y="29"/>
                </a:cubicBezTo>
                <a:cubicBezTo>
                  <a:pt x="116" y="29"/>
                  <a:pt x="116" y="28"/>
                  <a:pt x="115" y="27"/>
                </a:cubicBezTo>
                <a:cubicBezTo>
                  <a:pt x="115" y="27"/>
                  <a:pt x="115" y="27"/>
                  <a:pt x="115" y="27"/>
                </a:cubicBezTo>
                <a:cubicBezTo>
                  <a:pt x="117" y="27"/>
                  <a:pt x="119" y="27"/>
                  <a:pt x="121" y="27"/>
                </a:cubicBezTo>
                <a:cubicBezTo>
                  <a:pt x="121" y="27"/>
                  <a:pt x="121" y="26"/>
                  <a:pt x="122" y="25"/>
                </a:cubicBezTo>
                <a:cubicBezTo>
                  <a:pt x="123" y="25"/>
                  <a:pt x="124" y="25"/>
                  <a:pt x="125" y="25"/>
                </a:cubicBezTo>
                <a:cubicBezTo>
                  <a:pt x="124" y="25"/>
                  <a:pt x="123" y="26"/>
                  <a:pt x="123" y="26"/>
                </a:cubicBezTo>
                <a:cubicBezTo>
                  <a:pt x="122" y="27"/>
                  <a:pt x="121" y="29"/>
                  <a:pt x="121" y="29"/>
                </a:cubicBezTo>
                <a:cubicBezTo>
                  <a:pt x="121" y="29"/>
                  <a:pt x="121" y="29"/>
                  <a:pt x="121" y="29"/>
                </a:cubicBezTo>
                <a:cubicBezTo>
                  <a:pt x="120" y="30"/>
                  <a:pt x="126" y="26"/>
                  <a:pt x="123" y="27"/>
                </a:cubicBezTo>
                <a:cubicBezTo>
                  <a:pt x="124" y="27"/>
                  <a:pt x="125" y="26"/>
                  <a:pt x="126" y="26"/>
                </a:cubicBezTo>
                <a:cubicBezTo>
                  <a:pt x="128" y="25"/>
                  <a:pt x="130" y="24"/>
                  <a:pt x="132" y="24"/>
                </a:cubicBezTo>
                <a:cubicBezTo>
                  <a:pt x="151" y="22"/>
                  <a:pt x="170" y="24"/>
                  <a:pt x="189" y="28"/>
                </a:cubicBezTo>
                <a:cubicBezTo>
                  <a:pt x="189" y="29"/>
                  <a:pt x="190" y="29"/>
                  <a:pt x="190" y="29"/>
                </a:cubicBezTo>
                <a:cubicBezTo>
                  <a:pt x="210" y="34"/>
                  <a:pt x="229" y="41"/>
                  <a:pt x="246" y="52"/>
                </a:cubicBezTo>
                <a:cubicBezTo>
                  <a:pt x="244" y="52"/>
                  <a:pt x="242" y="51"/>
                  <a:pt x="240" y="51"/>
                </a:cubicBezTo>
                <a:cubicBezTo>
                  <a:pt x="240" y="51"/>
                  <a:pt x="240" y="51"/>
                  <a:pt x="240" y="51"/>
                </a:cubicBezTo>
                <a:cubicBezTo>
                  <a:pt x="242" y="52"/>
                  <a:pt x="245" y="53"/>
                  <a:pt x="247" y="54"/>
                </a:cubicBezTo>
                <a:cubicBezTo>
                  <a:pt x="248" y="54"/>
                  <a:pt x="249" y="55"/>
                  <a:pt x="250" y="55"/>
                </a:cubicBezTo>
                <a:cubicBezTo>
                  <a:pt x="250" y="56"/>
                  <a:pt x="251" y="56"/>
                  <a:pt x="251" y="56"/>
                </a:cubicBezTo>
                <a:cubicBezTo>
                  <a:pt x="249" y="58"/>
                  <a:pt x="246" y="60"/>
                  <a:pt x="244" y="62"/>
                </a:cubicBezTo>
                <a:cubicBezTo>
                  <a:pt x="230" y="73"/>
                  <a:pt x="215" y="86"/>
                  <a:pt x="204" y="101"/>
                </a:cubicBezTo>
                <a:cubicBezTo>
                  <a:pt x="195" y="86"/>
                  <a:pt x="181" y="77"/>
                  <a:pt x="164" y="76"/>
                </a:cubicBezTo>
                <a:close/>
                <a:moveTo>
                  <a:pt x="183" y="85"/>
                </a:moveTo>
                <a:cubicBezTo>
                  <a:pt x="191" y="89"/>
                  <a:pt x="198" y="94"/>
                  <a:pt x="203" y="102"/>
                </a:cubicBezTo>
                <a:cubicBezTo>
                  <a:pt x="203" y="102"/>
                  <a:pt x="202" y="103"/>
                  <a:pt x="202" y="104"/>
                </a:cubicBezTo>
                <a:cubicBezTo>
                  <a:pt x="198" y="96"/>
                  <a:pt x="189" y="91"/>
                  <a:pt x="183" y="85"/>
                </a:cubicBezTo>
                <a:close/>
                <a:moveTo>
                  <a:pt x="279" y="181"/>
                </a:moveTo>
                <a:cubicBezTo>
                  <a:pt x="278" y="182"/>
                  <a:pt x="278" y="183"/>
                  <a:pt x="278" y="183"/>
                </a:cubicBezTo>
                <a:cubicBezTo>
                  <a:pt x="277" y="184"/>
                  <a:pt x="277" y="184"/>
                  <a:pt x="276" y="185"/>
                </a:cubicBezTo>
                <a:cubicBezTo>
                  <a:pt x="273" y="188"/>
                  <a:pt x="270" y="193"/>
                  <a:pt x="267" y="197"/>
                </a:cubicBezTo>
                <a:cubicBezTo>
                  <a:pt x="265" y="199"/>
                  <a:pt x="263" y="200"/>
                  <a:pt x="261" y="202"/>
                </a:cubicBezTo>
                <a:cubicBezTo>
                  <a:pt x="263" y="199"/>
                  <a:pt x="266" y="196"/>
                  <a:pt x="268" y="193"/>
                </a:cubicBezTo>
                <a:cubicBezTo>
                  <a:pt x="272" y="189"/>
                  <a:pt x="275" y="185"/>
                  <a:pt x="279" y="181"/>
                </a:cubicBezTo>
                <a:close/>
                <a:moveTo>
                  <a:pt x="179" y="221"/>
                </a:moveTo>
                <a:cubicBezTo>
                  <a:pt x="179" y="220"/>
                  <a:pt x="179" y="220"/>
                  <a:pt x="179" y="220"/>
                </a:cubicBezTo>
                <a:cubicBezTo>
                  <a:pt x="179" y="219"/>
                  <a:pt x="179" y="219"/>
                  <a:pt x="179" y="219"/>
                </a:cubicBezTo>
                <a:cubicBezTo>
                  <a:pt x="181" y="221"/>
                  <a:pt x="183" y="222"/>
                  <a:pt x="186" y="223"/>
                </a:cubicBezTo>
                <a:cubicBezTo>
                  <a:pt x="208" y="227"/>
                  <a:pt x="225" y="222"/>
                  <a:pt x="243" y="211"/>
                </a:cubicBezTo>
                <a:cubicBezTo>
                  <a:pt x="244" y="211"/>
                  <a:pt x="244" y="211"/>
                  <a:pt x="244" y="211"/>
                </a:cubicBezTo>
                <a:cubicBezTo>
                  <a:pt x="225" y="226"/>
                  <a:pt x="202" y="236"/>
                  <a:pt x="179" y="221"/>
                </a:cubicBezTo>
                <a:close/>
                <a:moveTo>
                  <a:pt x="263" y="204"/>
                </a:moveTo>
                <a:cubicBezTo>
                  <a:pt x="257" y="209"/>
                  <a:pt x="251" y="214"/>
                  <a:pt x="244" y="219"/>
                </a:cubicBezTo>
                <a:cubicBezTo>
                  <a:pt x="232" y="229"/>
                  <a:pt x="218" y="232"/>
                  <a:pt x="203" y="231"/>
                </a:cubicBezTo>
                <a:cubicBezTo>
                  <a:pt x="220" y="231"/>
                  <a:pt x="239" y="221"/>
                  <a:pt x="253" y="209"/>
                </a:cubicBezTo>
                <a:cubicBezTo>
                  <a:pt x="259" y="207"/>
                  <a:pt x="264" y="203"/>
                  <a:pt x="269" y="198"/>
                </a:cubicBezTo>
                <a:cubicBezTo>
                  <a:pt x="267" y="200"/>
                  <a:pt x="265" y="202"/>
                  <a:pt x="263" y="204"/>
                </a:cubicBezTo>
                <a:close/>
                <a:moveTo>
                  <a:pt x="291" y="168"/>
                </a:moveTo>
                <a:cubicBezTo>
                  <a:pt x="289" y="172"/>
                  <a:pt x="285" y="175"/>
                  <a:pt x="282" y="179"/>
                </a:cubicBezTo>
                <a:cubicBezTo>
                  <a:pt x="283" y="178"/>
                  <a:pt x="283" y="177"/>
                  <a:pt x="284" y="176"/>
                </a:cubicBezTo>
                <a:cubicBezTo>
                  <a:pt x="284" y="175"/>
                  <a:pt x="284" y="175"/>
                  <a:pt x="284" y="175"/>
                </a:cubicBezTo>
                <a:cubicBezTo>
                  <a:pt x="290" y="166"/>
                  <a:pt x="294" y="156"/>
                  <a:pt x="296" y="146"/>
                </a:cubicBezTo>
                <a:cubicBezTo>
                  <a:pt x="297" y="154"/>
                  <a:pt x="295" y="161"/>
                  <a:pt x="291" y="168"/>
                </a:cubicBezTo>
                <a:close/>
                <a:moveTo>
                  <a:pt x="289" y="74"/>
                </a:moveTo>
                <a:cubicBezTo>
                  <a:pt x="286" y="76"/>
                  <a:pt x="284" y="78"/>
                  <a:pt x="281" y="80"/>
                </a:cubicBezTo>
                <a:cubicBezTo>
                  <a:pt x="281" y="80"/>
                  <a:pt x="280" y="80"/>
                  <a:pt x="280" y="80"/>
                </a:cubicBezTo>
                <a:cubicBezTo>
                  <a:pt x="283" y="78"/>
                  <a:pt x="286" y="76"/>
                  <a:pt x="289" y="74"/>
                </a:cubicBezTo>
                <a:close/>
                <a:moveTo>
                  <a:pt x="222" y="147"/>
                </a:moveTo>
                <a:cubicBezTo>
                  <a:pt x="223" y="144"/>
                  <a:pt x="224" y="142"/>
                  <a:pt x="225" y="140"/>
                </a:cubicBezTo>
                <a:cubicBezTo>
                  <a:pt x="224" y="143"/>
                  <a:pt x="223" y="145"/>
                  <a:pt x="222" y="148"/>
                </a:cubicBezTo>
                <a:cubicBezTo>
                  <a:pt x="222" y="148"/>
                  <a:pt x="222" y="148"/>
                  <a:pt x="222" y="149"/>
                </a:cubicBezTo>
                <a:cubicBezTo>
                  <a:pt x="222" y="148"/>
                  <a:pt x="222" y="147"/>
                  <a:pt x="222" y="147"/>
                </a:cubicBezTo>
                <a:close/>
                <a:moveTo>
                  <a:pt x="220" y="153"/>
                </a:moveTo>
                <a:cubicBezTo>
                  <a:pt x="220" y="154"/>
                  <a:pt x="220" y="154"/>
                  <a:pt x="220" y="155"/>
                </a:cubicBezTo>
                <a:cubicBezTo>
                  <a:pt x="217" y="165"/>
                  <a:pt x="216" y="178"/>
                  <a:pt x="224" y="186"/>
                </a:cubicBezTo>
                <a:cubicBezTo>
                  <a:pt x="215" y="181"/>
                  <a:pt x="217" y="164"/>
                  <a:pt x="220" y="153"/>
                </a:cubicBezTo>
                <a:close/>
                <a:moveTo>
                  <a:pt x="226" y="187"/>
                </a:moveTo>
                <a:cubicBezTo>
                  <a:pt x="220" y="179"/>
                  <a:pt x="218" y="169"/>
                  <a:pt x="220" y="159"/>
                </a:cubicBezTo>
                <a:cubicBezTo>
                  <a:pt x="220" y="161"/>
                  <a:pt x="220" y="162"/>
                  <a:pt x="221" y="163"/>
                </a:cubicBezTo>
                <a:cubicBezTo>
                  <a:pt x="222" y="168"/>
                  <a:pt x="223" y="183"/>
                  <a:pt x="228" y="187"/>
                </a:cubicBezTo>
                <a:cubicBezTo>
                  <a:pt x="228" y="187"/>
                  <a:pt x="228" y="187"/>
                  <a:pt x="227" y="187"/>
                </a:cubicBezTo>
                <a:cubicBezTo>
                  <a:pt x="227" y="187"/>
                  <a:pt x="226" y="187"/>
                  <a:pt x="226" y="187"/>
                </a:cubicBezTo>
                <a:close/>
                <a:moveTo>
                  <a:pt x="248" y="170"/>
                </a:moveTo>
                <a:cubicBezTo>
                  <a:pt x="244" y="176"/>
                  <a:pt x="238" y="186"/>
                  <a:pt x="230" y="187"/>
                </a:cubicBezTo>
                <a:cubicBezTo>
                  <a:pt x="224" y="183"/>
                  <a:pt x="222" y="165"/>
                  <a:pt x="222" y="162"/>
                </a:cubicBezTo>
                <a:cubicBezTo>
                  <a:pt x="221" y="159"/>
                  <a:pt x="221" y="157"/>
                  <a:pt x="221" y="154"/>
                </a:cubicBezTo>
                <a:cubicBezTo>
                  <a:pt x="222" y="149"/>
                  <a:pt x="224" y="145"/>
                  <a:pt x="226" y="140"/>
                </a:cubicBezTo>
                <a:cubicBezTo>
                  <a:pt x="231" y="134"/>
                  <a:pt x="235" y="128"/>
                  <a:pt x="240" y="122"/>
                </a:cubicBezTo>
                <a:cubicBezTo>
                  <a:pt x="254" y="135"/>
                  <a:pt x="258" y="152"/>
                  <a:pt x="248" y="170"/>
                </a:cubicBezTo>
                <a:close/>
                <a:moveTo>
                  <a:pt x="259" y="98"/>
                </a:moveTo>
                <a:cubicBezTo>
                  <a:pt x="255" y="101"/>
                  <a:pt x="252" y="105"/>
                  <a:pt x="248" y="109"/>
                </a:cubicBezTo>
                <a:cubicBezTo>
                  <a:pt x="248" y="109"/>
                  <a:pt x="248" y="108"/>
                  <a:pt x="248" y="108"/>
                </a:cubicBezTo>
                <a:cubicBezTo>
                  <a:pt x="257" y="98"/>
                  <a:pt x="266" y="89"/>
                  <a:pt x="277" y="82"/>
                </a:cubicBezTo>
                <a:cubicBezTo>
                  <a:pt x="277" y="82"/>
                  <a:pt x="277" y="83"/>
                  <a:pt x="277" y="83"/>
                </a:cubicBezTo>
                <a:cubicBezTo>
                  <a:pt x="277" y="83"/>
                  <a:pt x="277" y="83"/>
                  <a:pt x="277" y="83"/>
                </a:cubicBezTo>
                <a:cubicBezTo>
                  <a:pt x="275" y="85"/>
                  <a:pt x="272" y="87"/>
                  <a:pt x="270" y="90"/>
                </a:cubicBezTo>
                <a:cubicBezTo>
                  <a:pt x="270" y="90"/>
                  <a:pt x="270" y="90"/>
                  <a:pt x="270" y="90"/>
                </a:cubicBezTo>
                <a:cubicBezTo>
                  <a:pt x="266" y="93"/>
                  <a:pt x="263" y="95"/>
                  <a:pt x="259" y="98"/>
                </a:cubicBezTo>
                <a:close/>
                <a:moveTo>
                  <a:pt x="270" y="90"/>
                </a:moveTo>
                <a:cubicBezTo>
                  <a:pt x="273" y="88"/>
                  <a:pt x="275" y="86"/>
                  <a:pt x="278" y="84"/>
                </a:cubicBezTo>
                <a:cubicBezTo>
                  <a:pt x="278" y="84"/>
                  <a:pt x="278" y="84"/>
                  <a:pt x="278" y="85"/>
                </a:cubicBezTo>
                <a:cubicBezTo>
                  <a:pt x="276" y="86"/>
                  <a:pt x="273" y="88"/>
                  <a:pt x="270" y="90"/>
                </a:cubicBezTo>
                <a:close/>
                <a:moveTo>
                  <a:pt x="282" y="82"/>
                </a:moveTo>
                <a:cubicBezTo>
                  <a:pt x="282" y="82"/>
                  <a:pt x="281" y="82"/>
                  <a:pt x="281" y="82"/>
                </a:cubicBezTo>
                <a:cubicBezTo>
                  <a:pt x="283" y="81"/>
                  <a:pt x="284" y="80"/>
                  <a:pt x="286" y="79"/>
                </a:cubicBezTo>
                <a:cubicBezTo>
                  <a:pt x="284" y="80"/>
                  <a:pt x="283" y="81"/>
                  <a:pt x="282" y="82"/>
                </a:cubicBezTo>
                <a:close/>
                <a:moveTo>
                  <a:pt x="326" y="65"/>
                </a:moveTo>
                <a:cubicBezTo>
                  <a:pt x="323" y="65"/>
                  <a:pt x="320" y="66"/>
                  <a:pt x="317" y="67"/>
                </a:cubicBezTo>
                <a:cubicBezTo>
                  <a:pt x="317" y="66"/>
                  <a:pt x="317" y="66"/>
                  <a:pt x="317" y="66"/>
                </a:cubicBezTo>
                <a:cubicBezTo>
                  <a:pt x="315" y="66"/>
                  <a:pt x="312" y="65"/>
                  <a:pt x="310" y="65"/>
                </a:cubicBezTo>
                <a:cubicBezTo>
                  <a:pt x="321" y="62"/>
                  <a:pt x="332" y="61"/>
                  <a:pt x="344" y="63"/>
                </a:cubicBezTo>
                <a:cubicBezTo>
                  <a:pt x="338" y="64"/>
                  <a:pt x="332" y="64"/>
                  <a:pt x="326" y="65"/>
                </a:cubicBezTo>
                <a:close/>
                <a:moveTo>
                  <a:pt x="352" y="104"/>
                </a:moveTo>
                <a:cubicBezTo>
                  <a:pt x="353" y="104"/>
                  <a:pt x="355" y="103"/>
                  <a:pt x="357" y="102"/>
                </a:cubicBezTo>
                <a:cubicBezTo>
                  <a:pt x="356" y="103"/>
                  <a:pt x="354" y="105"/>
                  <a:pt x="353" y="106"/>
                </a:cubicBezTo>
                <a:cubicBezTo>
                  <a:pt x="353" y="107"/>
                  <a:pt x="352" y="107"/>
                  <a:pt x="351" y="108"/>
                </a:cubicBezTo>
                <a:cubicBezTo>
                  <a:pt x="351" y="107"/>
                  <a:pt x="352" y="106"/>
                  <a:pt x="352" y="104"/>
                </a:cubicBezTo>
                <a:close/>
                <a:moveTo>
                  <a:pt x="404" y="85"/>
                </a:moveTo>
                <a:cubicBezTo>
                  <a:pt x="407" y="83"/>
                  <a:pt x="411" y="82"/>
                  <a:pt x="415" y="82"/>
                </a:cubicBezTo>
                <a:cubicBezTo>
                  <a:pt x="411" y="83"/>
                  <a:pt x="407" y="84"/>
                  <a:pt x="404" y="85"/>
                </a:cubicBezTo>
                <a:close/>
                <a:moveTo>
                  <a:pt x="402" y="82"/>
                </a:moveTo>
                <a:cubicBezTo>
                  <a:pt x="397" y="84"/>
                  <a:pt x="391" y="85"/>
                  <a:pt x="385" y="87"/>
                </a:cubicBezTo>
                <a:cubicBezTo>
                  <a:pt x="381" y="89"/>
                  <a:pt x="377" y="93"/>
                  <a:pt x="372" y="94"/>
                </a:cubicBezTo>
                <a:cubicBezTo>
                  <a:pt x="372" y="94"/>
                  <a:pt x="372" y="94"/>
                  <a:pt x="372" y="95"/>
                </a:cubicBezTo>
                <a:cubicBezTo>
                  <a:pt x="374" y="95"/>
                  <a:pt x="376" y="94"/>
                  <a:pt x="378" y="93"/>
                </a:cubicBezTo>
                <a:cubicBezTo>
                  <a:pt x="383" y="91"/>
                  <a:pt x="388" y="90"/>
                  <a:pt x="393" y="88"/>
                </a:cubicBezTo>
                <a:cubicBezTo>
                  <a:pt x="389" y="90"/>
                  <a:pt x="386" y="91"/>
                  <a:pt x="383" y="92"/>
                </a:cubicBezTo>
                <a:cubicBezTo>
                  <a:pt x="375" y="96"/>
                  <a:pt x="368" y="100"/>
                  <a:pt x="360" y="103"/>
                </a:cubicBezTo>
                <a:cubicBezTo>
                  <a:pt x="359" y="104"/>
                  <a:pt x="357" y="104"/>
                  <a:pt x="356" y="105"/>
                </a:cubicBezTo>
                <a:cubicBezTo>
                  <a:pt x="358" y="103"/>
                  <a:pt x="361" y="101"/>
                  <a:pt x="363" y="99"/>
                </a:cubicBezTo>
                <a:cubicBezTo>
                  <a:pt x="372" y="93"/>
                  <a:pt x="381" y="87"/>
                  <a:pt x="392" y="83"/>
                </a:cubicBezTo>
                <a:cubicBezTo>
                  <a:pt x="396" y="82"/>
                  <a:pt x="400" y="81"/>
                  <a:pt x="404" y="81"/>
                </a:cubicBezTo>
                <a:cubicBezTo>
                  <a:pt x="403" y="81"/>
                  <a:pt x="403" y="81"/>
                  <a:pt x="402" y="82"/>
                </a:cubicBezTo>
                <a:close/>
              </a:path>
            </a:pathLst>
          </a:custGeom>
          <a:solidFill>
            <a:schemeClr val="accent1"/>
          </a:solidFill>
          <a:ln>
            <a:noFill/>
          </a:ln>
        </p:spPr>
        <p:txBody>
          <a:bodyPr vert="horz" wrap="square" lIns="72585" tIns="36293" rIns="72585" bIns="36293" numCol="1" anchor="t" anchorCtr="0" compatLnSpc="1"/>
          <a:lstStyle/>
          <a:p>
            <a:endParaRPr lang="zh-CN" altLang="en-US"/>
          </a:p>
        </p:txBody>
      </p:sp>
      <p:sp>
        <p:nvSpPr>
          <p:cNvPr id="350" name="文本框 349"/>
          <p:cNvSpPr txBox="1"/>
          <p:nvPr/>
        </p:nvSpPr>
        <p:spPr>
          <a:xfrm>
            <a:off x="3423802" y="2458798"/>
            <a:ext cx="3115967" cy="1058180"/>
          </a:xfrm>
          <a:prstGeom prst="rect">
            <a:avLst/>
          </a:prstGeom>
          <a:noFill/>
        </p:spPr>
        <p:txBody>
          <a:bodyPr wrap="square" lIns="72585" tIns="36293" rIns="72585" bIns="36293" rtlCol="0">
            <a:spAutoFit/>
          </a:bodyPr>
          <a:lstStyle/>
          <a:p>
            <a:r>
              <a:rPr lang="en-US" altLang="zh-CN" sz="3200" b="1" dirty="0">
                <a:solidFill>
                  <a:srgbClr val="0070C0"/>
                </a:solidFill>
                <a:latin typeface="Harrington" panose="04040505050A02020702" pitchFamily="82" charset="0"/>
                <a:ea typeface="微软雅黑" panose="020B0503020204020204" pitchFamily="34" charset="-122"/>
              </a:rPr>
              <a:t>RIP</a:t>
            </a:r>
            <a:r>
              <a:rPr lang="zh-CN" altLang="en-US" sz="3200" b="1" dirty="0">
                <a:solidFill>
                  <a:srgbClr val="0070C0"/>
                </a:solidFill>
                <a:latin typeface="Harrington" panose="04040505050A02020702" pitchFamily="82" charset="0"/>
                <a:ea typeface="微软雅黑" panose="020B0503020204020204" pitchFamily="34" charset="-122"/>
              </a:rPr>
              <a:t>协议</a:t>
            </a:r>
            <a:endParaRPr lang="en-US" altLang="zh-CN" sz="3200" b="1" dirty="0">
              <a:solidFill>
                <a:srgbClr val="0070C0"/>
              </a:solidFill>
              <a:latin typeface="Harrington" panose="04040505050A02020702" pitchFamily="82" charset="0"/>
              <a:ea typeface="微软雅黑" panose="020B0503020204020204" pitchFamily="34" charset="-122"/>
            </a:endParaRPr>
          </a:p>
          <a:p>
            <a:endParaRPr lang="en-US" altLang="zh-CN" sz="3200" b="1" dirty="0">
              <a:solidFill>
                <a:srgbClr val="0070C0"/>
              </a:solidFill>
              <a:latin typeface="Harrington" panose="04040505050A02020702" pitchFamily="82" charset="0"/>
              <a:ea typeface="微软雅黑" panose="020B0503020204020204" pitchFamily="34" charset="-122"/>
            </a:endParaRPr>
          </a:p>
        </p:txBody>
      </p:sp>
      <p:sp>
        <p:nvSpPr>
          <p:cNvPr id="351" name="自由: 形状 350"/>
          <p:cNvSpPr/>
          <p:nvPr/>
        </p:nvSpPr>
        <p:spPr bwMode="auto">
          <a:xfrm>
            <a:off x="7171791" y="1150067"/>
            <a:ext cx="914332" cy="1153859"/>
          </a:xfrm>
          <a:custGeom>
            <a:avLst/>
            <a:gdLst>
              <a:gd name="connsiteX0" fmla="*/ 1908494 w 3771900"/>
              <a:gd name="connsiteY0" fmla="*/ 4282875 h 4350865"/>
              <a:gd name="connsiteX1" fmla="*/ 1923734 w 3771900"/>
              <a:gd name="connsiteY1" fmla="*/ 4285191 h 4350865"/>
              <a:gd name="connsiteX2" fmla="*/ 1923734 w 3771900"/>
              <a:gd name="connsiteY2" fmla="*/ 4290747 h 4350865"/>
              <a:gd name="connsiteX3" fmla="*/ 1893254 w 3771900"/>
              <a:gd name="connsiteY3" fmla="*/ 4292599 h 4350865"/>
              <a:gd name="connsiteX4" fmla="*/ 1893254 w 3771900"/>
              <a:gd name="connsiteY4" fmla="*/ 4283338 h 4350865"/>
              <a:gd name="connsiteX5" fmla="*/ 1908494 w 3771900"/>
              <a:gd name="connsiteY5" fmla="*/ 4282875 h 4350865"/>
              <a:gd name="connsiteX6" fmla="*/ 1648711 w 3771900"/>
              <a:gd name="connsiteY6" fmla="*/ 4276988 h 4350865"/>
              <a:gd name="connsiteX7" fmla="*/ 1902825 w 3771900"/>
              <a:gd name="connsiteY7" fmla="*/ 4339959 h 4350865"/>
              <a:gd name="connsiteX8" fmla="*/ 1902825 w 3771900"/>
              <a:gd name="connsiteY8" fmla="*/ 4345515 h 4350865"/>
              <a:gd name="connsiteX9" fmla="*/ 1644947 w 3771900"/>
              <a:gd name="connsiteY9" fmla="*/ 4280692 h 4350865"/>
              <a:gd name="connsiteX10" fmla="*/ 1648711 w 3771900"/>
              <a:gd name="connsiteY10" fmla="*/ 4276988 h 4350865"/>
              <a:gd name="connsiteX11" fmla="*/ 1727269 w 3771900"/>
              <a:gd name="connsiteY11" fmla="*/ 4223277 h 4350865"/>
              <a:gd name="connsiteX12" fmla="*/ 1731238 w 3771900"/>
              <a:gd name="connsiteY12" fmla="*/ 4227210 h 4350865"/>
              <a:gd name="connsiteX13" fmla="*/ 1735267 w 3771900"/>
              <a:gd name="connsiteY13" fmla="*/ 4232647 h 4350865"/>
              <a:gd name="connsiteX14" fmla="*/ 1759474 w 3771900"/>
              <a:gd name="connsiteY14" fmla="*/ 4236916 h 4350865"/>
              <a:gd name="connsiteX15" fmla="*/ 1824330 w 3771900"/>
              <a:gd name="connsiteY15" fmla="*/ 4240995 h 4350865"/>
              <a:gd name="connsiteX16" fmla="*/ 1863994 w 3771900"/>
              <a:gd name="connsiteY16" fmla="*/ 4238675 h 4350865"/>
              <a:gd name="connsiteX17" fmla="*/ 1830811 w 3771900"/>
              <a:gd name="connsiteY17" fmla="*/ 4236570 h 4350865"/>
              <a:gd name="connsiteX18" fmla="*/ 1817703 w 3771900"/>
              <a:gd name="connsiteY18" fmla="*/ 4232490 h 4350865"/>
              <a:gd name="connsiteX19" fmla="*/ 1755776 w 3771900"/>
              <a:gd name="connsiteY19" fmla="*/ 4227218 h 4350865"/>
              <a:gd name="connsiteX20" fmla="*/ 1748855 w 3771900"/>
              <a:gd name="connsiteY20" fmla="*/ 4226261 h 4350865"/>
              <a:gd name="connsiteX21" fmla="*/ 1748898 w 3771900"/>
              <a:gd name="connsiteY21" fmla="*/ 4226303 h 4350865"/>
              <a:gd name="connsiteX22" fmla="*/ 1750750 w 3771900"/>
              <a:gd name="connsiteY22" fmla="*/ 4230082 h 4350865"/>
              <a:gd name="connsiteX23" fmla="*/ 1750750 w 3771900"/>
              <a:gd name="connsiteY23" fmla="*/ 4231972 h 4350865"/>
              <a:gd name="connsiteX24" fmla="*/ 1745194 w 3771900"/>
              <a:gd name="connsiteY24" fmla="*/ 4233862 h 4350865"/>
              <a:gd name="connsiteX25" fmla="*/ 1734648 w 3771900"/>
              <a:gd name="connsiteY25" fmla="*/ 4224297 h 4350865"/>
              <a:gd name="connsiteX26" fmla="*/ 1840536 w 3771900"/>
              <a:gd name="connsiteY26" fmla="*/ 4204533 h 4350865"/>
              <a:gd name="connsiteX27" fmla="*/ 1846431 w 3771900"/>
              <a:gd name="connsiteY27" fmla="*/ 4213623 h 4350865"/>
              <a:gd name="connsiteX28" fmla="*/ 1860670 w 3771900"/>
              <a:gd name="connsiteY28" fmla="*/ 4213946 h 4350865"/>
              <a:gd name="connsiteX29" fmla="*/ 1752295 w 3771900"/>
              <a:gd name="connsiteY29" fmla="*/ 4201944 h 4350865"/>
              <a:gd name="connsiteX30" fmla="*/ 1759862 w 3771900"/>
              <a:gd name="connsiteY30" fmla="*/ 4210586 h 4350865"/>
              <a:gd name="connsiteX31" fmla="*/ 1776653 w 3771900"/>
              <a:gd name="connsiteY31" fmla="*/ 4211299 h 4350865"/>
              <a:gd name="connsiteX32" fmla="*/ 1770620 w 3771900"/>
              <a:gd name="connsiteY32" fmla="*/ 4205690 h 4350865"/>
              <a:gd name="connsiteX33" fmla="*/ 1753243 w 3771900"/>
              <a:gd name="connsiteY33" fmla="*/ 4202341 h 4350865"/>
              <a:gd name="connsiteX34" fmla="*/ 1775699 w 3771900"/>
              <a:gd name="connsiteY34" fmla="*/ 4196333 h 4350865"/>
              <a:gd name="connsiteX35" fmla="*/ 1775997 w 3771900"/>
              <a:gd name="connsiteY35" fmla="*/ 4196793 h 4350865"/>
              <a:gd name="connsiteX36" fmla="*/ 1777186 w 3771900"/>
              <a:gd name="connsiteY36" fmla="*/ 4197516 h 4350865"/>
              <a:gd name="connsiteX37" fmla="*/ 1776821 w 3771900"/>
              <a:gd name="connsiteY37" fmla="*/ 4198061 h 4350865"/>
              <a:gd name="connsiteX38" fmla="*/ 1784060 w 3771900"/>
              <a:gd name="connsiteY38" fmla="*/ 4209209 h 4350865"/>
              <a:gd name="connsiteX39" fmla="*/ 1783637 w 3771900"/>
              <a:gd name="connsiteY39" fmla="*/ 4211596 h 4350865"/>
              <a:gd name="connsiteX40" fmla="*/ 1809033 w 3771900"/>
              <a:gd name="connsiteY40" fmla="*/ 4212675 h 4350865"/>
              <a:gd name="connsiteX41" fmla="*/ 1793877 w 3771900"/>
              <a:gd name="connsiteY41" fmla="*/ 4204999 h 4350865"/>
              <a:gd name="connsiteX42" fmla="*/ 1682677 w 3771900"/>
              <a:gd name="connsiteY42" fmla="*/ 4192989 h 4350865"/>
              <a:gd name="connsiteX43" fmla="*/ 1682139 w 3771900"/>
              <a:gd name="connsiteY43" fmla="*/ 4196090 h 4350865"/>
              <a:gd name="connsiteX44" fmla="*/ 1687213 w 3771900"/>
              <a:gd name="connsiteY44" fmla="*/ 4197303 h 4350865"/>
              <a:gd name="connsiteX45" fmla="*/ 1947864 w 3771900"/>
              <a:gd name="connsiteY45" fmla="*/ 4189511 h 4350865"/>
              <a:gd name="connsiteX46" fmla="*/ 1948288 w 3771900"/>
              <a:gd name="connsiteY46" fmla="*/ 4191187 h 4350865"/>
              <a:gd name="connsiteX47" fmla="*/ 1947864 w 3771900"/>
              <a:gd name="connsiteY47" fmla="*/ 4191396 h 4350865"/>
              <a:gd name="connsiteX48" fmla="*/ 1947864 w 3771900"/>
              <a:gd name="connsiteY48" fmla="*/ 4189511 h 4350865"/>
              <a:gd name="connsiteX49" fmla="*/ 1706670 w 3771900"/>
              <a:gd name="connsiteY49" fmla="*/ 4183219 h 4350865"/>
              <a:gd name="connsiteX50" fmla="*/ 1700057 w 3771900"/>
              <a:gd name="connsiteY50" fmla="*/ 4195098 h 4350865"/>
              <a:gd name="connsiteX51" fmla="*/ 1706458 w 3771900"/>
              <a:gd name="connsiteY51" fmla="*/ 4201903 h 4350865"/>
              <a:gd name="connsiteX52" fmla="*/ 1711924 w 3771900"/>
              <a:gd name="connsiteY52" fmla="*/ 4203209 h 4350865"/>
              <a:gd name="connsiteX53" fmla="*/ 1712658 w 3771900"/>
              <a:gd name="connsiteY53" fmla="*/ 4198716 h 4350865"/>
              <a:gd name="connsiteX54" fmla="*/ 1707097 w 3771900"/>
              <a:gd name="connsiteY54" fmla="*/ 4195311 h 4350865"/>
              <a:gd name="connsiteX55" fmla="*/ 1706682 w 3771900"/>
              <a:gd name="connsiteY55" fmla="*/ 4195493 h 4350865"/>
              <a:gd name="connsiteX56" fmla="*/ 1706466 w 3771900"/>
              <a:gd name="connsiteY56" fmla="*/ 4194925 h 4350865"/>
              <a:gd name="connsiteX57" fmla="*/ 1705241 w 3771900"/>
              <a:gd name="connsiteY57" fmla="*/ 4194175 h 4350865"/>
              <a:gd name="connsiteX58" fmla="*/ 1705909 w 3771900"/>
              <a:gd name="connsiteY58" fmla="*/ 4193459 h 4350865"/>
              <a:gd name="connsiteX59" fmla="*/ 1705271 w 3771900"/>
              <a:gd name="connsiteY59" fmla="*/ 4191777 h 4350865"/>
              <a:gd name="connsiteX60" fmla="*/ 1708634 w 3771900"/>
              <a:gd name="connsiteY60" fmla="*/ 4184471 h 4350865"/>
              <a:gd name="connsiteX61" fmla="*/ 1928606 w 3771900"/>
              <a:gd name="connsiteY61" fmla="*/ 4178444 h 4350865"/>
              <a:gd name="connsiteX62" fmla="*/ 1925998 w 3771900"/>
              <a:gd name="connsiteY62" fmla="*/ 4186314 h 4350865"/>
              <a:gd name="connsiteX63" fmla="*/ 1928917 w 3771900"/>
              <a:gd name="connsiteY63" fmla="*/ 4188618 h 4350865"/>
              <a:gd name="connsiteX64" fmla="*/ 1951039 w 3771900"/>
              <a:gd name="connsiteY64" fmla="*/ 4212941 h 4350865"/>
              <a:gd name="connsiteX65" fmla="*/ 1949196 w 3771900"/>
              <a:gd name="connsiteY65" fmla="*/ 4214812 h 4350865"/>
              <a:gd name="connsiteX66" fmla="*/ 1944503 w 3771900"/>
              <a:gd name="connsiteY66" fmla="*/ 4210049 h 4350865"/>
              <a:gd name="connsiteX67" fmla="*/ 1942706 w 3771900"/>
              <a:gd name="connsiteY67" fmla="*/ 4210049 h 4350865"/>
              <a:gd name="connsiteX68" fmla="*/ 1925351 w 3771900"/>
              <a:gd name="connsiteY68" fmla="*/ 4190613 h 4350865"/>
              <a:gd name="connsiteX69" fmla="*/ 1924769 w 3771900"/>
              <a:gd name="connsiteY69" fmla="*/ 4190022 h 4350865"/>
              <a:gd name="connsiteX70" fmla="*/ 1920687 w 3771900"/>
              <a:gd name="connsiteY70" fmla="*/ 4202338 h 4350865"/>
              <a:gd name="connsiteX71" fmla="*/ 1943286 w 3771900"/>
              <a:gd name="connsiteY71" fmla="*/ 4216566 h 4350865"/>
              <a:gd name="connsiteX72" fmla="*/ 1968923 w 3771900"/>
              <a:gd name="connsiteY72" fmla="*/ 4213224 h 4350865"/>
              <a:gd name="connsiteX73" fmla="*/ 1971218 w 3771900"/>
              <a:gd name="connsiteY73" fmla="*/ 4221210 h 4350865"/>
              <a:gd name="connsiteX74" fmla="*/ 1977213 w 3771900"/>
              <a:gd name="connsiteY74" fmla="*/ 4219467 h 4350865"/>
              <a:gd name="connsiteX75" fmla="*/ 1979085 w 3771900"/>
              <a:gd name="connsiteY75" fmla="*/ 4224039 h 4350865"/>
              <a:gd name="connsiteX76" fmla="*/ 1980937 w 3771900"/>
              <a:gd name="connsiteY76" fmla="*/ 4218384 h 4350865"/>
              <a:gd name="connsiteX77" fmla="*/ 1977213 w 3771900"/>
              <a:gd name="connsiteY77" fmla="*/ 4219467 h 4350865"/>
              <a:gd name="connsiteX78" fmla="*/ 1972957 w 3771900"/>
              <a:gd name="connsiteY78" fmla="*/ 4209071 h 4350865"/>
              <a:gd name="connsiteX79" fmla="*/ 1970253 w 3771900"/>
              <a:gd name="connsiteY79" fmla="*/ 4212925 h 4350865"/>
              <a:gd name="connsiteX80" fmla="*/ 1968392 w 3771900"/>
              <a:gd name="connsiteY80" fmla="*/ 4212925 h 4350865"/>
              <a:gd name="connsiteX81" fmla="*/ 1970845 w 3771900"/>
              <a:gd name="connsiteY81" fmla="*/ 4203910 h 4350865"/>
              <a:gd name="connsiteX82" fmla="*/ 1969824 w 3771900"/>
              <a:gd name="connsiteY82" fmla="*/ 4201417 h 4350865"/>
              <a:gd name="connsiteX83" fmla="*/ 1963463 w 3771900"/>
              <a:gd name="connsiteY83" fmla="*/ 4191705 h 4350865"/>
              <a:gd name="connsiteX84" fmla="*/ 1965327 w 3771900"/>
              <a:gd name="connsiteY84" fmla="*/ 4196492 h 4350865"/>
              <a:gd name="connsiteX85" fmla="*/ 1963450 w 3771900"/>
              <a:gd name="connsiteY85" fmla="*/ 4197421 h 4350865"/>
              <a:gd name="connsiteX86" fmla="*/ 1957756 w 3771900"/>
              <a:gd name="connsiteY86" fmla="*/ 4200239 h 4350865"/>
              <a:gd name="connsiteX87" fmla="*/ 1954618 w 3771900"/>
              <a:gd name="connsiteY87" fmla="*/ 4195338 h 4350865"/>
              <a:gd name="connsiteX88" fmla="*/ 1952627 w 3771900"/>
              <a:gd name="connsiteY88" fmla="*/ 4196817 h 4350865"/>
              <a:gd name="connsiteX89" fmla="*/ 1949037 w 3771900"/>
              <a:gd name="connsiteY89" fmla="*/ 4194152 h 4350865"/>
              <a:gd name="connsiteX90" fmla="*/ 1948288 w 3771900"/>
              <a:gd name="connsiteY90" fmla="*/ 4191187 h 4350865"/>
              <a:gd name="connsiteX91" fmla="*/ 1951076 w 3771900"/>
              <a:gd name="connsiteY91" fmla="*/ 4189807 h 4350865"/>
              <a:gd name="connsiteX92" fmla="*/ 1949688 w 3771900"/>
              <a:gd name="connsiteY92" fmla="*/ 4187638 h 4350865"/>
              <a:gd name="connsiteX93" fmla="*/ 1945007 w 3771900"/>
              <a:gd name="connsiteY93" fmla="*/ 4188333 h 4350865"/>
              <a:gd name="connsiteX94" fmla="*/ 1945634 w 3771900"/>
              <a:gd name="connsiteY94" fmla="*/ 4191591 h 4350865"/>
              <a:gd name="connsiteX95" fmla="*/ 1947325 w 3771900"/>
              <a:gd name="connsiteY95" fmla="*/ 4193282 h 4350865"/>
              <a:gd name="connsiteX96" fmla="*/ 1947864 w 3771900"/>
              <a:gd name="connsiteY96" fmla="*/ 4193282 h 4350865"/>
              <a:gd name="connsiteX97" fmla="*/ 1949037 w 3771900"/>
              <a:gd name="connsiteY97" fmla="*/ 4194152 h 4350865"/>
              <a:gd name="connsiteX98" fmla="*/ 1949321 w 3771900"/>
              <a:gd name="connsiteY98" fmla="*/ 4195278 h 4350865"/>
              <a:gd name="connsiteX99" fmla="*/ 1953862 w 3771900"/>
              <a:gd name="connsiteY99" fmla="*/ 4199819 h 4350865"/>
              <a:gd name="connsiteX100" fmla="*/ 1951922 w 3771900"/>
              <a:gd name="connsiteY100" fmla="*/ 4201759 h 4350865"/>
              <a:gd name="connsiteX101" fmla="*/ 1911353 w 3771900"/>
              <a:gd name="connsiteY101" fmla="*/ 4178034 h 4350865"/>
              <a:gd name="connsiteX102" fmla="*/ 1903566 w 3771900"/>
              <a:gd name="connsiteY102" fmla="*/ 4191559 h 4350865"/>
              <a:gd name="connsiteX103" fmla="*/ 1914346 w 3771900"/>
              <a:gd name="connsiteY103" fmla="*/ 4198346 h 4350865"/>
              <a:gd name="connsiteX104" fmla="*/ 1917794 w 3771900"/>
              <a:gd name="connsiteY104" fmla="*/ 4183700 h 4350865"/>
              <a:gd name="connsiteX105" fmla="*/ 1722220 w 3771900"/>
              <a:gd name="connsiteY105" fmla="*/ 4177139 h 4350865"/>
              <a:gd name="connsiteX106" fmla="*/ 1717276 w 3771900"/>
              <a:gd name="connsiteY106" fmla="*/ 4184354 h 4350865"/>
              <a:gd name="connsiteX107" fmla="*/ 1716863 w 3771900"/>
              <a:gd name="connsiteY107" fmla="*/ 4187114 h 4350865"/>
              <a:gd name="connsiteX108" fmla="*/ 1715231 w 3771900"/>
              <a:gd name="connsiteY108" fmla="*/ 4187338 h 4350865"/>
              <a:gd name="connsiteX109" fmla="*/ 1712987 w 3771900"/>
              <a:gd name="connsiteY109" fmla="*/ 4190612 h 4350865"/>
              <a:gd name="connsiteX110" fmla="*/ 1714502 w 3771900"/>
              <a:gd name="connsiteY110" fmla="*/ 4190206 h 4350865"/>
              <a:gd name="connsiteX111" fmla="*/ 1723762 w 3771900"/>
              <a:gd name="connsiteY111" fmla="*/ 4190206 h 4350865"/>
              <a:gd name="connsiteX112" fmla="*/ 1720058 w 3771900"/>
              <a:gd name="connsiteY112" fmla="*/ 4198143 h 4350865"/>
              <a:gd name="connsiteX113" fmla="*/ 1719542 w 3771900"/>
              <a:gd name="connsiteY113" fmla="*/ 4198220 h 4350865"/>
              <a:gd name="connsiteX114" fmla="*/ 1729032 w 3771900"/>
              <a:gd name="connsiteY114" fmla="*/ 4207298 h 4350865"/>
              <a:gd name="connsiteX115" fmla="*/ 1739096 w 3771900"/>
              <a:gd name="connsiteY115" fmla="*/ 4209703 h 4350865"/>
              <a:gd name="connsiteX116" fmla="*/ 1755941 w 3771900"/>
              <a:gd name="connsiteY116" fmla="*/ 4210419 h 4350865"/>
              <a:gd name="connsiteX117" fmla="*/ 1743709 w 3771900"/>
              <a:gd name="connsiteY117" fmla="*/ 4198348 h 4350865"/>
              <a:gd name="connsiteX118" fmla="*/ 1732467 w 3771900"/>
              <a:gd name="connsiteY118" fmla="*/ 4193639 h 4350865"/>
              <a:gd name="connsiteX119" fmla="*/ 1719537 w 3771900"/>
              <a:gd name="connsiteY119" fmla="*/ 4186487 h 4350865"/>
              <a:gd name="connsiteX120" fmla="*/ 1721397 w 3771900"/>
              <a:gd name="connsiteY120" fmla="*/ 4184649 h 4350865"/>
              <a:gd name="connsiteX121" fmla="*/ 1733585 w 3771900"/>
              <a:gd name="connsiteY121" fmla="*/ 4188356 h 4350865"/>
              <a:gd name="connsiteX122" fmla="*/ 1729894 w 3771900"/>
              <a:gd name="connsiteY122" fmla="*/ 4184714 h 4350865"/>
              <a:gd name="connsiteX123" fmla="*/ 1930012 w 3771900"/>
              <a:gd name="connsiteY123" fmla="*/ 4174204 h 4350865"/>
              <a:gd name="connsiteX124" fmla="*/ 1929572 w 3771900"/>
              <a:gd name="connsiteY124" fmla="*/ 4175529 h 4350865"/>
              <a:gd name="connsiteX125" fmla="*/ 1934590 w 3771900"/>
              <a:gd name="connsiteY125" fmla="*/ 4180547 h 4350865"/>
              <a:gd name="connsiteX126" fmla="*/ 1690180 w 3771900"/>
              <a:gd name="connsiteY126" fmla="*/ 4170075 h 4350865"/>
              <a:gd name="connsiteX127" fmla="*/ 1689186 w 3771900"/>
              <a:gd name="connsiteY127" fmla="*/ 4171676 h 4350865"/>
              <a:gd name="connsiteX128" fmla="*/ 1691989 w 3771900"/>
              <a:gd name="connsiteY128" fmla="*/ 4174808 h 4350865"/>
              <a:gd name="connsiteX129" fmla="*/ 1690113 w 3771900"/>
              <a:gd name="connsiteY129" fmla="*/ 4176554 h 4350865"/>
              <a:gd name="connsiteX130" fmla="*/ 1685870 w 3771900"/>
              <a:gd name="connsiteY130" fmla="*/ 4174579 h 4350865"/>
              <a:gd name="connsiteX131" fmla="*/ 1685074 w 3771900"/>
              <a:gd name="connsiteY131" fmla="*/ 4179169 h 4350865"/>
              <a:gd name="connsiteX132" fmla="*/ 1694269 w 3771900"/>
              <a:gd name="connsiteY132" fmla="*/ 4188945 h 4350865"/>
              <a:gd name="connsiteX133" fmla="*/ 1697947 w 3771900"/>
              <a:gd name="connsiteY133" fmla="*/ 4177656 h 4350865"/>
              <a:gd name="connsiteX134" fmla="*/ 1690439 w 3771900"/>
              <a:gd name="connsiteY134" fmla="*/ 4172869 h 4350865"/>
              <a:gd name="connsiteX135" fmla="*/ 1714368 w 3771900"/>
              <a:gd name="connsiteY135" fmla="*/ 4169390 h 4350865"/>
              <a:gd name="connsiteX136" fmla="*/ 1711991 w 3771900"/>
              <a:gd name="connsiteY136" fmla="*/ 4173659 h 4350865"/>
              <a:gd name="connsiteX137" fmla="*/ 1712853 w 3771900"/>
              <a:gd name="connsiteY137" fmla="*/ 4175307 h 4350865"/>
              <a:gd name="connsiteX138" fmla="*/ 1715199 w 3771900"/>
              <a:gd name="connsiteY138" fmla="*/ 4170211 h 4350865"/>
              <a:gd name="connsiteX139" fmla="*/ 1739588 w 3771900"/>
              <a:gd name="connsiteY139" fmla="*/ 4168992 h 4350865"/>
              <a:gd name="connsiteX140" fmla="*/ 1732515 w 3771900"/>
              <a:gd name="connsiteY140" fmla="*/ 4179291 h 4350865"/>
              <a:gd name="connsiteX141" fmla="*/ 1733928 w 3771900"/>
              <a:gd name="connsiteY141" fmla="*/ 4180967 h 4350865"/>
              <a:gd name="connsiteX142" fmla="*/ 1742870 w 3771900"/>
              <a:gd name="connsiteY142" fmla="*/ 4191180 h 4350865"/>
              <a:gd name="connsiteX143" fmla="*/ 1745572 w 3771900"/>
              <a:gd name="connsiteY143" fmla="*/ 4192002 h 4350865"/>
              <a:gd name="connsiteX144" fmla="*/ 1759637 w 3771900"/>
              <a:gd name="connsiteY144" fmla="*/ 4195478 h 4350865"/>
              <a:gd name="connsiteX145" fmla="*/ 1756579 w 3771900"/>
              <a:gd name="connsiteY145" fmla="*/ 4192634 h 4350865"/>
              <a:gd name="connsiteX146" fmla="*/ 1916882 w 3771900"/>
              <a:gd name="connsiteY146" fmla="*/ 4168429 h 4350865"/>
              <a:gd name="connsiteX147" fmla="*/ 1912651 w 3771900"/>
              <a:gd name="connsiteY147" fmla="*/ 4175779 h 4350865"/>
              <a:gd name="connsiteX148" fmla="*/ 1918561 w 3771900"/>
              <a:gd name="connsiteY148" fmla="*/ 4180444 h 4350865"/>
              <a:gd name="connsiteX149" fmla="*/ 1920280 w 3771900"/>
              <a:gd name="connsiteY149" fmla="*/ 4173143 h 4350865"/>
              <a:gd name="connsiteX150" fmla="*/ 1821782 w 3771900"/>
              <a:gd name="connsiteY150" fmla="*/ 4166539 h 4350865"/>
              <a:gd name="connsiteX151" fmla="*/ 1818679 w 3771900"/>
              <a:gd name="connsiteY151" fmla="*/ 4171993 h 4350865"/>
              <a:gd name="connsiteX152" fmla="*/ 1821691 w 3771900"/>
              <a:gd name="connsiteY152" fmla="*/ 4175475 h 4350865"/>
              <a:gd name="connsiteX153" fmla="*/ 1834355 w 3771900"/>
              <a:gd name="connsiteY153" fmla="*/ 4195003 h 4350865"/>
              <a:gd name="connsiteX154" fmla="*/ 1839962 w 3771900"/>
              <a:gd name="connsiteY154" fmla="*/ 4197349 h 4350865"/>
              <a:gd name="connsiteX155" fmla="*/ 1869904 w 3771900"/>
              <a:gd name="connsiteY155" fmla="*/ 4214155 h 4350865"/>
              <a:gd name="connsiteX156" fmla="*/ 1889245 w 3771900"/>
              <a:gd name="connsiteY156" fmla="*/ 4214593 h 4350865"/>
              <a:gd name="connsiteX157" fmla="*/ 1921764 w 3771900"/>
              <a:gd name="connsiteY157" fmla="*/ 4219390 h 4350865"/>
              <a:gd name="connsiteX158" fmla="*/ 1925939 w 3771900"/>
              <a:gd name="connsiteY158" fmla="*/ 4218827 h 4350865"/>
              <a:gd name="connsiteX159" fmla="*/ 1939245 w 3771900"/>
              <a:gd name="connsiteY159" fmla="*/ 4217093 h 4350865"/>
              <a:gd name="connsiteX160" fmla="*/ 1919845 w 3771900"/>
              <a:gd name="connsiteY160" fmla="*/ 4204879 h 4350865"/>
              <a:gd name="connsiteX161" fmla="*/ 1917173 w 3771900"/>
              <a:gd name="connsiteY161" fmla="*/ 4212939 h 4350865"/>
              <a:gd name="connsiteX162" fmla="*/ 1911352 w 3771900"/>
              <a:gd name="connsiteY162" fmla="*/ 4211066 h 4350865"/>
              <a:gd name="connsiteX163" fmla="*/ 1913717 w 3771900"/>
              <a:gd name="connsiteY163" fmla="*/ 4201021 h 4350865"/>
              <a:gd name="connsiteX164" fmla="*/ 1902269 w 3771900"/>
              <a:gd name="connsiteY164" fmla="*/ 4193814 h 4350865"/>
              <a:gd name="connsiteX165" fmla="*/ 1896241 w 3771900"/>
              <a:gd name="connsiteY165" fmla="*/ 4204283 h 4350865"/>
              <a:gd name="connsiteX166" fmla="*/ 1897696 w 3771900"/>
              <a:gd name="connsiteY166" fmla="*/ 4205098 h 4350865"/>
              <a:gd name="connsiteX167" fmla="*/ 1898485 w 3771900"/>
              <a:gd name="connsiteY167" fmla="*/ 4208779 h 4350865"/>
              <a:gd name="connsiteX168" fmla="*/ 1904000 w 3771900"/>
              <a:gd name="connsiteY168" fmla="*/ 4214494 h 4350865"/>
              <a:gd name="connsiteX169" fmla="*/ 1907676 w 3771900"/>
              <a:gd name="connsiteY169" fmla="*/ 4210684 h 4350865"/>
              <a:gd name="connsiteX170" fmla="*/ 1897696 w 3771900"/>
              <a:gd name="connsiteY170" fmla="*/ 4205098 h 4350865"/>
              <a:gd name="connsiteX171" fmla="*/ 1897566 w 3771900"/>
              <a:gd name="connsiteY171" fmla="*/ 4204493 h 4350865"/>
              <a:gd name="connsiteX172" fmla="*/ 1902161 w 3771900"/>
              <a:gd name="connsiteY172" fmla="*/ 4203064 h 4350865"/>
              <a:gd name="connsiteX173" fmla="*/ 1909514 w 3771900"/>
              <a:gd name="connsiteY173" fmla="*/ 4212589 h 4350865"/>
              <a:gd name="connsiteX174" fmla="*/ 1905838 w 3771900"/>
              <a:gd name="connsiteY174" fmla="*/ 4216399 h 4350865"/>
              <a:gd name="connsiteX175" fmla="*/ 1893053 w 3771900"/>
              <a:gd name="connsiteY175" fmla="*/ 4209822 h 4350865"/>
              <a:gd name="connsiteX176" fmla="*/ 1891266 w 3771900"/>
              <a:gd name="connsiteY176" fmla="*/ 4212925 h 4350865"/>
              <a:gd name="connsiteX177" fmla="*/ 1887539 w 3771900"/>
              <a:gd name="connsiteY177" fmla="*/ 4211038 h 4350865"/>
              <a:gd name="connsiteX178" fmla="*/ 1889072 w 3771900"/>
              <a:gd name="connsiteY178" fmla="*/ 4207774 h 4350865"/>
              <a:gd name="connsiteX179" fmla="*/ 1873900 w 3771900"/>
              <a:gd name="connsiteY179" fmla="*/ 4199969 h 4350865"/>
              <a:gd name="connsiteX180" fmla="*/ 1872134 w 3771900"/>
              <a:gd name="connsiteY180" fmla="*/ 4198936 h 4350865"/>
              <a:gd name="connsiteX181" fmla="*/ 1869340 w 3771900"/>
              <a:gd name="connsiteY181" fmla="*/ 4203425 h 4350865"/>
              <a:gd name="connsiteX182" fmla="*/ 1865598 w 3771900"/>
              <a:gd name="connsiteY182" fmla="*/ 4201563 h 4350865"/>
              <a:gd name="connsiteX183" fmla="*/ 1867797 w 3771900"/>
              <a:gd name="connsiteY183" fmla="*/ 4196402 h 4350865"/>
              <a:gd name="connsiteX184" fmla="*/ 1858818 w 3771900"/>
              <a:gd name="connsiteY184" fmla="*/ 4191155 h 4350865"/>
              <a:gd name="connsiteX185" fmla="*/ 1858139 w 3771900"/>
              <a:gd name="connsiteY185" fmla="*/ 4192281 h 4350865"/>
              <a:gd name="connsiteX186" fmla="*/ 1852614 w 3771900"/>
              <a:gd name="connsiteY186" fmla="*/ 4188496 h 4350865"/>
              <a:gd name="connsiteX187" fmla="*/ 1852923 w 3771900"/>
              <a:gd name="connsiteY187" fmla="*/ 4187710 h 4350865"/>
              <a:gd name="connsiteX188" fmla="*/ 1843340 w 3771900"/>
              <a:gd name="connsiteY188" fmla="*/ 4182109 h 4350865"/>
              <a:gd name="connsiteX189" fmla="*/ 1843340 w 3771900"/>
              <a:gd name="connsiteY189" fmla="*/ 4179606 h 4350865"/>
              <a:gd name="connsiteX190" fmla="*/ 1837472 w 3771900"/>
              <a:gd name="connsiteY190" fmla="*/ 4185961 h 4350865"/>
              <a:gd name="connsiteX191" fmla="*/ 1831977 w 3771900"/>
              <a:gd name="connsiteY191" fmla="*/ 4182233 h 4350865"/>
              <a:gd name="connsiteX192" fmla="*/ 1834703 w 3771900"/>
              <a:gd name="connsiteY192" fmla="*/ 4174030 h 4350865"/>
              <a:gd name="connsiteX193" fmla="*/ 1892020 w 3771900"/>
              <a:gd name="connsiteY193" fmla="*/ 4164237 h 4350865"/>
              <a:gd name="connsiteX194" fmla="*/ 1885712 w 3771900"/>
              <a:gd name="connsiteY194" fmla="*/ 4177120 h 4350865"/>
              <a:gd name="connsiteX195" fmla="*/ 1875878 w 3771900"/>
              <a:gd name="connsiteY195" fmla="*/ 4192920 h 4350865"/>
              <a:gd name="connsiteX196" fmla="*/ 1876197 w 3771900"/>
              <a:gd name="connsiteY196" fmla="*/ 4193063 h 4350865"/>
              <a:gd name="connsiteX197" fmla="*/ 1891862 w 3771900"/>
              <a:gd name="connsiteY197" fmla="*/ 4201832 h 4350865"/>
              <a:gd name="connsiteX198" fmla="*/ 1897143 w 3771900"/>
              <a:gd name="connsiteY198" fmla="*/ 4190587 h 4350865"/>
              <a:gd name="connsiteX199" fmla="*/ 1890714 w 3771900"/>
              <a:gd name="connsiteY199" fmla="*/ 4186539 h 4350865"/>
              <a:gd name="connsiteX200" fmla="*/ 1892590 w 3771900"/>
              <a:gd name="connsiteY200" fmla="*/ 4184649 h 4350865"/>
              <a:gd name="connsiteX201" fmla="*/ 1898256 w 3771900"/>
              <a:gd name="connsiteY201" fmla="*/ 4188216 h 4350865"/>
              <a:gd name="connsiteX202" fmla="*/ 1905468 w 3771900"/>
              <a:gd name="connsiteY202" fmla="*/ 4172858 h 4350865"/>
              <a:gd name="connsiteX203" fmla="*/ 1902962 w 3771900"/>
              <a:gd name="connsiteY203" fmla="*/ 4170654 h 4350865"/>
              <a:gd name="connsiteX204" fmla="*/ 1898969 w 3771900"/>
              <a:gd name="connsiteY204" fmla="*/ 4173260 h 4350865"/>
              <a:gd name="connsiteX205" fmla="*/ 1933984 w 3771900"/>
              <a:gd name="connsiteY205" fmla="*/ 4163115 h 4350865"/>
              <a:gd name="connsiteX206" fmla="*/ 1932695 w 3771900"/>
              <a:gd name="connsiteY206" fmla="*/ 4166107 h 4350865"/>
              <a:gd name="connsiteX207" fmla="*/ 1932341 w 3771900"/>
              <a:gd name="connsiteY207" fmla="*/ 4167176 h 4350865"/>
              <a:gd name="connsiteX208" fmla="*/ 1931415 w 3771900"/>
              <a:gd name="connsiteY208" fmla="*/ 4169971 h 4350865"/>
              <a:gd name="connsiteX209" fmla="*/ 1932624 w 3771900"/>
              <a:gd name="connsiteY209" fmla="*/ 4168774 h 4350865"/>
              <a:gd name="connsiteX210" fmla="*/ 1941729 w 3771900"/>
              <a:gd name="connsiteY210" fmla="*/ 4175210 h 4350865"/>
              <a:gd name="connsiteX211" fmla="*/ 1964101 w 3771900"/>
              <a:gd name="connsiteY211" fmla="*/ 4162824 h 4350865"/>
              <a:gd name="connsiteX212" fmla="*/ 1963202 w 3771900"/>
              <a:gd name="connsiteY212" fmla="*/ 4166373 h 4350865"/>
              <a:gd name="connsiteX213" fmla="*/ 1968458 w 3771900"/>
              <a:gd name="connsiteY213" fmla="*/ 4172696 h 4350865"/>
              <a:gd name="connsiteX214" fmla="*/ 1732567 w 3771900"/>
              <a:gd name="connsiteY214" fmla="*/ 4162041 h 4350865"/>
              <a:gd name="connsiteX215" fmla="*/ 1726025 w 3771900"/>
              <a:gd name="connsiteY215" fmla="*/ 4171587 h 4350865"/>
              <a:gd name="connsiteX216" fmla="*/ 1728203 w 3771900"/>
              <a:gd name="connsiteY216" fmla="*/ 4174172 h 4350865"/>
              <a:gd name="connsiteX217" fmla="*/ 1733968 w 3771900"/>
              <a:gd name="connsiteY217" fmla="*/ 4163373 h 4350865"/>
              <a:gd name="connsiteX218" fmla="*/ 1690684 w 3771900"/>
              <a:gd name="connsiteY218" fmla="*/ 4157762 h 4350865"/>
              <a:gd name="connsiteX219" fmla="*/ 1687737 w 3771900"/>
              <a:gd name="connsiteY219" fmla="*/ 4161550 h 4350865"/>
              <a:gd name="connsiteX220" fmla="*/ 1687312 w 3771900"/>
              <a:gd name="connsiteY220" fmla="*/ 4165004 h 4350865"/>
              <a:gd name="connsiteX221" fmla="*/ 1721359 w 3771900"/>
              <a:gd name="connsiteY221" fmla="*/ 4156830 h 4350865"/>
              <a:gd name="connsiteX222" fmla="*/ 1718269 w 3771900"/>
              <a:gd name="connsiteY222" fmla="*/ 4162382 h 4350865"/>
              <a:gd name="connsiteX223" fmla="*/ 1718614 w 3771900"/>
              <a:gd name="connsiteY223" fmla="*/ 4162792 h 4350865"/>
              <a:gd name="connsiteX224" fmla="*/ 1699633 w 3771900"/>
              <a:gd name="connsiteY224" fmla="*/ 4154849 h 4350865"/>
              <a:gd name="connsiteX225" fmla="*/ 1695092 w 3771900"/>
              <a:gd name="connsiteY225" fmla="*/ 4162163 h 4350865"/>
              <a:gd name="connsiteX226" fmla="*/ 1700048 w 3771900"/>
              <a:gd name="connsiteY226" fmla="*/ 4161840 h 4350865"/>
              <a:gd name="connsiteX227" fmla="*/ 1703777 w 3771900"/>
              <a:gd name="connsiteY227" fmla="*/ 4165406 h 4350865"/>
              <a:gd name="connsiteX228" fmla="*/ 1706007 w 3771900"/>
              <a:gd name="connsiteY228" fmla="*/ 4161139 h 4350865"/>
              <a:gd name="connsiteX229" fmla="*/ 1749774 w 3771900"/>
              <a:gd name="connsiteY229" fmla="*/ 4154159 h 4350865"/>
              <a:gd name="connsiteX230" fmla="*/ 1745846 w 3771900"/>
              <a:gd name="connsiteY230" fmla="*/ 4159879 h 4350865"/>
              <a:gd name="connsiteX231" fmla="*/ 1746479 w 3771900"/>
              <a:gd name="connsiteY231" fmla="*/ 4160650 h 4350865"/>
              <a:gd name="connsiteX232" fmla="*/ 1767383 w 3771900"/>
              <a:gd name="connsiteY232" fmla="*/ 4183529 h 4350865"/>
              <a:gd name="connsiteX233" fmla="*/ 1770949 w 3771900"/>
              <a:gd name="connsiteY233" fmla="*/ 4189020 h 4350865"/>
              <a:gd name="connsiteX234" fmla="*/ 1787623 w 3771900"/>
              <a:gd name="connsiteY234" fmla="*/ 4194441 h 4350865"/>
              <a:gd name="connsiteX235" fmla="*/ 1765185 w 3771900"/>
              <a:gd name="connsiteY235" fmla="*/ 4170749 h 4350865"/>
              <a:gd name="connsiteX236" fmla="*/ 1764350 w 3771900"/>
              <a:gd name="connsiteY236" fmla="*/ 4171950 h 4350865"/>
              <a:gd name="connsiteX237" fmla="*/ 1760751 w 3771900"/>
              <a:gd name="connsiteY237" fmla="*/ 4170054 h 4350865"/>
              <a:gd name="connsiteX238" fmla="*/ 1761259 w 3771900"/>
              <a:gd name="connsiteY238" fmla="*/ 4166603 h 4350865"/>
              <a:gd name="connsiteX239" fmla="*/ 1753631 w 3771900"/>
              <a:gd name="connsiteY239" fmla="*/ 4158549 h 4350865"/>
              <a:gd name="connsiteX240" fmla="*/ 1862250 w 3771900"/>
              <a:gd name="connsiteY240" fmla="*/ 4153792 h 4350865"/>
              <a:gd name="connsiteX241" fmla="*/ 1856773 w 3771900"/>
              <a:gd name="connsiteY241" fmla="*/ 4162485 h 4350865"/>
              <a:gd name="connsiteX242" fmla="*/ 1858965 w 3771900"/>
              <a:gd name="connsiteY242" fmla="*/ 4165039 h 4350865"/>
              <a:gd name="connsiteX243" fmla="*/ 1857094 w 3771900"/>
              <a:gd name="connsiteY243" fmla="*/ 4166907 h 4350865"/>
              <a:gd name="connsiteX244" fmla="*/ 1855147 w 3771900"/>
              <a:gd name="connsiteY244" fmla="*/ 4165066 h 4350865"/>
              <a:gd name="connsiteX245" fmla="*/ 1851668 w 3771900"/>
              <a:gd name="connsiteY245" fmla="*/ 4170586 h 4350865"/>
              <a:gd name="connsiteX246" fmla="*/ 1844193 w 3771900"/>
              <a:gd name="connsiteY246" fmla="*/ 4178682 h 4350865"/>
              <a:gd name="connsiteX247" fmla="*/ 1854629 w 3771900"/>
              <a:gd name="connsiteY247" fmla="*/ 4183372 h 4350865"/>
              <a:gd name="connsiteX248" fmla="*/ 1861534 w 3771900"/>
              <a:gd name="connsiteY248" fmla="*/ 4165812 h 4350865"/>
              <a:gd name="connsiteX249" fmla="*/ 1866099 w 3771900"/>
              <a:gd name="connsiteY249" fmla="*/ 4158243 h 4350865"/>
              <a:gd name="connsiteX250" fmla="*/ 1955794 w 3771900"/>
              <a:gd name="connsiteY250" fmla="*/ 4152431 h 4350865"/>
              <a:gd name="connsiteX251" fmla="*/ 1953024 w 3771900"/>
              <a:gd name="connsiteY251" fmla="*/ 4154167 h 4350865"/>
              <a:gd name="connsiteX252" fmla="*/ 1953155 w 3771900"/>
              <a:gd name="connsiteY252" fmla="*/ 4154288 h 4350865"/>
              <a:gd name="connsiteX253" fmla="*/ 1954706 w 3771900"/>
              <a:gd name="connsiteY253" fmla="*/ 4156154 h 4350865"/>
              <a:gd name="connsiteX254" fmla="*/ 1955191 w 3771900"/>
              <a:gd name="connsiteY254" fmla="*/ 4154487 h 4350865"/>
              <a:gd name="connsiteX255" fmla="*/ 1805797 w 3771900"/>
              <a:gd name="connsiteY255" fmla="*/ 4150403 h 4350865"/>
              <a:gd name="connsiteX256" fmla="*/ 1803931 w 3771900"/>
              <a:gd name="connsiteY256" fmla="*/ 4154193 h 4350865"/>
              <a:gd name="connsiteX257" fmla="*/ 1802769 w 3771900"/>
              <a:gd name="connsiteY257" fmla="*/ 4153602 h 4350865"/>
              <a:gd name="connsiteX258" fmla="*/ 1814944 w 3771900"/>
              <a:gd name="connsiteY258" fmla="*/ 4167675 h 4350865"/>
              <a:gd name="connsiteX259" fmla="*/ 1817142 w 3771900"/>
              <a:gd name="connsiteY259" fmla="*/ 4162333 h 4350865"/>
              <a:gd name="connsiteX260" fmla="*/ 1883468 w 3771900"/>
              <a:gd name="connsiteY260" fmla="*/ 4150262 h 4350865"/>
              <a:gd name="connsiteX261" fmla="*/ 1878954 w 3771900"/>
              <a:gd name="connsiteY261" fmla="*/ 4157750 h 4350865"/>
              <a:gd name="connsiteX262" fmla="*/ 1880884 w 3771900"/>
              <a:gd name="connsiteY262" fmla="*/ 4165071 h 4350865"/>
              <a:gd name="connsiteX263" fmla="*/ 1875206 w 3771900"/>
              <a:gd name="connsiteY263" fmla="*/ 4168775 h 4350865"/>
              <a:gd name="connsiteX264" fmla="*/ 1873498 w 3771900"/>
              <a:gd name="connsiteY264" fmla="*/ 4166800 h 4350865"/>
              <a:gd name="connsiteX265" fmla="*/ 1861617 w 3771900"/>
              <a:gd name="connsiteY265" fmla="*/ 4186511 h 4350865"/>
              <a:gd name="connsiteX266" fmla="*/ 1870341 w 3771900"/>
              <a:gd name="connsiteY266" fmla="*/ 4190431 h 4350865"/>
              <a:gd name="connsiteX267" fmla="*/ 1881268 w 3771900"/>
              <a:gd name="connsiteY267" fmla="*/ 4164783 h 4350865"/>
              <a:gd name="connsiteX268" fmla="*/ 1886424 w 3771900"/>
              <a:gd name="connsiteY268" fmla="*/ 4155967 h 4350865"/>
              <a:gd name="connsiteX269" fmla="*/ 1834953 w 3771900"/>
              <a:gd name="connsiteY269" fmla="*/ 4145978 h 4350865"/>
              <a:gd name="connsiteX270" fmla="*/ 1832618 w 3771900"/>
              <a:gd name="connsiteY270" fmla="*/ 4147488 h 4350865"/>
              <a:gd name="connsiteX271" fmla="*/ 1827536 w 3771900"/>
              <a:gd name="connsiteY271" fmla="*/ 4156421 h 4350865"/>
              <a:gd name="connsiteX272" fmla="*/ 1836821 w 3771900"/>
              <a:gd name="connsiteY272" fmla="*/ 4167656 h 4350865"/>
              <a:gd name="connsiteX273" fmla="*/ 1837472 w 3771900"/>
              <a:gd name="connsiteY273" fmla="*/ 4165694 h 4350865"/>
              <a:gd name="connsiteX274" fmla="*/ 1844935 w 3771900"/>
              <a:gd name="connsiteY274" fmla="*/ 4155413 h 4350865"/>
              <a:gd name="connsiteX275" fmla="*/ 1741447 w 3771900"/>
              <a:gd name="connsiteY275" fmla="*/ 4144679 h 4350865"/>
              <a:gd name="connsiteX276" fmla="*/ 1738852 w 3771900"/>
              <a:gd name="connsiteY276" fmla="*/ 4151355 h 4350865"/>
              <a:gd name="connsiteX277" fmla="*/ 1739781 w 3771900"/>
              <a:gd name="connsiteY277" fmla="*/ 4152487 h 4350865"/>
              <a:gd name="connsiteX278" fmla="*/ 1743003 w 3771900"/>
              <a:gd name="connsiteY278" fmla="*/ 4146451 h 4350865"/>
              <a:gd name="connsiteX279" fmla="*/ 1926500 w 3771900"/>
              <a:gd name="connsiteY279" fmla="*/ 4144137 h 4350865"/>
              <a:gd name="connsiteX280" fmla="*/ 1924687 w 3771900"/>
              <a:gd name="connsiteY280" fmla="*/ 4146333 h 4350865"/>
              <a:gd name="connsiteX281" fmla="*/ 1924663 w 3771900"/>
              <a:gd name="connsiteY281" fmla="*/ 4146322 h 4350865"/>
              <a:gd name="connsiteX282" fmla="*/ 1922284 w 3771900"/>
              <a:gd name="connsiteY282" fmla="*/ 4153660 h 4350865"/>
              <a:gd name="connsiteX283" fmla="*/ 1923655 w 3771900"/>
              <a:gd name="connsiteY283" fmla="*/ 4156256 h 4350865"/>
              <a:gd name="connsiteX284" fmla="*/ 1925100 w 3771900"/>
              <a:gd name="connsiteY284" fmla="*/ 4162275 h 4350865"/>
              <a:gd name="connsiteX285" fmla="*/ 1929754 w 3771900"/>
              <a:gd name="connsiteY285" fmla="*/ 4153558 h 4350865"/>
              <a:gd name="connsiteX286" fmla="*/ 1776809 w 3771900"/>
              <a:gd name="connsiteY286" fmla="*/ 4142768 h 4350865"/>
              <a:gd name="connsiteX287" fmla="*/ 1775145 w 3771900"/>
              <a:gd name="connsiteY287" fmla="*/ 4149196 h 4350865"/>
              <a:gd name="connsiteX288" fmla="*/ 1771772 w 3771900"/>
              <a:gd name="connsiteY288" fmla="*/ 4161284 h 4350865"/>
              <a:gd name="connsiteX289" fmla="*/ 1771707 w 3771900"/>
              <a:gd name="connsiteY289" fmla="*/ 4161378 h 4350865"/>
              <a:gd name="connsiteX290" fmla="*/ 1793877 w 3771900"/>
              <a:gd name="connsiteY290" fmla="*/ 4193334 h 4350865"/>
              <a:gd name="connsiteX291" fmla="*/ 1791493 w 3771900"/>
              <a:gd name="connsiteY291" fmla="*/ 4195700 h 4350865"/>
              <a:gd name="connsiteX292" fmla="*/ 1799896 w 3771900"/>
              <a:gd name="connsiteY292" fmla="*/ 4198432 h 4350865"/>
              <a:gd name="connsiteX293" fmla="*/ 1828713 w 3771900"/>
              <a:gd name="connsiteY293" fmla="*/ 4213222 h 4350865"/>
              <a:gd name="connsiteX294" fmla="*/ 1838653 w 3771900"/>
              <a:gd name="connsiteY294" fmla="*/ 4213447 h 4350865"/>
              <a:gd name="connsiteX295" fmla="*/ 1823548 w 3771900"/>
              <a:gd name="connsiteY295" fmla="*/ 4196592 h 4350865"/>
              <a:gd name="connsiteX296" fmla="*/ 1792570 w 3771900"/>
              <a:gd name="connsiteY296" fmla="*/ 4182109 h 4350865"/>
              <a:gd name="connsiteX297" fmla="*/ 1794438 w 3771900"/>
              <a:gd name="connsiteY297" fmla="*/ 4178299 h 4350865"/>
              <a:gd name="connsiteX298" fmla="*/ 1814786 w 3771900"/>
              <a:gd name="connsiteY298" fmla="*/ 4186814 h 4350865"/>
              <a:gd name="connsiteX299" fmla="*/ 1812431 w 3771900"/>
              <a:gd name="connsiteY299" fmla="*/ 4184186 h 4350865"/>
              <a:gd name="connsiteX300" fmla="*/ 1790810 w 3771900"/>
              <a:gd name="connsiteY300" fmla="*/ 4155089 h 4350865"/>
              <a:gd name="connsiteX301" fmla="*/ 1784881 w 3771900"/>
              <a:gd name="connsiteY301" fmla="*/ 4165344 h 4350865"/>
              <a:gd name="connsiteX302" fmla="*/ 1781177 w 3771900"/>
              <a:gd name="connsiteY302" fmla="*/ 4163500 h 4350865"/>
              <a:gd name="connsiteX303" fmla="*/ 1784427 w 3771900"/>
              <a:gd name="connsiteY303" fmla="*/ 4150215 h 4350865"/>
              <a:gd name="connsiteX304" fmla="*/ 1798561 w 3771900"/>
              <a:gd name="connsiteY304" fmla="*/ 4141683 h 4350865"/>
              <a:gd name="connsiteX305" fmla="*/ 1796116 w 3771900"/>
              <a:gd name="connsiteY305" fmla="*/ 4145912 h 4350865"/>
              <a:gd name="connsiteX306" fmla="*/ 1800723 w 3771900"/>
              <a:gd name="connsiteY306" fmla="*/ 4151237 h 4350865"/>
              <a:gd name="connsiteX307" fmla="*/ 1802744 w 3771900"/>
              <a:gd name="connsiteY307" fmla="*/ 4146857 h 4350865"/>
              <a:gd name="connsiteX308" fmla="*/ 1902996 w 3771900"/>
              <a:gd name="connsiteY308" fmla="*/ 4140162 h 4350865"/>
              <a:gd name="connsiteX309" fmla="*/ 1899276 w 3771900"/>
              <a:gd name="connsiteY309" fmla="*/ 4149419 h 4350865"/>
              <a:gd name="connsiteX310" fmla="*/ 1899207 w 3771900"/>
              <a:gd name="connsiteY310" fmla="*/ 4149561 h 4350865"/>
              <a:gd name="connsiteX311" fmla="*/ 1901827 w 3771900"/>
              <a:gd name="connsiteY311" fmla="*/ 4153907 h 4350865"/>
              <a:gd name="connsiteX312" fmla="*/ 1904676 w 3771900"/>
              <a:gd name="connsiteY312" fmla="*/ 4169484 h 4350865"/>
              <a:gd name="connsiteX313" fmla="*/ 1906410 w 3771900"/>
              <a:gd name="connsiteY313" fmla="*/ 4170852 h 4350865"/>
              <a:gd name="connsiteX314" fmla="*/ 1910135 w 3771900"/>
              <a:gd name="connsiteY314" fmla="*/ 4162919 h 4350865"/>
              <a:gd name="connsiteX315" fmla="*/ 1911390 w 3771900"/>
              <a:gd name="connsiteY315" fmla="*/ 4159639 h 4350865"/>
              <a:gd name="connsiteX316" fmla="*/ 1906987 w 3771900"/>
              <a:gd name="connsiteY316" fmla="*/ 4148729 h 4350865"/>
              <a:gd name="connsiteX317" fmla="*/ 1905290 w 3771900"/>
              <a:gd name="connsiteY317" fmla="*/ 4149436 h 4350865"/>
              <a:gd name="connsiteX318" fmla="*/ 1903414 w 3771900"/>
              <a:gd name="connsiteY318" fmla="*/ 4147560 h 4350865"/>
              <a:gd name="connsiteX319" fmla="*/ 1905160 w 3771900"/>
              <a:gd name="connsiteY319" fmla="*/ 4144650 h 4350865"/>
              <a:gd name="connsiteX320" fmla="*/ 1709215 w 3771900"/>
              <a:gd name="connsiteY320" fmla="*/ 4139840 h 4350865"/>
              <a:gd name="connsiteX321" fmla="*/ 1705598 w 3771900"/>
              <a:gd name="connsiteY321" fmla="*/ 4145242 h 4350865"/>
              <a:gd name="connsiteX322" fmla="*/ 1704847 w 3771900"/>
              <a:gd name="connsiteY322" fmla="*/ 4146452 h 4350865"/>
              <a:gd name="connsiteX323" fmla="*/ 1710301 w 3771900"/>
              <a:gd name="connsiteY323" fmla="*/ 4152925 h 4350865"/>
              <a:gd name="connsiteX324" fmla="*/ 1711327 w 3771900"/>
              <a:gd name="connsiteY324" fmla="*/ 4150962 h 4350865"/>
              <a:gd name="connsiteX325" fmla="*/ 1714818 w 3771900"/>
              <a:gd name="connsiteY325" fmla="*/ 4145167 h 4350865"/>
              <a:gd name="connsiteX326" fmla="*/ 1973620 w 3771900"/>
              <a:gd name="connsiteY326" fmla="*/ 4137873 h 4350865"/>
              <a:gd name="connsiteX327" fmla="*/ 1973468 w 3771900"/>
              <a:gd name="connsiteY327" fmla="*/ 4138249 h 4350865"/>
              <a:gd name="connsiteX328" fmla="*/ 1974295 w 3771900"/>
              <a:gd name="connsiteY328" fmla="*/ 4139662 h 4350865"/>
              <a:gd name="connsiteX329" fmla="*/ 1974113 w 3771900"/>
              <a:gd name="connsiteY329" fmla="*/ 4138262 h 4350865"/>
              <a:gd name="connsiteX330" fmla="*/ 1974058 w 3771900"/>
              <a:gd name="connsiteY330" fmla="*/ 4138318 h 4350865"/>
              <a:gd name="connsiteX331" fmla="*/ 1733125 w 3771900"/>
              <a:gd name="connsiteY331" fmla="*/ 4135205 h 4350865"/>
              <a:gd name="connsiteX332" fmla="*/ 1731965 w 3771900"/>
              <a:gd name="connsiteY332" fmla="*/ 4137778 h 4350865"/>
              <a:gd name="connsiteX333" fmla="*/ 1730246 w 3771900"/>
              <a:gd name="connsiteY333" fmla="*/ 4140866 h 4350865"/>
              <a:gd name="connsiteX334" fmla="*/ 1731306 w 3771900"/>
              <a:gd name="connsiteY334" fmla="*/ 4142158 h 4350865"/>
              <a:gd name="connsiteX335" fmla="*/ 1735145 w 3771900"/>
              <a:gd name="connsiteY335" fmla="*/ 4137505 h 4350865"/>
              <a:gd name="connsiteX336" fmla="*/ 1846899 w 3771900"/>
              <a:gd name="connsiteY336" fmla="*/ 4134443 h 4350865"/>
              <a:gd name="connsiteX337" fmla="*/ 1846053 w 3771900"/>
              <a:gd name="connsiteY337" fmla="*/ 4135437 h 4350865"/>
              <a:gd name="connsiteX338" fmla="*/ 1843739 w 3771900"/>
              <a:gd name="connsiteY338" fmla="*/ 4140296 h 4350865"/>
              <a:gd name="connsiteX339" fmla="*/ 1839868 w 3771900"/>
              <a:gd name="connsiteY339" fmla="*/ 4142799 h 4350865"/>
              <a:gd name="connsiteX340" fmla="*/ 1847576 w 3771900"/>
              <a:gd name="connsiteY340" fmla="*/ 4151775 h 4350865"/>
              <a:gd name="connsiteX341" fmla="*/ 1848463 w 3771900"/>
              <a:gd name="connsiteY341" fmla="*/ 4150553 h 4350865"/>
              <a:gd name="connsiteX342" fmla="*/ 1851557 w 3771900"/>
              <a:gd name="connsiteY342" fmla="*/ 4145201 h 4350865"/>
              <a:gd name="connsiteX343" fmla="*/ 1852182 w 3771900"/>
              <a:gd name="connsiteY343" fmla="*/ 4142076 h 4350865"/>
              <a:gd name="connsiteX344" fmla="*/ 1852333 w 3771900"/>
              <a:gd name="connsiteY344" fmla="*/ 4141887 h 4350865"/>
              <a:gd name="connsiteX345" fmla="*/ 1824470 w 3771900"/>
              <a:gd name="connsiteY345" fmla="*/ 4133789 h 4350865"/>
              <a:gd name="connsiteX346" fmla="*/ 1818484 w 3771900"/>
              <a:gd name="connsiteY346" fmla="*/ 4139897 h 4350865"/>
              <a:gd name="connsiteX347" fmla="*/ 1814794 w 3771900"/>
              <a:gd name="connsiteY347" fmla="*/ 4137388 h 4350865"/>
              <a:gd name="connsiteX348" fmla="*/ 1813462 w 3771900"/>
              <a:gd name="connsiteY348" fmla="*/ 4139391 h 4350865"/>
              <a:gd name="connsiteX349" fmla="*/ 1822221 w 3771900"/>
              <a:gd name="connsiteY349" fmla="*/ 4149989 h 4350865"/>
              <a:gd name="connsiteX350" fmla="*/ 1826114 w 3771900"/>
              <a:gd name="connsiteY350" fmla="*/ 4140527 h 4350865"/>
              <a:gd name="connsiteX351" fmla="*/ 1827612 w 3771900"/>
              <a:gd name="connsiteY351" fmla="*/ 4137916 h 4350865"/>
              <a:gd name="connsiteX352" fmla="*/ 1939129 w 3771900"/>
              <a:gd name="connsiteY352" fmla="*/ 4131574 h 4350865"/>
              <a:gd name="connsiteX353" fmla="*/ 1936282 w 3771900"/>
              <a:gd name="connsiteY353" fmla="*/ 4134096 h 4350865"/>
              <a:gd name="connsiteX354" fmla="*/ 1937476 w 3771900"/>
              <a:gd name="connsiteY354" fmla="*/ 4135900 h 4350865"/>
              <a:gd name="connsiteX355" fmla="*/ 1873091 w 3771900"/>
              <a:gd name="connsiteY355" fmla="*/ 4131380 h 4350865"/>
              <a:gd name="connsiteX356" fmla="*/ 1870474 w 3771900"/>
              <a:gd name="connsiteY356" fmla="*/ 4137151 h 4350865"/>
              <a:gd name="connsiteX357" fmla="*/ 1868369 w 3771900"/>
              <a:gd name="connsiteY357" fmla="*/ 4140040 h 4350865"/>
              <a:gd name="connsiteX358" fmla="*/ 1871298 w 3771900"/>
              <a:gd name="connsiteY358" fmla="*/ 4143623 h 4350865"/>
              <a:gd name="connsiteX359" fmla="*/ 1875578 w 3771900"/>
              <a:gd name="connsiteY359" fmla="*/ 4135764 h 4350865"/>
              <a:gd name="connsiteX360" fmla="*/ 1945134 w 3771900"/>
              <a:gd name="connsiteY360" fmla="*/ 4128541 h 4350865"/>
              <a:gd name="connsiteX361" fmla="*/ 1942147 w 3771900"/>
              <a:gd name="connsiteY361" fmla="*/ 4142961 h 4350865"/>
              <a:gd name="connsiteX362" fmla="*/ 1944092 w 3771900"/>
              <a:gd name="connsiteY362" fmla="*/ 4145902 h 4350865"/>
              <a:gd name="connsiteX363" fmla="*/ 1947167 w 3771900"/>
              <a:gd name="connsiteY363" fmla="*/ 4148747 h 4350865"/>
              <a:gd name="connsiteX364" fmla="*/ 1948129 w 3771900"/>
              <a:gd name="connsiteY364" fmla="*/ 4144868 h 4350865"/>
              <a:gd name="connsiteX365" fmla="*/ 1952181 w 3771900"/>
              <a:gd name="connsiteY365" fmla="*/ 4139421 h 4350865"/>
              <a:gd name="connsiteX366" fmla="*/ 1947961 w 3771900"/>
              <a:gd name="connsiteY366" fmla="*/ 4132044 h 4350865"/>
              <a:gd name="connsiteX367" fmla="*/ 1920931 w 3771900"/>
              <a:gd name="connsiteY367" fmla="*/ 4128014 h 4350865"/>
              <a:gd name="connsiteX368" fmla="*/ 1919596 w 3771900"/>
              <a:gd name="connsiteY368" fmla="*/ 4134896 h 4350865"/>
              <a:gd name="connsiteX369" fmla="*/ 1916113 w 3771900"/>
              <a:gd name="connsiteY369" fmla="*/ 4141977 h 4350865"/>
              <a:gd name="connsiteX370" fmla="*/ 1917291 w 3771900"/>
              <a:gd name="connsiteY370" fmla="*/ 4144208 h 4350865"/>
              <a:gd name="connsiteX371" fmla="*/ 1922143 w 3771900"/>
              <a:gd name="connsiteY371" fmla="*/ 4131523 h 4350865"/>
              <a:gd name="connsiteX372" fmla="*/ 1747938 w 3771900"/>
              <a:gd name="connsiteY372" fmla="*/ 4127977 h 4350865"/>
              <a:gd name="connsiteX373" fmla="*/ 1746865 w 3771900"/>
              <a:gd name="connsiteY373" fmla="*/ 4130737 h 4350865"/>
              <a:gd name="connsiteX374" fmla="*/ 1748268 w 3771900"/>
              <a:gd name="connsiteY374" fmla="*/ 4132330 h 4350865"/>
              <a:gd name="connsiteX375" fmla="*/ 1747698 w 3771900"/>
              <a:gd name="connsiteY375" fmla="*/ 4131157 h 4350865"/>
              <a:gd name="connsiteX376" fmla="*/ 1806916 w 3771900"/>
              <a:gd name="connsiteY376" fmla="*/ 4126704 h 4350865"/>
              <a:gd name="connsiteX377" fmla="*/ 1805076 w 3771900"/>
              <a:gd name="connsiteY377" fmla="*/ 4130046 h 4350865"/>
              <a:gd name="connsiteX378" fmla="*/ 1805355 w 3771900"/>
              <a:gd name="connsiteY378" fmla="*/ 4130355 h 4350865"/>
              <a:gd name="connsiteX379" fmla="*/ 1765106 w 3771900"/>
              <a:gd name="connsiteY379" fmla="*/ 4124422 h 4350865"/>
              <a:gd name="connsiteX380" fmla="*/ 1757402 w 3771900"/>
              <a:gd name="connsiteY380" fmla="*/ 4142701 h 4350865"/>
              <a:gd name="connsiteX381" fmla="*/ 1763751 w 3771900"/>
              <a:gd name="connsiteY381" fmla="*/ 4149911 h 4350865"/>
              <a:gd name="connsiteX382" fmla="*/ 1764296 w 3771900"/>
              <a:gd name="connsiteY382" fmla="*/ 4150696 h 4350865"/>
              <a:gd name="connsiteX383" fmla="*/ 1769430 w 3771900"/>
              <a:gd name="connsiteY383" fmla="*/ 4138568 h 4350865"/>
              <a:gd name="connsiteX384" fmla="*/ 1765017 w 3771900"/>
              <a:gd name="connsiteY384" fmla="*/ 4139644 h 4350865"/>
              <a:gd name="connsiteX385" fmla="*/ 1762424 w 3771900"/>
              <a:gd name="connsiteY385" fmla="*/ 4134167 h 4350865"/>
              <a:gd name="connsiteX386" fmla="*/ 1764413 w 3771900"/>
              <a:gd name="connsiteY386" fmla="*/ 4130651 h 4350865"/>
              <a:gd name="connsiteX387" fmla="*/ 1764275 w 3771900"/>
              <a:gd name="connsiteY387" fmla="*/ 4130516 h 4350865"/>
              <a:gd name="connsiteX388" fmla="*/ 1964263 w 3771900"/>
              <a:gd name="connsiteY388" fmla="*/ 4123537 h 4350865"/>
              <a:gd name="connsiteX389" fmla="*/ 1964088 w 3771900"/>
              <a:gd name="connsiteY389" fmla="*/ 4124135 h 4350865"/>
              <a:gd name="connsiteX390" fmla="*/ 1964923 w 3771900"/>
              <a:gd name="connsiteY390" fmla="*/ 4124689 h 4350865"/>
              <a:gd name="connsiteX391" fmla="*/ 1721318 w 3771900"/>
              <a:gd name="connsiteY391" fmla="*/ 4121764 h 4350865"/>
              <a:gd name="connsiteX392" fmla="*/ 1716149 w 3771900"/>
              <a:gd name="connsiteY392" fmla="*/ 4129484 h 4350865"/>
              <a:gd name="connsiteX393" fmla="*/ 1721627 w 3771900"/>
              <a:gd name="connsiteY393" fmla="*/ 4133164 h 4350865"/>
              <a:gd name="connsiteX394" fmla="*/ 1725361 w 3771900"/>
              <a:gd name="connsiteY394" fmla="*/ 4126367 h 4350865"/>
              <a:gd name="connsiteX395" fmla="*/ 1782296 w 3771900"/>
              <a:gd name="connsiteY395" fmla="*/ 4121564 h 4350865"/>
              <a:gd name="connsiteX396" fmla="*/ 1780628 w 3771900"/>
              <a:gd name="connsiteY396" fmla="*/ 4128010 h 4350865"/>
              <a:gd name="connsiteX397" fmla="*/ 1785963 w 3771900"/>
              <a:gd name="connsiteY397" fmla="*/ 4134177 h 4350865"/>
              <a:gd name="connsiteX398" fmla="*/ 1788609 w 3771900"/>
              <a:gd name="connsiteY398" fmla="*/ 4129373 h 4350865"/>
              <a:gd name="connsiteX399" fmla="*/ 1893790 w 3771900"/>
              <a:gd name="connsiteY399" fmla="*/ 4121064 h 4350865"/>
              <a:gd name="connsiteX400" fmla="*/ 1893358 w 3771900"/>
              <a:gd name="connsiteY400" fmla="*/ 4124141 h 4350865"/>
              <a:gd name="connsiteX401" fmla="*/ 1891104 w 3771900"/>
              <a:gd name="connsiteY401" fmla="*/ 4130317 h 4350865"/>
              <a:gd name="connsiteX402" fmla="*/ 1890347 w 3771900"/>
              <a:gd name="connsiteY402" fmla="*/ 4135524 h 4350865"/>
              <a:gd name="connsiteX403" fmla="*/ 1891409 w 3771900"/>
              <a:gd name="connsiteY403" fmla="*/ 4137044 h 4350865"/>
              <a:gd name="connsiteX404" fmla="*/ 1895250 w 3771900"/>
              <a:gd name="connsiteY404" fmla="*/ 4130547 h 4350865"/>
              <a:gd name="connsiteX405" fmla="*/ 1896822 w 3771900"/>
              <a:gd name="connsiteY405" fmla="*/ 4127355 h 4350865"/>
              <a:gd name="connsiteX406" fmla="*/ 1836556 w 3771900"/>
              <a:gd name="connsiteY406" fmla="*/ 4120273 h 4350865"/>
              <a:gd name="connsiteX407" fmla="*/ 1829596 w 3771900"/>
              <a:gd name="connsiteY407" fmla="*/ 4128558 h 4350865"/>
              <a:gd name="connsiteX408" fmla="*/ 1828780 w 3771900"/>
              <a:gd name="connsiteY408" fmla="*/ 4129391 h 4350865"/>
              <a:gd name="connsiteX409" fmla="*/ 1830964 w 3771900"/>
              <a:gd name="connsiteY409" fmla="*/ 4132074 h 4350865"/>
              <a:gd name="connsiteX410" fmla="*/ 1837216 w 3771900"/>
              <a:gd name="connsiteY410" fmla="*/ 4121177 h 4350865"/>
              <a:gd name="connsiteX411" fmla="*/ 1718557 w 3771900"/>
              <a:gd name="connsiteY411" fmla="*/ 4118422 h 4350865"/>
              <a:gd name="connsiteX412" fmla="*/ 1714425 w 3771900"/>
              <a:gd name="connsiteY412" fmla="*/ 4119544 h 4350865"/>
              <a:gd name="connsiteX413" fmla="*/ 1711394 w 3771900"/>
              <a:gd name="connsiteY413" fmla="*/ 4126070 h 4350865"/>
              <a:gd name="connsiteX414" fmla="*/ 1923694 w 3771900"/>
              <a:gd name="connsiteY414" fmla="*/ 4113760 h 4350865"/>
              <a:gd name="connsiteX415" fmla="*/ 1923498 w 3771900"/>
              <a:gd name="connsiteY415" fmla="*/ 4114773 h 4350865"/>
              <a:gd name="connsiteX416" fmla="*/ 1926699 w 3771900"/>
              <a:gd name="connsiteY416" fmla="*/ 4119611 h 4350865"/>
              <a:gd name="connsiteX417" fmla="*/ 1928539 w 3771900"/>
              <a:gd name="connsiteY417" fmla="*/ 4114799 h 4350865"/>
              <a:gd name="connsiteX418" fmla="*/ 1927984 w 3771900"/>
              <a:gd name="connsiteY418" fmla="*/ 4121553 h 4350865"/>
              <a:gd name="connsiteX419" fmla="*/ 1928210 w 3771900"/>
              <a:gd name="connsiteY419" fmla="*/ 4121895 h 4350865"/>
              <a:gd name="connsiteX420" fmla="*/ 1931008 w 3771900"/>
              <a:gd name="connsiteY420" fmla="*/ 4113944 h 4350865"/>
              <a:gd name="connsiteX421" fmla="*/ 1916115 w 3771900"/>
              <a:gd name="connsiteY421" fmla="*/ 4113569 h 4350865"/>
              <a:gd name="connsiteX422" fmla="*/ 1916115 w 3771900"/>
              <a:gd name="connsiteY422" fmla="*/ 4114036 h 4350865"/>
              <a:gd name="connsiteX423" fmla="*/ 1910502 w 3771900"/>
              <a:gd name="connsiteY423" fmla="*/ 4114036 h 4350865"/>
              <a:gd name="connsiteX424" fmla="*/ 1912373 w 3771900"/>
              <a:gd name="connsiteY424" fmla="*/ 4119623 h 4350865"/>
              <a:gd name="connsiteX425" fmla="*/ 1910502 w 3771900"/>
              <a:gd name="connsiteY425" fmla="*/ 4123347 h 4350865"/>
              <a:gd name="connsiteX426" fmla="*/ 1906899 w 3771900"/>
              <a:gd name="connsiteY426" fmla="*/ 4130520 h 4350865"/>
              <a:gd name="connsiteX427" fmla="*/ 1910398 w 3771900"/>
              <a:gd name="connsiteY427" fmla="*/ 4134791 h 4350865"/>
              <a:gd name="connsiteX428" fmla="*/ 1912795 w 3771900"/>
              <a:gd name="connsiteY428" fmla="*/ 4128799 h 4350865"/>
              <a:gd name="connsiteX429" fmla="*/ 1917526 w 3771900"/>
              <a:gd name="connsiteY429" fmla="*/ 4118155 h 4350865"/>
              <a:gd name="connsiteX430" fmla="*/ 1916114 w 3771900"/>
              <a:gd name="connsiteY430" fmla="*/ 4114069 h 4350865"/>
              <a:gd name="connsiteX431" fmla="*/ 1917524 w 3771900"/>
              <a:gd name="connsiteY431" fmla="*/ 4113604 h 4350865"/>
              <a:gd name="connsiteX432" fmla="*/ 1909407 w 3771900"/>
              <a:gd name="connsiteY432" fmla="*/ 4113400 h 4350865"/>
              <a:gd name="connsiteX433" fmla="*/ 1909123 w 3771900"/>
              <a:gd name="connsiteY433" fmla="*/ 4114409 h 4350865"/>
              <a:gd name="connsiteX434" fmla="*/ 1909914 w 3771900"/>
              <a:gd name="connsiteY434" fmla="*/ 4113413 h 4350865"/>
              <a:gd name="connsiteX435" fmla="*/ 1894916 w 3771900"/>
              <a:gd name="connsiteY435" fmla="*/ 4113035 h 4350865"/>
              <a:gd name="connsiteX436" fmla="*/ 1894573 w 3771900"/>
              <a:gd name="connsiteY436" fmla="*/ 4115480 h 4350865"/>
              <a:gd name="connsiteX437" fmla="*/ 1899631 w 3771900"/>
              <a:gd name="connsiteY437" fmla="*/ 4121652 h 4350865"/>
              <a:gd name="connsiteX438" fmla="*/ 1903767 w 3771900"/>
              <a:gd name="connsiteY438" fmla="*/ 4113258 h 4350865"/>
              <a:gd name="connsiteX439" fmla="*/ 1881552 w 3771900"/>
              <a:gd name="connsiteY439" fmla="*/ 4111771 h 4350865"/>
              <a:gd name="connsiteX440" fmla="*/ 1878678 w 3771900"/>
              <a:gd name="connsiteY440" fmla="*/ 4118824 h 4350865"/>
              <a:gd name="connsiteX441" fmla="*/ 1880544 w 3771900"/>
              <a:gd name="connsiteY441" fmla="*/ 4121494 h 4350865"/>
              <a:gd name="connsiteX442" fmla="*/ 1883530 w 3771900"/>
              <a:gd name="connsiteY442" fmla="*/ 4111964 h 4350865"/>
              <a:gd name="connsiteX443" fmla="*/ 1798481 w 3771900"/>
              <a:gd name="connsiteY443" fmla="*/ 4111450 h 4350865"/>
              <a:gd name="connsiteX444" fmla="*/ 1794604 w 3771900"/>
              <a:gd name="connsiteY444" fmla="*/ 4111599 h 4350865"/>
              <a:gd name="connsiteX445" fmla="*/ 1788350 w 3771900"/>
              <a:gd name="connsiteY445" fmla="*/ 4111551 h 4350865"/>
              <a:gd name="connsiteX446" fmla="*/ 1794612 w 3771900"/>
              <a:gd name="connsiteY446" fmla="*/ 4118475 h 4350865"/>
              <a:gd name="connsiteX447" fmla="*/ 1767453 w 3771900"/>
              <a:gd name="connsiteY447" fmla="*/ 4111390 h 4350865"/>
              <a:gd name="connsiteX448" fmla="*/ 1769385 w 3771900"/>
              <a:gd name="connsiteY448" fmla="*/ 4117218 h 4350865"/>
              <a:gd name="connsiteX449" fmla="*/ 1765491 w 3771900"/>
              <a:gd name="connsiteY449" fmla="*/ 4123730 h 4350865"/>
              <a:gd name="connsiteX450" fmla="*/ 1768027 w 3771900"/>
              <a:gd name="connsiteY450" fmla="*/ 4124261 h 4350865"/>
              <a:gd name="connsiteX451" fmla="*/ 1769965 w 3771900"/>
              <a:gd name="connsiteY451" fmla="*/ 4120832 h 4350865"/>
              <a:gd name="connsiteX452" fmla="*/ 1774610 w 3771900"/>
              <a:gd name="connsiteY452" fmla="*/ 4111445 h 4350865"/>
              <a:gd name="connsiteX453" fmla="*/ 1746237 w 3771900"/>
              <a:gd name="connsiteY453" fmla="*/ 4111226 h 4350865"/>
              <a:gd name="connsiteX454" fmla="*/ 1743942 w 3771900"/>
              <a:gd name="connsiteY454" fmla="*/ 4111530 h 4350865"/>
              <a:gd name="connsiteX455" fmla="*/ 1742715 w 3771900"/>
              <a:gd name="connsiteY455" fmla="*/ 4111863 h 4350865"/>
              <a:gd name="connsiteX456" fmla="*/ 1742049 w 3771900"/>
              <a:gd name="connsiteY456" fmla="*/ 4115411 h 4350865"/>
              <a:gd name="connsiteX457" fmla="*/ 1741570 w 3771900"/>
              <a:gd name="connsiteY457" fmla="*/ 4116473 h 4350865"/>
              <a:gd name="connsiteX458" fmla="*/ 1742900 w 3771900"/>
              <a:gd name="connsiteY458" fmla="*/ 4120717 h 4350865"/>
              <a:gd name="connsiteX459" fmla="*/ 1740391 w 3771900"/>
              <a:gd name="connsiteY459" fmla="*/ 4123386 h 4350865"/>
              <a:gd name="connsiteX460" fmla="*/ 1741300 w 3771900"/>
              <a:gd name="connsiteY460" fmla="*/ 4124418 h 4350865"/>
              <a:gd name="connsiteX461" fmla="*/ 1748919 w 3771900"/>
              <a:gd name="connsiteY461" fmla="*/ 4111247 h 4350865"/>
              <a:gd name="connsiteX462" fmla="*/ 1815165 w 3771900"/>
              <a:gd name="connsiteY462" fmla="*/ 4110806 h 4350865"/>
              <a:gd name="connsiteX463" fmla="*/ 1813698 w 3771900"/>
              <a:gd name="connsiteY463" fmla="*/ 4110862 h 4350865"/>
              <a:gd name="connsiteX464" fmla="*/ 1814542 w 3771900"/>
              <a:gd name="connsiteY464" fmla="*/ 4111899 h 4350865"/>
              <a:gd name="connsiteX465" fmla="*/ 1830182 w 3771900"/>
              <a:gd name="connsiteY465" fmla="*/ 4110226 h 4350865"/>
              <a:gd name="connsiteX466" fmla="*/ 1826601 w 3771900"/>
              <a:gd name="connsiteY466" fmla="*/ 4110365 h 4350865"/>
              <a:gd name="connsiteX467" fmla="*/ 1827356 w 3771900"/>
              <a:gd name="connsiteY467" fmla="*/ 4112698 h 4350865"/>
              <a:gd name="connsiteX468" fmla="*/ 1843375 w 3771900"/>
              <a:gd name="connsiteY468" fmla="*/ 4109717 h 4350865"/>
              <a:gd name="connsiteX469" fmla="*/ 1841728 w 3771900"/>
              <a:gd name="connsiteY469" fmla="*/ 4109781 h 4350865"/>
              <a:gd name="connsiteX470" fmla="*/ 1841213 w 3771900"/>
              <a:gd name="connsiteY470" fmla="*/ 4112583 h 4350865"/>
              <a:gd name="connsiteX471" fmla="*/ 1844424 w 3771900"/>
              <a:gd name="connsiteY471" fmla="*/ 4109677 h 4350865"/>
              <a:gd name="connsiteX472" fmla="*/ 1843800 w 3771900"/>
              <a:gd name="connsiteY472" fmla="*/ 4109701 h 4350865"/>
              <a:gd name="connsiteX473" fmla="*/ 1840774 w 3771900"/>
              <a:gd name="connsiteY473" fmla="*/ 4114975 h 4350865"/>
              <a:gd name="connsiteX474" fmla="*/ 1840751 w 3771900"/>
              <a:gd name="connsiteY474" fmla="*/ 4115100 h 4350865"/>
              <a:gd name="connsiteX475" fmla="*/ 1841135 w 3771900"/>
              <a:gd name="connsiteY475" fmla="*/ 4115064 h 4350865"/>
              <a:gd name="connsiteX476" fmla="*/ 1841586 w 3771900"/>
              <a:gd name="connsiteY476" fmla="*/ 4115474 h 4350865"/>
              <a:gd name="connsiteX477" fmla="*/ 1858679 w 3771900"/>
              <a:gd name="connsiteY477" fmla="*/ 4109538 h 4350865"/>
              <a:gd name="connsiteX478" fmla="*/ 1857598 w 3771900"/>
              <a:gd name="connsiteY478" fmla="*/ 4111706 h 4350865"/>
              <a:gd name="connsiteX479" fmla="*/ 1859697 w 3771900"/>
              <a:gd name="connsiteY479" fmla="*/ 4110996 h 4350865"/>
              <a:gd name="connsiteX480" fmla="*/ 1860185 w 3771900"/>
              <a:gd name="connsiteY480" fmla="*/ 4114006 h 4350865"/>
              <a:gd name="connsiteX481" fmla="*/ 1853293 w 3771900"/>
              <a:gd name="connsiteY481" fmla="*/ 4126111 h 4350865"/>
              <a:gd name="connsiteX482" fmla="*/ 1859391 w 3771900"/>
              <a:gd name="connsiteY482" fmla="*/ 4131651 h 4350865"/>
              <a:gd name="connsiteX483" fmla="*/ 1859911 w 3771900"/>
              <a:gd name="connsiteY483" fmla="*/ 4130752 h 4350865"/>
              <a:gd name="connsiteX484" fmla="*/ 1864067 w 3771900"/>
              <a:gd name="connsiteY484" fmla="*/ 4120627 h 4350865"/>
              <a:gd name="connsiteX485" fmla="*/ 1864262 w 3771900"/>
              <a:gd name="connsiteY485" fmla="*/ 4122133 h 4350865"/>
              <a:gd name="connsiteX486" fmla="*/ 1865288 w 3771900"/>
              <a:gd name="connsiteY486" fmla="*/ 4122192 h 4350865"/>
              <a:gd name="connsiteX487" fmla="*/ 1866543 w 3771900"/>
              <a:gd name="connsiteY487" fmla="*/ 4119839 h 4350865"/>
              <a:gd name="connsiteX488" fmla="*/ 1865294 w 3771900"/>
              <a:gd name="connsiteY488" fmla="*/ 4117637 h 4350865"/>
              <a:gd name="connsiteX489" fmla="*/ 1864067 w 3771900"/>
              <a:gd name="connsiteY489" fmla="*/ 4120627 h 4350865"/>
              <a:gd name="connsiteX490" fmla="*/ 1863204 w 3771900"/>
              <a:gd name="connsiteY490" fmla="*/ 4113953 h 4350865"/>
              <a:gd name="connsiteX491" fmla="*/ 1860869 w 3771900"/>
              <a:gd name="connsiteY491" fmla="*/ 4109839 h 4350865"/>
              <a:gd name="connsiteX492" fmla="*/ 1860892 w 3771900"/>
              <a:gd name="connsiteY492" fmla="*/ 4109754 h 4350865"/>
              <a:gd name="connsiteX493" fmla="*/ 1956930 w 3771900"/>
              <a:gd name="connsiteY493" fmla="*/ 4105534 h 4350865"/>
              <a:gd name="connsiteX494" fmla="*/ 1948778 w 3771900"/>
              <a:gd name="connsiteY494" fmla="*/ 4108529 h 4350865"/>
              <a:gd name="connsiteX495" fmla="*/ 1958514 w 3771900"/>
              <a:gd name="connsiteY495" fmla="*/ 4118836 h 4350865"/>
              <a:gd name="connsiteX496" fmla="*/ 1959899 w 3771900"/>
              <a:gd name="connsiteY496" fmla="*/ 4121356 h 4350865"/>
              <a:gd name="connsiteX497" fmla="*/ 1963433 w 3771900"/>
              <a:gd name="connsiteY497" fmla="*/ 4123701 h 4350865"/>
              <a:gd name="connsiteX498" fmla="*/ 1963812 w 3771900"/>
              <a:gd name="connsiteY498" fmla="*/ 4122751 h 4350865"/>
              <a:gd name="connsiteX499" fmla="*/ 1960443 w 3771900"/>
              <a:gd name="connsiteY499" fmla="*/ 4116876 h 4350865"/>
              <a:gd name="connsiteX500" fmla="*/ 1967113 w 3771900"/>
              <a:gd name="connsiteY500" fmla="*/ 4079011 h 4350865"/>
              <a:gd name="connsiteX501" fmla="*/ 1967058 w 3771900"/>
              <a:gd name="connsiteY501" fmla="*/ 4079345 h 4350865"/>
              <a:gd name="connsiteX502" fmla="*/ 1966089 w 3771900"/>
              <a:gd name="connsiteY502" fmla="*/ 4079345 h 4350865"/>
              <a:gd name="connsiteX503" fmla="*/ 1968502 w 3771900"/>
              <a:gd name="connsiteY503" fmla="*/ 4082139 h 4350865"/>
              <a:gd name="connsiteX504" fmla="*/ 1855789 w 3771900"/>
              <a:gd name="connsiteY504" fmla="*/ 4078287 h 4350865"/>
              <a:gd name="connsiteX505" fmla="*/ 1949172 w 3771900"/>
              <a:gd name="connsiteY505" fmla="*/ 4089173 h 4350865"/>
              <a:gd name="connsiteX506" fmla="*/ 1949172 w 3771900"/>
              <a:gd name="connsiteY506" fmla="*/ 4090987 h 4350865"/>
              <a:gd name="connsiteX507" fmla="*/ 1855789 w 3771900"/>
              <a:gd name="connsiteY507" fmla="*/ 4081916 h 4350865"/>
              <a:gd name="connsiteX508" fmla="*/ 1855789 w 3771900"/>
              <a:gd name="connsiteY508" fmla="*/ 4078287 h 4350865"/>
              <a:gd name="connsiteX509" fmla="*/ 1705657 w 3771900"/>
              <a:gd name="connsiteY509" fmla="*/ 4068761 h 4350865"/>
              <a:gd name="connsiteX510" fmla="*/ 1707471 w 3771900"/>
              <a:gd name="connsiteY510" fmla="*/ 4068761 h 4350865"/>
              <a:gd name="connsiteX511" fmla="*/ 1709286 w 3771900"/>
              <a:gd name="connsiteY511" fmla="*/ 4077757 h 4350865"/>
              <a:gd name="connsiteX512" fmla="*/ 1711100 w 3771900"/>
              <a:gd name="connsiteY512" fmla="*/ 4083155 h 4350865"/>
              <a:gd name="connsiteX513" fmla="*/ 1707471 w 3771900"/>
              <a:gd name="connsiteY513" fmla="*/ 4093950 h 4350865"/>
              <a:gd name="connsiteX514" fmla="*/ 1705657 w 3771900"/>
              <a:gd name="connsiteY514" fmla="*/ 4093950 h 4350865"/>
              <a:gd name="connsiteX515" fmla="*/ 1702029 w 3771900"/>
              <a:gd name="connsiteY515" fmla="*/ 4083155 h 4350865"/>
              <a:gd name="connsiteX516" fmla="*/ 1705657 w 3771900"/>
              <a:gd name="connsiteY516" fmla="*/ 4068761 h 4350865"/>
              <a:gd name="connsiteX517" fmla="*/ 1970795 w 3771900"/>
              <a:gd name="connsiteY517" fmla="*/ 4056627 h 4350865"/>
              <a:gd name="connsiteX518" fmla="*/ 1970579 w 3771900"/>
              <a:gd name="connsiteY518" fmla="*/ 4057945 h 4350865"/>
              <a:gd name="connsiteX519" fmla="*/ 1970828 w 3771900"/>
              <a:gd name="connsiteY519" fmla="*/ 4058266 h 4350865"/>
              <a:gd name="connsiteX520" fmla="*/ 1864007 w 3771900"/>
              <a:gd name="connsiteY520" fmla="*/ 4048124 h 4350865"/>
              <a:gd name="connsiteX521" fmla="*/ 1953654 w 3771900"/>
              <a:gd name="connsiteY521" fmla="*/ 4053681 h 4350865"/>
              <a:gd name="connsiteX522" fmla="*/ 1951786 w 3771900"/>
              <a:gd name="connsiteY522" fmla="*/ 4059237 h 4350865"/>
              <a:gd name="connsiteX523" fmla="*/ 1864007 w 3771900"/>
              <a:gd name="connsiteY523" fmla="*/ 4049976 h 4350865"/>
              <a:gd name="connsiteX524" fmla="*/ 1864007 w 3771900"/>
              <a:gd name="connsiteY524" fmla="*/ 4048124 h 4350865"/>
              <a:gd name="connsiteX525" fmla="*/ 1547814 w 3771900"/>
              <a:gd name="connsiteY525" fmla="*/ 4040186 h 4350865"/>
              <a:gd name="connsiteX526" fmla="*/ 1547814 w 3771900"/>
              <a:gd name="connsiteY526" fmla="*/ 4046536 h 4350865"/>
              <a:gd name="connsiteX527" fmla="*/ 1547814 w 3771900"/>
              <a:gd name="connsiteY527" fmla="*/ 4040186 h 4350865"/>
              <a:gd name="connsiteX528" fmla="*/ 1612813 w 3771900"/>
              <a:gd name="connsiteY528" fmla="*/ 4020486 h 4350865"/>
              <a:gd name="connsiteX529" fmla="*/ 1615723 w 3771900"/>
              <a:gd name="connsiteY529" fmla="*/ 4023298 h 4350865"/>
              <a:gd name="connsiteX530" fmla="*/ 1604082 w 3771900"/>
              <a:gd name="connsiteY530" fmla="*/ 4214523 h 4350865"/>
              <a:gd name="connsiteX531" fmla="*/ 1600201 w 3771900"/>
              <a:gd name="connsiteY531" fmla="*/ 4212649 h 4350865"/>
              <a:gd name="connsiteX532" fmla="*/ 1609902 w 3771900"/>
              <a:gd name="connsiteY532" fmla="*/ 4023298 h 4350865"/>
              <a:gd name="connsiteX533" fmla="*/ 1612813 w 3771900"/>
              <a:gd name="connsiteY533" fmla="*/ 4020486 h 4350865"/>
              <a:gd name="connsiteX534" fmla="*/ 1713924 w 3771900"/>
              <a:gd name="connsiteY534" fmla="*/ 3998911 h 4350865"/>
              <a:gd name="connsiteX535" fmla="*/ 1715800 w 3771900"/>
              <a:gd name="connsiteY535" fmla="*/ 4023371 h 4350865"/>
              <a:gd name="connsiteX536" fmla="*/ 1708296 w 3771900"/>
              <a:gd name="connsiteY536" fmla="*/ 4047830 h 4350865"/>
              <a:gd name="connsiteX537" fmla="*/ 1702668 w 3771900"/>
              <a:gd name="connsiteY537" fmla="*/ 4047830 h 4350865"/>
              <a:gd name="connsiteX538" fmla="*/ 1700791 w 3771900"/>
              <a:gd name="connsiteY538" fmla="*/ 4021489 h 4350865"/>
              <a:gd name="connsiteX539" fmla="*/ 1713924 w 3771900"/>
              <a:gd name="connsiteY539" fmla="*/ 3998911 h 4350865"/>
              <a:gd name="connsiteX540" fmla="*/ 1859786 w 3771900"/>
              <a:gd name="connsiteY540" fmla="*/ 3995948 h 4350865"/>
              <a:gd name="connsiteX541" fmla="*/ 1960291 w 3771900"/>
              <a:gd name="connsiteY541" fmla="*/ 4015740 h 4350865"/>
              <a:gd name="connsiteX542" fmla="*/ 1960291 w 3771900"/>
              <a:gd name="connsiteY542" fmla="*/ 4019338 h 4350865"/>
              <a:gd name="connsiteX543" fmla="*/ 1956569 w 3771900"/>
              <a:gd name="connsiteY543" fmla="*/ 4021137 h 4350865"/>
              <a:gd name="connsiteX544" fmla="*/ 1956569 w 3771900"/>
              <a:gd name="connsiteY544" fmla="*/ 4017539 h 4350865"/>
              <a:gd name="connsiteX545" fmla="*/ 1934234 w 3771900"/>
              <a:gd name="connsiteY545" fmla="*/ 4012141 h 4350865"/>
              <a:gd name="connsiteX546" fmla="*/ 1900732 w 3771900"/>
              <a:gd name="connsiteY546" fmla="*/ 4006744 h 4350865"/>
              <a:gd name="connsiteX547" fmla="*/ 1857925 w 3771900"/>
              <a:gd name="connsiteY547" fmla="*/ 4001346 h 4350865"/>
              <a:gd name="connsiteX548" fmla="*/ 1859786 w 3771900"/>
              <a:gd name="connsiteY548" fmla="*/ 3995948 h 4350865"/>
              <a:gd name="connsiteX549" fmla="*/ 1958962 w 3771900"/>
              <a:gd name="connsiteY549" fmla="*/ 3988193 h 4350865"/>
              <a:gd name="connsiteX550" fmla="*/ 1959639 w 3771900"/>
              <a:gd name="connsiteY550" fmla="*/ 3990419 h 4350865"/>
              <a:gd name="connsiteX551" fmla="*/ 1959570 w 3771900"/>
              <a:gd name="connsiteY551" fmla="*/ 3988292 h 4350865"/>
              <a:gd name="connsiteX552" fmla="*/ 1863727 w 3771900"/>
              <a:gd name="connsiteY552" fmla="*/ 3984624 h 4350865"/>
              <a:gd name="connsiteX553" fmla="*/ 1947589 w 3771900"/>
              <a:gd name="connsiteY553" fmla="*/ 3999864 h 4350865"/>
              <a:gd name="connsiteX554" fmla="*/ 1945725 w 3771900"/>
              <a:gd name="connsiteY554" fmla="*/ 4003674 h 4350865"/>
              <a:gd name="connsiteX555" fmla="*/ 1863727 w 3771900"/>
              <a:gd name="connsiteY555" fmla="*/ 3986529 h 4350865"/>
              <a:gd name="connsiteX556" fmla="*/ 1863727 w 3771900"/>
              <a:gd name="connsiteY556" fmla="*/ 3984624 h 4350865"/>
              <a:gd name="connsiteX557" fmla="*/ 1959171 w 3771900"/>
              <a:gd name="connsiteY557" fmla="*/ 3982794 h 4350865"/>
              <a:gd name="connsiteX558" fmla="*/ 1957936 w 3771900"/>
              <a:gd name="connsiteY558" fmla="*/ 3983627 h 4350865"/>
              <a:gd name="connsiteX559" fmla="*/ 1959297 w 3771900"/>
              <a:gd name="connsiteY559" fmla="*/ 3984002 h 4350865"/>
              <a:gd name="connsiteX560" fmla="*/ 1950607 w 3771900"/>
              <a:gd name="connsiteY560" fmla="*/ 3977879 h 4350865"/>
              <a:gd name="connsiteX561" fmla="*/ 1945787 w 3771900"/>
              <a:gd name="connsiteY561" fmla="*/ 3978699 h 4350865"/>
              <a:gd name="connsiteX562" fmla="*/ 1938649 w 3771900"/>
              <a:gd name="connsiteY562" fmla="*/ 3978316 h 4350865"/>
              <a:gd name="connsiteX563" fmla="*/ 1957854 w 3771900"/>
              <a:gd name="connsiteY563" fmla="*/ 3983604 h 4350865"/>
              <a:gd name="connsiteX564" fmla="*/ 1957634 w 3771900"/>
              <a:gd name="connsiteY564" fmla="*/ 3981978 h 4350865"/>
              <a:gd name="connsiteX565" fmla="*/ 1959366 w 3771900"/>
              <a:gd name="connsiteY565" fmla="*/ 3981978 h 4350865"/>
              <a:gd name="connsiteX566" fmla="*/ 1959242 w 3771900"/>
              <a:gd name="connsiteY566" fmla="*/ 3978141 h 4350865"/>
              <a:gd name="connsiteX567" fmla="*/ 1959162 w 3771900"/>
              <a:gd name="connsiteY567" fmla="*/ 3978166 h 4350865"/>
              <a:gd name="connsiteX568" fmla="*/ 1957110 w 3771900"/>
              <a:gd name="connsiteY568" fmla="*/ 3978097 h 4350865"/>
              <a:gd name="connsiteX569" fmla="*/ 1957110 w 3771900"/>
              <a:gd name="connsiteY569" fmla="*/ 3979285 h 4350865"/>
              <a:gd name="connsiteX570" fmla="*/ 1957110 w 3771900"/>
              <a:gd name="connsiteY570" fmla="*/ 3981161 h 4350865"/>
              <a:gd name="connsiteX571" fmla="*/ 1953841 w 3771900"/>
              <a:gd name="connsiteY571" fmla="*/ 3981396 h 4350865"/>
              <a:gd name="connsiteX572" fmla="*/ 1953440 w 3771900"/>
              <a:gd name="connsiteY572" fmla="*/ 3977974 h 4350865"/>
              <a:gd name="connsiteX573" fmla="*/ 1962305 w 3771900"/>
              <a:gd name="connsiteY573" fmla="*/ 3977188 h 4350865"/>
              <a:gd name="connsiteX574" fmla="*/ 1961392 w 3771900"/>
              <a:gd name="connsiteY574" fmla="*/ 3977472 h 4350865"/>
              <a:gd name="connsiteX575" fmla="*/ 1962750 w 3771900"/>
              <a:gd name="connsiteY575" fmla="*/ 3978393 h 4350865"/>
              <a:gd name="connsiteX576" fmla="*/ 2013349 w 3771900"/>
              <a:gd name="connsiteY576" fmla="*/ 3973511 h 4350865"/>
              <a:gd name="connsiteX577" fmla="*/ 2022278 w 3771900"/>
              <a:gd name="connsiteY577" fmla="*/ 4080531 h 4350865"/>
              <a:gd name="connsiteX578" fmla="*/ 2024085 w 3771900"/>
              <a:gd name="connsiteY578" fmla="*/ 4145500 h 4350865"/>
              <a:gd name="connsiteX579" fmla="*/ 2028515 w 3771900"/>
              <a:gd name="connsiteY579" fmla="*/ 4121055 h 4350865"/>
              <a:gd name="connsiteX580" fmla="*/ 2026105 w 3771900"/>
              <a:gd name="connsiteY580" fmla="*/ 4053165 h 4350865"/>
              <a:gd name="connsiteX581" fmla="*/ 2028033 w 3771900"/>
              <a:gd name="connsiteY581" fmla="*/ 4053165 h 4350865"/>
              <a:gd name="connsiteX582" fmla="*/ 2034057 w 3771900"/>
              <a:gd name="connsiteY582" fmla="*/ 4121755 h 4350865"/>
              <a:gd name="connsiteX583" fmla="*/ 2024537 w 3771900"/>
              <a:gd name="connsiteY583" fmla="*/ 4161743 h 4350865"/>
              <a:gd name="connsiteX584" fmla="*/ 2025255 w 3771900"/>
              <a:gd name="connsiteY584" fmla="*/ 4187550 h 4350865"/>
              <a:gd name="connsiteX585" fmla="*/ 2021286 w 3771900"/>
              <a:gd name="connsiteY585" fmla="*/ 4187550 h 4350865"/>
              <a:gd name="connsiteX586" fmla="*/ 2020896 w 3771900"/>
              <a:gd name="connsiteY586" fmla="*/ 4177036 h 4350865"/>
              <a:gd name="connsiteX587" fmla="*/ 2018395 w 3771900"/>
              <a:gd name="connsiteY587" fmla="*/ 4187545 h 4350865"/>
              <a:gd name="connsiteX588" fmla="*/ 2016467 w 3771900"/>
              <a:gd name="connsiteY588" fmla="*/ 4187545 h 4350865"/>
              <a:gd name="connsiteX589" fmla="*/ 2020467 w 3771900"/>
              <a:gd name="connsiteY589" fmla="*/ 4165467 h 4350865"/>
              <a:gd name="connsiteX590" fmla="*/ 1771700 w 3771900"/>
              <a:gd name="connsiteY590" fmla="*/ 3960642 h 4350865"/>
              <a:gd name="connsiteX591" fmla="*/ 1761985 w 3771900"/>
              <a:gd name="connsiteY591" fmla="*/ 3963034 h 4350865"/>
              <a:gd name="connsiteX592" fmla="*/ 1739153 w 3771900"/>
              <a:gd name="connsiteY592" fmla="*/ 3970904 h 4350865"/>
              <a:gd name="connsiteX593" fmla="*/ 1783470 w 3771900"/>
              <a:gd name="connsiteY593" fmla="*/ 3965727 h 4350865"/>
              <a:gd name="connsiteX594" fmla="*/ 1788471 w 3771900"/>
              <a:gd name="connsiteY594" fmla="*/ 3960077 h 4350865"/>
              <a:gd name="connsiteX595" fmla="*/ 1793366 w 3771900"/>
              <a:gd name="connsiteY595" fmla="*/ 3964571 h 4350865"/>
              <a:gd name="connsiteX596" fmla="*/ 1810363 w 3771900"/>
              <a:gd name="connsiteY596" fmla="*/ 3962586 h 4350865"/>
              <a:gd name="connsiteX597" fmla="*/ 1838725 w 3771900"/>
              <a:gd name="connsiteY597" fmla="*/ 3948125 h 4350865"/>
              <a:gd name="connsiteX598" fmla="*/ 1837843 w 3771900"/>
              <a:gd name="connsiteY598" fmla="*/ 3948154 h 4350865"/>
              <a:gd name="connsiteX599" fmla="*/ 1838716 w 3771900"/>
              <a:gd name="connsiteY599" fmla="*/ 3948236 h 4350865"/>
              <a:gd name="connsiteX600" fmla="*/ 1884589 w 3771900"/>
              <a:gd name="connsiteY600" fmla="*/ 3946603 h 4350865"/>
              <a:gd name="connsiteX601" fmla="*/ 1846836 w 3771900"/>
              <a:gd name="connsiteY601" fmla="*/ 3947856 h 4350865"/>
              <a:gd name="connsiteX602" fmla="*/ 1846632 w 3771900"/>
              <a:gd name="connsiteY602" fmla="*/ 3948977 h 4350865"/>
              <a:gd name="connsiteX603" fmla="*/ 1868489 w 3771900"/>
              <a:gd name="connsiteY603" fmla="*/ 3951022 h 4350865"/>
              <a:gd name="connsiteX604" fmla="*/ 1889911 w 3771900"/>
              <a:gd name="connsiteY604" fmla="*/ 3953113 h 4350865"/>
              <a:gd name="connsiteX605" fmla="*/ 1897983 w 3771900"/>
              <a:gd name="connsiteY605" fmla="*/ 3947048 h 4350865"/>
              <a:gd name="connsiteX606" fmla="*/ 1932458 w 3771900"/>
              <a:gd name="connsiteY606" fmla="*/ 3936045 h 4350865"/>
              <a:gd name="connsiteX607" fmla="*/ 1928255 w 3771900"/>
              <a:gd name="connsiteY607" fmla="*/ 3939115 h 4350865"/>
              <a:gd name="connsiteX608" fmla="*/ 1942140 w 3771900"/>
              <a:gd name="connsiteY608" fmla="*/ 3942980 h 4350865"/>
              <a:gd name="connsiteX609" fmla="*/ 1944570 w 3771900"/>
              <a:gd name="connsiteY609" fmla="*/ 3937572 h 4350865"/>
              <a:gd name="connsiteX610" fmla="*/ 1904623 w 3771900"/>
              <a:gd name="connsiteY610" fmla="*/ 3932536 h 4350865"/>
              <a:gd name="connsiteX611" fmla="*/ 1913870 w 3771900"/>
              <a:gd name="connsiteY611" fmla="*/ 3935110 h 4350865"/>
              <a:gd name="connsiteX612" fmla="*/ 1915068 w 3771900"/>
              <a:gd name="connsiteY612" fmla="*/ 3934211 h 4350865"/>
              <a:gd name="connsiteX613" fmla="*/ 1914793 w 3771900"/>
              <a:gd name="connsiteY613" fmla="*/ 3933818 h 4350865"/>
              <a:gd name="connsiteX614" fmla="*/ 1954664 w 3771900"/>
              <a:gd name="connsiteY614" fmla="*/ 3915105 h 4350865"/>
              <a:gd name="connsiteX615" fmla="*/ 1948661 w 3771900"/>
              <a:gd name="connsiteY615" fmla="*/ 3920994 h 4350865"/>
              <a:gd name="connsiteX616" fmla="*/ 1938017 w 3771900"/>
              <a:gd name="connsiteY616" fmla="*/ 3931986 h 4350865"/>
              <a:gd name="connsiteX617" fmla="*/ 1934375 w 3771900"/>
              <a:gd name="connsiteY617" fmla="*/ 3934646 h 4350865"/>
              <a:gd name="connsiteX618" fmla="*/ 1944866 w 3771900"/>
              <a:gd name="connsiteY618" fmla="*/ 3936911 h 4350865"/>
              <a:gd name="connsiteX619" fmla="*/ 1991963 w 3771900"/>
              <a:gd name="connsiteY619" fmla="*/ 3885270 h 4350865"/>
              <a:gd name="connsiteX620" fmla="*/ 1986047 w 3771900"/>
              <a:gd name="connsiteY620" fmla="*/ 3887114 h 4350865"/>
              <a:gd name="connsiteX621" fmla="*/ 1980606 w 3771900"/>
              <a:gd name="connsiteY621" fmla="*/ 3891646 h 4350865"/>
              <a:gd name="connsiteX622" fmla="*/ 1975051 w 3771900"/>
              <a:gd name="connsiteY622" fmla="*/ 3902520 h 4350865"/>
              <a:gd name="connsiteX623" fmla="*/ 1972947 w 3771900"/>
              <a:gd name="connsiteY623" fmla="*/ 3908854 h 4350865"/>
              <a:gd name="connsiteX624" fmla="*/ 1968555 w 3771900"/>
              <a:gd name="connsiteY624" fmla="*/ 3915239 h 4350865"/>
              <a:gd name="connsiteX625" fmla="*/ 1950292 w 3771900"/>
              <a:gd name="connsiteY625" fmla="*/ 3950992 h 4350865"/>
              <a:gd name="connsiteX626" fmla="*/ 1944689 w 3771900"/>
              <a:gd name="connsiteY626" fmla="*/ 3949110 h 4350865"/>
              <a:gd name="connsiteX627" fmla="*/ 1944898 w 3771900"/>
              <a:gd name="connsiteY627" fmla="*/ 3948605 h 4350865"/>
              <a:gd name="connsiteX628" fmla="*/ 1916549 w 3771900"/>
              <a:gd name="connsiteY628" fmla="*/ 3947664 h 4350865"/>
              <a:gd name="connsiteX629" fmla="*/ 1911188 w 3771900"/>
              <a:gd name="connsiteY629" fmla="*/ 3951579 h 4350865"/>
              <a:gd name="connsiteX630" fmla="*/ 1904607 w 3771900"/>
              <a:gd name="connsiteY630" fmla="*/ 3954547 h 4350865"/>
              <a:gd name="connsiteX631" fmla="*/ 1925405 w 3771900"/>
              <a:gd name="connsiteY631" fmla="*/ 3956578 h 4350865"/>
              <a:gd name="connsiteX632" fmla="*/ 1980915 w 3771900"/>
              <a:gd name="connsiteY632" fmla="*/ 3967690 h 4350865"/>
              <a:gd name="connsiteX633" fmla="*/ 1980915 w 3771900"/>
              <a:gd name="connsiteY633" fmla="*/ 3971395 h 4350865"/>
              <a:gd name="connsiteX634" fmla="*/ 1975356 w 3771900"/>
              <a:gd name="connsiteY634" fmla="*/ 3973125 h 4350865"/>
              <a:gd name="connsiteX635" fmla="*/ 1977700 w 3771900"/>
              <a:gd name="connsiteY635" fmla="*/ 3973611 h 4350865"/>
              <a:gd name="connsiteX636" fmla="*/ 1983878 w 3771900"/>
              <a:gd name="connsiteY636" fmla="*/ 3983160 h 4350865"/>
              <a:gd name="connsiteX637" fmla="*/ 1981387 w 3771900"/>
              <a:gd name="connsiteY637" fmla="*/ 3963968 h 4350865"/>
              <a:gd name="connsiteX638" fmla="*/ 1985435 w 3771900"/>
              <a:gd name="connsiteY638" fmla="*/ 3931370 h 4350865"/>
              <a:gd name="connsiteX639" fmla="*/ 1986559 w 3771900"/>
              <a:gd name="connsiteY639" fmla="*/ 3903463 h 4350865"/>
              <a:gd name="connsiteX640" fmla="*/ 1694229 w 3771900"/>
              <a:gd name="connsiteY640" fmla="*/ 3883252 h 4350865"/>
              <a:gd name="connsiteX641" fmla="*/ 1693847 w 3771900"/>
              <a:gd name="connsiteY641" fmla="*/ 3886358 h 4350865"/>
              <a:gd name="connsiteX642" fmla="*/ 1699262 w 3771900"/>
              <a:gd name="connsiteY642" fmla="*/ 3911873 h 4350865"/>
              <a:gd name="connsiteX643" fmla="*/ 1700214 w 3771900"/>
              <a:gd name="connsiteY643" fmla="*/ 3944710 h 4350865"/>
              <a:gd name="connsiteX644" fmla="*/ 1692594 w 3771900"/>
              <a:gd name="connsiteY644" fmla="*/ 3991957 h 4350865"/>
              <a:gd name="connsiteX645" fmla="*/ 1692492 w 3771900"/>
              <a:gd name="connsiteY645" fmla="*/ 3991957 h 4350865"/>
              <a:gd name="connsiteX646" fmla="*/ 1685761 w 3771900"/>
              <a:gd name="connsiteY646" fmla="*/ 4026630 h 4350865"/>
              <a:gd name="connsiteX647" fmla="*/ 1679047 w 3771900"/>
              <a:gd name="connsiteY647" fmla="*/ 4068369 h 4350865"/>
              <a:gd name="connsiteX648" fmla="*/ 1673491 w 3771900"/>
              <a:gd name="connsiteY648" fmla="*/ 4144426 h 4350865"/>
              <a:gd name="connsiteX649" fmla="*/ 1669239 w 3771900"/>
              <a:gd name="connsiteY649" fmla="*/ 4144426 h 4350865"/>
              <a:gd name="connsiteX650" fmla="*/ 1663278 w 3771900"/>
              <a:gd name="connsiteY650" fmla="*/ 4217642 h 4350865"/>
              <a:gd name="connsiteX651" fmla="*/ 1695016 w 3771900"/>
              <a:gd name="connsiteY651" fmla="*/ 4227461 h 4350865"/>
              <a:gd name="connsiteX652" fmla="*/ 1698492 w 3771900"/>
              <a:gd name="connsiteY652" fmla="*/ 4226162 h 4350865"/>
              <a:gd name="connsiteX653" fmla="*/ 1702589 w 3771900"/>
              <a:gd name="connsiteY653" fmla="*/ 4226885 h 4350865"/>
              <a:gd name="connsiteX654" fmla="*/ 1696087 w 3771900"/>
              <a:gd name="connsiteY654" fmla="*/ 4221868 h 4350865"/>
              <a:gd name="connsiteX655" fmla="*/ 1701802 w 3771900"/>
              <a:gd name="connsiteY655" fmla="*/ 4216576 h 4350865"/>
              <a:gd name="connsiteX656" fmla="*/ 1709422 w 3771900"/>
              <a:gd name="connsiteY656" fmla="*/ 4227159 h 4350865"/>
              <a:gd name="connsiteX657" fmla="*/ 1708964 w 3771900"/>
              <a:gd name="connsiteY657" fmla="*/ 4228009 h 4350865"/>
              <a:gd name="connsiteX658" fmla="*/ 1723002 w 3771900"/>
              <a:gd name="connsiteY658" fmla="*/ 4230484 h 4350865"/>
              <a:gd name="connsiteX659" fmla="*/ 1709092 w 3771900"/>
              <a:gd name="connsiteY659" fmla="*/ 4218032 h 4350865"/>
              <a:gd name="connsiteX660" fmla="*/ 1688499 w 3771900"/>
              <a:gd name="connsiteY660" fmla="*/ 4210557 h 4350865"/>
              <a:gd name="connsiteX661" fmla="*/ 1679956 w 3771900"/>
              <a:gd name="connsiteY661" fmla="*/ 4201524 h 4350865"/>
              <a:gd name="connsiteX662" fmla="*/ 1673502 w 3771900"/>
              <a:gd name="connsiteY662" fmla="*/ 4204035 h 4350865"/>
              <a:gd name="connsiteX663" fmla="*/ 1668464 w 3771900"/>
              <a:gd name="connsiteY663" fmla="*/ 4197280 h 4350865"/>
              <a:gd name="connsiteX664" fmla="*/ 1673959 w 3771900"/>
              <a:gd name="connsiteY664" fmla="*/ 4154417 h 4350865"/>
              <a:gd name="connsiteX665" fmla="*/ 1690445 w 3771900"/>
              <a:gd name="connsiteY665" fmla="*/ 4124600 h 4350865"/>
              <a:gd name="connsiteX666" fmla="*/ 1692276 w 3771900"/>
              <a:gd name="connsiteY666" fmla="*/ 4124600 h 4350865"/>
              <a:gd name="connsiteX667" fmla="*/ 1691794 w 3771900"/>
              <a:gd name="connsiteY667" fmla="*/ 4128529 h 4350865"/>
              <a:gd name="connsiteX668" fmla="*/ 1700826 w 3771900"/>
              <a:gd name="connsiteY668" fmla="*/ 4119070 h 4350865"/>
              <a:gd name="connsiteX669" fmla="*/ 1698915 w 3771900"/>
              <a:gd name="connsiteY669" fmla="*/ 4115266 h 4350865"/>
              <a:gd name="connsiteX670" fmla="*/ 1710661 w 3771900"/>
              <a:gd name="connsiteY670" fmla="*/ 4108121 h 4350865"/>
              <a:gd name="connsiteX671" fmla="*/ 1715031 w 3771900"/>
              <a:gd name="connsiteY671" fmla="*/ 4102601 h 4350865"/>
              <a:gd name="connsiteX672" fmla="*/ 1719893 w 3771900"/>
              <a:gd name="connsiteY672" fmla="*/ 4101682 h 4350865"/>
              <a:gd name="connsiteX673" fmla="*/ 1720007 w 3771900"/>
              <a:gd name="connsiteY673" fmla="*/ 4102435 h 4350865"/>
              <a:gd name="connsiteX674" fmla="*/ 1720022 w 3771900"/>
              <a:gd name="connsiteY674" fmla="*/ 4102426 h 4350865"/>
              <a:gd name="connsiteX675" fmla="*/ 1735432 w 3771900"/>
              <a:gd name="connsiteY675" fmla="*/ 4099869 h 4350865"/>
              <a:gd name="connsiteX676" fmla="*/ 1735717 w 3771900"/>
              <a:gd name="connsiteY676" fmla="*/ 4098225 h 4350865"/>
              <a:gd name="connsiteX677" fmla="*/ 1739469 w 3771900"/>
              <a:gd name="connsiteY677" fmla="*/ 4094458 h 4350865"/>
              <a:gd name="connsiteX678" fmla="*/ 1741930 w 3771900"/>
              <a:gd name="connsiteY678" fmla="*/ 4098791 h 4350865"/>
              <a:gd name="connsiteX679" fmla="*/ 1746757 w 3771900"/>
              <a:gd name="connsiteY679" fmla="*/ 4097990 h 4350865"/>
              <a:gd name="connsiteX680" fmla="*/ 1800226 w 3771900"/>
              <a:gd name="connsiteY680" fmla="*/ 4100324 h 4350865"/>
              <a:gd name="connsiteX681" fmla="*/ 1800226 w 3771900"/>
              <a:gd name="connsiteY681" fmla="*/ 4100992 h 4350865"/>
              <a:gd name="connsiteX682" fmla="*/ 1844620 w 3771900"/>
              <a:gd name="connsiteY682" fmla="*/ 4096753 h 4350865"/>
              <a:gd name="connsiteX683" fmla="*/ 1893683 w 3771900"/>
              <a:gd name="connsiteY683" fmla="*/ 4098912 h 4350865"/>
              <a:gd name="connsiteX684" fmla="*/ 1894690 w 3771900"/>
              <a:gd name="connsiteY684" fmla="*/ 4097783 h 4350865"/>
              <a:gd name="connsiteX685" fmla="*/ 1848132 w 3771900"/>
              <a:gd name="connsiteY685" fmla="*/ 4095069 h 4350865"/>
              <a:gd name="connsiteX686" fmla="*/ 1848132 w 3771900"/>
              <a:gd name="connsiteY686" fmla="*/ 4091441 h 4350865"/>
              <a:gd name="connsiteX687" fmla="*/ 1882776 w 3771900"/>
              <a:gd name="connsiteY687" fmla="*/ 4091607 h 4350865"/>
              <a:gd name="connsiteX688" fmla="*/ 1840216 w 3771900"/>
              <a:gd name="connsiteY688" fmla="*/ 4086678 h 4350865"/>
              <a:gd name="connsiteX689" fmla="*/ 1945977 w 3771900"/>
              <a:gd name="connsiteY689" fmla="*/ 4094843 h 4350865"/>
              <a:gd name="connsiteX690" fmla="*/ 1945977 w 3771900"/>
              <a:gd name="connsiteY690" fmla="*/ 4098925 h 4350865"/>
              <a:gd name="connsiteX691" fmla="*/ 1933709 w 3771900"/>
              <a:gd name="connsiteY691" fmla="*/ 4097505 h 4350865"/>
              <a:gd name="connsiteX692" fmla="*/ 1941514 w 3771900"/>
              <a:gd name="connsiteY692" fmla="*/ 4098698 h 4350865"/>
              <a:gd name="connsiteX693" fmla="*/ 1941514 w 3771900"/>
              <a:gd name="connsiteY693" fmla="*/ 4100512 h 4350865"/>
              <a:gd name="connsiteX694" fmla="*/ 1896135 w 3771900"/>
              <a:gd name="connsiteY694" fmla="*/ 4097867 h 4350865"/>
              <a:gd name="connsiteX695" fmla="*/ 1896610 w 3771900"/>
              <a:gd name="connsiteY695" fmla="*/ 4099041 h 4350865"/>
              <a:gd name="connsiteX696" fmla="*/ 1955725 w 3771900"/>
              <a:gd name="connsiteY696" fmla="*/ 4101642 h 4350865"/>
              <a:gd name="connsiteX697" fmla="*/ 1954581 w 3771900"/>
              <a:gd name="connsiteY697" fmla="*/ 4097948 h 4350865"/>
              <a:gd name="connsiteX698" fmla="*/ 1955069 w 3771900"/>
              <a:gd name="connsiteY698" fmla="*/ 4095345 h 4350865"/>
              <a:gd name="connsiteX699" fmla="*/ 1957796 w 3771900"/>
              <a:gd name="connsiteY699" fmla="*/ 4094402 h 4350865"/>
              <a:gd name="connsiteX700" fmla="*/ 1957389 w 3771900"/>
              <a:gd name="connsiteY700" fmla="*/ 4093162 h 4350865"/>
              <a:gd name="connsiteX701" fmla="*/ 1962636 w 3771900"/>
              <a:gd name="connsiteY701" fmla="*/ 4091385 h 4350865"/>
              <a:gd name="connsiteX702" fmla="*/ 1960564 w 3771900"/>
              <a:gd name="connsiteY702" fmla="*/ 4087177 h 4350865"/>
              <a:gd name="connsiteX703" fmla="*/ 1961911 w 3771900"/>
              <a:gd name="connsiteY703" fmla="*/ 4085202 h 4350865"/>
              <a:gd name="connsiteX704" fmla="*/ 1959743 w 3771900"/>
              <a:gd name="connsiteY704" fmla="*/ 4079345 h 4350865"/>
              <a:gd name="connsiteX705" fmla="*/ 1957677 w 3771900"/>
              <a:gd name="connsiteY705" fmla="*/ 4079345 h 4350865"/>
              <a:gd name="connsiteX706" fmla="*/ 1957677 w 3771900"/>
              <a:gd name="connsiteY706" fmla="*/ 4075174 h 4350865"/>
              <a:gd name="connsiteX707" fmla="*/ 1927227 w 3771900"/>
              <a:gd name="connsiteY707" fmla="*/ 4070041 h 4350865"/>
              <a:gd name="connsiteX708" fmla="*/ 1892805 w 3771900"/>
              <a:gd name="connsiteY708" fmla="*/ 4066286 h 4350865"/>
              <a:gd name="connsiteX709" fmla="*/ 1952627 w 3771900"/>
              <a:gd name="connsiteY709" fmla="*/ 4077652 h 4350865"/>
              <a:gd name="connsiteX710" fmla="*/ 1952627 w 3771900"/>
              <a:gd name="connsiteY710" fmla="*/ 4081462 h 4350865"/>
              <a:gd name="connsiteX711" fmla="*/ 1825903 w 3771900"/>
              <a:gd name="connsiteY711" fmla="*/ 4071937 h 4350865"/>
              <a:gd name="connsiteX712" fmla="*/ 1825903 w 3771900"/>
              <a:gd name="connsiteY712" fmla="*/ 4068127 h 4350865"/>
              <a:gd name="connsiteX713" fmla="*/ 1888392 w 3771900"/>
              <a:gd name="connsiteY713" fmla="*/ 4065805 h 4350865"/>
              <a:gd name="connsiteX714" fmla="*/ 1878309 w 3771900"/>
              <a:gd name="connsiteY714" fmla="*/ 4064705 h 4350865"/>
              <a:gd name="connsiteX715" fmla="*/ 1878309 w 3771900"/>
              <a:gd name="connsiteY715" fmla="*/ 4062765 h 4350865"/>
              <a:gd name="connsiteX716" fmla="*/ 1927933 w 3771900"/>
              <a:gd name="connsiteY716" fmla="*/ 4065918 h 4350865"/>
              <a:gd name="connsiteX717" fmla="*/ 1957677 w 3771900"/>
              <a:gd name="connsiteY717" fmla="*/ 4072352 h 4350865"/>
              <a:gd name="connsiteX718" fmla="*/ 1957677 w 3771900"/>
              <a:gd name="connsiteY718" fmla="*/ 4060166 h 4350865"/>
              <a:gd name="connsiteX719" fmla="*/ 1955802 w 3771900"/>
              <a:gd name="connsiteY719" fmla="*/ 4056667 h 4350865"/>
              <a:gd name="connsiteX720" fmla="*/ 1957677 w 3771900"/>
              <a:gd name="connsiteY720" fmla="*/ 4055711 h 4350865"/>
              <a:gd name="connsiteX721" fmla="*/ 1957677 w 3771900"/>
              <a:gd name="connsiteY721" fmla="*/ 4054401 h 4350865"/>
              <a:gd name="connsiteX722" fmla="*/ 1918417 w 3771900"/>
              <a:gd name="connsiteY722" fmla="*/ 4043050 h 4350865"/>
              <a:gd name="connsiteX723" fmla="*/ 1871982 w 3771900"/>
              <a:gd name="connsiteY723" fmla="*/ 4032930 h 4350865"/>
              <a:gd name="connsiteX724" fmla="*/ 1873887 w 3771900"/>
              <a:gd name="connsiteY724" fmla="*/ 4029074 h 4350865"/>
              <a:gd name="connsiteX725" fmla="*/ 1920083 w 3771900"/>
              <a:gd name="connsiteY725" fmla="*/ 4036303 h 4350865"/>
              <a:gd name="connsiteX726" fmla="*/ 1957677 w 3771900"/>
              <a:gd name="connsiteY726" fmla="*/ 4050099 h 4350865"/>
              <a:gd name="connsiteX727" fmla="*/ 1957677 w 3771900"/>
              <a:gd name="connsiteY727" fmla="*/ 4049712 h 4350865"/>
              <a:gd name="connsiteX728" fmla="*/ 1956845 w 3771900"/>
              <a:gd name="connsiteY728" fmla="*/ 4038212 h 4350865"/>
              <a:gd name="connsiteX729" fmla="*/ 1930637 w 3771900"/>
              <a:gd name="connsiteY729" fmla="*/ 4031324 h 4350865"/>
              <a:gd name="connsiteX730" fmla="*/ 1886243 w 3771900"/>
              <a:gd name="connsiteY730" fmla="*/ 4024841 h 4350865"/>
              <a:gd name="connsiteX731" fmla="*/ 1886243 w 3771900"/>
              <a:gd name="connsiteY731" fmla="*/ 4021137 h 4350865"/>
              <a:gd name="connsiteX732" fmla="*/ 1956762 w 3771900"/>
              <a:gd name="connsiteY732" fmla="*/ 4037065 h 4350865"/>
              <a:gd name="connsiteX733" fmla="*/ 1956274 w 3771900"/>
              <a:gd name="connsiteY733" fmla="*/ 4030324 h 4350865"/>
              <a:gd name="connsiteX734" fmla="*/ 1955627 w 3771900"/>
              <a:gd name="connsiteY734" fmla="*/ 4030185 h 4350865"/>
              <a:gd name="connsiteX735" fmla="*/ 1921925 w 3771900"/>
              <a:gd name="connsiteY735" fmla="*/ 4021534 h 4350865"/>
              <a:gd name="connsiteX736" fmla="*/ 1867201 w 3771900"/>
              <a:gd name="connsiteY736" fmla="*/ 4013597 h 4350865"/>
              <a:gd name="connsiteX737" fmla="*/ 1867201 w 3771900"/>
              <a:gd name="connsiteY737" fmla="*/ 4011612 h 4350865"/>
              <a:gd name="connsiteX738" fmla="*/ 1937022 w 3771900"/>
              <a:gd name="connsiteY738" fmla="*/ 4021534 h 4350865"/>
              <a:gd name="connsiteX739" fmla="*/ 1951175 w 3771900"/>
              <a:gd name="connsiteY739" fmla="*/ 4024759 h 4350865"/>
              <a:gd name="connsiteX740" fmla="*/ 1955988 w 3771900"/>
              <a:gd name="connsiteY740" fmla="*/ 4026362 h 4350865"/>
              <a:gd name="connsiteX741" fmla="*/ 1955801 w 3771900"/>
              <a:gd name="connsiteY741" fmla="*/ 4023783 h 4350865"/>
              <a:gd name="connsiteX742" fmla="*/ 1962518 w 3771900"/>
              <a:gd name="connsiteY742" fmla="*/ 4018650 h 4350865"/>
              <a:gd name="connsiteX743" fmla="*/ 1962681 w 3771900"/>
              <a:gd name="connsiteY743" fmla="*/ 4016458 h 4350865"/>
              <a:gd name="connsiteX744" fmla="*/ 1960544 w 3771900"/>
              <a:gd name="connsiteY744" fmla="*/ 3995961 h 4350865"/>
              <a:gd name="connsiteX745" fmla="*/ 1959008 w 3771900"/>
              <a:gd name="connsiteY745" fmla="*/ 3992165 h 4350865"/>
              <a:gd name="connsiteX746" fmla="*/ 1958461 w 3771900"/>
              <a:gd name="connsiteY746" fmla="*/ 3988112 h 4350865"/>
              <a:gd name="connsiteX747" fmla="*/ 1913087 w 3771900"/>
              <a:gd name="connsiteY747" fmla="*/ 3980769 h 4350865"/>
              <a:gd name="connsiteX748" fmla="*/ 1850029 w 3771900"/>
              <a:gd name="connsiteY748" fmla="*/ 3974646 h 4350865"/>
              <a:gd name="connsiteX749" fmla="*/ 1847911 w 3771900"/>
              <a:gd name="connsiteY749" fmla="*/ 3972831 h 4350865"/>
              <a:gd name="connsiteX750" fmla="*/ 1848338 w 3771900"/>
              <a:gd name="connsiteY750" fmla="*/ 3972466 h 4350865"/>
              <a:gd name="connsiteX751" fmla="*/ 1835713 w 3771900"/>
              <a:gd name="connsiteY751" fmla="*/ 3971780 h 4350865"/>
              <a:gd name="connsiteX752" fmla="*/ 1835713 w 3771900"/>
              <a:gd name="connsiteY752" fmla="*/ 3968938 h 4350865"/>
              <a:gd name="connsiteX753" fmla="*/ 1826220 w 3771900"/>
              <a:gd name="connsiteY753" fmla="*/ 3969384 h 4350865"/>
              <a:gd name="connsiteX754" fmla="*/ 1746479 w 3771900"/>
              <a:gd name="connsiteY754" fmla="*/ 3979296 h 4350865"/>
              <a:gd name="connsiteX755" fmla="*/ 1721079 w 3771900"/>
              <a:gd name="connsiteY755" fmla="*/ 3977135 h 4350865"/>
              <a:gd name="connsiteX756" fmla="*/ 1703958 w 3771900"/>
              <a:gd name="connsiteY756" fmla="*/ 3983036 h 4350865"/>
              <a:gd name="connsiteX757" fmla="*/ 1702086 w 3771900"/>
              <a:gd name="connsiteY757" fmla="*/ 3979226 h 4350865"/>
              <a:gd name="connsiteX758" fmla="*/ 1742426 w 3771900"/>
              <a:gd name="connsiteY758" fmla="*/ 3957234 h 4350865"/>
              <a:gd name="connsiteX759" fmla="*/ 1756456 w 3771900"/>
              <a:gd name="connsiteY759" fmla="*/ 3952069 h 4350865"/>
              <a:gd name="connsiteX760" fmla="*/ 1736294 w 3771900"/>
              <a:gd name="connsiteY760" fmla="*/ 3932600 h 4350865"/>
              <a:gd name="connsiteX761" fmla="*/ 1714866 w 3771900"/>
              <a:gd name="connsiteY761" fmla="*/ 3905716 h 4350865"/>
              <a:gd name="connsiteX762" fmla="*/ 1462089 w 3771900"/>
              <a:gd name="connsiteY762" fmla="*/ 3878658 h 4350865"/>
              <a:gd name="connsiteX763" fmla="*/ 1463676 w 3771900"/>
              <a:gd name="connsiteY763" fmla="*/ 3878658 h 4350865"/>
              <a:gd name="connsiteX764" fmla="*/ 1463676 w 3771900"/>
              <a:gd name="connsiteY764" fmla="*/ 3882627 h 4350865"/>
              <a:gd name="connsiteX765" fmla="*/ 1462089 w 3771900"/>
              <a:gd name="connsiteY765" fmla="*/ 3882627 h 4350865"/>
              <a:gd name="connsiteX766" fmla="*/ 1462089 w 3771900"/>
              <a:gd name="connsiteY766" fmla="*/ 3878658 h 4350865"/>
              <a:gd name="connsiteX767" fmla="*/ 1988239 w 3771900"/>
              <a:gd name="connsiteY767" fmla="*/ 3873132 h 4350865"/>
              <a:gd name="connsiteX768" fmla="*/ 1985400 w 3771900"/>
              <a:gd name="connsiteY768" fmla="*/ 3880535 h 4350865"/>
              <a:gd name="connsiteX769" fmla="*/ 1989809 w 3771900"/>
              <a:gd name="connsiteY769" fmla="*/ 3875539 h 4350865"/>
              <a:gd name="connsiteX770" fmla="*/ 1742063 w 3771900"/>
              <a:gd name="connsiteY770" fmla="*/ 3791214 h 4350865"/>
              <a:gd name="connsiteX771" fmla="*/ 1745370 w 3771900"/>
              <a:gd name="connsiteY771" fmla="*/ 3793066 h 4350865"/>
              <a:gd name="connsiteX772" fmla="*/ 1752425 w 3771900"/>
              <a:gd name="connsiteY772" fmla="*/ 3817144 h 4350865"/>
              <a:gd name="connsiteX773" fmla="*/ 1752425 w 3771900"/>
              <a:gd name="connsiteY773" fmla="*/ 3822700 h 4350865"/>
              <a:gd name="connsiteX774" fmla="*/ 1748898 w 3771900"/>
              <a:gd name="connsiteY774" fmla="*/ 3822700 h 4350865"/>
              <a:gd name="connsiteX775" fmla="*/ 1745370 w 3771900"/>
              <a:gd name="connsiteY775" fmla="*/ 3820848 h 4350865"/>
              <a:gd name="connsiteX776" fmla="*/ 1740078 w 3771900"/>
              <a:gd name="connsiteY776" fmla="*/ 3794919 h 4350865"/>
              <a:gd name="connsiteX777" fmla="*/ 1742063 w 3771900"/>
              <a:gd name="connsiteY777" fmla="*/ 3791214 h 4350865"/>
              <a:gd name="connsiteX778" fmla="*/ 2334457 w 3771900"/>
              <a:gd name="connsiteY778" fmla="*/ 3768113 h 4350865"/>
              <a:gd name="connsiteX779" fmla="*/ 2334182 w 3771900"/>
              <a:gd name="connsiteY779" fmla="*/ 3776662 h 4350865"/>
              <a:gd name="connsiteX780" fmla="*/ 2329181 w 3771900"/>
              <a:gd name="connsiteY780" fmla="*/ 3798886 h 4350865"/>
              <a:gd name="connsiteX781" fmla="*/ 2334896 w 3771900"/>
              <a:gd name="connsiteY781" fmla="*/ 3754436 h 4350865"/>
              <a:gd name="connsiteX782" fmla="*/ 2336801 w 3771900"/>
              <a:gd name="connsiteY782" fmla="*/ 3754436 h 4350865"/>
              <a:gd name="connsiteX783" fmla="*/ 2334457 w 3771900"/>
              <a:gd name="connsiteY783" fmla="*/ 3768113 h 4350865"/>
              <a:gd name="connsiteX784" fmla="*/ 1439864 w 3771900"/>
              <a:gd name="connsiteY784" fmla="*/ 3748366 h 4350865"/>
              <a:gd name="connsiteX785" fmla="*/ 1444626 w 3771900"/>
              <a:gd name="connsiteY785" fmla="*/ 3748366 h 4350865"/>
              <a:gd name="connsiteX786" fmla="*/ 1443039 w 3771900"/>
              <a:gd name="connsiteY786" fmla="*/ 3808131 h 4350865"/>
              <a:gd name="connsiteX787" fmla="*/ 1441452 w 3771900"/>
              <a:gd name="connsiteY787" fmla="*/ 3808131 h 4350865"/>
              <a:gd name="connsiteX788" fmla="*/ 1439864 w 3771900"/>
              <a:gd name="connsiteY788" fmla="*/ 3748366 h 4350865"/>
              <a:gd name="connsiteX789" fmla="*/ 1217754 w 3771900"/>
              <a:gd name="connsiteY789" fmla="*/ 3740454 h 4350865"/>
              <a:gd name="connsiteX790" fmla="*/ 1224057 w 3771900"/>
              <a:gd name="connsiteY790" fmla="*/ 3746132 h 4350865"/>
              <a:gd name="connsiteX791" fmla="*/ 1242734 w 3771900"/>
              <a:gd name="connsiteY791" fmla="*/ 3782096 h 4350865"/>
              <a:gd name="connsiteX792" fmla="*/ 1238998 w 3771900"/>
              <a:gd name="connsiteY792" fmla="*/ 3785881 h 4350865"/>
              <a:gd name="connsiteX793" fmla="*/ 1212851 w 3771900"/>
              <a:gd name="connsiteY793" fmla="*/ 3746132 h 4350865"/>
              <a:gd name="connsiteX794" fmla="*/ 1217754 w 3771900"/>
              <a:gd name="connsiteY794" fmla="*/ 3740454 h 4350865"/>
              <a:gd name="connsiteX795" fmla="*/ 1587375 w 3771900"/>
              <a:gd name="connsiteY795" fmla="*/ 3736608 h 4350865"/>
              <a:gd name="connsiteX796" fmla="*/ 1589955 w 3771900"/>
              <a:gd name="connsiteY796" fmla="*/ 3737545 h 4350865"/>
              <a:gd name="connsiteX797" fmla="*/ 1597998 w 3771900"/>
              <a:gd name="connsiteY797" fmla="*/ 3766340 h 4350865"/>
              <a:gd name="connsiteX798" fmla="*/ 1630784 w 3771900"/>
              <a:gd name="connsiteY798" fmla="*/ 3796638 h 4350865"/>
              <a:gd name="connsiteX799" fmla="*/ 1685622 w 3771900"/>
              <a:gd name="connsiteY799" fmla="*/ 3856771 h 4350865"/>
              <a:gd name="connsiteX800" fmla="*/ 1681840 w 3771900"/>
              <a:gd name="connsiteY800" fmla="*/ 3860514 h 4350865"/>
              <a:gd name="connsiteX801" fmla="*/ 1621802 w 3771900"/>
              <a:gd name="connsiteY801" fmla="*/ 3804827 h 4350865"/>
              <a:gd name="connsiteX802" fmla="*/ 1603530 w 3771900"/>
              <a:gd name="connsiteY802" fmla="*/ 3786143 h 4350865"/>
              <a:gd name="connsiteX803" fmla="*/ 1617628 w 3771900"/>
              <a:gd name="connsiteY803" fmla="*/ 3836609 h 4350865"/>
              <a:gd name="connsiteX804" fmla="*/ 1619973 w 3771900"/>
              <a:gd name="connsiteY804" fmla="*/ 3939888 h 4350865"/>
              <a:gd name="connsiteX805" fmla="*/ 1616221 w 3771900"/>
              <a:gd name="connsiteY805" fmla="*/ 3939888 h 4350865"/>
              <a:gd name="connsiteX806" fmla="*/ 1608951 w 3771900"/>
              <a:gd name="connsiteY806" fmla="*/ 3838482 h 4350865"/>
              <a:gd name="connsiteX807" fmla="*/ 1594551 w 3771900"/>
              <a:gd name="connsiteY807" fmla="*/ 3776961 h 4350865"/>
              <a:gd name="connsiteX808" fmla="*/ 1564599 w 3771900"/>
              <a:gd name="connsiteY808" fmla="*/ 3746332 h 4350865"/>
              <a:gd name="connsiteX809" fmla="*/ 1570272 w 3771900"/>
              <a:gd name="connsiteY809" fmla="*/ 3740717 h 4350865"/>
              <a:gd name="connsiteX810" fmla="*/ 1590427 w 3771900"/>
              <a:gd name="connsiteY810" fmla="*/ 3759343 h 4350865"/>
              <a:gd name="connsiteX811" fmla="*/ 1586202 w 3771900"/>
              <a:gd name="connsiteY811" fmla="*/ 3741292 h 4350865"/>
              <a:gd name="connsiteX812" fmla="*/ 1587375 w 3771900"/>
              <a:gd name="connsiteY812" fmla="*/ 3736608 h 4350865"/>
              <a:gd name="connsiteX813" fmla="*/ 1661184 w 3771900"/>
              <a:gd name="connsiteY813" fmla="*/ 3725145 h 4350865"/>
              <a:gd name="connsiteX814" fmla="*/ 1683843 w 3771900"/>
              <a:gd name="connsiteY814" fmla="*/ 3762441 h 4350865"/>
              <a:gd name="connsiteX815" fmla="*/ 1684457 w 3771900"/>
              <a:gd name="connsiteY815" fmla="*/ 3760409 h 4350865"/>
              <a:gd name="connsiteX816" fmla="*/ 1688690 w 3771900"/>
              <a:gd name="connsiteY816" fmla="*/ 3761342 h 4350865"/>
              <a:gd name="connsiteX817" fmla="*/ 1698096 w 3771900"/>
              <a:gd name="connsiteY817" fmla="*/ 3773331 h 4350865"/>
              <a:gd name="connsiteX818" fmla="*/ 1682708 w 3771900"/>
              <a:gd name="connsiteY818" fmla="*/ 3747512 h 4350865"/>
              <a:gd name="connsiteX819" fmla="*/ 1673143 w 3771900"/>
              <a:gd name="connsiteY819" fmla="*/ 3725631 h 4350865"/>
              <a:gd name="connsiteX820" fmla="*/ 2013363 w 3771900"/>
              <a:gd name="connsiteY820" fmla="*/ 3717287 h 4350865"/>
              <a:gd name="connsiteX821" fmla="*/ 1931563 w 3771900"/>
              <a:gd name="connsiteY821" fmla="*/ 3723048 h 4350865"/>
              <a:gd name="connsiteX822" fmla="*/ 1907813 w 3771900"/>
              <a:gd name="connsiteY822" fmla="*/ 3723497 h 4350865"/>
              <a:gd name="connsiteX823" fmla="*/ 1902002 w 3771900"/>
              <a:gd name="connsiteY823" fmla="*/ 3739264 h 4350865"/>
              <a:gd name="connsiteX824" fmla="*/ 1880749 w 3771900"/>
              <a:gd name="connsiteY824" fmla="*/ 3788192 h 4350865"/>
              <a:gd name="connsiteX825" fmla="*/ 1898128 w 3771900"/>
              <a:gd name="connsiteY825" fmla="*/ 3796620 h 4350865"/>
              <a:gd name="connsiteX826" fmla="*/ 1899445 w 3771900"/>
              <a:gd name="connsiteY826" fmla="*/ 3795711 h 4350865"/>
              <a:gd name="connsiteX827" fmla="*/ 1923059 w 3771900"/>
              <a:gd name="connsiteY827" fmla="*/ 3808395 h 4350865"/>
              <a:gd name="connsiteX828" fmla="*/ 1924034 w 3771900"/>
              <a:gd name="connsiteY828" fmla="*/ 3809182 h 4350865"/>
              <a:gd name="connsiteX829" fmla="*/ 1930699 w 3771900"/>
              <a:gd name="connsiteY829" fmla="*/ 3812415 h 4350865"/>
              <a:gd name="connsiteX830" fmla="*/ 1946224 w 3771900"/>
              <a:gd name="connsiteY830" fmla="*/ 3827035 h 4350865"/>
              <a:gd name="connsiteX831" fmla="*/ 1960985 w 3771900"/>
              <a:gd name="connsiteY831" fmla="*/ 3838471 h 4350865"/>
              <a:gd name="connsiteX832" fmla="*/ 1983420 w 3771900"/>
              <a:gd name="connsiteY832" fmla="*/ 3777409 h 4350865"/>
              <a:gd name="connsiteX833" fmla="*/ 2054955 w 3771900"/>
              <a:gd name="connsiteY833" fmla="*/ 3705233 h 4350865"/>
              <a:gd name="connsiteX834" fmla="*/ 2035520 w 3771900"/>
              <a:gd name="connsiteY834" fmla="*/ 3711048 h 4350865"/>
              <a:gd name="connsiteX835" fmla="*/ 2025758 w 3771900"/>
              <a:gd name="connsiteY835" fmla="*/ 3743275 h 4350865"/>
              <a:gd name="connsiteX836" fmla="*/ 1996056 w 3771900"/>
              <a:gd name="connsiteY836" fmla="*/ 3795428 h 4350865"/>
              <a:gd name="connsiteX837" fmla="*/ 1994185 w 3771900"/>
              <a:gd name="connsiteY837" fmla="*/ 3791686 h 4350865"/>
              <a:gd name="connsiteX838" fmla="*/ 2021081 w 3771900"/>
              <a:gd name="connsiteY838" fmla="*/ 3728307 h 4350865"/>
              <a:gd name="connsiteX839" fmla="*/ 2025254 w 3771900"/>
              <a:gd name="connsiteY839" fmla="*/ 3714120 h 4350865"/>
              <a:gd name="connsiteX840" fmla="*/ 2018509 w 3771900"/>
              <a:gd name="connsiteY840" fmla="*/ 3716138 h 4350865"/>
              <a:gd name="connsiteX841" fmla="*/ 2017592 w 3771900"/>
              <a:gd name="connsiteY841" fmla="*/ 3718111 h 4350865"/>
              <a:gd name="connsiteX842" fmla="*/ 1963197 w 3771900"/>
              <a:gd name="connsiteY842" fmla="*/ 3840185 h 4350865"/>
              <a:gd name="connsiteX843" fmla="*/ 1979347 w 3771900"/>
              <a:gd name="connsiteY843" fmla="*/ 3852698 h 4350865"/>
              <a:gd name="connsiteX844" fmla="*/ 1983424 w 3771900"/>
              <a:gd name="connsiteY844" fmla="*/ 3841556 h 4350865"/>
              <a:gd name="connsiteX845" fmla="*/ 2025334 w 3771900"/>
              <a:gd name="connsiteY845" fmla="*/ 3748086 h 4350865"/>
              <a:gd name="connsiteX846" fmla="*/ 2027239 w 3771900"/>
              <a:gd name="connsiteY846" fmla="*/ 3748086 h 4350865"/>
              <a:gd name="connsiteX847" fmla="*/ 2024287 w 3771900"/>
              <a:gd name="connsiteY847" fmla="*/ 3755600 h 4350865"/>
              <a:gd name="connsiteX848" fmla="*/ 2067037 w 3771900"/>
              <a:gd name="connsiteY848" fmla="*/ 3701618 h 4350865"/>
              <a:gd name="connsiteX849" fmla="*/ 2064194 w 3771900"/>
              <a:gd name="connsiteY849" fmla="*/ 3702469 h 4350865"/>
              <a:gd name="connsiteX850" fmla="*/ 2013773 w 3771900"/>
              <a:gd name="connsiteY850" fmla="*/ 3782727 h 4350865"/>
              <a:gd name="connsiteX851" fmla="*/ 2013625 w 3771900"/>
              <a:gd name="connsiteY851" fmla="*/ 3782738 h 4350865"/>
              <a:gd name="connsiteX852" fmla="*/ 2004379 w 3771900"/>
              <a:gd name="connsiteY852" fmla="*/ 3806271 h 4350865"/>
              <a:gd name="connsiteX853" fmla="*/ 2002333 w 3771900"/>
              <a:gd name="connsiteY853" fmla="*/ 3813383 h 4350865"/>
              <a:gd name="connsiteX854" fmla="*/ 2004902 w 3771900"/>
              <a:gd name="connsiteY854" fmla="*/ 3808789 h 4350865"/>
              <a:gd name="connsiteX855" fmla="*/ 2040216 w 3771900"/>
              <a:gd name="connsiteY855" fmla="*/ 3754160 h 4350865"/>
              <a:gd name="connsiteX856" fmla="*/ 2040982 w 3771900"/>
              <a:gd name="connsiteY856" fmla="*/ 3752658 h 4350865"/>
              <a:gd name="connsiteX857" fmla="*/ 2032001 w 3771900"/>
              <a:gd name="connsiteY857" fmla="*/ 3754436 h 4350865"/>
              <a:gd name="connsiteX858" fmla="*/ 2041798 w 3771900"/>
              <a:gd name="connsiteY858" fmla="*/ 3751060 h 4350865"/>
              <a:gd name="connsiteX859" fmla="*/ 2085076 w 3771900"/>
              <a:gd name="connsiteY859" fmla="*/ 3696221 h 4350865"/>
              <a:gd name="connsiteX860" fmla="*/ 2081068 w 3771900"/>
              <a:gd name="connsiteY860" fmla="*/ 3697420 h 4350865"/>
              <a:gd name="connsiteX861" fmla="*/ 2065998 w 3771900"/>
              <a:gd name="connsiteY861" fmla="*/ 3726097 h 4350865"/>
              <a:gd name="connsiteX862" fmla="*/ 1614393 w 3771900"/>
              <a:gd name="connsiteY862" fmla="*/ 3695054 h 4350865"/>
              <a:gd name="connsiteX863" fmla="*/ 1630609 w 3771900"/>
              <a:gd name="connsiteY863" fmla="*/ 3708288 h 4350865"/>
              <a:gd name="connsiteX864" fmla="*/ 1631129 w 3771900"/>
              <a:gd name="connsiteY864" fmla="*/ 3708376 h 4350865"/>
              <a:gd name="connsiteX865" fmla="*/ 1626280 w 3771900"/>
              <a:gd name="connsiteY865" fmla="*/ 3700377 h 4350865"/>
              <a:gd name="connsiteX866" fmla="*/ 1507300 w 3771900"/>
              <a:gd name="connsiteY866" fmla="*/ 3691818 h 4350865"/>
              <a:gd name="connsiteX867" fmla="*/ 1510772 w 3771900"/>
              <a:gd name="connsiteY867" fmla="*/ 3694464 h 4350865"/>
              <a:gd name="connsiteX868" fmla="*/ 1510772 w 3771900"/>
              <a:gd name="connsiteY868" fmla="*/ 3697991 h 4350865"/>
              <a:gd name="connsiteX869" fmla="*/ 1514476 w 3771900"/>
              <a:gd name="connsiteY869" fmla="*/ 3703283 h 4350865"/>
              <a:gd name="connsiteX870" fmla="*/ 1512624 w 3771900"/>
              <a:gd name="connsiteY870" fmla="*/ 3705047 h 4350865"/>
              <a:gd name="connsiteX871" fmla="*/ 1505216 w 3771900"/>
              <a:gd name="connsiteY871" fmla="*/ 3694464 h 4350865"/>
              <a:gd name="connsiteX872" fmla="*/ 1507300 w 3771900"/>
              <a:gd name="connsiteY872" fmla="*/ 3691818 h 4350865"/>
              <a:gd name="connsiteX873" fmla="*/ 2077045 w 3771900"/>
              <a:gd name="connsiteY873" fmla="*/ 3682014 h 4350865"/>
              <a:gd name="connsiteX874" fmla="*/ 2069510 w 3771900"/>
              <a:gd name="connsiteY874" fmla="*/ 3694008 h 4350865"/>
              <a:gd name="connsiteX875" fmla="*/ 2071036 w 3771900"/>
              <a:gd name="connsiteY875" fmla="*/ 3693784 h 4350865"/>
              <a:gd name="connsiteX876" fmla="*/ 2035271 w 3771900"/>
              <a:gd name="connsiteY876" fmla="*/ 3680058 h 4350865"/>
              <a:gd name="connsiteX877" fmla="*/ 2025813 w 3771900"/>
              <a:gd name="connsiteY877" fmla="*/ 3700417 h 4350865"/>
              <a:gd name="connsiteX878" fmla="*/ 2029440 w 3771900"/>
              <a:gd name="connsiteY878" fmla="*/ 3699885 h 4350865"/>
              <a:gd name="connsiteX879" fmla="*/ 1547085 w 3771900"/>
              <a:gd name="connsiteY879" fmla="*/ 3670558 h 4350865"/>
              <a:gd name="connsiteX880" fmla="*/ 1550159 w 3771900"/>
              <a:gd name="connsiteY880" fmla="*/ 3673475 h 4350865"/>
              <a:gd name="connsiteX881" fmla="*/ 1570973 w 3771900"/>
              <a:gd name="connsiteY881" fmla="*/ 3690809 h 4350865"/>
              <a:gd name="connsiteX882" fmla="*/ 1598451 w 3771900"/>
              <a:gd name="connsiteY882" fmla="*/ 3702882 h 4350865"/>
              <a:gd name="connsiteX883" fmla="*/ 1587913 w 3771900"/>
              <a:gd name="connsiteY883" fmla="*/ 3695455 h 4350865"/>
              <a:gd name="connsiteX884" fmla="*/ 1563997 w 3771900"/>
              <a:gd name="connsiteY884" fmla="*/ 3681109 h 4350865"/>
              <a:gd name="connsiteX885" fmla="*/ 1559763 w 3771900"/>
              <a:gd name="connsiteY885" fmla="*/ 3681109 h 4350865"/>
              <a:gd name="connsiteX886" fmla="*/ 1558172 w 3771900"/>
              <a:gd name="connsiteY886" fmla="*/ 3677562 h 4350865"/>
              <a:gd name="connsiteX887" fmla="*/ 1566497 w 3771900"/>
              <a:gd name="connsiteY887" fmla="*/ 3657998 h 4350865"/>
              <a:gd name="connsiteX888" fmla="*/ 1568171 w 3771900"/>
              <a:gd name="connsiteY888" fmla="*/ 3662447 h 4350865"/>
              <a:gd name="connsiteX889" fmla="*/ 1568100 w 3771900"/>
              <a:gd name="connsiteY889" fmla="*/ 3664294 h 4350865"/>
              <a:gd name="connsiteX890" fmla="*/ 1572067 w 3771900"/>
              <a:gd name="connsiteY890" fmla="*/ 3666288 h 4350865"/>
              <a:gd name="connsiteX891" fmla="*/ 1571262 w 3771900"/>
              <a:gd name="connsiteY891" fmla="*/ 3661171 h 4350865"/>
              <a:gd name="connsiteX892" fmla="*/ 1571317 w 3771900"/>
              <a:gd name="connsiteY892" fmla="*/ 3661152 h 4350865"/>
              <a:gd name="connsiteX893" fmla="*/ 1571278 w 3771900"/>
              <a:gd name="connsiteY893" fmla="*/ 3661031 h 4350865"/>
              <a:gd name="connsiteX894" fmla="*/ 1531382 w 3771900"/>
              <a:gd name="connsiteY894" fmla="*/ 3655662 h 4350865"/>
              <a:gd name="connsiteX895" fmla="*/ 1532006 w 3771900"/>
              <a:gd name="connsiteY895" fmla="*/ 3656254 h 4350865"/>
              <a:gd name="connsiteX896" fmla="*/ 1531928 w 3771900"/>
              <a:gd name="connsiteY896" fmla="*/ 3655877 h 4350865"/>
              <a:gd name="connsiteX897" fmla="*/ 1531515 w 3771900"/>
              <a:gd name="connsiteY897" fmla="*/ 3655722 h 4350865"/>
              <a:gd name="connsiteX898" fmla="*/ 1593600 w 3771900"/>
              <a:gd name="connsiteY898" fmla="*/ 3654627 h 4350865"/>
              <a:gd name="connsiteX899" fmla="*/ 1593144 w 3771900"/>
              <a:gd name="connsiteY899" fmla="*/ 3660648 h 4350865"/>
              <a:gd name="connsiteX900" fmla="*/ 1592951 w 3771900"/>
              <a:gd name="connsiteY900" fmla="*/ 3667397 h 4350865"/>
              <a:gd name="connsiteX901" fmla="*/ 1613757 w 3771900"/>
              <a:gd name="connsiteY901" fmla="*/ 3677054 h 4350865"/>
              <a:gd name="connsiteX902" fmla="*/ 1602742 w 3771900"/>
              <a:gd name="connsiteY902" fmla="*/ 3655407 h 4350865"/>
              <a:gd name="connsiteX903" fmla="*/ 1602742 w 3771900"/>
              <a:gd name="connsiteY903" fmla="*/ 3668414 h 4350865"/>
              <a:gd name="connsiteX904" fmla="*/ 1598932 w 3771900"/>
              <a:gd name="connsiteY904" fmla="*/ 3668414 h 4350865"/>
              <a:gd name="connsiteX905" fmla="*/ 2095054 w 3771900"/>
              <a:gd name="connsiteY905" fmla="*/ 3653347 h 4350865"/>
              <a:gd name="connsiteX906" fmla="*/ 2082048 w 3771900"/>
              <a:gd name="connsiteY906" fmla="*/ 3674050 h 4350865"/>
              <a:gd name="connsiteX907" fmla="*/ 2090919 w 3771900"/>
              <a:gd name="connsiteY907" fmla="*/ 3662003 h 4350865"/>
              <a:gd name="connsiteX908" fmla="*/ 2090739 w 3771900"/>
              <a:gd name="connsiteY908" fmla="*/ 3661824 h 4350865"/>
              <a:gd name="connsiteX909" fmla="*/ 1578312 w 3771900"/>
              <a:gd name="connsiteY909" fmla="*/ 3647658 h 4350865"/>
              <a:gd name="connsiteX910" fmla="*/ 1581420 w 3771900"/>
              <a:gd name="connsiteY910" fmla="*/ 3658947 h 4350865"/>
              <a:gd name="connsiteX911" fmla="*/ 1581519 w 3771900"/>
              <a:gd name="connsiteY911" fmla="*/ 3662091 h 4350865"/>
              <a:gd name="connsiteX912" fmla="*/ 1583539 w 3771900"/>
              <a:gd name="connsiteY912" fmla="*/ 3663029 h 4350865"/>
              <a:gd name="connsiteX913" fmla="*/ 1579652 w 3771900"/>
              <a:gd name="connsiteY913" fmla="*/ 3648704 h 4350865"/>
              <a:gd name="connsiteX914" fmla="*/ 1650427 w 3771900"/>
              <a:gd name="connsiteY914" fmla="*/ 3646152 h 4350865"/>
              <a:gd name="connsiteX915" fmla="*/ 1658379 w 3771900"/>
              <a:gd name="connsiteY915" fmla="*/ 3661396 h 4350865"/>
              <a:gd name="connsiteX916" fmla="*/ 1653718 w 3771900"/>
              <a:gd name="connsiteY916" fmla="*/ 3648133 h 4350865"/>
              <a:gd name="connsiteX917" fmla="*/ 1616093 w 3771900"/>
              <a:gd name="connsiteY917" fmla="*/ 3633793 h 4350865"/>
              <a:gd name="connsiteX918" fmla="*/ 1613097 w 3771900"/>
              <a:gd name="connsiteY918" fmla="*/ 3645994 h 4350865"/>
              <a:gd name="connsiteX919" fmla="*/ 1636372 w 3771900"/>
              <a:gd name="connsiteY919" fmla="*/ 3684305 h 4350865"/>
              <a:gd name="connsiteX920" fmla="*/ 1644287 w 3771900"/>
              <a:gd name="connsiteY920" fmla="*/ 3697333 h 4350865"/>
              <a:gd name="connsiteX921" fmla="*/ 1660242 w 3771900"/>
              <a:gd name="connsiteY921" fmla="*/ 3709034 h 4350865"/>
              <a:gd name="connsiteX922" fmla="*/ 1658896 w 3771900"/>
              <a:gd name="connsiteY922" fmla="*/ 3713140 h 4350865"/>
              <a:gd name="connsiteX923" fmla="*/ 1668513 w 3771900"/>
              <a:gd name="connsiteY923" fmla="*/ 3715039 h 4350865"/>
              <a:gd name="connsiteX924" fmla="*/ 1664209 w 3771900"/>
              <a:gd name="connsiteY924" fmla="*/ 3705194 h 4350865"/>
              <a:gd name="connsiteX925" fmla="*/ 1651099 w 3771900"/>
              <a:gd name="connsiteY925" fmla="*/ 3676736 h 4350865"/>
              <a:gd name="connsiteX926" fmla="*/ 1639231 w 3771900"/>
              <a:gd name="connsiteY926" fmla="*/ 3671657 h 4350865"/>
              <a:gd name="connsiteX927" fmla="*/ 1641477 w 3771900"/>
              <a:gd name="connsiteY927" fmla="*/ 3681129 h 4350865"/>
              <a:gd name="connsiteX928" fmla="*/ 1635822 w 3771900"/>
              <a:gd name="connsiteY928" fmla="*/ 3681129 h 4350865"/>
              <a:gd name="connsiteX929" fmla="*/ 1621677 w 3771900"/>
              <a:gd name="connsiteY929" fmla="*/ 3646721 h 4350865"/>
              <a:gd name="connsiteX930" fmla="*/ 1619252 w 3771900"/>
              <a:gd name="connsiteY930" fmla="*/ 3645428 h 4350865"/>
              <a:gd name="connsiteX931" fmla="*/ 1620569 w 3771900"/>
              <a:gd name="connsiteY931" fmla="*/ 3644024 h 4350865"/>
              <a:gd name="connsiteX932" fmla="*/ 1618620 w 3771900"/>
              <a:gd name="connsiteY932" fmla="*/ 3639283 h 4350865"/>
              <a:gd name="connsiteX933" fmla="*/ 1625675 w 3771900"/>
              <a:gd name="connsiteY933" fmla="*/ 3633466 h 4350865"/>
              <a:gd name="connsiteX934" fmla="*/ 1634879 w 3771900"/>
              <a:gd name="connsiteY934" fmla="*/ 3653310 h 4350865"/>
              <a:gd name="connsiteX935" fmla="*/ 1637944 w 3771900"/>
              <a:gd name="connsiteY935" fmla="*/ 3666232 h 4350865"/>
              <a:gd name="connsiteX936" fmla="*/ 1647653 w 3771900"/>
              <a:gd name="connsiteY936" fmla="*/ 3669256 h 4350865"/>
              <a:gd name="connsiteX937" fmla="*/ 1632803 w 3771900"/>
              <a:gd name="connsiteY937" fmla="*/ 3637023 h 4350865"/>
              <a:gd name="connsiteX938" fmla="*/ 1631947 w 3771900"/>
              <a:gd name="connsiteY938" fmla="*/ 3636595 h 4350865"/>
              <a:gd name="connsiteX939" fmla="*/ 1631952 w 3771900"/>
              <a:gd name="connsiteY939" fmla="*/ 3636644 h 4350865"/>
              <a:gd name="connsiteX940" fmla="*/ 1630166 w 3771900"/>
              <a:gd name="connsiteY940" fmla="*/ 3636644 h 4350865"/>
              <a:gd name="connsiteX941" fmla="*/ 1629845 w 3771900"/>
              <a:gd name="connsiteY941" fmla="*/ 3635547 h 4350865"/>
              <a:gd name="connsiteX942" fmla="*/ 1661053 w 3771900"/>
              <a:gd name="connsiteY942" fmla="*/ 3632603 h 4350865"/>
              <a:gd name="connsiteX943" fmla="*/ 1666086 w 3771900"/>
              <a:gd name="connsiteY943" fmla="*/ 3649987 h 4350865"/>
              <a:gd name="connsiteX944" fmla="*/ 1676122 w 3771900"/>
              <a:gd name="connsiteY944" fmla="*/ 3658635 h 4350865"/>
              <a:gd name="connsiteX945" fmla="*/ 1674254 w 3771900"/>
              <a:gd name="connsiteY945" fmla="*/ 3660499 h 4350865"/>
              <a:gd name="connsiteX946" fmla="*/ 1668048 w 3771900"/>
              <a:gd name="connsiteY946" fmla="*/ 3656762 h 4350865"/>
              <a:gd name="connsiteX947" fmla="*/ 1670108 w 3771900"/>
              <a:gd name="connsiteY947" fmla="*/ 3663879 h 4350865"/>
              <a:gd name="connsiteX948" fmla="*/ 1672331 w 3771900"/>
              <a:gd name="connsiteY948" fmla="*/ 3677260 h 4350865"/>
              <a:gd name="connsiteX949" fmla="*/ 1682752 w 3771900"/>
              <a:gd name="connsiteY949" fmla="*/ 3680777 h 4350865"/>
              <a:gd name="connsiteX950" fmla="*/ 1680871 w 3771900"/>
              <a:gd name="connsiteY950" fmla="*/ 3684587 h 4350865"/>
              <a:gd name="connsiteX951" fmla="*/ 1673263 w 3771900"/>
              <a:gd name="connsiteY951" fmla="*/ 3682867 h 4350865"/>
              <a:gd name="connsiteX952" fmla="*/ 1674984 w 3771900"/>
              <a:gd name="connsiteY952" fmla="*/ 3693230 h 4350865"/>
              <a:gd name="connsiteX953" fmla="*/ 1677322 w 3771900"/>
              <a:gd name="connsiteY953" fmla="*/ 3697712 h 4350865"/>
              <a:gd name="connsiteX954" fmla="*/ 1687656 w 3771900"/>
              <a:gd name="connsiteY954" fmla="*/ 3718818 h 4350865"/>
              <a:gd name="connsiteX955" fmla="*/ 1694904 w 3771900"/>
              <a:gd name="connsiteY955" fmla="*/ 3720249 h 4350865"/>
              <a:gd name="connsiteX956" fmla="*/ 1710128 w 3771900"/>
              <a:gd name="connsiteY956" fmla="*/ 3717536 h 4350865"/>
              <a:gd name="connsiteX957" fmla="*/ 1696640 w 3771900"/>
              <a:gd name="connsiteY957" fmla="*/ 3676876 h 4350865"/>
              <a:gd name="connsiteX958" fmla="*/ 1697523 w 3771900"/>
              <a:gd name="connsiteY958" fmla="*/ 3704948 h 4350865"/>
              <a:gd name="connsiteX959" fmla="*/ 1693796 w 3771900"/>
              <a:gd name="connsiteY959" fmla="*/ 3704948 h 4350865"/>
              <a:gd name="connsiteX960" fmla="*/ 1678455 w 3771900"/>
              <a:gd name="connsiteY960" fmla="*/ 3646234 h 4350865"/>
              <a:gd name="connsiteX961" fmla="*/ 1673088 w 3771900"/>
              <a:gd name="connsiteY961" fmla="*/ 3643358 h 4350865"/>
              <a:gd name="connsiteX962" fmla="*/ 2150717 w 3771900"/>
              <a:gd name="connsiteY962" fmla="*/ 3628367 h 4350865"/>
              <a:gd name="connsiteX963" fmla="*/ 2131870 w 3771900"/>
              <a:gd name="connsiteY963" fmla="*/ 3659350 h 4350865"/>
              <a:gd name="connsiteX964" fmla="*/ 2108675 w 3771900"/>
              <a:gd name="connsiteY964" fmla="*/ 3685592 h 4350865"/>
              <a:gd name="connsiteX965" fmla="*/ 2124985 w 3771900"/>
              <a:gd name="connsiteY965" fmla="*/ 3679883 h 4350865"/>
              <a:gd name="connsiteX966" fmla="*/ 2124077 w 3771900"/>
              <a:gd name="connsiteY966" fmla="*/ 3677362 h 4350865"/>
              <a:gd name="connsiteX967" fmla="*/ 2146726 w 3771900"/>
              <a:gd name="connsiteY967" fmla="*/ 3648394 h 4350865"/>
              <a:gd name="connsiteX968" fmla="*/ 2152183 w 3771900"/>
              <a:gd name="connsiteY968" fmla="*/ 3640216 h 4350865"/>
              <a:gd name="connsiteX969" fmla="*/ 1553004 w 3771900"/>
              <a:gd name="connsiteY969" fmla="*/ 3628128 h 4350865"/>
              <a:gd name="connsiteX970" fmla="*/ 1561685 w 3771900"/>
              <a:gd name="connsiteY970" fmla="*/ 3645202 h 4350865"/>
              <a:gd name="connsiteX971" fmla="*/ 1563090 w 3771900"/>
              <a:gd name="connsiteY971" fmla="*/ 3648939 h 4350865"/>
              <a:gd name="connsiteX972" fmla="*/ 1568791 w 3771900"/>
              <a:gd name="connsiteY972" fmla="*/ 3653344 h 4350865"/>
              <a:gd name="connsiteX973" fmla="*/ 1564959 w 3771900"/>
              <a:gd name="connsiteY973" fmla="*/ 3641502 h 4350865"/>
              <a:gd name="connsiteX974" fmla="*/ 1562880 w 3771900"/>
              <a:gd name="connsiteY974" fmla="*/ 3635624 h 4350865"/>
              <a:gd name="connsiteX975" fmla="*/ 1555623 w 3771900"/>
              <a:gd name="connsiteY975" fmla="*/ 3629965 h 4350865"/>
              <a:gd name="connsiteX976" fmla="*/ 1540754 w 3771900"/>
              <a:gd name="connsiteY976" fmla="*/ 3628110 h 4350865"/>
              <a:gd name="connsiteX977" fmla="*/ 1542233 w 3771900"/>
              <a:gd name="connsiteY977" fmla="*/ 3631930 h 4350865"/>
              <a:gd name="connsiteX978" fmla="*/ 1543622 w 3771900"/>
              <a:gd name="connsiteY978" fmla="*/ 3633111 h 4350865"/>
              <a:gd name="connsiteX979" fmla="*/ 1542276 w 3771900"/>
              <a:gd name="connsiteY979" fmla="*/ 3628477 h 4350865"/>
              <a:gd name="connsiteX980" fmla="*/ 1942059 w 3771900"/>
              <a:gd name="connsiteY980" fmla="*/ 3622896 h 4350865"/>
              <a:gd name="connsiteX981" fmla="*/ 1935524 w 3771900"/>
              <a:gd name="connsiteY981" fmla="*/ 3643006 h 4350865"/>
              <a:gd name="connsiteX982" fmla="*/ 1935763 w 3771900"/>
              <a:gd name="connsiteY982" fmla="*/ 3644732 h 4350865"/>
              <a:gd name="connsiteX983" fmla="*/ 1943655 w 3771900"/>
              <a:gd name="connsiteY983" fmla="*/ 3628636 h 4350865"/>
              <a:gd name="connsiteX984" fmla="*/ 1619824 w 3771900"/>
              <a:gd name="connsiteY984" fmla="*/ 3620099 h 4350865"/>
              <a:gd name="connsiteX985" fmla="*/ 1620680 w 3771900"/>
              <a:gd name="connsiteY985" fmla="*/ 3622175 h 4350865"/>
              <a:gd name="connsiteX986" fmla="*/ 1621859 w 3771900"/>
              <a:gd name="connsiteY986" fmla="*/ 3621427 h 4350865"/>
              <a:gd name="connsiteX987" fmla="*/ 2117446 w 3771900"/>
              <a:gd name="connsiteY987" fmla="*/ 3619630 h 4350865"/>
              <a:gd name="connsiteX988" fmla="*/ 2110619 w 3771900"/>
              <a:gd name="connsiteY988" fmla="*/ 3634672 h 4350865"/>
              <a:gd name="connsiteX989" fmla="*/ 2108325 w 3771900"/>
              <a:gd name="connsiteY989" fmla="*/ 3638366 h 4350865"/>
              <a:gd name="connsiteX990" fmla="*/ 2118850 w 3771900"/>
              <a:gd name="connsiteY990" fmla="*/ 3624073 h 4350865"/>
              <a:gd name="connsiteX991" fmla="*/ 1536978 w 3771900"/>
              <a:gd name="connsiteY991" fmla="*/ 3618361 h 4350865"/>
              <a:gd name="connsiteX992" fmla="*/ 1537647 w 3771900"/>
              <a:gd name="connsiteY992" fmla="*/ 3620088 h 4350865"/>
              <a:gd name="connsiteX993" fmla="*/ 1539962 w 3771900"/>
              <a:gd name="connsiteY993" fmla="*/ 3620514 h 4350865"/>
              <a:gd name="connsiteX994" fmla="*/ 1539483 w 3771900"/>
              <a:gd name="connsiteY994" fmla="*/ 3618864 h 4350865"/>
              <a:gd name="connsiteX995" fmla="*/ 1538925 w 3771900"/>
              <a:gd name="connsiteY995" fmla="*/ 3618864 h 4350865"/>
              <a:gd name="connsiteX996" fmla="*/ 1555499 w 3771900"/>
              <a:gd name="connsiteY996" fmla="*/ 3616666 h 4350865"/>
              <a:gd name="connsiteX997" fmla="*/ 1555499 w 3771900"/>
              <a:gd name="connsiteY997" fmla="*/ 3618864 h 4350865"/>
              <a:gd name="connsiteX998" fmla="*/ 1548294 w 3771900"/>
              <a:gd name="connsiteY998" fmla="*/ 3618864 h 4350865"/>
              <a:gd name="connsiteX999" fmla="*/ 1548662 w 3771900"/>
              <a:gd name="connsiteY999" fmla="*/ 3619588 h 4350865"/>
              <a:gd name="connsiteX1000" fmla="*/ 1559914 w 3771900"/>
              <a:gd name="connsiteY1000" fmla="*/ 3627238 h 4350865"/>
              <a:gd name="connsiteX1001" fmla="*/ 1556270 w 3771900"/>
              <a:gd name="connsiteY1001" fmla="*/ 3616938 h 4350865"/>
              <a:gd name="connsiteX1002" fmla="*/ 1556268 w 3771900"/>
              <a:gd name="connsiteY1002" fmla="*/ 3616936 h 4350865"/>
              <a:gd name="connsiteX1003" fmla="*/ 1521295 w 3771900"/>
              <a:gd name="connsiteY1003" fmla="*/ 3614305 h 4350865"/>
              <a:gd name="connsiteX1004" fmla="*/ 1520069 w 3771900"/>
              <a:gd name="connsiteY1004" fmla="*/ 3616852 h 4350865"/>
              <a:gd name="connsiteX1005" fmla="*/ 1530992 w 3771900"/>
              <a:gd name="connsiteY1005" fmla="*/ 3618863 h 4350865"/>
              <a:gd name="connsiteX1006" fmla="*/ 1530500 w 3771900"/>
              <a:gd name="connsiteY1006" fmla="*/ 3616685 h 4350865"/>
              <a:gd name="connsiteX1007" fmla="*/ 1670663 w 3771900"/>
              <a:gd name="connsiteY1007" fmla="*/ 3613678 h 4350865"/>
              <a:gd name="connsiteX1008" fmla="*/ 1669939 w 3771900"/>
              <a:gd name="connsiteY1008" fmla="*/ 3624992 h 4350865"/>
              <a:gd name="connsiteX1009" fmla="*/ 1673783 w 3771900"/>
              <a:gd name="connsiteY1009" fmla="*/ 3628357 h 4350865"/>
              <a:gd name="connsiteX1010" fmla="*/ 1673762 w 3771900"/>
              <a:gd name="connsiteY1010" fmla="*/ 3628275 h 4350865"/>
              <a:gd name="connsiteX1011" fmla="*/ 2136435 w 3771900"/>
              <a:gd name="connsiteY1011" fmla="*/ 3612942 h 4350865"/>
              <a:gd name="connsiteX1012" fmla="*/ 2133314 w 3771900"/>
              <a:gd name="connsiteY1012" fmla="*/ 3616179 h 4350865"/>
              <a:gd name="connsiteX1013" fmla="*/ 2127784 w 3771900"/>
              <a:gd name="connsiteY1013" fmla="*/ 3624148 h 4350865"/>
              <a:gd name="connsiteX1014" fmla="*/ 2128433 w 3771900"/>
              <a:gd name="connsiteY1014" fmla="*/ 3627774 h 4350865"/>
              <a:gd name="connsiteX1015" fmla="*/ 2134607 w 3771900"/>
              <a:gd name="connsiteY1015" fmla="*/ 3617681 h 4350865"/>
              <a:gd name="connsiteX1016" fmla="*/ 1621263 w 3771900"/>
              <a:gd name="connsiteY1016" fmla="*/ 3611972 h 4350865"/>
              <a:gd name="connsiteX1017" fmla="*/ 1621078 w 3771900"/>
              <a:gd name="connsiteY1017" fmla="*/ 3613492 h 4350865"/>
              <a:gd name="connsiteX1018" fmla="*/ 1620632 w 3771900"/>
              <a:gd name="connsiteY1018" fmla="*/ 3615307 h 4350865"/>
              <a:gd name="connsiteX1019" fmla="*/ 1623846 w 3771900"/>
              <a:gd name="connsiteY1019" fmla="*/ 3617579 h 4350865"/>
              <a:gd name="connsiteX1020" fmla="*/ 1716762 w 3771900"/>
              <a:gd name="connsiteY1020" fmla="*/ 3611567 h 4350865"/>
              <a:gd name="connsiteX1021" fmla="*/ 1717654 w 3771900"/>
              <a:gd name="connsiteY1021" fmla="*/ 3616935 h 4350865"/>
              <a:gd name="connsiteX1022" fmla="*/ 1718544 w 3771900"/>
              <a:gd name="connsiteY1022" fmla="*/ 3617727 h 4350865"/>
              <a:gd name="connsiteX1023" fmla="*/ 1719997 w 3771900"/>
              <a:gd name="connsiteY1023" fmla="*/ 3618454 h 4350865"/>
              <a:gd name="connsiteX1024" fmla="*/ 1719823 w 3771900"/>
              <a:gd name="connsiteY1024" fmla="*/ 3617584 h 4350865"/>
              <a:gd name="connsiteX1025" fmla="*/ 2162503 w 3771900"/>
              <a:gd name="connsiteY1025" fmla="*/ 3610560 h 4350865"/>
              <a:gd name="connsiteX1026" fmla="*/ 2159807 w 3771900"/>
              <a:gd name="connsiteY1026" fmla="*/ 3614338 h 4350865"/>
              <a:gd name="connsiteX1027" fmla="*/ 2159522 w 3771900"/>
              <a:gd name="connsiteY1027" fmla="*/ 3614771 h 4350865"/>
              <a:gd name="connsiteX1028" fmla="*/ 2158652 w 3771900"/>
              <a:gd name="connsiteY1028" fmla="*/ 3630521 h 4350865"/>
              <a:gd name="connsiteX1029" fmla="*/ 2164417 w 3771900"/>
              <a:gd name="connsiteY1029" fmla="*/ 3621883 h 4350865"/>
              <a:gd name="connsiteX1030" fmla="*/ 1565107 w 3771900"/>
              <a:gd name="connsiteY1030" fmla="*/ 3609124 h 4350865"/>
              <a:gd name="connsiteX1031" fmla="*/ 1565865 w 3771900"/>
              <a:gd name="connsiteY1031" fmla="*/ 3611463 h 4350865"/>
              <a:gd name="connsiteX1032" fmla="*/ 1564161 w 3771900"/>
              <a:gd name="connsiteY1032" fmla="*/ 3613074 h 4350865"/>
              <a:gd name="connsiteX1033" fmla="*/ 1568460 w 3771900"/>
              <a:gd name="connsiteY1033" fmla="*/ 3622139 h 4350865"/>
              <a:gd name="connsiteX1034" fmla="*/ 1569969 w 3771900"/>
              <a:gd name="connsiteY1034" fmla="*/ 3622897 h 4350865"/>
              <a:gd name="connsiteX1035" fmla="*/ 1570364 w 3771900"/>
              <a:gd name="connsiteY1035" fmla="*/ 3620738 h 4350865"/>
              <a:gd name="connsiteX1036" fmla="*/ 1565905 w 3771900"/>
              <a:gd name="connsiteY1036" fmla="*/ 3609284 h 4350865"/>
              <a:gd name="connsiteX1037" fmla="*/ 2086956 w 3771900"/>
              <a:gd name="connsiteY1037" fmla="*/ 3608685 h 4350865"/>
              <a:gd name="connsiteX1038" fmla="*/ 2074009 w 3771900"/>
              <a:gd name="connsiteY1038" fmla="*/ 3639841 h 4350865"/>
              <a:gd name="connsiteX1039" fmla="*/ 2070346 w 3771900"/>
              <a:gd name="connsiteY1039" fmla="*/ 3637957 h 4350865"/>
              <a:gd name="connsiteX1040" fmla="*/ 2075792 w 3771900"/>
              <a:gd name="connsiteY1040" fmla="*/ 3622149 h 4350865"/>
              <a:gd name="connsiteX1041" fmla="*/ 2073951 w 3771900"/>
              <a:gd name="connsiteY1041" fmla="*/ 3622406 h 4350865"/>
              <a:gd name="connsiteX1042" fmla="*/ 2068994 w 3771900"/>
              <a:gd name="connsiteY1042" fmla="*/ 3617544 h 4350865"/>
              <a:gd name="connsiteX1043" fmla="*/ 2063354 w 3771900"/>
              <a:gd name="connsiteY1043" fmla="*/ 3626094 h 4350865"/>
              <a:gd name="connsiteX1044" fmla="*/ 2042831 w 3771900"/>
              <a:gd name="connsiteY1044" fmla="*/ 3686911 h 4350865"/>
              <a:gd name="connsiteX1045" fmla="*/ 2039341 w 3771900"/>
              <a:gd name="connsiteY1045" fmla="*/ 3698433 h 4350865"/>
              <a:gd name="connsiteX1046" fmla="*/ 2061317 w 3771900"/>
              <a:gd name="connsiteY1046" fmla="*/ 3695210 h 4350865"/>
              <a:gd name="connsiteX1047" fmla="*/ 2097418 w 3771900"/>
              <a:gd name="connsiteY1047" fmla="*/ 3643796 h 4350865"/>
              <a:gd name="connsiteX1048" fmla="*/ 2087821 w 3771900"/>
              <a:gd name="connsiteY1048" fmla="*/ 3611067 h 4350865"/>
              <a:gd name="connsiteX1049" fmla="*/ 1621753 w 3771900"/>
              <a:gd name="connsiteY1049" fmla="*/ 3607928 h 4350865"/>
              <a:gd name="connsiteX1050" fmla="*/ 1621381 w 3771900"/>
              <a:gd name="connsiteY1050" fmla="*/ 3610999 h 4350865"/>
              <a:gd name="connsiteX1051" fmla="*/ 1622099 w 3771900"/>
              <a:gd name="connsiteY1051" fmla="*/ 3609108 h 4350865"/>
              <a:gd name="connsiteX1052" fmla="*/ 1784277 w 3771900"/>
              <a:gd name="connsiteY1052" fmla="*/ 3607542 h 4350865"/>
              <a:gd name="connsiteX1053" fmla="*/ 1788051 w 3771900"/>
              <a:gd name="connsiteY1053" fmla="*/ 3614931 h 4350865"/>
              <a:gd name="connsiteX1054" fmla="*/ 1786896 w 3771900"/>
              <a:gd name="connsiteY1054" fmla="*/ 3609766 h 4350865"/>
              <a:gd name="connsiteX1055" fmla="*/ 2056930 w 3771900"/>
              <a:gd name="connsiteY1055" fmla="*/ 3605710 h 4350865"/>
              <a:gd name="connsiteX1056" fmla="*/ 2053745 w 3771900"/>
              <a:gd name="connsiteY1056" fmla="*/ 3621365 h 4350865"/>
              <a:gd name="connsiteX1057" fmla="*/ 2051323 w 3771900"/>
              <a:gd name="connsiteY1057" fmla="*/ 3627191 h 4350865"/>
              <a:gd name="connsiteX1058" fmla="*/ 2052368 w 3771900"/>
              <a:gd name="connsiteY1058" fmla="*/ 3632197 h 4350865"/>
              <a:gd name="connsiteX1059" fmla="*/ 2061263 w 3771900"/>
              <a:gd name="connsiteY1059" fmla="*/ 3609960 h 4350865"/>
              <a:gd name="connsiteX1060" fmla="*/ 1598388 w 3771900"/>
              <a:gd name="connsiteY1060" fmla="*/ 3603356 h 4350865"/>
              <a:gd name="connsiteX1061" fmla="*/ 1598388 w 3771900"/>
              <a:gd name="connsiteY1061" fmla="*/ 3620903 h 4350865"/>
              <a:gd name="connsiteX1062" fmla="*/ 1598309 w 3771900"/>
              <a:gd name="connsiteY1062" fmla="*/ 3621652 h 4350865"/>
              <a:gd name="connsiteX1063" fmla="*/ 1608579 w 3771900"/>
              <a:gd name="connsiteY1063" fmla="*/ 3638558 h 4350865"/>
              <a:gd name="connsiteX1064" fmla="*/ 1608858 w 3771900"/>
              <a:gd name="connsiteY1064" fmla="*/ 3618076 h 4350865"/>
              <a:gd name="connsiteX1065" fmla="*/ 1604657 w 3771900"/>
              <a:gd name="connsiteY1065" fmla="*/ 3608949 h 4350865"/>
              <a:gd name="connsiteX1066" fmla="*/ 1627980 w 3771900"/>
              <a:gd name="connsiteY1066" fmla="*/ 3602750 h 4350865"/>
              <a:gd name="connsiteX1067" fmla="*/ 1628482 w 3771900"/>
              <a:gd name="connsiteY1067" fmla="*/ 3607033 h 4350865"/>
              <a:gd name="connsiteX1068" fmla="*/ 1630491 w 3771900"/>
              <a:gd name="connsiteY1068" fmla="*/ 3607932 h 4350865"/>
              <a:gd name="connsiteX1069" fmla="*/ 1642346 w 3771900"/>
              <a:gd name="connsiteY1069" fmla="*/ 3630659 h 4350865"/>
              <a:gd name="connsiteX1070" fmla="*/ 1649306 w 3771900"/>
              <a:gd name="connsiteY1070" fmla="*/ 3635580 h 4350865"/>
              <a:gd name="connsiteX1071" fmla="*/ 1646430 w 3771900"/>
              <a:gd name="connsiteY1071" fmla="*/ 3627395 h 4350865"/>
              <a:gd name="connsiteX1072" fmla="*/ 1644402 w 3771900"/>
              <a:gd name="connsiteY1072" fmla="*/ 3617656 h 4350865"/>
              <a:gd name="connsiteX1073" fmla="*/ 2176231 w 3771900"/>
              <a:gd name="connsiteY1073" fmla="*/ 3602266 h 4350865"/>
              <a:gd name="connsiteX1074" fmla="*/ 2174762 w 3771900"/>
              <a:gd name="connsiteY1074" fmla="*/ 3617701 h 4350865"/>
              <a:gd name="connsiteX1075" fmla="*/ 2174442 w 3771900"/>
              <a:gd name="connsiteY1075" fmla="*/ 3618312 h 4350865"/>
              <a:gd name="connsiteX1076" fmla="*/ 2174049 w 3771900"/>
              <a:gd name="connsiteY1076" fmla="*/ 3634769 h 4350865"/>
              <a:gd name="connsiteX1077" fmla="*/ 2166595 w 3771900"/>
              <a:gd name="connsiteY1077" fmla="*/ 3634769 h 4350865"/>
              <a:gd name="connsiteX1078" fmla="*/ 2166404 w 3771900"/>
              <a:gd name="connsiteY1078" fmla="*/ 3633641 h 4350865"/>
              <a:gd name="connsiteX1079" fmla="*/ 2162446 w 3771900"/>
              <a:gd name="connsiteY1079" fmla="*/ 3641190 h 4350865"/>
              <a:gd name="connsiteX1080" fmla="*/ 2130659 w 3771900"/>
              <a:gd name="connsiteY1080" fmla="*/ 3677896 h 4350865"/>
              <a:gd name="connsiteX1081" fmla="*/ 2135598 w 3771900"/>
              <a:gd name="connsiteY1081" fmla="*/ 3676167 h 4350865"/>
              <a:gd name="connsiteX1082" fmla="*/ 2146455 w 3771900"/>
              <a:gd name="connsiteY1082" fmla="*/ 3668100 h 4350865"/>
              <a:gd name="connsiteX1083" fmla="*/ 2166807 w 3771900"/>
              <a:gd name="connsiteY1083" fmla="*/ 3644018 h 4350865"/>
              <a:gd name="connsiteX1084" fmla="*/ 2180434 w 3771900"/>
              <a:gd name="connsiteY1084" fmla="*/ 3629344 h 4350865"/>
              <a:gd name="connsiteX1085" fmla="*/ 2176623 w 3771900"/>
              <a:gd name="connsiteY1085" fmla="*/ 3608660 h 4350865"/>
              <a:gd name="connsiteX1086" fmla="*/ 1729505 w 3771900"/>
              <a:gd name="connsiteY1086" fmla="*/ 3602075 h 4350865"/>
              <a:gd name="connsiteX1087" fmla="*/ 1730219 w 3771900"/>
              <a:gd name="connsiteY1087" fmla="*/ 3607125 h 4350865"/>
              <a:gd name="connsiteX1088" fmla="*/ 1729760 w 3771900"/>
              <a:gd name="connsiteY1088" fmla="*/ 3623342 h 4350865"/>
              <a:gd name="connsiteX1089" fmla="*/ 1739729 w 3771900"/>
              <a:gd name="connsiteY1089" fmla="*/ 3628334 h 4350865"/>
              <a:gd name="connsiteX1090" fmla="*/ 1739188 w 3771900"/>
              <a:gd name="connsiteY1090" fmla="*/ 3611189 h 4350865"/>
              <a:gd name="connsiteX1091" fmla="*/ 1736804 w 3771900"/>
              <a:gd name="connsiteY1091" fmla="*/ 3609098 h 4350865"/>
              <a:gd name="connsiteX1092" fmla="*/ 1736395 w 3771900"/>
              <a:gd name="connsiteY1092" fmla="*/ 3609267 h 4350865"/>
              <a:gd name="connsiteX1093" fmla="*/ 1733552 w 3771900"/>
              <a:gd name="connsiteY1093" fmla="*/ 3606204 h 4350865"/>
              <a:gd name="connsiteX1094" fmla="*/ 1733576 w 3771900"/>
              <a:gd name="connsiteY1094" fmla="*/ 3606064 h 4350865"/>
              <a:gd name="connsiteX1095" fmla="*/ 1637912 w 3771900"/>
              <a:gd name="connsiteY1095" fmla="*/ 3598301 h 4350865"/>
              <a:gd name="connsiteX1096" fmla="*/ 1640818 w 3771900"/>
              <a:gd name="connsiteY1096" fmla="*/ 3600435 h 4350865"/>
              <a:gd name="connsiteX1097" fmla="*/ 1640374 w 3771900"/>
              <a:gd name="connsiteY1097" fmla="*/ 3598301 h 4350865"/>
              <a:gd name="connsiteX1098" fmla="*/ 2082650 w 3771900"/>
              <a:gd name="connsiteY1098" fmla="*/ 3596839 h 4350865"/>
              <a:gd name="connsiteX1099" fmla="*/ 2072612 w 3771900"/>
              <a:gd name="connsiteY1099" fmla="*/ 3612058 h 4350865"/>
              <a:gd name="connsiteX1100" fmla="*/ 2077215 w 3771900"/>
              <a:gd name="connsiteY1100" fmla="*/ 3618021 h 4350865"/>
              <a:gd name="connsiteX1101" fmla="*/ 2083606 w 3771900"/>
              <a:gd name="connsiteY1101" fmla="*/ 3599469 h 4350865"/>
              <a:gd name="connsiteX1102" fmla="*/ 2046559 w 3771900"/>
              <a:gd name="connsiteY1102" fmla="*/ 3595537 h 4350865"/>
              <a:gd name="connsiteX1103" fmla="*/ 2045614 w 3771900"/>
              <a:gd name="connsiteY1103" fmla="*/ 3599844 h 4350865"/>
              <a:gd name="connsiteX1104" fmla="*/ 2048217 w 3771900"/>
              <a:gd name="connsiteY1104" fmla="*/ 3612316 h 4350865"/>
              <a:gd name="connsiteX1105" fmla="*/ 2051030 w 3771900"/>
              <a:gd name="connsiteY1105" fmla="*/ 3599923 h 4350865"/>
              <a:gd name="connsiteX1106" fmla="*/ 1582441 w 3771900"/>
              <a:gd name="connsiteY1106" fmla="*/ 3595535 h 4350865"/>
              <a:gd name="connsiteX1107" fmla="*/ 1583991 w 3771900"/>
              <a:gd name="connsiteY1107" fmla="*/ 3598087 h 4350865"/>
              <a:gd name="connsiteX1108" fmla="*/ 1585914 w 3771900"/>
              <a:gd name="connsiteY1108" fmla="*/ 3600090 h 4350865"/>
              <a:gd name="connsiteX1109" fmla="*/ 1585886 w 3771900"/>
              <a:gd name="connsiteY1109" fmla="*/ 3600631 h 4350865"/>
              <a:gd name="connsiteX1110" fmla="*/ 1587246 w 3771900"/>
              <a:gd name="connsiteY1110" fmla="*/ 3602036 h 4350865"/>
              <a:gd name="connsiteX1111" fmla="*/ 1587246 w 3771900"/>
              <a:gd name="connsiteY1111" fmla="*/ 3603444 h 4350865"/>
              <a:gd name="connsiteX1112" fmla="*/ 1587444 w 3771900"/>
              <a:gd name="connsiteY1112" fmla="*/ 3603769 h 4350865"/>
              <a:gd name="connsiteX1113" fmla="*/ 1587502 w 3771900"/>
              <a:gd name="connsiteY1113" fmla="*/ 3603811 h 4350865"/>
              <a:gd name="connsiteX1114" fmla="*/ 1587502 w 3771900"/>
              <a:gd name="connsiteY1114" fmla="*/ 3600082 h 4350865"/>
              <a:gd name="connsiteX1115" fmla="*/ 1588974 w 3771900"/>
              <a:gd name="connsiteY1115" fmla="*/ 3600338 h 4350865"/>
              <a:gd name="connsiteX1116" fmla="*/ 1588324 w 3771900"/>
              <a:gd name="connsiteY1116" fmla="*/ 3604402 h 4350865"/>
              <a:gd name="connsiteX1117" fmla="*/ 1592794 w 3771900"/>
              <a:gd name="connsiteY1117" fmla="*/ 3607615 h 4350865"/>
              <a:gd name="connsiteX1118" fmla="*/ 1593221 w 3771900"/>
              <a:gd name="connsiteY1118" fmla="*/ 3613250 h 4350865"/>
              <a:gd name="connsiteX1119" fmla="*/ 1596574 w 3771900"/>
              <a:gd name="connsiteY1119" fmla="*/ 3609547 h 4350865"/>
              <a:gd name="connsiteX1120" fmla="*/ 1598115 w 3771900"/>
              <a:gd name="connsiteY1120" fmla="*/ 3603113 h 4350865"/>
              <a:gd name="connsiteX1121" fmla="*/ 1596465 w 3771900"/>
              <a:gd name="connsiteY1121" fmla="*/ 3601641 h 4350865"/>
              <a:gd name="connsiteX1122" fmla="*/ 1588974 w 3771900"/>
              <a:gd name="connsiteY1122" fmla="*/ 3600338 h 4350865"/>
              <a:gd name="connsiteX1123" fmla="*/ 1589317 w 3771900"/>
              <a:gd name="connsiteY1123" fmla="*/ 3598190 h 4350865"/>
              <a:gd name="connsiteX1124" fmla="*/ 1589573 w 3771900"/>
              <a:gd name="connsiteY1124" fmla="*/ 3598003 h 4350865"/>
              <a:gd name="connsiteX1125" fmla="*/ 1589407 w 3771900"/>
              <a:gd name="connsiteY1125" fmla="*/ 3597954 h 4350865"/>
              <a:gd name="connsiteX1126" fmla="*/ 2156942 w 3771900"/>
              <a:gd name="connsiteY1126" fmla="*/ 3595256 h 4350865"/>
              <a:gd name="connsiteX1127" fmla="*/ 2157347 w 3771900"/>
              <a:gd name="connsiteY1127" fmla="*/ 3597591 h 4350865"/>
              <a:gd name="connsiteX1128" fmla="*/ 2158234 w 3771900"/>
              <a:gd name="connsiteY1128" fmla="*/ 3596262 h 4350865"/>
              <a:gd name="connsiteX1129" fmla="*/ 1676805 w 3771900"/>
              <a:gd name="connsiteY1129" fmla="*/ 3595238 h 4350865"/>
              <a:gd name="connsiteX1130" fmla="*/ 1677403 w 3771900"/>
              <a:gd name="connsiteY1130" fmla="*/ 3597264 h 4350865"/>
              <a:gd name="connsiteX1131" fmla="*/ 1676965 w 3771900"/>
              <a:gd name="connsiteY1131" fmla="*/ 3595392 h 4350865"/>
              <a:gd name="connsiteX1132" fmla="*/ 1652831 w 3771900"/>
              <a:gd name="connsiteY1132" fmla="*/ 3595016 h 4350865"/>
              <a:gd name="connsiteX1133" fmla="*/ 1650223 w 3771900"/>
              <a:gd name="connsiteY1133" fmla="*/ 3596643 h 4350865"/>
              <a:gd name="connsiteX1134" fmla="*/ 1654812 w 3771900"/>
              <a:gd name="connsiteY1134" fmla="*/ 3611751 h 4350865"/>
              <a:gd name="connsiteX1135" fmla="*/ 1663398 w 3771900"/>
              <a:gd name="connsiteY1135" fmla="*/ 3619266 h 4350865"/>
              <a:gd name="connsiteX1136" fmla="*/ 1662203 w 3771900"/>
              <a:gd name="connsiteY1136" fmla="*/ 3608062 h 4350865"/>
              <a:gd name="connsiteX1137" fmla="*/ 1662466 w 3771900"/>
              <a:gd name="connsiteY1137" fmla="*/ 3595747 h 4350865"/>
              <a:gd name="connsiteX1138" fmla="*/ 1746697 w 3771900"/>
              <a:gd name="connsiteY1138" fmla="*/ 3593116 h 4350865"/>
              <a:gd name="connsiteX1139" fmla="*/ 1744635 w 3771900"/>
              <a:gd name="connsiteY1139" fmla="*/ 3597256 h 4350865"/>
              <a:gd name="connsiteX1140" fmla="*/ 1745068 w 3771900"/>
              <a:gd name="connsiteY1140" fmla="*/ 3604023 h 4350865"/>
              <a:gd name="connsiteX1141" fmla="*/ 1753000 w 3771900"/>
              <a:gd name="connsiteY1141" fmla="*/ 3612752 h 4350865"/>
              <a:gd name="connsiteX1142" fmla="*/ 1752449 w 3771900"/>
              <a:gd name="connsiteY1142" fmla="*/ 3610114 h 4350865"/>
              <a:gd name="connsiteX1143" fmla="*/ 2205167 w 3771900"/>
              <a:gd name="connsiteY1143" fmla="*/ 3592871 h 4350865"/>
              <a:gd name="connsiteX1144" fmla="*/ 2201024 w 3771900"/>
              <a:gd name="connsiteY1144" fmla="*/ 3597000 h 4350865"/>
              <a:gd name="connsiteX1145" fmla="*/ 2199268 w 3771900"/>
              <a:gd name="connsiteY1145" fmla="*/ 3595250 h 4350865"/>
              <a:gd name="connsiteX1146" fmla="*/ 2199067 w 3771900"/>
              <a:gd name="connsiteY1146" fmla="*/ 3603810 h 4350865"/>
              <a:gd name="connsiteX1147" fmla="*/ 2196234 w 3771900"/>
              <a:gd name="connsiteY1147" fmla="*/ 3613689 h 4350865"/>
              <a:gd name="connsiteX1148" fmla="*/ 2195887 w 3771900"/>
              <a:gd name="connsiteY1148" fmla="*/ 3618508 h 4350865"/>
              <a:gd name="connsiteX1149" fmla="*/ 2198489 w 3771900"/>
              <a:gd name="connsiteY1149" fmla="*/ 3615652 h 4350865"/>
              <a:gd name="connsiteX1150" fmla="*/ 2197390 w 3771900"/>
              <a:gd name="connsiteY1150" fmla="*/ 3611982 h 4350865"/>
              <a:gd name="connsiteX1151" fmla="*/ 2312412 w 3771900"/>
              <a:gd name="connsiteY1151" fmla="*/ 3592511 h 4350865"/>
              <a:gd name="connsiteX1152" fmla="*/ 2314288 w 3771900"/>
              <a:gd name="connsiteY1152" fmla="*/ 3594382 h 4350865"/>
              <a:gd name="connsiteX1153" fmla="*/ 2194215 w 3771900"/>
              <a:gd name="connsiteY1153" fmla="*/ 3749674 h 4350865"/>
              <a:gd name="connsiteX1154" fmla="*/ 2192339 w 3771900"/>
              <a:gd name="connsiteY1154" fmla="*/ 3747803 h 4350865"/>
              <a:gd name="connsiteX1155" fmla="*/ 2312412 w 3771900"/>
              <a:gd name="connsiteY1155" fmla="*/ 3592511 h 4350865"/>
              <a:gd name="connsiteX1156" fmla="*/ 2175511 w 3771900"/>
              <a:gd name="connsiteY1156" fmla="*/ 3590544 h 4350865"/>
              <a:gd name="connsiteX1157" fmla="*/ 2174770 w 3771900"/>
              <a:gd name="connsiteY1157" fmla="*/ 3591828 h 4350865"/>
              <a:gd name="connsiteX1158" fmla="*/ 2175611 w 3771900"/>
              <a:gd name="connsiteY1158" fmla="*/ 3592175 h 4350865"/>
              <a:gd name="connsiteX1159" fmla="*/ 1712779 w 3771900"/>
              <a:gd name="connsiteY1159" fmla="*/ 3587808 h 4350865"/>
              <a:gd name="connsiteX1160" fmla="*/ 1713708 w 3771900"/>
              <a:gd name="connsiteY1160" fmla="*/ 3593188 h 4350865"/>
              <a:gd name="connsiteX1161" fmla="*/ 1716638 w 3771900"/>
              <a:gd name="connsiteY1161" fmla="*/ 3610823 h 4350865"/>
              <a:gd name="connsiteX1162" fmla="*/ 1716511 w 3771900"/>
              <a:gd name="connsiteY1162" fmla="*/ 3601549 h 4350865"/>
              <a:gd name="connsiteX1163" fmla="*/ 2161192 w 3771900"/>
              <a:gd name="connsiteY1163" fmla="*/ 3587268 h 4350865"/>
              <a:gd name="connsiteX1164" fmla="*/ 2160914 w 3771900"/>
              <a:gd name="connsiteY1164" fmla="*/ 3587556 h 4350865"/>
              <a:gd name="connsiteX1165" fmla="*/ 2161224 w 3771900"/>
              <a:gd name="connsiteY1165" fmla="*/ 3587867 h 4350865"/>
              <a:gd name="connsiteX1166" fmla="*/ 2077234 w 3771900"/>
              <a:gd name="connsiteY1166" fmla="*/ 3586805 h 4350865"/>
              <a:gd name="connsiteX1167" fmla="*/ 2069524 w 3771900"/>
              <a:gd name="connsiteY1167" fmla="*/ 3608058 h 4350865"/>
              <a:gd name="connsiteX1168" fmla="*/ 2070646 w 3771900"/>
              <a:gd name="connsiteY1168" fmla="*/ 3609511 h 4350865"/>
              <a:gd name="connsiteX1169" fmla="*/ 2081607 w 3771900"/>
              <a:gd name="connsiteY1169" fmla="*/ 3593967 h 4350865"/>
              <a:gd name="connsiteX1170" fmla="*/ 2079898 w 3771900"/>
              <a:gd name="connsiteY1170" fmla="*/ 3589265 h 4350865"/>
              <a:gd name="connsiteX1171" fmla="*/ 1626038 w 3771900"/>
              <a:gd name="connsiteY1171" fmla="*/ 3586180 h 4350865"/>
              <a:gd name="connsiteX1172" fmla="*/ 1626055 w 3771900"/>
              <a:gd name="connsiteY1172" fmla="*/ 3586319 h 4350865"/>
              <a:gd name="connsiteX1173" fmla="*/ 1629358 w 3771900"/>
              <a:gd name="connsiteY1173" fmla="*/ 3587470 h 4350865"/>
              <a:gd name="connsiteX1174" fmla="*/ 1629525 w 3771900"/>
              <a:gd name="connsiteY1174" fmla="*/ 3587247 h 4350865"/>
              <a:gd name="connsiteX1175" fmla="*/ 1544233 w 3771900"/>
              <a:gd name="connsiteY1175" fmla="*/ 3585149 h 4350865"/>
              <a:gd name="connsiteX1176" fmla="*/ 1544086 w 3771900"/>
              <a:gd name="connsiteY1176" fmla="*/ 3585459 h 4350865"/>
              <a:gd name="connsiteX1177" fmla="*/ 1544828 w 3771900"/>
              <a:gd name="connsiteY1177" fmla="*/ 3585603 h 4350865"/>
              <a:gd name="connsiteX1178" fmla="*/ 2117225 w 3771900"/>
              <a:gd name="connsiteY1178" fmla="*/ 3584792 h 4350865"/>
              <a:gd name="connsiteX1179" fmla="*/ 2121562 w 3771900"/>
              <a:gd name="connsiteY1179" fmla="*/ 3598900 h 4350865"/>
              <a:gd name="connsiteX1180" fmla="*/ 2124727 w 3771900"/>
              <a:gd name="connsiteY1180" fmla="*/ 3591326 h 4350865"/>
              <a:gd name="connsiteX1181" fmla="*/ 1919488 w 3771900"/>
              <a:gd name="connsiteY1181" fmla="*/ 3583204 h 4350865"/>
              <a:gd name="connsiteX1182" fmla="*/ 1919060 w 3771900"/>
              <a:gd name="connsiteY1182" fmla="*/ 3588357 h 4350865"/>
              <a:gd name="connsiteX1183" fmla="*/ 1918869 w 3771900"/>
              <a:gd name="connsiteY1183" fmla="*/ 3589165 h 4350865"/>
              <a:gd name="connsiteX1184" fmla="*/ 1930648 w 3771900"/>
              <a:gd name="connsiteY1184" fmla="*/ 3620414 h 4350865"/>
              <a:gd name="connsiteX1185" fmla="*/ 1936607 w 3771900"/>
              <a:gd name="connsiteY1185" fmla="*/ 3603283 h 4350865"/>
              <a:gd name="connsiteX1186" fmla="*/ 1934679 w 3771900"/>
              <a:gd name="connsiteY1186" fmla="*/ 3596347 h 4350865"/>
              <a:gd name="connsiteX1187" fmla="*/ 1574511 w 3771900"/>
              <a:gd name="connsiteY1187" fmla="*/ 3582483 h 4350865"/>
              <a:gd name="connsiteX1188" fmla="*/ 1574876 w 3771900"/>
              <a:gd name="connsiteY1188" fmla="*/ 3583083 h 4350865"/>
              <a:gd name="connsiteX1189" fmla="*/ 1576069 w 3771900"/>
              <a:gd name="connsiteY1189" fmla="*/ 3583580 h 4350865"/>
              <a:gd name="connsiteX1190" fmla="*/ 1576248 w 3771900"/>
              <a:gd name="connsiteY1190" fmla="*/ 3583607 h 4350865"/>
              <a:gd name="connsiteX1191" fmla="*/ 1575229 w 3771900"/>
              <a:gd name="connsiteY1191" fmla="*/ 3582697 h 4350865"/>
              <a:gd name="connsiteX1192" fmla="*/ 1658225 w 3771900"/>
              <a:gd name="connsiteY1192" fmla="*/ 3577340 h 4350865"/>
              <a:gd name="connsiteX1193" fmla="*/ 1657019 w 3771900"/>
              <a:gd name="connsiteY1193" fmla="*/ 3582356 h 4350865"/>
              <a:gd name="connsiteX1194" fmla="*/ 1662392 w 3771900"/>
              <a:gd name="connsiteY1194" fmla="*/ 3584438 h 4350865"/>
              <a:gd name="connsiteX1195" fmla="*/ 1662105 w 3771900"/>
              <a:gd name="connsiteY1195" fmla="*/ 3581077 h 4350865"/>
              <a:gd name="connsiteX1196" fmla="*/ 2134692 w 3771900"/>
              <a:gd name="connsiteY1196" fmla="*/ 3576058 h 4350865"/>
              <a:gd name="connsiteX1197" fmla="*/ 2133772 w 3771900"/>
              <a:gd name="connsiteY1197" fmla="*/ 3581759 h 4350865"/>
              <a:gd name="connsiteX1198" fmla="*/ 2131424 w 3771900"/>
              <a:gd name="connsiteY1198" fmla="*/ 3587409 h 4350865"/>
              <a:gd name="connsiteX1199" fmla="*/ 2136777 w 3771900"/>
              <a:gd name="connsiteY1199" fmla="*/ 3594836 h 4350865"/>
              <a:gd name="connsiteX1200" fmla="*/ 2133055 w 3771900"/>
              <a:gd name="connsiteY1200" fmla="*/ 3598578 h 4350865"/>
              <a:gd name="connsiteX1201" fmla="*/ 2128450 w 3771900"/>
              <a:gd name="connsiteY1201" fmla="*/ 3594567 h 4350865"/>
              <a:gd name="connsiteX1202" fmla="*/ 2124417 w 3771900"/>
              <a:gd name="connsiteY1202" fmla="*/ 3604270 h 4350865"/>
              <a:gd name="connsiteX1203" fmla="*/ 2123700 w 3771900"/>
              <a:gd name="connsiteY1203" fmla="*/ 3605851 h 4350865"/>
              <a:gd name="connsiteX1204" fmla="*/ 2125637 w 3771900"/>
              <a:gd name="connsiteY1204" fmla="*/ 3612154 h 4350865"/>
              <a:gd name="connsiteX1205" fmla="*/ 2126026 w 3771900"/>
              <a:gd name="connsiteY1205" fmla="*/ 3614329 h 4350865"/>
              <a:gd name="connsiteX1206" fmla="*/ 2129319 w 3771900"/>
              <a:gd name="connsiteY1206" fmla="*/ 3609857 h 4350865"/>
              <a:gd name="connsiteX1207" fmla="*/ 2142755 w 3771900"/>
              <a:gd name="connsiteY1207" fmla="*/ 3596565 h 4350865"/>
              <a:gd name="connsiteX1208" fmla="*/ 2145358 w 3771900"/>
              <a:gd name="connsiteY1208" fmla="*/ 3589819 h 4350865"/>
              <a:gd name="connsiteX1209" fmla="*/ 2145554 w 3771900"/>
              <a:gd name="connsiteY1209" fmla="*/ 3586637 h 4350865"/>
              <a:gd name="connsiteX1210" fmla="*/ 2145520 w 3771900"/>
              <a:gd name="connsiteY1210" fmla="*/ 3586363 h 4350865"/>
              <a:gd name="connsiteX1211" fmla="*/ 2141481 w 3771900"/>
              <a:gd name="connsiteY1211" fmla="*/ 3583219 h 4350865"/>
              <a:gd name="connsiteX1212" fmla="*/ 2181777 w 3771900"/>
              <a:gd name="connsiteY1212" fmla="*/ 3574744 h 4350865"/>
              <a:gd name="connsiteX1213" fmla="*/ 2183884 w 3771900"/>
              <a:gd name="connsiteY1213" fmla="*/ 3585036 h 4350865"/>
              <a:gd name="connsiteX1214" fmla="*/ 2184122 w 3771900"/>
              <a:gd name="connsiteY1214" fmla="*/ 3585304 h 4350865"/>
              <a:gd name="connsiteX1215" fmla="*/ 2184009 w 3771900"/>
              <a:gd name="connsiteY1215" fmla="*/ 3585474 h 4350865"/>
              <a:gd name="connsiteX1216" fmla="*/ 2184336 w 3771900"/>
              <a:gd name="connsiteY1216" fmla="*/ 3586559 h 4350865"/>
              <a:gd name="connsiteX1217" fmla="*/ 2184880 w 3771900"/>
              <a:gd name="connsiteY1217" fmla="*/ 3589901 h 4350865"/>
              <a:gd name="connsiteX1218" fmla="*/ 2187339 w 3771900"/>
              <a:gd name="connsiteY1218" fmla="*/ 3601913 h 4350865"/>
              <a:gd name="connsiteX1219" fmla="*/ 2187274 w 3771900"/>
              <a:gd name="connsiteY1219" fmla="*/ 3604625 h 4350865"/>
              <a:gd name="connsiteX1220" fmla="*/ 2187577 w 3771900"/>
              <a:gd name="connsiteY1220" fmla="*/ 3606489 h 4350865"/>
              <a:gd name="connsiteX1221" fmla="*/ 2187230 w 3771900"/>
              <a:gd name="connsiteY1221" fmla="*/ 3606489 h 4350865"/>
              <a:gd name="connsiteX1222" fmla="*/ 2186892 w 3771900"/>
              <a:gd name="connsiteY1222" fmla="*/ 3620687 h 4350865"/>
              <a:gd name="connsiteX1223" fmla="*/ 2186964 w 3771900"/>
              <a:gd name="connsiteY1223" fmla="*/ 3620551 h 4350865"/>
              <a:gd name="connsiteX1224" fmla="*/ 2190263 w 3771900"/>
              <a:gd name="connsiteY1224" fmla="*/ 3596101 h 4350865"/>
              <a:gd name="connsiteX1225" fmla="*/ 2188681 w 3771900"/>
              <a:gd name="connsiteY1225" fmla="*/ 3578622 h 4350865"/>
              <a:gd name="connsiteX1226" fmla="*/ 1727837 w 3771900"/>
              <a:gd name="connsiteY1226" fmla="*/ 3574375 h 4350865"/>
              <a:gd name="connsiteX1227" fmla="*/ 1727837 w 3771900"/>
              <a:gd name="connsiteY1227" fmla="*/ 3585326 h 4350865"/>
              <a:gd name="connsiteX1228" fmla="*/ 1729948 w 3771900"/>
              <a:gd name="connsiteY1228" fmla="*/ 3587385 h 4350865"/>
              <a:gd name="connsiteX1229" fmla="*/ 1735705 w 3771900"/>
              <a:gd name="connsiteY1229" fmla="*/ 3593719 h 4350865"/>
              <a:gd name="connsiteX1230" fmla="*/ 1738594 w 3771900"/>
              <a:gd name="connsiteY1230" fmla="*/ 3576955 h 4350865"/>
              <a:gd name="connsiteX1231" fmla="*/ 2157440 w 3771900"/>
              <a:gd name="connsiteY1231" fmla="*/ 3573690 h 4350865"/>
              <a:gd name="connsiteX1232" fmla="*/ 2156714 w 3771900"/>
              <a:gd name="connsiteY1232" fmla="*/ 3582756 h 4350865"/>
              <a:gd name="connsiteX1233" fmla="*/ 2159875 w 3771900"/>
              <a:gd name="connsiteY1233" fmla="*/ 3579628 h 4350865"/>
              <a:gd name="connsiteX1234" fmla="*/ 2158615 w 3771900"/>
              <a:gd name="connsiteY1234" fmla="*/ 3575035 h 4350865"/>
              <a:gd name="connsiteX1235" fmla="*/ 1500399 w 3771900"/>
              <a:gd name="connsiteY1235" fmla="*/ 3573616 h 4350865"/>
              <a:gd name="connsiteX1236" fmla="*/ 1499282 w 3771900"/>
              <a:gd name="connsiteY1236" fmla="*/ 3579223 h 4350865"/>
              <a:gd name="connsiteX1237" fmla="*/ 1495654 w 3771900"/>
              <a:gd name="connsiteY1237" fmla="*/ 3579223 h 4350865"/>
              <a:gd name="connsiteX1238" fmla="*/ 1495708 w 3771900"/>
              <a:gd name="connsiteY1238" fmla="*/ 3573871 h 4350865"/>
              <a:gd name="connsiteX1239" fmla="*/ 1491220 w 3771900"/>
              <a:gd name="connsiteY1239" fmla="*/ 3576817 h 4350865"/>
              <a:gd name="connsiteX1240" fmla="*/ 1488397 w 3771900"/>
              <a:gd name="connsiteY1240" fmla="*/ 3574435 h 4350865"/>
              <a:gd name="connsiteX1241" fmla="*/ 1498729 w 3771900"/>
              <a:gd name="connsiteY1241" fmla="*/ 3606911 h 4350865"/>
              <a:gd name="connsiteX1242" fmla="*/ 1758080 w 3771900"/>
              <a:gd name="connsiteY1242" fmla="*/ 3573610 h 4350865"/>
              <a:gd name="connsiteX1243" fmla="*/ 1758050 w 3771900"/>
              <a:gd name="connsiteY1243" fmla="*/ 3573659 h 4350865"/>
              <a:gd name="connsiteX1244" fmla="*/ 1758182 w 3771900"/>
              <a:gd name="connsiteY1244" fmla="*/ 3573780 h 4350865"/>
              <a:gd name="connsiteX1245" fmla="*/ 2064390 w 3771900"/>
              <a:gd name="connsiteY1245" fmla="*/ 3573117 h 4350865"/>
              <a:gd name="connsiteX1246" fmla="*/ 2063752 w 3771900"/>
              <a:gd name="connsiteY1246" fmla="*/ 3574748 h 4350865"/>
              <a:gd name="connsiteX1247" fmla="*/ 2063051 w 3771900"/>
              <a:gd name="connsiteY1247" fmla="*/ 3574526 h 4350865"/>
              <a:gd name="connsiteX1248" fmla="*/ 2059897 w 3771900"/>
              <a:gd name="connsiteY1248" fmla="*/ 3591129 h 4350865"/>
              <a:gd name="connsiteX1249" fmla="*/ 2059179 w 3771900"/>
              <a:gd name="connsiteY1249" fmla="*/ 3594657 h 4350865"/>
              <a:gd name="connsiteX1250" fmla="*/ 2064584 w 3771900"/>
              <a:gd name="connsiteY1250" fmla="*/ 3601658 h 4350865"/>
              <a:gd name="connsiteX1251" fmla="*/ 2064815 w 3771900"/>
              <a:gd name="connsiteY1251" fmla="*/ 3601080 h 4350865"/>
              <a:gd name="connsiteX1252" fmla="*/ 2073260 w 3771900"/>
              <a:gd name="connsiteY1252" fmla="*/ 3582634 h 4350865"/>
              <a:gd name="connsiteX1253" fmla="*/ 2101634 w 3771900"/>
              <a:gd name="connsiteY1253" fmla="*/ 3571213 h 4350865"/>
              <a:gd name="connsiteX1254" fmla="*/ 2095547 w 3771900"/>
              <a:gd name="connsiteY1254" fmla="*/ 3588003 h 4350865"/>
              <a:gd name="connsiteX1255" fmla="*/ 2111088 w 3771900"/>
              <a:gd name="connsiteY1255" fmla="*/ 3609130 h 4350865"/>
              <a:gd name="connsiteX1256" fmla="*/ 2105460 w 3771900"/>
              <a:gd name="connsiteY1256" fmla="*/ 3612868 h 4350865"/>
              <a:gd name="connsiteX1257" fmla="*/ 2095003 w 3771900"/>
              <a:gd name="connsiteY1257" fmla="*/ 3603213 h 4350865"/>
              <a:gd name="connsiteX1258" fmla="*/ 2097201 w 3771900"/>
              <a:gd name="connsiteY1258" fmla="*/ 3608971 h 4350865"/>
              <a:gd name="connsiteX1259" fmla="*/ 2100869 w 3771900"/>
              <a:gd name="connsiteY1259" fmla="*/ 3638882 h 4350865"/>
              <a:gd name="connsiteX1260" fmla="*/ 2106315 w 3771900"/>
              <a:gd name="connsiteY1260" fmla="*/ 3631126 h 4350865"/>
              <a:gd name="connsiteX1261" fmla="*/ 2115391 w 3771900"/>
              <a:gd name="connsiteY1261" fmla="*/ 3613129 h 4350865"/>
              <a:gd name="connsiteX1262" fmla="*/ 2104375 w 3771900"/>
              <a:gd name="connsiteY1262" fmla="*/ 3578275 h 4350865"/>
              <a:gd name="connsiteX1263" fmla="*/ 2103444 w 3771900"/>
              <a:gd name="connsiteY1263" fmla="*/ 3572789 h 4350865"/>
              <a:gd name="connsiteX1264" fmla="*/ 1868840 w 3771900"/>
              <a:gd name="connsiteY1264" fmla="*/ 3570723 h 4350865"/>
              <a:gd name="connsiteX1265" fmla="*/ 1875586 w 3771900"/>
              <a:gd name="connsiteY1265" fmla="*/ 3588778 h 4350865"/>
              <a:gd name="connsiteX1266" fmla="*/ 1890178 w 3771900"/>
              <a:gd name="connsiteY1266" fmla="*/ 3632955 h 4350865"/>
              <a:gd name="connsiteX1267" fmla="*/ 1894515 w 3771900"/>
              <a:gd name="connsiteY1267" fmla="*/ 3661109 h 4350865"/>
              <a:gd name="connsiteX1268" fmla="*/ 1906809 w 3771900"/>
              <a:gd name="connsiteY1268" fmla="*/ 3586957 h 4350865"/>
              <a:gd name="connsiteX1269" fmla="*/ 1907808 w 3771900"/>
              <a:gd name="connsiteY1269" fmla="*/ 3580338 h 4350865"/>
              <a:gd name="connsiteX1270" fmla="*/ 1891848 w 3771900"/>
              <a:gd name="connsiteY1270" fmla="*/ 3606227 h 4350865"/>
              <a:gd name="connsiteX1271" fmla="*/ 1886235 w 3771900"/>
              <a:gd name="connsiteY1271" fmla="*/ 3604353 h 4350865"/>
              <a:gd name="connsiteX1272" fmla="*/ 1889136 w 3771900"/>
              <a:gd name="connsiteY1272" fmla="*/ 3585470 h 4350865"/>
              <a:gd name="connsiteX1273" fmla="*/ 1886314 w 3771900"/>
              <a:gd name="connsiteY1273" fmla="*/ 3585870 h 4350865"/>
              <a:gd name="connsiteX1274" fmla="*/ 1770129 w 3771900"/>
              <a:gd name="connsiteY1274" fmla="*/ 3569728 h 4350865"/>
              <a:gd name="connsiteX1275" fmla="*/ 1769470 w 3771900"/>
              <a:gd name="connsiteY1275" fmla="*/ 3571640 h 4350865"/>
              <a:gd name="connsiteX1276" fmla="*/ 1764823 w 3771900"/>
              <a:gd name="connsiteY1276" fmla="*/ 3570720 h 4350865"/>
              <a:gd name="connsiteX1277" fmla="*/ 1768733 w 3771900"/>
              <a:gd name="connsiteY1277" fmla="*/ 3577114 h 4350865"/>
              <a:gd name="connsiteX1278" fmla="*/ 1774814 w 3771900"/>
              <a:gd name="connsiteY1278" fmla="*/ 3589019 h 4350865"/>
              <a:gd name="connsiteX1279" fmla="*/ 1778072 w 3771900"/>
              <a:gd name="connsiteY1279" fmla="*/ 3592004 h 4350865"/>
              <a:gd name="connsiteX1280" fmla="*/ 1779436 w 3771900"/>
              <a:gd name="connsiteY1280" fmla="*/ 3585917 h 4350865"/>
              <a:gd name="connsiteX1281" fmla="*/ 1771902 w 3771900"/>
              <a:gd name="connsiteY1281" fmla="*/ 3577589 h 4350865"/>
              <a:gd name="connsiteX1282" fmla="*/ 1772362 w 3771900"/>
              <a:gd name="connsiteY1282" fmla="*/ 3574256 h 4350865"/>
              <a:gd name="connsiteX1283" fmla="*/ 1775154 w 3771900"/>
              <a:gd name="connsiteY1283" fmla="*/ 3573842 h 4350865"/>
              <a:gd name="connsiteX1284" fmla="*/ 1976412 w 3771900"/>
              <a:gd name="connsiteY1284" fmla="*/ 3567910 h 4350865"/>
              <a:gd name="connsiteX1285" fmla="*/ 1975750 w 3771900"/>
              <a:gd name="connsiteY1285" fmla="*/ 3570967 h 4350865"/>
              <a:gd name="connsiteX1286" fmla="*/ 1970293 w 3771900"/>
              <a:gd name="connsiteY1286" fmla="*/ 3585119 h 4350865"/>
              <a:gd name="connsiteX1287" fmla="*/ 1970430 w 3771900"/>
              <a:gd name="connsiteY1287" fmla="*/ 3585421 h 4350865"/>
              <a:gd name="connsiteX1288" fmla="*/ 1987269 w 3771900"/>
              <a:gd name="connsiteY1288" fmla="*/ 3660210 h 4350865"/>
              <a:gd name="connsiteX1289" fmla="*/ 1981656 w 3771900"/>
              <a:gd name="connsiteY1289" fmla="*/ 3660210 h 4350865"/>
              <a:gd name="connsiteX1290" fmla="*/ 1959752 w 3771900"/>
              <a:gd name="connsiteY1290" fmla="*/ 3587244 h 4350865"/>
              <a:gd name="connsiteX1291" fmla="*/ 1955567 w 3771900"/>
              <a:gd name="connsiteY1291" fmla="*/ 3582498 h 4350865"/>
              <a:gd name="connsiteX1292" fmla="*/ 1950038 w 3771900"/>
              <a:gd name="connsiteY1292" fmla="*/ 3598471 h 4350865"/>
              <a:gd name="connsiteX1293" fmla="*/ 1953914 w 3771900"/>
              <a:gd name="connsiteY1293" fmla="*/ 3602434 h 4350865"/>
              <a:gd name="connsiteX1294" fmla="*/ 1948251 w 3771900"/>
              <a:gd name="connsiteY1294" fmla="*/ 3608089 h 4350865"/>
              <a:gd name="connsiteX1295" fmla="*/ 1947174 w 3771900"/>
              <a:gd name="connsiteY1295" fmla="*/ 3607157 h 4350865"/>
              <a:gd name="connsiteX1296" fmla="*/ 1944351 w 3771900"/>
              <a:gd name="connsiteY1296" fmla="*/ 3615844 h 4350865"/>
              <a:gd name="connsiteX1297" fmla="*/ 1955802 w 3771900"/>
              <a:gd name="connsiteY1297" fmla="*/ 3665536 h 4350865"/>
              <a:gd name="connsiteX1298" fmla="*/ 1953912 w 3771900"/>
              <a:gd name="connsiteY1298" fmla="*/ 3665536 h 4350865"/>
              <a:gd name="connsiteX1299" fmla="*/ 1945823 w 3771900"/>
              <a:gd name="connsiteY1299" fmla="*/ 3636435 h 4350865"/>
              <a:gd name="connsiteX1300" fmla="*/ 1937416 w 3771900"/>
              <a:gd name="connsiteY1300" fmla="*/ 3656680 h 4350865"/>
              <a:gd name="connsiteX1301" fmla="*/ 1939663 w 3771900"/>
              <a:gd name="connsiteY1301" fmla="*/ 3672923 h 4350865"/>
              <a:gd name="connsiteX1302" fmla="*/ 1934107 w 3771900"/>
              <a:gd name="connsiteY1302" fmla="*/ 3672923 h 4350865"/>
              <a:gd name="connsiteX1303" fmla="*/ 1932747 w 3771900"/>
              <a:gd name="connsiteY1303" fmla="*/ 3667923 h 4350865"/>
              <a:gd name="connsiteX1304" fmla="*/ 1923828 w 3771900"/>
              <a:gd name="connsiteY1304" fmla="*/ 3689398 h 4350865"/>
              <a:gd name="connsiteX1305" fmla="*/ 1915035 w 3771900"/>
              <a:gd name="connsiteY1305" fmla="*/ 3703898 h 4350865"/>
              <a:gd name="connsiteX1306" fmla="*/ 1910348 w 3771900"/>
              <a:gd name="connsiteY1306" fmla="*/ 3716616 h 4350865"/>
              <a:gd name="connsiteX1307" fmla="*/ 1928068 w 3771900"/>
              <a:gd name="connsiteY1307" fmla="*/ 3712306 h 4350865"/>
              <a:gd name="connsiteX1308" fmla="*/ 1977651 w 3771900"/>
              <a:gd name="connsiteY1308" fmla="*/ 3707481 h 4350865"/>
              <a:gd name="connsiteX1309" fmla="*/ 2021354 w 3771900"/>
              <a:gd name="connsiteY1309" fmla="*/ 3701071 h 4350865"/>
              <a:gd name="connsiteX1310" fmla="*/ 2042940 w 3771900"/>
              <a:gd name="connsiteY1310" fmla="*/ 3655767 h 4350865"/>
              <a:gd name="connsiteX1311" fmla="*/ 2051846 w 3771900"/>
              <a:gd name="connsiteY1311" fmla="*/ 3633502 h 4350865"/>
              <a:gd name="connsiteX1312" fmla="*/ 2050750 w 3771900"/>
              <a:gd name="connsiteY1312" fmla="*/ 3633502 h 4350865"/>
              <a:gd name="connsiteX1313" fmla="*/ 2049865 w 3771900"/>
              <a:gd name="connsiteY1313" fmla="*/ 3630698 h 4350865"/>
              <a:gd name="connsiteX1314" fmla="*/ 2041981 w 3771900"/>
              <a:gd name="connsiteY1314" fmla="*/ 3649662 h 4350865"/>
              <a:gd name="connsiteX1315" fmla="*/ 2040167 w 3771900"/>
              <a:gd name="connsiteY1315" fmla="*/ 3647782 h 4350865"/>
              <a:gd name="connsiteX1316" fmla="*/ 2046480 w 3771900"/>
              <a:gd name="connsiteY1316" fmla="*/ 3619968 h 4350865"/>
              <a:gd name="connsiteX1317" fmla="*/ 2043365 w 3771900"/>
              <a:gd name="connsiteY1317" fmla="*/ 3610094 h 4350865"/>
              <a:gd name="connsiteX1318" fmla="*/ 2041800 w 3771900"/>
              <a:gd name="connsiteY1318" fmla="*/ 3617227 h 4350865"/>
              <a:gd name="connsiteX1319" fmla="*/ 2029885 w 3771900"/>
              <a:gd name="connsiteY1319" fmla="*/ 3643040 h 4350865"/>
              <a:gd name="connsiteX1320" fmla="*/ 2026005 w 3771900"/>
              <a:gd name="connsiteY1320" fmla="*/ 3641180 h 4350865"/>
              <a:gd name="connsiteX1321" fmla="*/ 2036542 w 3771900"/>
              <a:gd name="connsiteY1321" fmla="*/ 3588468 h 4350865"/>
              <a:gd name="connsiteX1322" fmla="*/ 2035745 w 3771900"/>
              <a:gd name="connsiteY1322" fmla="*/ 3585943 h 4350865"/>
              <a:gd name="connsiteX1323" fmla="*/ 2034342 w 3771900"/>
              <a:gd name="connsiteY1323" fmla="*/ 3589039 h 4350865"/>
              <a:gd name="connsiteX1324" fmla="*/ 2028827 w 3771900"/>
              <a:gd name="connsiteY1324" fmla="*/ 3587154 h 4350865"/>
              <a:gd name="connsiteX1325" fmla="*/ 2030674 w 3771900"/>
              <a:gd name="connsiteY1325" fmla="*/ 3579956 h 4350865"/>
              <a:gd name="connsiteX1326" fmla="*/ 2023637 w 3771900"/>
              <a:gd name="connsiteY1326" fmla="*/ 3573053 h 4350865"/>
              <a:gd name="connsiteX1327" fmla="*/ 2015984 w 3771900"/>
              <a:gd name="connsiteY1327" fmla="*/ 3591941 h 4350865"/>
              <a:gd name="connsiteX1328" fmla="*/ 2030120 w 3771900"/>
              <a:gd name="connsiteY1328" fmla="*/ 3607250 h 4350865"/>
              <a:gd name="connsiteX1329" fmla="*/ 2026355 w 3771900"/>
              <a:gd name="connsiteY1329" fmla="*/ 3612865 h 4350865"/>
              <a:gd name="connsiteX1330" fmla="*/ 2018397 w 3771900"/>
              <a:gd name="connsiteY1330" fmla="*/ 3606133 h 4350865"/>
              <a:gd name="connsiteX1331" fmla="*/ 2019381 w 3771900"/>
              <a:gd name="connsiteY1331" fmla="*/ 3608801 h 4350865"/>
              <a:gd name="connsiteX1332" fmla="*/ 2027239 w 3771900"/>
              <a:gd name="connsiteY1332" fmla="*/ 3652272 h 4350865"/>
              <a:gd name="connsiteX1333" fmla="*/ 2019619 w 3771900"/>
              <a:gd name="connsiteY1333" fmla="*/ 3652272 h 4350865"/>
              <a:gd name="connsiteX1334" fmla="*/ 2003353 w 3771900"/>
              <a:gd name="connsiteY1334" fmla="*/ 3601383 h 4350865"/>
              <a:gd name="connsiteX1335" fmla="*/ 2000706 w 3771900"/>
              <a:gd name="connsiteY1335" fmla="*/ 3598041 h 4350865"/>
              <a:gd name="connsiteX1336" fmla="*/ 2000942 w 3771900"/>
              <a:gd name="connsiteY1336" fmla="*/ 3593842 h 4350865"/>
              <a:gd name="connsiteX1337" fmla="*/ 1999859 w 3771900"/>
              <a:gd name="connsiteY1337" fmla="*/ 3590452 h 4350865"/>
              <a:gd name="connsiteX1338" fmla="*/ 1990121 w 3771900"/>
              <a:gd name="connsiteY1338" fmla="*/ 3582214 h 4350865"/>
              <a:gd name="connsiteX1339" fmla="*/ 1987142 w 3771900"/>
              <a:gd name="connsiteY1339" fmla="*/ 3579106 h 4350865"/>
              <a:gd name="connsiteX1340" fmla="*/ 1986967 w 3771900"/>
              <a:gd name="connsiteY1340" fmla="*/ 3579516 h 4350865"/>
              <a:gd name="connsiteX1341" fmla="*/ 1981202 w 3771900"/>
              <a:gd name="connsiteY1341" fmla="*/ 3577634 h 4350865"/>
              <a:gd name="connsiteX1342" fmla="*/ 1982214 w 3771900"/>
              <a:gd name="connsiteY1342" fmla="*/ 3573964 h 4350865"/>
              <a:gd name="connsiteX1343" fmla="*/ 1713978 w 3771900"/>
              <a:gd name="connsiteY1343" fmla="*/ 3567790 h 4350865"/>
              <a:gd name="connsiteX1344" fmla="*/ 1715918 w 3771900"/>
              <a:gd name="connsiteY1344" fmla="*/ 3573702 h 4350865"/>
              <a:gd name="connsiteX1345" fmla="*/ 1717417 w 3771900"/>
              <a:gd name="connsiteY1345" fmla="*/ 3575164 h 4350865"/>
              <a:gd name="connsiteX1346" fmla="*/ 1717690 w 3771900"/>
              <a:gd name="connsiteY1346" fmla="*/ 3570067 h 4350865"/>
              <a:gd name="connsiteX1347" fmla="*/ 1693672 w 3771900"/>
              <a:gd name="connsiteY1347" fmla="*/ 3567715 h 4350865"/>
              <a:gd name="connsiteX1348" fmla="*/ 1695809 w 3771900"/>
              <a:gd name="connsiteY1348" fmla="*/ 3579498 h 4350865"/>
              <a:gd name="connsiteX1349" fmla="*/ 1696431 w 3771900"/>
              <a:gd name="connsiteY1349" fmla="*/ 3579743 h 4350865"/>
              <a:gd name="connsiteX1350" fmla="*/ 1698559 w 3771900"/>
              <a:gd name="connsiteY1350" fmla="*/ 3583237 h 4350865"/>
              <a:gd name="connsiteX1351" fmla="*/ 1696801 w 3771900"/>
              <a:gd name="connsiteY1351" fmla="*/ 3584969 h 4350865"/>
              <a:gd name="connsiteX1352" fmla="*/ 1697636 w 3771900"/>
              <a:gd name="connsiteY1352" fmla="*/ 3589570 h 4350865"/>
              <a:gd name="connsiteX1353" fmla="*/ 1696936 w 3771900"/>
              <a:gd name="connsiteY1353" fmla="*/ 3598495 h 4350865"/>
              <a:gd name="connsiteX1354" fmla="*/ 1704778 w 3771900"/>
              <a:gd name="connsiteY1354" fmla="*/ 3605475 h 4350865"/>
              <a:gd name="connsiteX1355" fmla="*/ 1700743 w 3771900"/>
              <a:gd name="connsiteY1355" fmla="*/ 3580184 h 4350865"/>
              <a:gd name="connsiteX1356" fmla="*/ 1699895 w 3771900"/>
              <a:gd name="connsiteY1356" fmla="*/ 3573060 h 4350865"/>
              <a:gd name="connsiteX1357" fmla="*/ 1696587 w 3771900"/>
              <a:gd name="connsiteY1357" fmla="*/ 3569818 h 4350865"/>
              <a:gd name="connsiteX1358" fmla="*/ 1641267 w 3771900"/>
              <a:gd name="connsiteY1358" fmla="*/ 3567162 h 4350865"/>
              <a:gd name="connsiteX1359" fmla="*/ 1642232 w 3771900"/>
              <a:gd name="connsiteY1359" fmla="*/ 3570340 h 4350865"/>
              <a:gd name="connsiteX1360" fmla="*/ 1642375 w 3771900"/>
              <a:gd name="connsiteY1360" fmla="*/ 3570150 h 4350865"/>
              <a:gd name="connsiteX1361" fmla="*/ 1643329 w 3771900"/>
              <a:gd name="connsiteY1361" fmla="*/ 3568247 h 4350865"/>
              <a:gd name="connsiteX1362" fmla="*/ 1633813 w 3771900"/>
              <a:gd name="connsiteY1362" fmla="*/ 3566784 h 4350865"/>
              <a:gd name="connsiteX1363" fmla="*/ 1630532 w 3771900"/>
              <a:gd name="connsiteY1363" fmla="*/ 3570370 h 4350865"/>
              <a:gd name="connsiteX1364" fmla="*/ 1629170 w 3771900"/>
              <a:gd name="connsiteY1364" fmla="*/ 3571807 h 4350865"/>
              <a:gd name="connsiteX1365" fmla="*/ 1630579 w 3771900"/>
              <a:gd name="connsiteY1365" fmla="*/ 3572112 h 4350865"/>
              <a:gd name="connsiteX1366" fmla="*/ 1635303 w 3771900"/>
              <a:gd name="connsiteY1366" fmla="*/ 3573943 h 4350865"/>
              <a:gd name="connsiteX1367" fmla="*/ 1660788 w 3771900"/>
              <a:gd name="connsiteY1367" fmla="*/ 3565643 h 4350865"/>
              <a:gd name="connsiteX1368" fmla="*/ 1660769 w 3771900"/>
              <a:gd name="connsiteY1368" fmla="*/ 3565688 h 4350865"/>
              <a:gd name="connsiteX1369" fmla="*/ 1660793 w 3771900"/>
              <a:gd name="connsiteY1369" fmla="*/ 3565697 h 4350865"/>
              <a:gd name="connsiteX1370" fmla="*/ 1731544 w 3771900"/>
              <a:gd name="connsiteY1370" fmla="*/ 3562938 h 4350865"/>
              <a:gd name="connsiteX1371" fmla="*/ 1731216 w 3771900"/>
              <a:gd name="connsiteY1371" fmla="*/ 3563455 h 4350865"/>
              <a:gd name="connsiteX1372" fmla="*/ 1738706 w 3771900"/>
              <a:gd name="connsiteY1372" fmla="*/ 3569498 h 4350865"/>
              <a:gd name="connsiteX1373" fmla="*/ 1738431 w 3771900"/>
              <a:gd name="connsiteY1373" fmla="*/ 3568684 h 4350865"/>
              <a:gd name="connsiteX1374" fmla="*/ 2184713 w 3771900"/>
              <a:gd name="connsiteY1374" fmla="*/ 3562875 h 4350865"/>
              <a:gd name="connsiteX1375" fmla="*/ 2184216 w 3771900"/>
              <a:gd name="connsiteY1375" fmla="*/ 3563389 h 4350865"/>
              <a:gd name="connsiteX1376" fmla="*/ 2184267 w 3771900"/>
              <a:gd name="connsiteY1376" fmla="*/ 3564004 h 4350865"/>
              <a:gd name="connsiteX1377" fmla="*/ 2183905 w 3771900"/>
              <a:gd name="connsiteY1377" fmla="*/ 3563713 h 4350865"/>
              <a:gd name="connsiteX1378" fmla="*/ 2183276 w 3771900"/>
              <a:gd name="connsiteY1378" fmla="*/ 3564364 h 4350865"/>
              <a:gd name="connsiteX1379" fmla="*/ 2184637 w 3771900"/>
              <a:gd name="connsiteY1379" fmla="*/ 3568479 h 4350865"/>
              <a:gd name="connsiteX1380" fmla="*/ 2184267 w 3771900"/>
              <a:gd name="connsiteY1380" fmla="*/ 3564004 h 4350865"/>
              <a:gd name="connsiteX1381" fmla="*/ 2185557 w 3771900"/>
              <a:gd name="connsiteY1381" fmla="*/ 3565039 h 4350865"/>
              <a:gd name="connsiteX1382" fmla="*/ 2028158 w 3771900"/>
              <a:gd name="connsiteY1382" fmla="*/ 3561897 h 4350865"/>
              <a:gd name="connsiteX1383" fmla="*/ 2027891 w 3771900"/>
              <a:gd name="connsiteY1383" fmla="*/ 3562554 h 4350865"/>
              <a:gd name="connsiteX1384" fmla="*/ 2028563 w 3771900"/>
              <a:gd name="connsiteY1384" fmla="*/ 3563182 h 4350865"/>
              <a:gd name="connsiteX1385" fmla="*/ 2053303 w 3771900"/>
              <a:gd name="connsiteY1385" fmla="*/ 3561222 h 4350865"/>
              <a:gd name="connsiteX1386" fmla="*/ 2049241 w 3771900"/>
              <a:gd name="connsiteY1386" fmla="*/ 3582516 h 4350865"/>
              <a:gd name="connsiteX1387" fmla="*/ 2051277 w 3771900"/>
              <a:gd name="connsiteY1387" fmla="*/ 3584420 h 4350865"/>
              <a:gd name="connsiteX1388" fmla="*/ 2053816 w 3771900"/>
              <a:gd name="connsiteY1388" fmla="*/ 3587709 h 4350865"/>
              <a:gd name="connsiteX1389" fmla="*/ 2058569 w 3771900"/>
              <a:gd name="connsiteY1389" fmla="*/ 3573105 h 4350865"/>
              <a:gd name="connsiteX1390" fmla="*/ 2057799 w 3771900"/>
              <a:gd name="connsiteY1390" fmla="*/ 3572861 h 4350865"/>
              <a:gd name="connsiteX1391" fmla="*/ 2058692 w 3771900"/>
              <a:gd name="connsiteY1391" fmla="*/ 3567004 h 4350865"/>
              <a:gd name="connsiteX1392" fmla="*/ 1670806 w 3771900"/>
              <a:gd name="connsiteY1392" fmla="*/ 3559079 h 4350865"/>
              <a:gd name="connsiteX1393" fmla="*/ 1672364 w 3771900"/>
              <a:gd name="connsiteY1393" fmla="*/ 3570258 h 4350865"/>
              <a:gd name="connsiteX1394" fmla="*/ 1680916 w 3771900"/>
              <a:gd name="connsiteY1394" fmla="*/ 3573628 h 4350865"/>
              <a:gd name="connsiteX1395" fmla="*/ 1680406 w 3771900"/>
              <a:gd name="connsiteY1395" fmla="*/ 3566123 h 4350865"/>
              <a:gd name="connsiteX1396" fmla="*/ 1682626 w 3771900"/>
              <a:gd name="connsiteY1396" fmla="*/ 3568837 h 4350865"/>
              <a:gd name="connsiteX1397" fmla="*/ 1687082 w 3771900"/>
              <a:gd name="connsiteY1397" fmla="*/ 3566974 h 4350865"/>
              <a:gd name="connsiteX1398" fmla="*/ 1687832 w 3771900"/>
              <a:gd name="connsiteY1398" fmla="*/ 3564365 h 4350865"/>
              <a:gd name="connsiteX1399" fmla="*/ 1680698 w 3771900"/>
              <a:gd name="connsiteY1399" fmla="*/ 3561215 h 4350865"/>
              <a:gd name="connsiteX1400" fmla="*/ 1680063 w 3771900"/>
              <a:gd name="connsiteY1400" fmla="*/ 3561078 h 4350865"/>
              <a:gd name="connsiteX1401" fmla="*/ 1680406 w 3771900"/>
              <a:gd name="connsiteY1401" fmla="*/ 3566123 h 4350865"/>
              <a:gd name="connsiteX1402" fmla="*/ 1679577 w 3771900"/>
              <a:gd name="connsiteY1402" fmla="*/ 3565110 h 4350865"/>
              <a:gd name="connsiteX1403" fmla="*/ 1679577 w 3771900"/>
              <a:gd name="connsiteY1403" fmla="*/ 3560973 h 4350865"/>
              <a:gd name="connsiteX1404" fmla="*/ 2087391 w 3771900"/>
              <a:gd name="connsiteY1404" fmla="*/ 3558808 h 4350865"/>
              <a:gd name="connsiteX1405" fmla="*/ 2082851 w 3771900"/>
              <a:gd name="connsiteY1405" fmla="*/ 3571321 h 4350865"/>
              <a:gd name="connsiteX1406" fmla="*/ 2083595 w 3771900"/>
              <a:gd name="connsiteY1406" fmla="*/ 3573291 h 4350865"/>
              <a:gd name="connsiteX1407" fmla="*/ 2087607 w 3771900"/>
              <a:gd name="connsiteY1407" fmla="*/ 3577208 h 4350865"/>
              <a:gd name="connsiteX1408" fmla="*/ 2090381 w 3771900"/>
              <a:gd name="connsiteY1408" fmla="*/ 3580978 h 4350865"/>
              <a:gd name="connsiteX1409" fmla="*/ 2096551 w 3771900"/>
              <a:gd name="connsiteY1409" fmla="*/ 3566786 h 4350865"/>
              <a:gd name="connsiteX1410" fmla="*/ 2092900 w 3771900"/>
              <a:gd name="connsiteY1410" fmla="*/ 3563606 h 4350865"/>
              <a:gd name="connsiteX1411" fmla="*/ 2092327 w 3771900"/>
              <a:gd name="connsiteY1411" fmla="*/ 3563606 h 4350865"/>
              <a:gd name="connsiteX1412" fmla="*/ 2092247 w 3771900"/>
              <a:gd name="connsiteY1412" fmla="*/ 3563038 h 4350865"/>
              <a:gd name="connsiteX1413" fmla="*/ 1803216 w 3771900"/>
              <a:gd name="connsiteY1413" fmla="*/ 3558629 h 4350865"/>
              <a:gd name="connsiteX1414" fmla="*/ 1796711 w 3771900"/>
              <a:gd name="connsiteY1414" fmla="*/ 3576684 h 4350865"/>
              <a:gd name="connsiteX1415" fmla="*/ 1798662 w 3771900"/>
              <a:gd name="connsiteY1415" fmla="*/ 3582281 h 4350865"/>
              <a:gd name="connsiteX1416" fmla="*/ 1811034 w 3771900"/>
              <a:gd name="connsiteY1416" fmla="*/ 3592945 h 4350865"/>
              <a:gd name="connsiteX1417" fmla="*/ 1805356 w 3771900"/>
              <a:gd name="connsiteY1417" fmla="*/ 3598573 h 4350865"/>
              <a:gd name="connsiteX1418" fmla="*/ 1802366 w 3771900"/>
              <a:gd name="connsiteY1418" fmla="*/ 3596125 h 4350865"/>
              <a:gd name="connsiteX1419" fmla="*/ 1812001 w 3771900"/>
              <a:gd name="connsiteY1419" fmla="*/ 3634501 h 4350865"/>
              <a:gd name="connsiteX1420" fmla="*/ 1812469 w 3771900"/>
              <a:gd name="connsiteY1420" fmla="*/ 3658197 h 4350865"/>
              <a:gd name="connsiteX1421" fmla="*/ 1839700 w 3771900"/>
              <a:gd name="connsiteY1421" fmla="*/ 3698081 h 4350865"/>
              <a:gd name="connsiteX1422" fmla="*/ 1854215 w 3771900"/>
              <a:gd name="connsiteY1422" fmla="*/ 3724275 h 4350865"/>
              <a:gd name="connsiteX1423" fmla="*/ 1857377 w 3771900"/>
              <a:gd name="connsiteY1423" fmla="*/ 3724275 h 4350865"/>
              <a:gd name="connsiteX1424" fmla="*/ 1858964 w 3771900"/>
              <a:gd name="connsiteY1424" fmla="*/ 3724275 h 4350865"/>
              <a:gd name="connsiteX1425" fmla="*/ 1855434 w 3771900"/>
              <a:gd name="connsiteY1425" fmla="*/ 3726629 h 4350865"/>
              <a:gd name="connsiteX1426" fmla="*/ 1863434 w 3771900"/>
              <a:gd name="connsiteY1426" fmla="*/ 3757044 h 4350865"/>
              <a:gd name="connsiteX1427" fmla="*/ 1857795 w 3771900"/>
              <a:gd name="connsiteY1427" fmla="*/ 3758915 h 4350865"/>
              <a:gd name="connsiteX1428" fmla="*/ 1826776 w 3771900"/>
              <a:gd name="connsiteY1428" fmla="*/ 3702995 h 4350865"/>
              <a:gd name="connsiteX1429" fmla="*/ 1812870 w 3771900"/>
              <a:gd name="connsiteY1429" fmla="*/ 3678555 h 4350865"/>
              <a:gd name="connsiteX1430" fmla="*/ 1812978 w 3771900"/>
              <a:gd name="connsiteY1430" fmla="*/ 3684029 h 4350865"/>
              <a:gd name="connsiteX1431" fmla="*/ 1803505 w 3771900"/>
              <a:gd name="connsiteY1431" fmla="*/ 3684029 h 4350865"/>
              <a:gd name="connsiteX1432" fmla="*/ 1795385 w 3771900"/>
              <a:gd name="connsiteY1432" fmla="*/ 3647721 h 4350865"/>
              <a:gd name="connsiteX1433" fmla="*/ 1769436 w 3771900"/>
              <a:gd name="connsiteY1433" fmla="*/ 3594939 h 4350865"/>
              <a:gd name="connsiteX1434" fmla="*/ 1753695 w 3771900"/>
              <a:gd name="connsiteY1434" fmla="*/ 3581572 h 4350865"/>
              <a:gd name="connsiteX1435" fmla="*/ 1764291 w 3771900"/>
              <a:gd name="connsiteY1435" fmla="*/ 3608714 h 4350865"/>
              <a:gd name="connsiteX1436" fmla="*/ 1768634 w 3771900"/>
              <a:gd name="connsiteY1436" fmla="*/ 3626249 h 4350865"/>
              <a:gd name="connsiteX1437" fmla="*/ 1768793 w 3771900"/>
              <a:gd name="connsiteY1437" fmla="*/ 3626383 h 4350865"/>
              <a:gd name="connsiteX1438" fmla="*/ 1784074 w 3771900"/>
              <a:gd name="connsiteY1438" fmla="*/ 3632355 h 4350865"/>
              <a:gd name="connsiteX1439" fmla="*/ 1784074 w 3771900"/>
              <a:gd name="connsiteY1439" fmla="*/ 3634229 h 4350865"/>
              <a:gd name="connsiteX1440" fmla="*/ 1771505 w 3771900"/>
              <a:gd name="connsiteY1440" fmla="*/ 3634610 h 4350865"/>
              <a:gd name="connsiteX1441" fmla="*/ 1770587 w 3771900"/>
              <a:gd name="connsiteY1441" fmla="*/ 3634133 h 4350865"/>
              <a:gd name="connsiteX1442" fmla="*/ 1774535 w 3771900"/>
              <a:gd name="connsiteY1442" fmla="*/ 3650072 h 4350865"/>
              <a:gd name="connsiteX1443" fmla="*/ 1775186 w 3771900"/>
              <a:gd name="connsiteY1443" fmla="*/ 3690379 h 4350865"/>
              <a:gd name="connsiteX1444" fmla="*/ 1769502 w 3771900"/>
              <a:gd name="connsiteY1444" fmla="*/ 3690379 h 4350865"/>
              <a:gd name="connsiteX1445" fmla="*/ 1760975 w 3771900"/>
              <a:gd name="connsiteY1445" fmla="*/ 3650946 h 4350865"/>
              <a:gd name="connsiteX1446" fmla="*/ 1755697 w 3771900"/>
              <a:gd name="connsiteY1446" fmla="*/ 3625670 h 4350865"/>
              <a:gd name="connsiteX1447" fmla="*/ 1745903 w 3771900"/>
              <a:gd name="connsiteY1447" fmla="*/ 3617079 h 4350865"/>
              <a:gd name="connsiteX1448" fmla="*/ 1746850 w 3771900"/>
              <a:gd name="connsiteY1448" fmla="*/ 3631899 h 4350865"/>
              <a:gd name="connsiteX1449" fmla="*/ 1752314 w 3771900"/>
              <a:gd name="connsiteY1449" fmla="*/ 3634634 h 4350865"/>
              <a:gd name="connsiteX1450" fmla="*/ 1752314 w 3771900"/>
              <a:gd name="connsiteY1450" fmla="*/ 3638391 h 4350865"/>
              <a:gd name="connsiteX1451" fmla="*/ 1747302 w 3771900"/>
              <a:gd name="connsiteY1451" fmla="*/ 3638970 h 4350865"/>
              <a:gd name="connsiteX1452" fmla="*/ 1751014 w 3771900"/>
              <a:gd name="connsiteY1452" fmla="*/ 3697015 h 4350865"/>
              <a:gd name="connsiteX1453" fmla="*/ 1747386 w 3771900"/>
              <a:gd name="connsiteY1453" fmla="*/ 3697015 h 4350865"/>
              <a:gd name="connsiteX1454" fmla="*/ 1740129 w 3771900"/>
              <a:gd name="connsiteY1454" fmla="*/ 3640972 h 4350865"/>
              <a:gd name="connsiteX1455" fmla="*/ 1740092 w 3771900"/>
              <a:gd name="connsiteY1455" fmla="*/ 3639802 h 4350865"/>
              <a:gd name="connsiteX1456" fmla="*/ 1735781 w 3771900"/>
              <a:gd name="connsiteY1456" fmla="*/ 3640299 h 4350865"/>
              <a:gd name="connsiteX1457" fmla="*/ 1731353 w 3771900"/>
              <a:gd name="connsiteY1457" fmla="*/ 3638301 h 4350865"/>
              <a:gd name="connsiteX1458" fmla="*/ 1739902 w 3771900"/>
              <a:gd name="connsiteY1458" fmla="*/ 3689059 h 4350865"/>
              <a:gd name="connsiteX1459" fmla="*/ 1734147 w 3771900"/>
              <a:gd name="connsiteY1459" fmla="*/ 3689059 h 4350865"/>
              <a:gd name="connsiteX1460" fmla="*/ 1726234 w 3771900"/>
              <a:gd name="connsiteY1460" fmla="*/ 3649576 h 4350865"/>
              <a:gd name="connsiteX1461" fmla="*/ 1717677 w 3771900"/>
              <a:gd name="connsiteY1461" fmla="*/ 3637596 h 4350865"/>
              <a:gd name="connsiteX1462" fmla="*/ 1721306 w 3771900"/>
              <a:gd name="connsiteY1462" fmla="*/ 3637596 h 4350865"/>
              <a:gd name="connsiteX1463" fmla="*/ 1724889 w 3771900"/>
              <a:gd name="connsiteY1463" fmla="*/ 3642863 h 4350865"/>
              <a:gd name="connsiteX1464" fmla="*/ 1723241 w 3771900"/>
              <a:gd name="connsiteY1464" fmla="*/ 3634640 h 4350865"/>
              <a:gd name="connsiteX1465" fmla="*/ 1718544 w 3771900"/>
              <a:gd name="connsiteY1465" fmla="*/ 3632521 h 4350865"/>
              <a:gd name="connsiteX1466" fmla="*/ 1716402 w 3771900"/>
              <a:gd name="connsiteY1466" fmla="*/ 3630680 h 4350865"/>
              <a:gd name="connsiteX1467" fmla="*/ 1711856 w 3771900"/>
              <a:gd name="connsiteY1467" fmla="*/ 3632200 h 4350865"/>
              <a:gd name="connsiteX1468" fmla="*/ 1708152 w 3771900"/>
              <a:gd name="connsiteY1468" fmla="*/ 3626627 h 4350865"/>
              <a:gd name="connsiteX1469" fmla="*/ 1707590 w 3771900"/>
              <a:gd name="connsiteY1469" fmla="*/ 3623107 h 4350865"/>
              <a:gd name="connsiteX1470" fmla="*/ 1695801 w 3771900"/>
              <a:gd name="connsiteY1470" fmla="*/ 3612975 h 4350865"/>
              <a:gd name="connsiteX1471" fmla="*/ 1695589 w 3771900"/>
              <a:gd name="connsiteY1471" fmla="*/ 3615686 h 4350865"/>
              <a:gd name="connsiteX1472" fmla="*/ 1709630 w 3771900"/>
              <a:gd name="connsiteY1472" fmla="*/ 3665629 h 4350865"/>
              <a:gd name="connsiteX1473" fmla="*/ 1720024 w 3771900"/>
              <a:gd name="connsiteY1473" fmla="*/ 3715773 h 4350865"/>
              <a:gd name="connsiteX1474" fmla="*/ 1728093 w 3771900"/>
              <a:gd name="connsiteY1474" fmla="*/ 3714335 h 4350865"/>
              <a:gd name="connsiteX1475" fmla="*/ 1751240 w 3771900"/>
              <a:gd name="connsiteY1475" fmla="*/ 3714793 h 4350865"/>
              <a:gd name="connsiteX1476" fmla="*/ 1751014 w 3771900"/>
              <a:gd name="connsiteY1476" fmla="*/ 3699457 h 4350865"/>
              <a:gd name="connsiteX1477" fmla="*/ 1758519 w 3771900"/>
              <a:gd name="connsiteY1477" fmla="*/ 3699457 h 4350865"/>
              <a:gd name="connsiteX1478" fmla="*/ 1760063 w 3771900"/>
              <a:gd name="connsiteY1478" fmla="*/ 3714968 h 4350865"/>
              <a:gd name="connsiteX1479" fmla="*/ 1763627 w 3771900"/>
              <a:gd name="connsiteY1479" fmla="*/ 3715038 h 4350865"/>
              <a:gd name="connsiteX1480" fmla="*/ 1825344 w 3771900"/>
              <a:gd name="connsiteY1480" fmla="*/ 3722543 h 4350865"/>
              <a:gd name="connsiteX1481" fmla="*/ 1825344 w 3771900"/>
              <a:gd name="connsiteY1481" fmla="*/ 3726296 h 4350865"/>
              <a:gd name="connsiteX1482" fmla="*/ 1763627 w 3771900"/>
              <a:gd name="connsiteY1482" fmla="*/ 3728172 h 4350865"/>
              <a:gd name="connsiteX1483" fmla="*/ 1761377 w 3771900"/>
              <a:gd name="connsiteY1483" fmla="*/ 3728172 h 4350865"/>
              <a:gd name="connsiteX1484" fmla="*/ 1764851 w 3771900"/>
              <a:gd name="connsiteY1484" fmla="*/ 3763079 h 4350865"/>
              <a:gd name="connsiteX1485" fmla="*/ 1764168 w 3771900"/>
              <a:gd name="connsiteY1485" fmla="*/ 3823527 h 4350865"/>
              <a:gd name="connsiteX1486" fmla="*/ 1795608 w 3771900"/>
              <a:gd name="connsiteY1486" fmla="*/ 3804278 h 4350865"/>
              <a:gd name="connsiteX1487" fmla="*/ 1848374 w 3771900"/>
              <a:gd name="connsiteY1487" fmla="*/ 3778537 h 4350865"/>
              <a:gd name="connsiteX1488" fmla="*/ 1866901 w 3771900"/>
              <a:gd name="connsiteY1488" fmla="*/ 3781633 h 4350865"/>
              <a:gd name="connsiteX1489" fmla="*/ 1784351 w 3771900"/>
              <a:gd name="connsiteY1489" fmla="*/ 3826922 h 4350865"/>
              <a:gd name="connsiteX1490" fmla="*/ 1746360 w 3771900"/>
              <a:gd name="connsiteY1490" fmla="*/ 3852162 h 4350865"/>
              <a:gd name="connsiteX1491" fmla="*/ 1710834 w 3771900"/>
              <a:gd name="connsiteY1491" fmla="*/ 3867974 h 4350865"/>
              <a:gd name="connsiteX1492" fmla="*/ 1709072 w 3771900"/>
              <a:gd name="connsiteY1492" fmla="*/ 3869654 h 4350865"/>
              <a:gd name="connsiteX1493" fmla="*/ 1694756 w 3771900"/>
              <a:gd name="connsiteY1493" fmla="*/ 3878966 h 4350865"/>
              <a:gd name="connsiteX1494" fmla="*/ 1694295 w 3771900"/>
              <a:gd name="connsiteY1494" fmla="*/ 3882718 h 4350865"/>
              <a:gd name="connsiteX1495" fmla="*/ 1745182 w 3771900"/>
              <a:gd name="connsiteY1495" fmla="*/ 3920330 h 4350865"/>
              <a:gd name="connsiteX1496" fmla="*/ 1773083 w 3771900"/>
              <a:gd name="connsiteY1496" fmla="*/ 3945948 h 4350865"/>
              <a:gd name="connsiteX1497" fmla="*/ 1789477 w 3771900"/>
              <a:gd name="connsiteY1497" fmla="*/ 3939913 h 4350865"/>
              <a:gd name="connsiteX1498" fmla="*/ 1839687 w 3771900"/>
              <a:gd name="connsiteY1498" fmla="*/ 3929524 h 4350865"/>
              <a:gd name="connsiteX1499" fmla="*/ 1840257 w 3771900"/>
              <a:gd name="connsiteY1499" fmla="*/ 3929511 h 4350865"/>
              <a:gd name="connsiteX1500" fmla="*/ 1845074 w 3771900"/>
              <a:gd name="connsiteY1500" fmla="*/ 3870970 h 4350865"/>
              <a:gd name="connsiteX1501" fmla="*/ 1855789 w 3771900"/>
              <a:gd name="connsiteY1501" fmla="*/ 3792832 h 4350865"/>
              <a:gd name="connsiteX1502" fmla="*/ 1857694 w 3771900"/>
              <a:gd name="connsiteY1502" fmla="*/ 3792832 h 4350865"/>
              <a:gd name="connsiteX1503" fmla="*/ 1860552 w 3771900"/>
              <a:gd name="connsiteY1503" fmla="*/ 3872618 h 4350865"/>
              <a:gd name="connsiteX1504" fmla="*/ 1850224 w 3771900"/>
              <a:gd name="connsiteY1504" fmla="*/ 3929271 h 4350865"/>
              <a:gd name="connsiteX1505" fmla="*/ 1889503 w 3771900"/>
              <a:gd name="connsiteY1505" fmla="*/ 3928327 h 4350865"/>
              <a:gd name="connsiteX1506" fmla="*/ 1890225 w 3771900"/>
              <a:gd name="connsiteY1506" fmla="*/ 3928528 h 4350865"/>
              <a:gd name="connsiteX1507" fmla="*/ 1901971 w 3771900"/>
              <a:gd name="connsiteY1507" fmla="*/ 3927648 h 4350865"/>
              <a:gd name="connsiteX1508" fmla="*/ 1914723 w 3771900"/>
              <a:gd name="connsiteY1508" fmla="*/ 3930402 h 4350865"/>
              <a:gd name="connsiteX1509" fmla="*/ 1922690 w 3771900"/>
              <a:gd name="connsiteY1509" fmla="*/ 3923955 h 4350865"/>
              <a:gd name="connsiteX1510" fmla="*/ 1932140 w 3771900"/>
              <a:gd name="connsiteY1510" fmla="*/ 3919007 h 4350865"/>
              <a:gd name="connsiteX1511" fmla="*/ 1939935 w 3771900"/>
              <a:gd name="connsiteY1511" fmla="*/ 3913160 h 4350865"/>
              <a:gd name="connsiteX1512" fmla="*/ 1947702 w 3771900"/>
              <a:gd name="connsiteY1512" fmla="*/ 3910506 h 4350865"/>
              <a:gd name="connsiteX1513" fmla="*/ 1956681 w 3771900"/>
              <a:gd name="connsiteY1513" fmla="*/ 3903996 h 4350865"/>
              <a:gd name="connsiteX1514" fmla="*/ 1961279 w 3771900"/>
              <a:gd name="connsiteY1514" fmla="*/ 3900384 h 4350865"/>
              <a:gd name="connsiteX1515" fmla="*/ 1964612 w 3771900"/>
              <a:gd name="connsiteY1515" fmla="*/ 3892964 h 4350865"/>
              <a:gd name="connsiteX1516" fmla="*/ 1978367 w 3771900"/>
              <a:gd name="connsiteY1516" fmla="*/ 3855377 h 4350865"/>
              <a:gd name="connsiteX1517" fmla="*/ 1970462 w 3771900"/>
              <a:gd name="connsiteY1517" fmla="*/ 3851003 h 4350865"/>
              <a:gd name="connsiteX1518" fmla="*/ 1969803 w 3771900"/>
              <a:gd name="connsiteY1518" fmla="*/ 3851003 h 4350865"/>
              <a:gd name="connsiteX1519" fmla="*/ 1968329 w 3771900"/>
              <a:gd name="connsiteY1519" fmla="*/ 3849822 h 4350865"/>
              <a:gd name="connsiteX1520" fmla="*/ 1960768 w 3771900"/>
              <a:gd name="connsiteY1520" fmla="*/ 3845638 h 4350865"/>
              <a:gd name="connsiteX1521" fmla="*/ 1957674 w 3771900"/>
              <a:gd name="connsiteY1521" fmla="*/ 3852582 h 4350865"/>
              <a:gd name="connsiteX1522" fmla="*/ 1955801 w 3771900"/>
              <a:gd name="connsiteY1522" fmla="*/ 3852582 h 4350865"/>
              <a:gd name="connsiteX1523" fmla="*/ 1958761 w 3771900"/>
              <a:gd name="connsiteY1523" fmla="*/ 3844527 h 4350865"/>
              <a:gd name="connsiteX1524" fmla="*/ 1943895 w 3771900"/>
              <a:gd name="connsiteY1524" fmla="*/ 3836300 h 4350865"/>
              <a:gd name="connsiteX1525" fmla="*/ 1899182 w 3771900"/>
              <a:gd name="connsiteY1525" fmla="*/ 3802449 h 4350865"/>
              <a:gd name="connsiteX1526" fmla="*/ 1878014 w 3771900"/>
              <a:gd name="connsiteY1526" fmla="*/ 3791494 h 4350865"/>
              <a:gd name="connsiteX1527" fmla="*/ 1879141 w 3771900"/>
              <a:gd name="connsiteY1527" fmla="*/ 3789257 h 4350865"/>
              <a:gd name="connsiteX1528" fmla="*/ 1877141 w 3771900"/>
              <a:gd name="connsiteY1528" fmla="*/ 3789547 h 4350865"/>
              <a:gd name="connsiteX1529" fmla="*/ 1876681 w 3771900"/>
              <a:gd name="connsiteY1529" fmla="*/ 3787208 h 4350865"/>
              <a:gd name="connsiteX1530" fmla="*/ 1894056 w 3771900"/>
              <a:gd name="connsiteY1530" fmla="*/ 3738495 h 4350865"/>
              <a:gd name="connsiteX1531" fmla="*/ 1891310 w 3771900"/>
              <a:gd name="connsiteY1531" fmla="*/ 3743023 h 4350865"/>
              <a:gd name="connsiteX1532" fmla="*/ 1889424 w 3771900"/>
              <a:gd name="connsiteY1532" fmla="*/ 3739244 h 4350865"/>
              <a:gd name="connsiteX1533" fmla="*/ 1897045 w 3771900"/>
              <a:gd name="connsiteY1533" fmla="*/ 3723700 h 4350865"/>
              <a:gd name="connsiteX1534" fmla="*/ 1879894 w 3771900"/>
              <a:gd name="connsiteY1534" fmla="*/ 3724024 h 4350865"/>
              <a:gd name="connsiteX1535" fmla="*/ 1899187 w 3771900"/>
              <a:gd name="connsiteY1535" fmla="*/ 3719331 h 4350865"/>
              <a:gd name="connsiteX1536" fmla="*/ 1904189 w 3771900"/>
              <a:gd name="connsiteY1536" fmla="*/ 3709129 h 4350865"/>
              <a:gd name="connsiteX1537" fmla="*/ 1900239 w 3771900"/>
              <a:gd name="connsiteY1537" fmla="*/ 3707830 h 4350865"/>
              <a:gd name="connsiteX1538" fmla="*/ 1924572 w 3771900"/>
              <a:gd name="connsiteY1538" fmla="*/ 3637881 h 4350865"/>
              <a:gd name="connsiteX1539" fmla="*/ 1915361 w 3771900"/>
              <a:gd name="connsiteY1539" fmla="*/ 3604030 h 4350865"/>
              <a:gd name="connsiteX1540" fmla="*/ 1896479 w 3771900"/>
              <a:gd name="connsiteY1540" fmla="*/ 3684030 h 4350865"/>
              <a:gd name="connsiteX1541" fmla="*/ 1890714 w 3771900"/>
              <a:gd name="connsiteY1541" fmla="*/ 3684030 h 4350865"/>
              <a:gd name="connsiteX1542" fmla="*/ 1891460 w 3771900"/>
              <a:gd name="connsiteY1542" fmla="*/ 3679532 h 4350865"/>
              <a:gd name="connsiteX1543" fmla="*/ 1862046 w 3771900"/>
              <a:gd name="connsiteY1543" fmla="*/ 3592296 h 4350865"/>
              <a:gd name="connsiteX1544" fmla="*/ 1859123 w 3771900"/>
              <a:gd name="connsiteY1544" fmla="*/ 3582713 h 4350865"/>
              <a:gd name="connsiteX1545" fmla="*/ 1858589 w 3771900"/>
              <a:gd name="connsiteY1545" fmla="*/ 3582291 h 4350865"/>
              <a:gd name="connsiteX1546" fmla="*/ 1859847 w 3771900"/>
              <a:gd name="connsiteY1546" fmla="*/ 3620434 h 4350865"/>
              <a:gd name="connsiteX1547" fmla="*/ 1861787 w 3771900"/>
              <a:gd name="connsiteY1547" fmla="*/ 3679265 h 4350865"/>
              <a:gd name="connsiteX1548" fmla="*/ 1855966 w 3771900"/>
              <a:gd name="connsiteY1548" fmla="*/ 3679265 h 4350865"/>
              <a:gd name="connsiteX1549" fmla="*/ 1848690 w 3771900"/>
              <a:gd name="connsiteY1549" fmla="*/ 3621134 h 4350865"/>
              <a:gd name="connsiteX1550" fmla="*/ 1849809 w 3771900"/>
              <a:gd name="connsiteY1550" fmla="*/ 3575363 h 4350865"/>
              <a:gd name="connsiteX1551" fmla="*/ 1830720 w 3771900"/>
              <a:gd name="connsiteY1551" fmla="*/ 3560299 h 4350865"/>
              <a:gd name="connsiteX1552" fmla="*/ 1829058 w 3771900"/>
              <a:gd name="connsiteY1552" fmla="*/ 3564696 h 4350865"/>
              <a:gd name="connsiteX1553" fmla="*/ 1832572 w 3771900"/>
              <a:gd name="connsiteY1553" fmla="*/ 3580102 h 4350865"/>
              <a:gd name="connsiteX1554" fmla="*/ 1836451 w 3771900"/>
              <a:gd name="connsiteY1554" fmla="*/ 3583989 h 4350865"/>
              <a:gd name="connsiteX1555" fmla="*/ 1833765 w 3771900"/>
              <a:gd name="connsiteY1555" fmla="*/ 3585335 h 4350865"/>
              <a:gd name="connsiteX1556" fmla="*/ 1833984 w 3771900"/>
              <a:gd name="connsiteY1556" fmla="*/ 3586295 h 4350865"/>
              <a:gd name="connsiteX1557" fmla="*/ 1834687 w 3771900"/>
              <a:gd name="connsiteY1557" fmla="*/ 3590795 h 4350865"/>
              <a:gd name="connsiteX1558" fmla="*/ 1852309 w 3771900"/>
              <a:gd name="connsiteY1558" fmla="*/ 3650689 h 4350865"/>
              <a:gd name="connsiteX1559" fmla="*/ 1848524 w 3771900"/>
              <a:gd name="connsiteY1559" fmla="*/ 3652557 h 4350865"/>
              <a:gd name="connsiteX1560" fmla="*/ 1841510 w 3771900"/>
              <a:gd name="connsiteY1560" fmla="*/ 3634519 h 4350865"/>
              <a:gd name="connsiteX1561" fmla="*/ 1843089 w 3771900"/>
              <a:gd name="connsiteY1561" fmla="*/ 3644636 h 4350865"/>
              <a:gd name="connsiteX1562" fmla="*/ 1839354 w 3771900"/>
              <a:gd name="connsiteY1562" fmla="*/ 3644636 h 4350865"/>
              <a:gd name="connsiteX1563" fmla="*/ 1829112 w 3771900"/>
              <a:gd name="connsiteY1563" fmla="*/ 3602632 h 4350865"/>
              <a:gd name="connsiteX1564" fmla="*/ 1826284 w 3771900"/>
              <a:gd name="connsiteY1564" fmla="*/ 3595360 h 4350865"/>
              <a:gd name="connsiteX1565" fmla="*/ 1822166 w 3771900"/>
              <a:gd name="connsiteY1565" fmla="*/ 3582923 h 4350865"/>
              <a:gd name="connsiteX1566" fmla="*/ 1818642 w 3771900"/>
              <a:gd name="connsiteY1566" fmla="*/ 3592242 h 4350865"/>
              <a:gd name="connsiteX1567" fmla="*/ 1813165 w 3771900"/>
              <a:gd name="connsiteY1567" fmla="*/ 3590385 h 4350865"/>
              <a:gd name="connsiteX1568" fmla="*/ 1814797 w 3771900"/>
              <a:gd name="connsiteY1568" fmla="*/ 3570882 h 4350865"/>
              <a:gd name="connsiteX1569" fmla="*/ 1814172 w 3771900"/>
              <a:gd name="connsiteY1569" fmla="*/ 3570360 h 4350865"/>
              <a:gd name="connsiteX1570" fmla="*/ 2070229 w 3771900"/>
              <a:gd name="connsiteY1570" fmla="*/ 3558189 h 4350865"/>
              <a:gd name="connsiteX1571" fmla="*/ 2069648 w 3771900"/>
              <a:gd name="connsiteY1571" fmla="*/ 3559674 h 4350865"/>
              <a:gd name="connsiteX1572" fmla="*/ 2071014 w 3771900"/>
              <a:gd name="connsiteY1572" fmla="*/ 3561007 h 4350865"/>
              <a:gd name="connsiteX1573" fmla="*/ 2139345 w 3771900"/>
              <a:gd name="connsiteY1573" fmla="*/ 3557881 h 4350865"/>
              <a:gd name="connsiteX1574" fmla="*/ 2137169 w 3771900"/>
              <a:gd name="connsiteY1574" fmla="*/ 3564990 h 4350865"/>
              <a:gd name="connsiteX1575" fmla="*/ 2142026 w 3771900"/>
              <a:gd name="connsiteY1575" fmla="*/ 3569307 h 4350865"/>
              <a:gd name="connsiteX1576" fmla="*/ 1617172 w 3771900"/>
              <a:gd name="connsiteY1576" fmla="*/ 3557308 h 4350865"/>
              <a:gd name="connsiteX1577" fmla="*/ 1609748 w 3771900"/>
              <a:gd name="connsiteY1577" fmla="*/ 3565897 h 4350865"/>
              <a:gd name="connsiteX1578" fmla="*/ 1607859 w 3771900"/>
              <a:gd name="connsiteY1578" fmla="*/ 3567189 h 4350865"/>
              <a:gd name="connsiteX1579" fmla="*/ 1611172 w 3771900"/>
              <a:gd name="connsiteY1579" fmla="*/ 3567907 h 4350865"/>
              <a:gd name="connsiteX1580" fmla="*/ 1611586 w 3771900"/>
              <a:gd name="connsiteY1580" fmla="*/ 3565762 h 4350865"/>
              <a:gd name="connsiteX1581" fmla="*/ 1617330 w 3771900"/>
              <a:gd name="connsiteY1581" fmla="*/ 3558856 h 4350865"/>
              <a:gd name="connsiteX1582" fmla="*/ 1617894 w 3771900"/>
              <a:gd name="connsiteY1582" fmla="*/ 3558126 h 4350865"/>
              <a:gd name="connsiteX1583" fmla="*/ 1964809 w 3771900"/>
              <a:gd name="connsiteY1583" fmla="*/ 3555803 h 4350865"/>
              <a:gd name="connsiteX1584" fmla="*/ 1961412 w 3771900"/>
              <a:gd name="connsiteY1584" fmla="*/ 3565615 h 4350865"/>
              <a:gd name="connsiteX1585" fmla="*/ 1963679 w 3771900"/>
              <a:gd name="connsiteY1585" fmla="*/ 3570594 h 4350865"/>
              <a:gd name="connsiteX1586" fmla="*/ 1967190 w 3771900"/>
              <a:gd name="connsiteY1586" fmla="*/ 3558288 h 4350865"/>
              <a:gd name="connsiteX1587" fmla="*/ 1441966 w 3771900"/>
              <a:gd name="connsiteY1587" fmla="*/ 3552652 h 4350865"/>
              <a:gd name="connsiteX1588" fmla="*/ 1443600 w 3771900"/>
              <a:gd name="connsiteY1588" fmla="*/ 3553124 h 4350865"/>
              <a:gd name="connsiteX1589" fmla="*/ 1451228 w 3771900"/>
              <a:gd name="connsiteY1589" fmla="*/ 3564100 h 4350865"/>
              <a:gd name="connsiteX1590" fmla="*/ 1454680 w 3771900"/>
              <a:gd name="connsiteY1590" fmla="*/ 3562348 h 4350865"/>
              <a:gd name="connsiteX1591" fmla="*/ 1472488 w 3771900"/>
              <a:gd name="connsiteY1591" fmla="*/ 3594688 h 4350865"/>
              <a:gd name="connsiteX1592" fmla="*/ 1478385 w 3771900"/>
              <a:gd name="connsiteY1592" fmla="*/ 3603172 h 4350865"/>
              <a:gd name="connsiteX1593" fmla="*/ 1483755 w 3771900"/>
              <a:gd name="connsiteY1593" fmla="*/ 3615149 h 4350865"/>
              <a:gd name="connsiteX1594" fmla="*/ 1493111 w 3771900"/>
              <a:gd name="connsiteY1594" fmla="*/ 3632140 h 4350865"/>
              <a:gd name="connsiteX1595" fmla="*/ 1528763 w 3771900"/>
              <a:gd name="connsiteY1595" fmla="*/ 3703343 h 4350865"/>
              <a:gd name="connsiteX1596" fmla="*/ 1525059 w 3771900"/>
              <a:gd name="connsiteY1596" fmla="*/ 3705223 h 4350865"/>
              <a:gd name="connsiteX1597" fmla="*/ 1461634 w 3771900"/>
              <a:gd name="connsiteY1597" fmla="*/ 3584512 h 4350865"/>
              <a:gd name="connsiteX1598" fmla="*/ 1441732 w 3771900"/>
              <a:gd name="connsiteY1598" fmla="*/ 3555013 h 4350865"/>
              <a:gd name="connsiteX1599" fmla="*/ 1441966 w 3771900"/>
              <a:gd name="connsiteY1599" fmla="*/ 3552652 h 4350865"/>
              <a:gd name="connsiteX1600" fmla="*/ 2112564 w 3771900"/>
              <a:gd name="connsiteY1600" fmla="*/ 3552380 h 4350865"/>
              <a:gd name="connsiteX1601" fmla="*/ 2112476 w 3771900"/>
              <a:gd name="connsiteY1601" fmla="*/ 3553201 h 4350865"/>
              <a:gd name="connsiteX1602" fmla="*/ 2109728 w 3771900"/>
              <a:gd name="connsiteY1602" fmla="*/ 3556732 h 4350865"/>
              <a:gd name="connsiteX1603" fmla="*/ 2107862 w 3771900"/>
              <a:gd name="connsiteY1603" fmla="*/ 3554334 h 4350865"/>
              <a:gd name="connsiteX1604" fmla="*/ 2109640 w 3771900"/>
              <a:gd name="connsiteY1604" fmla="*/ 3560116 h 4350865"/>
              <a:gd name="connsiteX1605" fmla="*/ 2115751 w 3771900"/>
              <a:gd name="connsiteY1605" fmla="*/ 3565661 h 4350865"/>
              <a:gd name="connsiteX1606" fmla="*/ 2128222 w 3771900"/>
              <a:gd name="connsiteY1606" fmla="*/ 3582965 h 4350865"/>
              <a:gd name="connsiteX1607" fmla="*/ 2129416 w 3771900"/>
              <a:gd name="connsiteY1607" fmla="*/ 3580106 h 4350865"/>
              <a:gd name="connsiteX1608" fmla="*/ 2129757 w 3771900"/>
              <a:gd name="connsiteY1608" fmla="*/ 3570853 h 4350865"/>
              <a:gd name="connsiteX1609" fmla="*/ 2118433 w 3771900"/>
              <a:gd name="connsiteY1609" fmla="*/ 3558910 h 4350865"/>
              <a:gd name="connsiteX1610" fmla="*/ 1948913 w 3771900"/>
              <a:gd name="connsiteY1610" fmla="*/ 3551904 h 4350865"/>
              <a:gd name="connsiteX1611" fmla="*/ 1946908 w 3771900"/>
              <a:gd name="connsiteY1611" fmla="*/ 3556273 h 4350865"/>
              <a:gd name="connsiteX1612" fmla="*/ 1952738 w 3771900"/>
              <a:gd name="connsiteY1612" fmla="*/ 3564019 h 4350865"/>
              <a:gd name="connsiteX1613" fmla="*/ 1922139 w 3771900"/>
              <a:gd name="connsiteY1613" fmla="*/ 3551236 h 4350865"/>
              <a:gd name="connsiteX1614" fmla="*/ 1920709 w 3771900"/>
              <a:gd name="connsiteY1614" fmla="*/ 3568479 h 4350865"/>
              <a:gd name="connsiteX1615" fmla="*/ 1929404 w 3771900"/>
              <a:gd name="connsiteY1615" fmla="*/ 3577371 h 4350865"/>
              <a:gd name="connsiteX1616" fmla="*/ 1643815 w 3771900"/>
              <a:gd name="connsiteY1616" fmla="*/ 3551138 h 4350865"/>
              <a:gd name="connsiteX1617" fmla="*/ 1643938 w 3771900"/>
              <a:gd name="connsiteY1617" fmla="*/ 3554449 h 4350865"/>
              <a:gd name="connsiteX1618" fmla="*/ 1648592 w 3771900"/>
              <a:gd name="connsiteY1618" fmla="*/ 3557298 h 4350865"/>
              <a:gd name="connsiteX1619" fmla="*/ 1649324 w 3771900"/>
              <a:gd name="connsiteY1619" fmla="*/ 3554442 h 4350865"/>
              <a:gd name="connsiteX1620" fmla="*/ 1647080 w 3771900"/>
              <a:gd name="connsiteY1620" fmla="*/ 3553958 h 4350865"/>
              <a:gd name="connsiteX1621" fmla="*/ 1774687 w 3771900"/>
              <a:gd name="connsiteY1621" fmla="*/ 3551057 h 4350865"/>
              <a:gd name="connsiteX1622" fmla="*/ 1774873 w 3771900"/>
              <a:gd name="connsiteY1622" fmla="*/ 3551230 h 4350865"/>
              <a:gd name="connsiteX1623" fmla="*/ 1774867 w 3771900"/>
              <a:gd name="connsiteY1623" fmla="*/ 3551200 h 4350865"/>
              <a:gd name="connsiteX1624" fmla="*/ 1986786 w 3771900"/>
              <a:gd name="connsiteY1624" fmla="*/ 3551010 h 4350865"/>
              <a:gd name="connsiteX1625" fmla="*/ 1982539 w 3771900"/>
              <a:gd name="connsiteY1625" fmla="*/ 3557309 h 4350865"/>
              <a:gd name="connsiteX1626" fmla="*/ 1985913 w 3771900"/>
              <a:gd name="connsiteY1626" fmla="*/ 3560558 h 4350865"/>
              <a:gd name="connsiteX1627" fmla="*/ 1987826 w 3771900"/>
              <a:gd name="connsiteY1627" fmla="*/ 3553620 h 4350865"/>
              <a:gd name="connsiteX1628" fmla="*/ 1669587 w 3771900"/>
              <a:gd name="connsiteY1628" fmla="*/ 3550331 h 4350865"/>
              <a:gd name="connsiteX1629" fmla="*/ 1669693 w 3771900"/>
              <a:gd name="connsiteY1629" fmla="*/ 3551094 h 4350865"/>
              <a:gd name="connsiteX1630" fmla="*/ 1670994 w 3771900"/>
              <a:gd name="connsiteY1630" fmla="*/ 3551347 h 4350865"/>
              <a:gd name="connsiteX1631" fmla="*/ 1999480 w 3771900"/>
              <a:gd name="connsiteY1631" fmla="*/ 3550094 h 4350865"/>
              <a:gd name="connsiteX1632" fmla="*/ 1997886 w 3771900"/>
              <a:gd name="connsiteY1632" fmla="*/ 3553841 h 4350865"/>
              <a:gd name="connsiteX1633" fmla="*/ 2004108 w 3771900"/>
              <a:gd name="connsiteY1633" fmla="*/ 3567538 h 4350865"/>
              <a:gd name="connsiteX1634" fmla="*/ 2007138 w 3771900"/>
              <a:gd name="connsiteY1634" fmla="*/ 3556922 h 4350865"/>
              <a:gd name="connsiteX1635" fmla="*/ 1622205 w 3771900"/>
              <a:gd name="connsiteY1635" fmla="*/ 3549163 h 4350865"/>
              <a:gd name="connsiteX1636" fmla="*/ 1621681 w 3771900"/>
              <a:gd name="connsiteY1636" fmla="*/ 3550283 h 4350865"/>
              <a:gd name="connsiteX1637" fmla="*/ 1623419 w 3771900"/>
              <a:gd name="connsiteY1637" fmla="*/ 3550968 h 4350865"/>
              <a:gd name="connsiteX1638" fmla="*/ 1623853 w 3771900"/>
              <a:gd name="connsiteY1638" fmla="*/ 3550406 h 4350865"/>
              <a:gd name="connsiteX1639" fmla="*/ 1879474 w 3771900"/>
              <a:gd name="connsiteY1639" fmla="*/ 3549000 h 4350865"/>
              <a:gd name="connsiteX1640" fmla="*/ 1873503 w 3771900"/>
              <a:gd name="connsiteY1640" fmla="*/ 3559565 h 4350865"/>
              <a:gd name="connsiteX1641" fmla="*/ 1890519 w 3771900"/>
              <a:gd name="connsiteY1641" fmla="*/ 3578583 h 4350865"/>
              <a:gd name="connsiteX1642" fmla="*/ 1896412 w 3771900"/>
              <a:gd name="connsiteY1642" fmla="*/ 3563239 h 4350865"/>
              <a:gd name="connsiteX1643" fmla="*/ 1886424 w 3771900"/>
              <a:gd name="connsiteY1643" fmla="*/ 3554598 h 4350865"/>
              <a:gd name="connsiteX1644" fmla="*/ 1925524 w 3771900"/>
              <a:gd name="connsiteY1644" fmla="*/ 3548428 h 4350865"/>
              <a:gd name="connsiteX1645" fmla="*/ 1936250 w 3771900"/>
              <a:gd name="connsiteY1645" fmla="*/ 3584372 h 4350865"/>
              <a:gd name="connsiteX1646" fmla="*/ 1941816 w 3771900"/>
              <a:gd name="connsiteY1646" fmla="*/ 3590064 h 4350865"/>
              <a:gd name="connsiteX1647" fmla="*/ 1948874 w 3771900"/>
              <a:gd name="connsiteY1647" fmla="*/ 3574908 h 4350865"/>
              <a:gd name="connsiteX1648" fmla="*/ 1941760 w 3771900"/>
              <a:gd name="connsiteY1648" fmla="*/ 3566841 h 4350865"/>
              <a:gd name="connsiteX1649" fmla="*/ 1939474 w 3771900"/>
              <a:gd name="connsiteY1649" fmla="*/ 3568414 h 4350865"/>
              <a:gd name="connsiteX1650" fmla="*/ 1936752 w 3771900"/>
              <a:gd name="connsiteY1650" fmla="*/ 3564669 h 4350865"/>
              <a:gd name="connsiteX1651" fmla="*/ 1937381 w 3771900"/>
              <a:gd name="connsiteY1651" fmla="*/ 3561874 h 4350865"/>
              <a:gd name="connsiteX1652" fmla="*/ 2108105 w 3771900"/>
              <a:gd name="connsiteY1652" fmla="*/ 3547418 h 4350865"/>
              <a:gd name="connsiteX1653" fmla="*/ 2107187 w 3771900"/>
              <a:gd name="connsiteY1653" fmla="*/ 3552138 h 4350865"/>
              <a:gd name="connsiteX1654" fmla="*/ 2107812 w 3771900"/>
              <a:gd name="connsiteY1654" fmla="*/ 3554169 h 4350865"/>
              <a:gd name="connsiteX1655" fmla="*/ 2109640 w 3771900"/>
              <a:gd name="connsiteY1655" fmla="*/ 3549126 h 4350865"/>
              <a:gd name="connsiteX1656" fmla="*/ 1835702 w 3771900"/>
              <a:gd name="connsiteY1656" fmla="*/ 3547122 h 4350865"/>
              <a:gd name="connsiteX1657" fmla="*/ 1833898 w 3771900"/>
              <a:gd name="connsiteY1657" fmla="*/ 3551893 h 4350865"/>
              <a:gd name="connsiteX1658" fmla="*/ 1850029 w 3771900"/>
              <a:gd name="connsiteY1658" fmla="*/ 3566344 h 4350865"/>
              <a:gd name="connsiteX1659" fmla="*/ 1850145 w 3771900"/>
              <a:gd name="connsiteY1659" fmla="*/ 3561603 h 4350865"/>
              <a:gd name="connsiteX1660" fmla="*/ 1852053 w 3771900"/>
              <a:gd name="connsiteY1660" fmla="*/ 3559538 h 4350865"/>
              <a:gd name="connsiteX1661" fmla="*/ 1850656 w 3771900"/>
              <a:gd name="connsiteY1661" fmla="*/ 3554960 h 4350865"/>
              <a:gd name="connsiteX1662" fmla="*/ 1841932 w 3771900"/>
              <a:gd name="connsiteY1662" fmla="*/ 3547397 h 4350865"/>
              <a:gd name="connsiteX1663" fmla="*/ 1840938 w 3771900"/>
              <a:gd name="connsiteY1663" fmla="*/ 3549375 h 4350865"/>
              <a:gd name="connsiteX1664" fmla="*/ 2074721 w 3771900"/>
              <a:gd name="connsiteY1664" fmla="*/ 3546704 h 4350865"/>
              <a:gd name="connsiteX1665" fmla="*/ 2074128 w 3771900"/>
              <a:gd name="connsiteY1665" fmla="*/ 3548220 h 4350865"/>
              <a:gd name="connsiteX1666" fmla="*/ 2080857 w 3771900"/>
              <a:gd name="connsiteY1666" fmla="*/ 3566040 h 4350865"/>
              <a:gd name="connsiteX1667" fmla="*/ 2085087 w 3771900"/>
              <a:gd name="connsiteY1667" fmla="*/ 3556802 h 4350865"/>
              <a:gd name="connsiteX1668" fmla="*/ 2079080 w 3771900"/>
              <a:gd name="connsiteY1668" fmla="*/ 3551570 h 4350865"/>
              <a:gd name="connsiteX1669" fmla="*/ 1741873 w 3771900"/>
              <a:gd name="connsiteY1669" fmla="*/ 3546651 h 4350865"/>
              <a:gd name="connsiteX1670" fmla="*/ 1740752 w 3771900"/>
              <a:gd name="connsiteY1670" fmla="*/ 3548418 h 4350865"/>
              <a:gd name="connsiteX1671" fmla="*/ 1744105 w 3771900"/>
              <a:gd name="connsiteY1671" fmla="*/ 3550363 h 4350865"/>
              <a:gd name="connsiteX1672" fmla="*/ 1618799 w 3771900"/>
              <a:gd name="connsiteY1672" fmla="*/ 3546595 h 4350865"/>
              <a:gd name="connsiteX1673" fmla="*/ 1617853 w 3771900"/>
              <a:gd name="connsiteY1673" fmla="*/ 3547449 h 4350865"/>
              <a:gd name="connsiteX1674" fmla="*/ 1621975 w 3771900"/>
              <a:gd name="connsiteY1674" fmla="*/ 3548990 h 4350865"/>
              <a:gd name="connsiteX1675" fmla="*/ 1808660 w 3771900"/>
              <a:gd name="connsiteY1675" fmla="*/ 3545493 h 4350865"/>
              <a:gd name="connsiteX1676" fmla="*/ 1805349 w 3771900"/>
              <a:gd name="connsiteY1676" fmla="*/ 3552824 h 4350865"/>
              <a:gd name="connsiteX1677" fmla="*/ 1815602 w 3771900"/>
              <a:gd name="connsiteY1677" fmla="*/ 3563097 h 4350865"/>
              <a:gd name="connsiteX1678" fmla="*/ 1809956 w 3771900"/>
              <a:gd name="connsiteY1678" fmla="*/ 3546045 h 4350865"/>
              <a:gd name="connsiteX1679" fmla="*/ 2119404 w 3771900"/>
              <a:gd name="connsiteY1679" fmla="*/ 3544688 h 4350865"/>
              <a:gd name="connsiteX1680" fmla="*/ 2118044 w 3771900"/>
              <a:gd name="connsiteY1680" fmla="*/ 3546474 h 4350865"/>
              <a:gd name="connsiteX1681" fmla="*/ 2117368 w 3771900"/>
              <a:gd name="connsiteY1681" fmla="*/ 3546474 h 4350865"/>
              <a:gd name="connsiteX1682" fmla="*/ 2124077 w 3771900"/>
              <a:gd name="connsiteY1682" fmla="*/ 3553354 h 4350865"/>
              <a:gd name="connsiteX1683" fmla="*/ 2129956 w 3771900"/>
              <a:gd name="connsiteY1683" fmla="*/ 3558580 h 4350865"/>
              <a:gd name="connsiteX1684" fmla="*/ 2131901 w 3771900"/>
              <a:gd name="connsiteY1684" fmla="*/ 3557856 h 4350865"/>
              <a:gd name="connsiteX1685" fmla="*/ 2132552 w 3771900"/>
              <a:gd name="connsiteY1685" fmla="*/ 3559466 h 4350865"/>
              <a:gd name="connsiteX1686" fmla="*/ 2132019 w 3771900"/>
              <a:gd name="connsiteY1686" fmla="*/ 3555264 h 4350865"/>
              <a:gd name="connsiteX1687" fmla="*/ 2131174 w 3771900"/>
              <a:gd name="connsiteY1687" fmla="*/ 3555692 h 4350865"/>
              <a:gd name="connsiteX1688" fmla="*/ 2104504 w 3771900"/>
              <a:gd name="connsiteY1688" fmla="*/ 3543411 h 4350865"/>
              <a:gd name="connsiteX1689" fmla="*/ 2105419 w 3771900"/>
              <a:gd name="connsiteY1689" fmla="*/ 3546386 h 4350865"/>
              <a:gd name="connsiteX1690" fmla="*/ 2105992 w 3771900"/>
              <a:gd name="connsiteY1690" fmla="*/ 3545067 h 4350865"/>
              <a:gd name="connsiteX1691" fmla="*/ 1953055 w 3771900"/>
              <a:gd name="connsiteY1691" fmla="*/ 3542879 h 4350865"/>
              <a:gd name="connsiteX1692" fmla="*/ 1952053 w 3771900"/>
              <a:gd name="connsiteY1692" fmla="*/ 3545063 h 4350865"/>
              <a:gd name="connsiteX1693" fmla="*/ 1957352 w 3771900"/>
              <a:gd name="connsiteY1693" fmla="*/ 3556699 h 4350865"/>
              <a:gd name="connsiteX1694" fmla="*/ 1960071 w 3771900"/>
              <a:gd name="connsiteY1694" fmla="*/ 3550859 h 4350865"/>
              <a:gd name="connsiteX1695" fmla="*/ 1956709 w 3771900"/>
              <a:gd name="connsiteY1695" fmla="*/ 3547351 h 4350865"/>
              <a:gd name="connsiteX1696" fmla="*/ 1823889 w 3771900"/>
              <a:gd name="connsiteY1696" fmla="*/ 3542036 h 4350865"/>
              <a:gd name="connsiteX1697" fmla="*/ 1824145 w 3771900"/>
              <a:gd name="connsiteY1697" fmla="*/ 3543158 h 4350865"/>
              <a:gd name="connsiteX1698" fmla="*/ 1824179 w 3771900"/>
              <a:gd name="connsiteY1698" fmla="*/ 3543185 h 4350865"/>
              <a:gd name="connsiteX1699" fmla="*/ 1824619 w 3771900"/>
              <a:gd name="connsiteY1699" fmla="*/ 3543580 h 4350865"/>
              <a:gd name="connsiteX1700" fmla="*/ 1825031 w 3771900"/>
              <a:gd name="connsiteY1700" fmla="*/ 3542528 h 4350865"/>
              <a:gd name="connsiteX1701" fmla="*/ 1705472 w 3771900"/>
              <a:gd name="connsiteY1701" fmla="*/ 3541869 h 4350865"/>
              <a:gd name="connsiteX1702" fmla="*/ 1708239 w 3771900"/>
              <a:gd name="connsiteY1702" fmla="*/ 3550299 h 4350865"/>
              <a:gd name="connsiteX1703" fmla="*/ 1710698 w 3771900"/>
              <a:gd name="connsiteY1703" fmla="*/ 3550228 h 4350865"/>
              <a:gd name="connsiteX1704" fmla="*/ 1710906 w 3771900"/>
              <a:gd name="connsiteY1704" fmla="*/ 3551934 h 4350865"/>
              <a:gd name="connsiteX1705" fmla="*/ 1720175 w 3771900"/>
              <a:gd name="connsiteY1705" fmla="*/ 3556503 h 4350865"/>
              <a:gd name="connsiteX1706" fmla="*/ 1721801 w 3771900"/>
              <a:gd name="connsiteY1706" fmla="*/ 3554810 h 4350865"/>
              <a:gd name="connsiteX1707" fmla="*/ 1707556 w 3771900"/>
              <a:gd name="connsiteY1707" fmla="*/ 3542926 h 4350865"/>
              <a:gd name="connsiteX1708" fmla="*/ 1612612 w 3771900"/>
              <a:gd name="connsiteY1708" fmla="*/ 3541281 h 4350865"/>
              <a:gd name="connsiteX1709" fmla="*/ 1596313 w 3771900"/>
              <a:gd name="connsiteY1709" fmla="*/ 3549651 h 4350865"/>
              <a:gd name="connsiteX1710" fmla="*/ 1597029 w 3771900"/>
              <a:gd name="connsiteY1710" fmla="*/ 3561449 h 4350865"/>
              <a:gd name="connsiteX1711" fmla="*/ 1602541 w 3771900"/>
              <a:gd name="connsiteY1711" fmla="*/ 3556092 h 4350865"/>
              <a:gd name="connsiteX1712" fmla="*/ 1608982 w 3771900"/>
              <a:gd name="connsiteY1712" fmla="*/ 3551621 h 4350865"/>
              <a:gd name="connsiteX1713" fmla="*/ 1616129 w 3771900"/>
              <a:gd name="connsiteY1713" fmla="*/ 3544582 h 4350865"/>
              <a:gd name="connsiteX1714" fmla="*/ 1613480 w 3771900"/>
              <a:gd name="connsiteY1714" fmla="*/ 3542585 h 4350865"/>
              <a:gd name="connsiteX1715" fmla="*/ 1982744 w 3771900"/>
              <a:gd name="connsiteY1715" fmla="*/ 3540862 h 4350865"/>
              <a:gd name="connsiteX1716" fmla="*/ 1981035 w 3771900"/>
              <a:gd name="connsiteY1716" fmla="*/ 3546539 h 4350865"/>
              <a:gd name="connsiteX1717" fmla="*/ 1979366 w 3771900"/>
              <a:gd name="connsiteY1717" fmla="*/ 3554254 h 4350865"/>
              <a:gd name="connsiteX1718" fmla="*/ 1979691 w 3771900"/>
              <a:gd name="connsiteY1718" fmla="*/ 3554567 h 4350865"/>
              <a:gd name="connsiteX1719" fmla="*/ 1983453 w 3771900"/>
              <a:gd name="connsiteY1719" fmla="*/ 3542641 h 4350865"/>
              <a:gd name="connsiteX1720" fmla="*/ 2031075 w 3771900"/>
              <a:gd name="connsiteY1720" fmla="*/ 3540505 h 4350865"/>
              <a:gd name="connsiteX1721" fmla="*/ 2030480 w 3771900"/>
              <a:gd name="connsiteY1721" fmla="*/ 3547486 h 4350865"/>
              <a:gd name="connsiteX1722" fmla="*/ 2035599 w 3771900"/>
              <a:gd name="connsiteY1722" fmla="*/ 3560764 h 4350865"/>
              <a:gd name="connsiteX1723" fmla="*/ 2038018 w 3771900"/>
              <a:gd name="connsiteY1723" fmla="*/ 3551336 h 4350865"/>
              <a:gd name="connsiteX1724" fmla="*/ 2039130 w 3771900"/>
              <a:gd name="connsiteY1724" fmla="*/ 3547753 h 4350865"/>
              <a:gd name="connsiteX1725" fmla="*/ 2004709 w 3771900"/>
              <a:gd name="connsiteY1725" fmla="*/ 3537799 h 4350865"/>
              <a:gd name="connsiteX1726" fmla="*/ 2003772 w 3771900"/>
              <a:gd name="connsiteY1726" fmla="*/ 3540002 h 4350865"/>
              <a:gd name="connsiteX1727" fmla="*/ 2010390 w 3771900"/>
              <a:gd name="connsiteY1727" fmla="*/ 3546190 h 4350865"/>
              <a:gd name="connsiteX1728" fmla="*/ 2011288 w 3771900"/>
              <a:gd name="connsiteY1728" fmla="*/ 3543346 h 4350865"/>
              <a:gd name="connsiteX1729" fmla="*/ 1972411 w 3771900"/>
              <a:gd name="connsiteY1729" fmla="*/ 3537767 h 4350865"/>
              <a:gd name="connsiteX1730" fmla="*/ 1968913 w 3771900"/>
              <a:gd name="connsiteY1730" fmla="*/ 3544187 h 4350865"/>
              <a:gd name="connsiteX1731" fmla="*/ 1970596 w 3771900"/>
              <a:gd name="connsiteY1731" fmla="*/ 3545808 h 4350865"/>
              <a:gd name="connsiteX1732" fmla="*/ 1783130 w 3771900"/>
              <a:gd name="connsiteY1732" fmla="*/ 3537723 h 4350865"/>
              <a:gd name="connsiteX1733" fmla="*/ 1785196 w 3771900"/>
              <a:gd name="connsiteY1733" fmla="*/ 3543650 h 4350865"/>
              <a:gd name="connsiteX1734" fmla="*/ 1792097 w 3771900"/>
              <a:gd name="connsiteY1734" fmla="*/ 3548406 h 4350865"/>
              <a:gd name="connsiteX1735" fmla="*/ 1792540 w 3771900"/>
              <a:gd name="connsiteY1735" fmla="*/ 3547393 h 4350865"/>
              <a:gd name="connsiteX1736" fmla="*/ 2114210 w 3771900"/>
              <a:gd name="connsiteY1736" fmla="*/ 3537150 h 4350865"/>
              <a:gd name="connsiteX1737" fmla="*/ 2114170 w 3771900"/>
              <a:gd name="connsiteY1737" fmla="*/ 3537528 h 4350865"/>
              <a:gd name="connsiteX1738" fmla="*/ 2116139 w 3771900"/>
              <a:gd name="connsiteY1738" fmla="*/ 3542123 h 4350865"/>
              <a:gd name="connsiteX1739" fmla="*/ 2114880 w 3771900"/>
              <a:gd name="connsiteY1739" fmla="*/ 3543923 h 4350865"/>
              <a:gd name="connsiteX1740" fmla="*/ 2116733 w 3771900"/>
              <a:gd name="connsiteY1740" fmla="*/ 3545823 h 4350865"/>
              <a:gd name="connsiteX1741" fmla="*/ 2118678 w 3771900"/>
              <a:gd name="connsiteY1741" fmla="*/ 3543696 h 4350865"/>
              <a:gd name="connsiteX1742" fmla="*/ 2113664 w 3771900"/>
              <a:gd name="connsiteY1742" fmla="*/ 3536349 h 4350865"/>
              <a:gd name="connsiteX1743" fmla="*/ 2113993 w 3771900"/>
              <a:gd name="connsiteY1743" fmla="*/ 3537117 h 4350865"/>
              <a:gd name="connsiteX1744" fmla="*/ 2114061 w 3771900"/>
              <a:gd name="connsiteY1744" fmla="*/ 3536931 h 4350865"/>
              <a:gd name="connsiteX1745" fmla="*/ 1901792 w 3771900"/>
              <a:gd name="connsiteY1745" fmla="*/ 3535009 h 4350865"/>
              <a:gd name="connsiteX1746" fmla="*/ 1903547 w 3771900"/>
              <a:gd name="connsiteY1746" fmla="*/ 3540659 h 4350865"/>
              <a:gd name="connsiteX1747" fmla="*/ 1904179 w 3771900"/>
              <a:gd name="connsiteY1747" fmla="*/ 3542692 h 4350865"/>
              <a:gd name="connsiteX1748" fmla="*/ 1906085 w 3771900"/>
              <a:gd name="connsiteY1748" fmla="*/ 3537601 h 4350865"/>
              <a:gd name="connsiteX1749" fmla="*/ 1626254 w 3771900"/>
              <a:gd name="connsiteY1749" fmla="*/ 3534609 h 4350865"/>
              <a:gd name="connsiteX1750" fmla="*/ 1617985 w 3771900"/>
              <a:gd name="connsiteY1750" fmla="*/ 3538559 h 4350865"/>
              <a:gd name="connsiteX1751" fmla="*/ 1620611 w 3771900"/>
              <a:gd name="connsiteY1751" fmla="*/ 3540167 h 4350865"/>
              <a:gd name="connsiteX1752" fmla="*/ 1685712 w 3771900"/>
              <a:gd name="connsiteY1752" fmla="*/ 3533775 h 4350865"/>
              <a:gd name="connsiteX1753" fmla="*/ 1680798 w 3771900"/>
              <a:gd name="connsiteY1753" fmla="*/ 3540794 h 4350865"/>
              <a:gd name="connsiteX1754" fmla="*/ 1701985 w 3771900"/>
              <a:gd name="connsiteY1754" fmla="*/ 3548080 h 4350865"/>
              <a:gd name="connsiteX1755" fmla="*/ 1699471 w 3771900"/>
              <a:gd name="connsiteY1755" fmla="*/ 3538828 h 4350865"/>
              <a:gd name="connsiteX1756" fmla="*/ 1699033 w 3771900"/>
              <a:gd name="connsiteY1756" fmla="*/ 3538605 h 4350865"/>
              <a:gd name="connsiteX1757" fmla="*/ 1697834 w 3771900"/>
              <a:gd name="connsiteY1757" fmla="*/ 3539849 h 4350865"/>
              <a:gd name="connsiteX1758" fmla="*/ 1692277 w 3771900"/>
              <a:gd name="connsiteY1758" fmla="*/ 3536121 h 4350865"/>
              <a:gd name="connsiteX1759" fmla="*/ 1692362 w 3771900"/>
              <a:gd name="connsiteY1759" fmla="*/ 3535977 h 4350865"/>
              <a:gd name="connsiteX1760" fmla="*/ 1690293 w 3771900"/>
              <a:gd name="connsiteY1760" fmla="*/ 3535185 h 4350865"/>
              <a:gd name="connsiteX1761" fmla="*/ 1689534 w 3771900"/>
              <a:gd name="connsiteY1761" fmla="*/ 3534195 h 4350865"/>
              <a:gd name="connsiteX1762" fmla="*/ 1686755 w 3771900"/>
              <a:gd name="connsiteY1762" fmla="*/ 3535362 h 4350865"/>
              <a:gd name="connsiteX1763" fmla="*/ 1749902 w 3771900"/>
              <a:gd name="connsiteY1763" fmla="*/ 3532988 h 4350865"/>
              <a:gd name="connsiteX1764" fmla="*/ 1749464 w 3771900"/>
              <a:gd name="connsiteY1764" fmla="*/ 3533835 h 4350865"/>
              <a:gd name="connsiteX1765" fmla="*/ 1756491 w 3771900"/>
              <a:gd name="connsiteY1765" fmla="*/ 3538004 h 4350865"/>
              <a:gd name="connsiteX1766" fmla="*/ 1756737 w 3771900"/>
              <a:gd name="connsiteY1766" fmla="*/ 3537597 h 4350865"/>
              <a:gd name="connsiteX1767" fmla="*/ 1751260 w 3771900"/>
              <a:gd name="connsiteY1767" fmla="*/ 3533539 h 4350865"/>
              <a:gd name="connsiteX1768" fmla="*/ 2092668 w 3771900"/>
              <a:gd name="connsiteY1768" fmla="*/ 3530240 h 4350865"/>
              <a:gd name="connsiteX1769" fmla="*/ 2093741 w 3771900"/>
              <a:gd name="connsiteY1769" fmla="*/ 3532635 h 4350865"/>
              <a:gd name="connsiteX1770" fmla="*/ 2094192 w 3771900"/>
              <a:gd name="connsiteY1770" fmla="*/ 3531935 h 4350865"/>
              <a:gd name="connsiteX1771" fmla="*/ 1719761 w 3771900"/>
              <a:gd name="connsiteY1771" fmla="*/ 3530089 h 4350865"/>
              <a:gd name="connsiteX1772" fmla="*/ 1717532 w 3771900"/>
              <a:gd name="connsiteY1772" fmla="*/ 3533655 h 4350865"/>
              <a:gd name="connsiteX1773" fmla="*/ 1728922 w 3771900"/>
              <a:gd name="connsiteY1773" fmla="*/ 3541176 h 4350865"/>
              <a:gd name="connsiteX1774" fmla="*/ 1729024 w 3771900"/>
              <a:gd name="connsiteY1774" fmla="*/ 3540882 h 4350865"/>
              <a:gd name="connsiteX1775" fmla="*/ 1726526 w 3771900"/>
              <a:gd name="connsiteY1775" fmla="*/ 3533502 h 4350865"/>
              <a:gd name="connsiteX1776" fmla="*/ 2057646 w 3771900"/>
              <a:gd name="connsiteY1776" fmla="*/ 3529749 h 4350865"/>
              <a:gd name="connsiteX1777" fmla="*/ 2057618 w 3771900"/>
              <a:gd name="connsiteY1777" fmla="*/ 3529856 h 4350865"/>
              <a:gd name="connsiteX1778" fmla="*/ 2058989 w 3771900"/>
              <a:gd name="connsiteY1778" fmla="*/ 3531418 h 4350865"/>
              <a:gd name="connsiteX1779" fmla="*/ 2057826 w 3771900"/>
              <a:gd name="connsiteY1779" fmla="*/ 3531418 h 4350865"/>
              <a:gd name="connsiteX1780" fmla="*/ 2058672 w 3771900"/>
              <a:gd name="connsiteY1780" fmla="*/ 3532620 h 4350865"/>
              <a:gd name="connsiteX1781" fmla="*/ 2058395 w 3771900"/>
              <a:gd name="connsiteY1781" fmla="*/ 3534534 h 4350865"/>
              <a:gd name="connsiteX1782" fmla="*/ 2058989 w 3771900"/>
              <a:gd name="connsiteY1782" fmla="*/ 3531418 h 4350865"/>
              <a:gd name="connsiteX1783" fmla="*/ 2057049 w 3771900"/>
              <a:gd name="connsiteY1783" fmla="*/ 3546301 h 4350865"/>
              <a:gd name="connsiteX1784" fmla="*/ 2056085 w 3771900"/>
              <a:gd name="connsiteY1784" fmla="*/ 3546642 h 4350865"/>
              <a:gd name="connsiteX1785" fmla="*/ 2057816 w 3771900"/>
              <a:gd name="connsiteY1785" fmla="*/ 3537565 h 4350865"/>
              <a:gd name="connsiteX1786" fmla="*/ 2055463 w 3771900"/>
              <a:gd name="connsiteY1786" fmla="*/ 3537896 h 4350865"/>
              <a:gd name="connsiteX1787" fmla="*/ 2053531 w 3771900"/>
              <a:gd name="connsiteY1787" fmla="*/ 3545108 h 4350865"/>
              <a:gd name="connsiteX1788" fmla="*/ 2055775 w 3771900"/>
              <a:gd name="connsiteY1788" fmla="*/ 3546751 h 4350865"/>
              <a:gd name="connsiteX1789" fmla="*/ 2056085 w 3771900"/>
              <a:gd name="connsiteY1789" fmla="*/ 3546642 h 4350865"/>
              <a:gd name="connsiteX1790" fmla="*/ 2056028 w 3771900"/>
              <a:gd name="connsiteY1790" fmla="*/ 3546937 h 4350865"/>
              <a:gd name="connsiteX1791" fmla="*/ 2058322 w 3771900"/>
              <a:gd name="connsiteY1791" fmla="*/ 3548616 h 4350865"/>
              <a:gd name="connsiteX1792" fmla="*/ 2061086 w 3771900"/>
              <a:gd name="connsiteY1792" fmla="*/ 3551315 h 4350865"/>
              <a:gd name="connsiteX1793" fmla="*/ 2062264 w 3771900"/>
              <a:gd name="connsiteY1793" fmla="*/ 3543599 h 4350865"/>
              <a:gd name="connsiteX1794" fmla="*/ 2062690 w 3771900"/>
              <a:gd name="connsiteY1794" fmla="*/ 3535217 h 4350865"/>
              <a:gd name="connsiteX1795" fmla="*/ 1853933 w 3771900"/>
              <a:gd name="connsiteY1795" fmla="*/ 3528429 h 4350865"/>
              <a:gd name="connsiteX1796" fmla="*/ 1853281 w 3771900"/>
              <a:gd name="connsiteY1796" fmla="*/ 3529080 h 4350865"/>
              <a:gd name="connsiteX1797" fmla="*/ 1858339 w 3771900"/>
              <a:gd name="connsiteY1797" fmla="*/ 3542617 h 4350865"/>
              <a:gd name="connsiteX1798" fmla="*/ 1865735 w 3771900"/>
              <a:gd name="connsiteY1798" fmla="*/ 3550884 h 4350865"/>
              <a:gd name="connsiteX1799" fmla="*/ 1869297 w 3771900"/>
              <a:gd name="connsiteY1799" fmla="*/ 3540803 h 4350865"/>
              <a:gd name="connsiteX1800" fmla="*/ 1779997 w 3771900"/>
              <a:gd name="connsiteY1800" fmla="*/ 3527964 h 4350865"/>
              <a:gd name="connsiteX1801" fmla="*/ 1780236 w 3771900"/>
              <a:gd name="connsiteY1801" fmla="*/ 3528730 h 4350865"/>
              <a:gd name="connsiteX1802" fmla="*/ 1794780 w 3771900"/>
              <a:gd name="connsiteY1802" fmla="*/ 3542262 h 4350865"/>
              <a:gd name="connsiteX1803" fmla="*/ 1795670 w 3771900"/>
              <a:gd name="connsiteY1803" fmla="*/ 3540225 h 4350865"/>
              <a:gd name="connsiteX1804" fmla="*/ 1795996 w 3771900"/>
              <a:gd name="connsiteY1804" fmla="*/ 3539319 h 4350865"/>
              <a:gd name="connsiteX1805" fmla="*/ 1841928 w 3771900"/>
              <a:gd name="connsiteY1805" fmla="*/ 3526641 h 4350865"/>
              <a:gd name="connsiteX1806" fmla="*/ 1841789 w 3771900"/>
              <a:gd name="connsiteY1806" fmla="*/ 3527122 h 4350865"/>
              <a:gd name="connsiteX1807" fmla="*/ 1842357 w 3771900"/>
              <a:gd name="connsiteY1807" fmla="*/ 3527756 h 4350865"/>
              <a:gd name="connsiteX1808" fmla="*/ 1842028 w 3771900"/>
              <a:gd name="connsiteY1808" fmla="*/ 3526677 h 4350865"/>
              <a:gd name="connsiteX1809" fmla="*/ 1711340 w 3771900"/>
              <a:gd name="connsiteY1809" fmla="*/ 3525841 h 4350865"/>
              <a:gd name="connsiteX1810" fmla="*/ 1707889 w 3771900"/>
              <a:gd name="connsiteY1810" fmla="*/ 3529420 h 4350865"/>
              <a:gd name="connsiteX1811" fmla="*/ 1709772 w 3771900"/>
              <a:gd name="connsiteY1811" fmla="*/ 3530040 h 4350865"/>
              <a:gd name="connsiteX1812" fmla="*/ 1712070 w 3771900"/>
              <a:gd name="connsiteY1812" fmla="*/ 3526209 h 4350865"/>
              <a:gd name="connsiteX1813" fmla="*/ 1888601 w 3771900"/>
              <a:gd name="connsiteY1813" fmla="*/ 3523994 h 4350865"/>
              <a:gd name="connsiteX1814" fmla="*/ 1885221 w 3771900"/>
              <a:gd name="connsiteY1814" fmla="*/ 3535066 h 4350865"/>
              <a:gd name="connsiteX1815" fmla="*/ 1894919 w 3771900"/>
              <a:gd name="connsiteY1815" fmla="*/ 3542109 h 4350865"/>
              <a:gd name="connsiteX1816" fmla="*/ 1899897 w 3771900"/>
              <a:gd name="connsiteY1816" fmla="*/ 3547199 h 4350865"/>
              <a:gd name="connsiteX1817" fmla="*/ 1895555 w 3771900"/>
              <a:gd name="connsiteY1817" fmla="*/ 3531242 h 4350865"/>
              <a:gd name="connsiteX1818" fmla="*/ 1894150 w 3771900"/>
              <a:gd name="connsiteY1818" fmla="*/ 3530394 h 4350865"/>
              <a:gd name="connsiteX1819" fmla="*/ 1987925 w 3771900"/>
              <a:gd name="connsiteY1819" fmla="*/ 3523647 h 4350865"/>
              <a:gd name="connsiteX1820" fmla="*/ 1987180 w 3771900"/>
              <a:gd name="connsiteY1820" fmla="*/ 3526124 h 4350865"/>
              <a:gd name="connsiteX1821" fmla="*/ 1991294 w 3771900"/>
              <a:gd name="connsiteY1821" fmla="*/ 3529523 h 4350865"/>
              <a:gd name="connsiteX1822" fmla="*/ 1992740 w 3771900"/>
              <a:gd name="connsiteY1822" fmla="*/ 3527707 h 4350865"/>
              <a:gd name="connsiteX1823" fmla="*/ 2032815 w 3771900"/>
              <a:gd name="connsiteY1823" fmla="*/ 3521462 h 4350865"/>
              <a:gd name="connsiteX1824" fmla="*/ 2032656 w 3771900"/>
              <a:gd name="connsiteY1824" fmla="*/ 3525685 h 4350865"/>
              <a:gd name="connsiteX1825" fmla="*/ 2038352 w 3771900"/>
              <a:gd name="connsiteY1825" fmla="*/ 3531294 h 4350865"/>
              <a:gd name="connsiteX1826" fmla="*/ 2037129 w 3771900"/>
              <a:gd name="connsiteY1826" fmla="*/ 3533101 h 4350865"/>
              <a:gd name="connsiteX1827" fmla="*/ 2042464 w 3771900"/>
              <a:gd name="connsiteY1827" fmla="*/ 3537007 h 4350865"/>
              <a:gd name="connsiteX1828" fmla="*/ 2044313 w 3771900"/>
              <a:gd name="connsiteY1828" fmla="*/ 3531045 h 4350865"/>
              <a:gd name="connsiteX1829" fmla="*/ 1959668 w 3771900"/>
              <a:gd name="connsiteY1829" fmla="*/ 3520338 h 4350865"/>
              <a:gd name="connsiteX1830" fmla="*/ 1958524 w 3771900"/>
              <a:gd name="connsiteY1830" fmla="*/ 3530965 h 4350865"/>
              <a:gd name="connsiteX1831" fmla="*/ 1957513 w 3771900"/>
              <a:gd name="connsiteY1831" fmla="*/ 3533166 h 4350865"/>
              <a:gd name="connsiteX1832" fmla="*/ 1958591 w 3771900"/>
              <a:gd name="connsiteY1832" fmla="*/ 3534248 h 4350865"/>
              <a:gd name="connsiteX1833" fmla="*/ 1965049 w 3771900"/>
              <a:gd name="connsiteY1833" fmla="*/ 3540467 h 4350865"/>
              <a:gd name="connsiteX1834" fmla="*/ 1971442 w 3771900"/>
              <a:gd name="connsiteY1834" fmla="*/ 3530892 h 4350865"/>
              <a:gd name="connsiteX1835" fmla="*/ 1967618 w 3771900"/>
              <a:gd name="connsiteY1835" fmla="*/ 3529110 h 4350865"/>
              <a:gd name="connsiteX1836" fmla="*/ 1725140 w 3771900"/>
              <a:gd name="connsiteY1836" fmla="*/ 3520191 h 4350865"/>
              <a:gd name="connsiteX1837" fmla="*/ 1724464 w 3771900"/>
              <a:gd name="connsiteY1837" fmla="*/ 3521651 h 4350865"/>
              <a:gd name="connsiteX1838" fmla="*/ 1728971 w 3771900"/>
              <a:gd name="connsiteY1838" fmla="*/ 3525188 h 4350865"/>
              <a:gd name="connsiteX1839" fmla="*/ 1728410 w 3771900"/>
              <a:gd name="connsiteY1839" fmla="*/ 3524254 h 4350865"/>
              <a:gd name="connsiteX1840" fmla="*/ 1728109 w 3771900"/>
              <a:gd name="connsiteY1840" fmla="*/ 3524132 h 4350865"/>
              <a:gd name="connsiteX1841" fmla="*/ 2120905 w 3771900"/>
              <a:gd name="connsiteY1841" fmla="*/ 3519232 h 4350865"/>
              <a:gd name="connsiteX1842" fmla="*/ 2123960 w 3771900"/>
              <a:gd name="connsiteY1842" fmla="*/ 3522168 h 4350865"/>
              <a:gd name="connsiteX1843" fmla="*/ 2124736 w 3771900"/>
              <a:gd name="connsiteY1843" fmla="*/ 3522055 h 4350865"/>
              <a:gd name="connsiteX1844" fmla="*/ 2123174 w 3771900"/>
              <a:gd name="connsiteY1844" fmla="*/ 3520251 h 4350865"/>
              <a:gd name="connsiteX1845" fmla="*/ 1862359 w 3771900"/>
              <a:gd name="connsiteY1845" fmla="*/ 3518301 h 4350865"/>
              <a:gd name="connsiteX1846" fmla="*/ 1862432 w 3771900"/>
              <a:gd name="connsiteY1846" fmla="*/ 3518515 h 4350865"/>
              <a:gd name="connsiteX1847" fmla="*/ 1862649 w 3771900"/>
              <a:gd name="connsiteY1847" fmla="*/ 3518673 h 4350865"/>
              <a:gd name="connsiteX1848" fmla="*/ 1758202 w 3771900"/>
              <a:gd name="connsiteY1848" fmla="*/ 3516942 h 4350865"/>
              <a:gd name="connsiteX1849" fmla="*/ 1755053 w 3771900"/>
              <a:gd name="connsiteY1849" fmla="*/ 3523031 h 4350865"/>
              <a:gd name="connsiteX1850" fmla="*/ 1762486 w 3771900"/>
              <a:gd name="connsiteY1850" fmla="*/ 3528063 h 4350865"/>
              <a:gd name="connsiteX1851" fmla="*/ 1764668 w 3771900"/>
              <a:gd name="connsiteY1851" fmla="*/ 3524445 h 4350865"/>
              <a:gd name="connsiteX1852" fmla="*/ 1757653 w 3771900"/>
              <a:gd name="connsiteY1852" fmla="*/ 3520071 h 4350865"/>
              <a:gd name="connsiteX1853" fmla="*/ 1759014 w 3771900"/>
              <a:gd name="connsiteY1853" fmla="*/ 3517345 h 4350865"/>
              <a:gd name="connsiteX1854" fmla="*/ 1927414 w 3771900"/>
              <a:gd name="connsiteY1854" fmla="*/ 3516881 h 4350865"/>
              <a:gd name="connsiteX1855" fmla="*/ 1927303 w 3771900"/>
              <a:gd name="connsiteY1855" fmla="*/ 3518307 h 4350865"/>
              <a:gd name="connsiteX1856" fmla="*/ 1931089 w 3771900"/>
              <a:gd name="connsiteY1856" fmla="*/ 3521652 h 4350865"/>
              <a:gd name="connsiteX1857" fmla="*/ 1936752 w 3771900"/>
              <a:gd name="connsiteY1857" fmla="*/ 3531033 h 4350865"/>
              <a:gd name="connsiteX1858" fmla="*/ 1934864 w 3771900"/>
              <a:gd name="connsiteY1858" fmla="*/ 3534785 h 4350865"/>
              <a:gd name="connsiteX1859" fmla="*/ 1929680 w 3771900"/>
              <a:gd name="connsiteY1859" fmla="*/ 3533380 h 4350865"/>
              <a:gd name="connsiteX1860" fmla="*/ 1940814 w 3771900"/>
              <a:gd name="connsiteY1860" fmla="*/ 3548175 h 4350865"/>
              <a:gd name="connsiteX1861" fmla="*/ 1944009 w 3771900"/>
              <a:gd name="connsiteY1861" fmla="*/ 3538455 h 4350865"/>
              <a:gd name="connsiteX1862" fmla="*/ 1944385 w 3771900"/>
              <a:gd name="connsiteY1862" fmla="*/ 3537559 h 4350865"/>
              <a:gd name="connsiteX1863" fmla="*/ 1942599 w 3771900"/>
              <a:gd name="connsiteY1863" fmla="*/ 3531900 h 4350865"/>
              <a:gd name="connsiteX1864" fmla="*/ 1942369 w 3771900"/>
              <a:gd name="connsiteY1864" fmla="*/ 3529800 h 4350865"/>
              <a:gd name="connsiteX1865" fmla="*/ 1939595 w 3771900"/>
              <a:gd name="connsiteY1865" fmla="*/ 3526406 h 4350865"/>
              <a:gd name="connsiteX1866" fmla="*/ 1937963 w 3771900"/>
              <a:gd name="connsiteY1866" fmla="*/ 3525734 h 4350865"/>
              <a:gd name="connsiteX1867" fmla="*/ 1717757 w 3771900"/>
              <a:gd name="connsiteY1867" fmla="*/ 3516198 h 4350865"/>
              <a:gd name="connsiteX1868" fmla="*/ 1717216 w 3771900"/>
              <a:gd name="connsiteY1868" fmla="*/ 3516355 h 4350865"/>
              <a:gd name="connsiteX1869" fmla="*/ 1714298 w 3771900"/>
              <a:gd name="connsiteY1869" fmla="*/ 3521665 h 4350865"/>
              <a:gd name="connsiteX1870" fmla="*/ 1714712 w 3771900"/>
              <a:gd name="connsiteY1870" fmla="*/ 3521804 h 4350865"/>
              <a:gd name="connsiteX1871" fmla="*/ 1714899 w 3771900"/>
              <a:gd name="connsiteY1871" fmla="*/ 3521492 h 4350865"/>
              <a:gd name="connsiteX1872" fmla="*/ 2079182 w 3771900"/>
              <a:gd name="connsiteY1872" fmla="*/ 3515549 h 4350865"/>
              <a:gd name="connsiteX1873" fmla="*/ 2080547 w 3771900"/>
              <a:gd name="connsiteY1873" fmla="*/ 3516752 h 4350865"/>
              <a:gd name="connsiteX1874" fmla="*/ 2079554 w 3771900"/>
              <a:gd name="connsiteY1874" fmla="*/ 3515646 h 4350865"/>
              <a:gd name="connsiteX1875" fmla="*/ 2002982 w 3771900"/>
              <a:gd name="connsiteY1875" fmla="*/ 3515225 h 4350865"/>
              <a:gd name="connsiteX1876" fmla="*/ 2002873 w 3771900"/>
              <a:gd name="connsiteY1876" fmla="*/ 3515472 h 4350865"/>
              <a:gd name="connsiteX1877" fmla="*/ 2007051 w 3771900"/>
              <a:gd name="connsiteY1877" fmla="*/ 3518887 h 4350865"/>
              <a:gd name="connsiteX1878" fmla="*/ 1876921 w 3771900"/>
              <a:gd name="connsiteY1878" fmla="*/ 3511902 h 4350865"/>
              <a:gd name="connsiteX1879" fmla="*/ 1878339 w 3771900"/>
              <a:gd name="connsiteY1879" fmla="*/ 3513628 h 4350865"/>
              <a:gd name="connsiteX1880" fmla="*/ 1878450 w 3771900"/>
              <a:gd name="connsiteY1880" fmla="*/ 3512959 h 4350865"/>
              <a:gd name="connsiteX1881" fmla="*/ 1877451 w 3771900"/>
              <a:gd name="connsiteY1881" fmla="*/ 3511940 h 4350865"/>
              <a:gd name="connsiteX1882" fmla="*/ 1744387 w 3771900"/>
              <a:gd name="connsiteY1882" fmla="*/ 3510079 h 4350865"/>
              <a:gd name="connsiteX1883" fmla="*/ 1745713 w 3771900"/>
              <a:gd name="connsiteY1883" fmla="*/ 3512574 h 4350865"/>
              <a:gd name="connsiteX1884" fmla="*/ 1749558 w 3771900"/>
              <a:gd name="connsiteY1884" fmla="*/ 3512648 h 4350865"/>
              <a:gd name="connsiteX1885" fmla="*/ 2018489 w 3771900"/>
              <a:gd name="connsiteY1885" fmla="*/ 3509328 h 4350865"/>
              <a:gd name="connsiteX1886" fmla="*/ 2018063 w 3771900"/>
              <a:gd name="connsiteY1886" fmla="*/ 3512278 h 4350865"/>
              <a:gd name="connsiteX1887" fmla="*/ 2022263 w 3771900"/>
              <a:gd name="connsiteY1887" fmla="*/ 3515954 h 4350865"/>
              <a:gd name="connsiteX1888" fmla="*/ 2022599 w 3771900"/>
              <a:gd name="connsiteY1888" fmla="*/ 3512836 h 4350865"/>
              <a:gd name="connsiteX1889" fmla="*/ 1874383 w 3771900"/>
              <a:gd name="connsiteY1889" fmla="*/ 3508813 h 4350865"/>
              <a:gd name="connsiteX1890" fmla="*/ 1876357 w 3771900"/>
              <a:gd name="connsiteY1890" fmla="*/ 3511215 h 4350865"/>
              <a:gd name="connsiteX1891" fmla="*/ 1876365 w 3771900"/>
              <a:gd name="connsiteY1891" fmla="*/ 3510834 h 4350865"/>
              <a:gd name="connsiteX1892" fmla="*/ 1741357 w 3771900"/>
              <a:gd name="connsiteY1892" fmla="*/ 3508574 h 4350865"/>
              <a:gd name="connsiteX1893" fmla="*/ 1728542 w 3771900"/>
              <a:gd name="connsiteY1893" fmla="*/ 3512838 h 4350865"/>
              <a:gd name="connsiteX1894" fmla="*/ 1728287 w 3771900"/>
              <a:gd name="connsiteY1894" fmla="*/ 3513389 h 4350865"/>
              <a:gd name="connsiteX1895" fmla="*/ 1729959 w 3771900"/>
              <a:gd name="connsiteY1895" fmla="*/ 3513706 h 4350865"/>
              <a:gd name="connsiteX1896" fmla="*/ 1730976 w 3771900"/>
              <a:gd name="connsiteY1896" fmla="*/ 3515369 h 4350865"/>
              <a:gd name="connsiteX1897" fmla="*/ 1739120 w 3771900"/>
              <a:gd name="connsiteY1897" fmla="*/ 3517200 h 4350865"/>
              <a:gd name="connsiteX1898" fmla="*/ 1742946 w 3771900"/>
              <a:gd name="connsiteY1898" fmla="*/ 3509363 h 4350865"/>
              <a:gd name="connsiteX1899" fmla="*/ 2032968 w 3771900"/>
              <a:gd name="connsiteY1899" fmla="*/ 3505552 h 4350865"/>
              <a:gd name="connsiteX1900" fmla="*/ 2033907 w 3771900"/>
              <a:gd name="connsiteY1900" fmla="*/ 3506354 h 4350865"/>
              <a:gd name="connsiteX1901" fmla="*/ 2041055 w 3771900"/>
              <a:gd name="connsiteY1901" fmla="*/ 3512124 h 4350865"/>
              <a:gd name="connsiteX1902" fmla="*/ 2036261 w 3771900"/>
              <a:gd name="connsiteY1902" fmla="*/ 3507150 h 4350865"/>
              <a:gd name="connsiteX1903" fmla="*/ 1631057 w 3771900"/>
              <a:gd name="connsiteY1903" fmla="*/ 3505375 h 4350865"/>
              <a:gd name="connsiteX1904" fmla="*/ 1632943 w 3771900"/>
              <a:gd name="connsiteY1904" fmla="*/ 3508903 h 4350865"/>
              <a:gd name="connsiteX1905" fmla="*/ 1608436 w 3771900"/>
              <a:gd name="connsiteY1905" fmla="*/ 3519486 h 4350865"/>
              <a:gd name="connsiteX1906" fmla="*/ 1606551 w 3771900"/>
              <a:gd name="connsiteY1906" fmla="*/ 3517722 h 4350865"/>
              <a:gd name="connsiteX1907" fmla="*/ 1631057 w 3771900"/>
              <a:gd name="connsiteY1907" fmla="*/ 3505375 h 4350865"/>
              <a:gd name="connsiteX1908" fmla="*/ 2013206 w 3771900"/>
              <a:gd name="connsiteY1908" fmla="*/ 3504819 h 4350865"/>
              <a:gd name="connsiteX1909" fmla="*/ 2014946 w 3771900"/>
              <a:gd name="connsiteY1909" fmla="*/ 3509469 h 4350865"/>
              <a:gd name="connsiteX1910" fmla="*/ 2016328 w 3771900"/>
              <a:gd name="connsiteY1910" fmla="*/ 3507484 h 4350865"/>
              <a:gd name="connsiteX1911" fmla="*/ 2066570 w 3771900"/>
              <a:gd name="connsiteY1911" fmla="*/ 3504453 h 4350865"/>
              <a:gd name="connsiteX1912" fmla="*/ 2068100 w 3771900"/>
              <a:gd name="connsiteY1912" fmla="*/ 3505799 h 4350865"/>
              <a:gd name="connsiteX1913" fmla="*/ 2068698 w 3771900"/>
              <a:gd name="connsiteY1913" fmla="*/ 3504926 h 4350865"/>
              <a:gd name="connsiteX1914" fmla="*/ 1939722 w 3771900"/>
              <a:gd name="connsiteY1914" fmla="*/ 3503026 h 4350865"/>
              <a:gd name="connsiteX1915" fmla="*/ 1940995 w 3771900"/>
              <a:gd name="connsiteY1915" fmla="*/ 3511551 h 4350865"/>
              <a:gd name="connsiteX1916" fmla="*/ 1945686 w 3771900"/>
              <a:gd name="connsiteY1916" fmla="*/ 3514903 h 4350865"/>
              <a:gd name="connsiteX1917" fmla="*/ 1948890 w 3771900"/>
              <a:gd name="connsiteY1917" fmla="*/ 3518120 h 4350865"/>
              <a:gd name="connsiteX1918" fmla="*/ 1947638 w 3771900"/>
              <a:gd name="connsiteY1918" fmla="*/ 3510368 h 4350865"/>
              <a:gd name="connsiteX1919" fmla="*/ 1947576 w 3771900"/>
              <a:gd name="connsiteY1919" fmla="*/ 3509378 h 4350865"/>
              <a:gd name="connsiteX1920" fmla="*/ 1909532 w 3771900"/>
              <a:gd name="connsiteY1920" fmla="*/ 3502906 h 4350865"/>
              <a:gd name="connsiteX1921" fmla="*/ 1913045 w 3771900"/>
              <a:gd name="connsiteY1921" fmla="*/ 3505781 h 4350865"/>
              <a:gd name="connsiteX1922" fmla="*/ 1912858 w 3771900"/>
              <a:gd name="connsiteY1922" fmla="*/ 3504773 h 4350865"/>
              <a:gd name="connsiteX1923" fmla="*/ 1910952 w 3771900"/>
              <a:gd name="connsiteY1923" fmla="*/ 3503193 h 4350865"/>
              <a:gd name="connsiteX1924" fmla="*/ 1935232 w 3771900"/>
              <a:gd name="connsiteY1924" fmla="*/ 3501939 h 4350865"/>
              <a:gd name="connsiteX1925" fmla="*/ 1932114 w 3771900"/>
              <a:gd name="connsiteY1925" fmla="*/ 3505204 h 4350865"/>
              <a:gd name="connsiteX1926" fmla="*/ 1940312 w 3771900"/>
              <a:gd name="connsiteY1926" fmla="*/ 3511062 h 4350865"/>
              <a:gd name="connsiteX1927" fmla="*/ 1939402 w 3771900"/>
              <a:gd name="connsiteY1927" fmla="*/ 3502767 h 4350865"/>
              <a:gd name="connsiteX1928" fmla="*/ 1938741 w 3771900"/>
              <a:gd name="connsiteY1928" fmla="*/ 3502232 h 4350865"/>
              <a:gd name="connsiteX1929" fmla="*/ 1763106 w 3771900"/>
              <a:gd name="connsiteY1929" fmla="*/ 3501748 h 4350865"/>
              <a:gd name="connsiteX1930" fmla="*/ 1762953 w 3771900"/>
              <a:gd name="connsiteY1930" fmla="*/ 3501790 h 4350865"/>
              <a:gd name="connsiteX1931" fmla="*/ 1762957 w 3771900"/>
              <a:gd name="connsiteY1931" fmla="*/ 3501876 h 4350865"/>
              <a:gd name="connsiteX1932" fmla="*/ 1926442 w 3771900"/>
              <a:gd name="connsiteY1932" fmla="*/ 3501205 h 4350865"/>
              <a:gd name="connsiteX1933" fmla="*/ 1929187 w 3771900"/>
              <a:gd name="connsiteY1933" fmla="*/ 3503135 h 4350865"/>
              <a:gd name="connsiteX1934" fmla="*/ 1929395 w 3771900"/>
              <a:gd name="connsiteY1934" fmla="*/ 3501451 h 4350865"/>
              <a:gd name="connsiteX1935" fmla="*/ 1992673 w 3771900"/>
              <a:gd name="connsiteY1935" fmla="*/ 3500583 h 4350865"/>
              <a:gd name="connsiteX1936" fmla="*/ 1990448 w 3771900"/>
              <a:gd name="connsiteY1936" fmla="*/ 3504666 h 4350865"/>
              <a:gd name="connsiteX1937" fmla="*/ 1999723 w 3771900"/>
              <a:gd name="connsiteY1937" fmla="*/ 3512898 h 4350865"/>
              <a:gd name="connsiteX1938" fmla="*/ 2001829 w 3771900"/>
              <a:gd name="connsiteY1938" fmla="*/ 3514620 h 4350865"/>
              <a:gd name="connsiteX1939" fmla="*/ 2001980 w 3771900"/>
              <a:gd name="connsiteY1939" fmla="*/ 3514324 h 4350865"/>
              <a:gd name="connsiteX1940" fmla="*/ 1991015 w 3771900"/>
              <a:gd name="connsiteY1940" fmla="*/ 3504457 h 4350865"/>
              <a:gd name="connsiteX1941" fmla="*/ 1992861 w 3771900"/>
              <a:gd name="connsiteY1941" fmla="*/ 3500780 h 4350865"/>
              <a:gd name="connsiteX1942" fmla="*/ 1905294 w 3771900"/>
              <a:gd name="connsiteY1942" fmla="*/ 3499438 h 4350865"/>
              <a:gd name="connsiteX1943" fmla="*/ 1906305 w 3771900"/>
              <a:gd name="connsiteY1943" fmla="*/ 3500265 h 4350865"/>
              <a:gd name="connsiteX1944" fmla="*/ 1907955 w 3771900"/>
              <a:gd name="connsiteY1944" fmla="*/ 3500708 h 4350865"/>
              <a:gd name="connsiteX1945" fmla="*/ 1906549 w 3771900"/>
              <a:gd name="connsiteY1945" fmla="*/ 3499542 h 4350865"/>
              <a:gd name="connsiteX1946" fmla="*/ 2244878 w 3771900"/>
              <a:gd name="connsiteY1946" fmla="*/ 3498213 h 4350865"/>
              <a:gd name="connsiteX1947" fmla="*/ 2245402 w 3771900"/>
              <a:gd name="connsiteY1947" fmla="*/ 3499785 h 4350865"/>
              <a:gd name="connsiteX1948" fmla="*/ 2245588 w 3771900"/>
              <a:gd name="connsiteY1948" fmla="*/ 3499375 h 4350865"/>
              <a:gd name="connsiteX1949" fmla="*/ 1780300 w 3771900"/>
              <a:gd name="connsiteY1949" fmla="*/ 3497061 h 4350865"/>
              <a:gd name="connsiteX1950" fmla="*/ 1771116 w 3771900"/>
              <a:gd name="connsiteY1950" fmla="*/ 3499565 h 4350865"/>
              <a:gd name="connsiteX1951" fmla="*/ 1771301 w 3771900"/>
              <a:gd name="connsiteY1951" fmla="*/ 3500158 h 4350865"/>
              <a:gd name="connsiteX1952" fmla="*/ 1777089 w 3771900"/>
              <a:gd name="connsiteY1952" fmla="*/ 3501321 h 4350865"/>
              <a:gd name="connsiteX1953" fmla="*/ 1789838 w 3771900"/>
              <a:gd name="connsiteY1953" fmla="*/ 3496310 h 4350865"/>
              <a:gd name="connsiteX1954" fmla="*/ 1790395 w 3771900"/>
              <a:gd name="connsiteY1954" fmla="*/ 3496865 h 4350865"/>
              <a:gd name="connsiteX1955" fmla="*/ 1788859 w 3771900"/>
              <a:gd name="connsiteY1955" fmla="*/ 3498648 h 4350865"/>
              <a:gd name="connsiteX1956" fmla="*/ 1422259 w 3771900"/>
              <a:gd name="connsiteY1956" fmla="*/ 3496193 h 4350865"/>
              <a:gd name="connsiteX1957" fmla="*/ 1426690 w 3771900"/>
              <a:gd name="connsiteY1957" fmla="*/ 3499705 h 4350865"/>
              <a:gd name="connsiteX1958" fmla="*/ 1465876 w 3771900"/>
              <a:gd name="connsiteY1958" fmla="*/ 3625179 h 4350865"/>
              <a:gd name="connsiteX1959" fmla="*/ 1525588 w 3771900"/>
              <a:gd name="connsiteY1959" fmla="*/ 3728181 h 4350865"/>
              <a:gd name="connsiteX1960" fmla="*/ 1519990 w 3771900"/>
              <a:gd name="connsiteY1960" fmla="*/ 3731926 h 4350865"/>
              <a:gd name="connsiteX1961" fmla="*/ 1419226 w 3771900"/>
              <a:gd name="connsiteY1961" fmla="*/ 3499705 h 4350865"/>
              <a:gd name="connsiteX1962" fmla="*/ 1422259 w 3771900"/>
              <a:gd name="connsiteY1962" fmla="*/ 3496193 h 4350865"/>
              <a:gd name="connsiteX1963" fmla="*/ 1612008 w 3771900"/>
              <a:gd name="connsiteY1963" fmla="*/ 3495409 h 4350865"/>
              <a:gd name="connsiteX1964" fmla="*/ 1612503 w 3771900"/>
              <a:gd name="connsiteY1964" fmla="*/ 3497614 h 4350865"/>
              <a:gd name="connsiteX1965" fmla="*/ 1592660 w 3771900"/>
              <a:gd name="connsiteY1965" fmla="*/ 3509961 h 4350865"/>
              <a:gd name="connsiteX1966" fmla="*/ 1592660 w 3771900"/>
              <a:gd name="connsiteY1966" fmla="*/ 3508197 h 4350865"/>
              <a:gd name="connsiteX1967" fmla="*/ 1608535 w 3771900"/>
              <a:gd name="connsiteY1967" fmla="*/ 3495850 h 4350865"/>
              <a:gd name="connsiteX1968" fmla="*/ 1612008 w 3771900"/>
              <a:gd name="connsiteY1968" fmla="*/ 3495409 h 4350865"/>
              <a:gd name="connsiteX1969" fmla="*/ 1790307 w 3771900"/>
              <a:gd name="connsiteY1969" fmla="*/ 3494334 h 4350865"/>
              <a:gd name="connsiteX1970" fmla="*/ 1790179 w 3771900"/>
              <a:gd name="connsiteY1970" fmla="*/ 3494369 h 4350865"/>
              <a:gd name="connsiteX1971" fmla="*/ 1790395 w 3771900"/>
              <a:gd name="connsiteY1971" fmla="*/ 3494980 h 4350865"/>
              <a:gd name="connsiteX1972" fmla="*/ 1789838 w 3771900"/>
              <a:gd name="connsiteY1972" fmla="*/ 3496310 h 4350865"/>
              <a:gd name="connsiteX1973" fmla="*/ 1788380 w 3771900"/>
              <a:gd name="connsiteY1973" fmla="*/ 3494859 h 4350865"/>
              <a:gd name="connsiteX1974" fmla="*/ 1781356 w 3771900"/>
              <a:gd name="connsiteY1974" fmla="*/ 3496774 h 4350865"/>
              <a:gd name="connsiteX1975" fmla="*/ 1778449 w 3771900"/>
              <a:gd name="connsiteY1975" fmla="*/ 3501594 h 4350865"/>
              <a:gd name="connsiteX1976" fmla="*/ 1785160 w 3771900"/>
              <a:gd name="connsiteY1976" fmla="*/ 3502942 h 4350865"/>
              <a:gd name="connsiteX1977" fmla="*/ 1788859 w 3771900"/>
              <a:gd name="connsiteY1977" fmla="*/ 3498648 h 4350865"/>
              <a:gd name="connsiteX1978" fmla="*/ 1786913 w 3771900"/>
              <a:gd name="connsiteY1978" fmla="*/ 3503294 h 4350865"/>
              <a:gd name="connsiteX1979" fmla="*/ 1789360 w 3771900"/>
              <a:gd name="connsiteY1979" fmla="*/ 3503786 h 4350865"/>
              <a:gd name="connsiteX1980" fmla="*/ 1795302 w 3771900"/>
              <a:gd name="connsiteY1980" fmla="*/ 3497722 h 4350865"/>
              <a:gd name="connsiteX1981" fmla="*/ 1792126 w 3771900"/>
              <a:gd name="connsiteY1981" fmla="*/ 3496638 h 4350865"/>
              <a:gd name="connsiteX1982" fmla="*/ 1897762 w 3771900"/>
              <a:gd name="connsiteY1982" fmla="*/ 3493273 h 4350865"/>
              <a:gd name="connsiteX1983" fmla="*/ 1901561 w 3771900"/>
              <a:gd name="connsiteY1983" fmla="*/ 3496383 h 4350865"/>
              <a:gd name="connsiteX1984" fmla="*/ 1898947 w 3771900"/>
              <a:gd name="connsiteY1984" fmla="*/ 3493801 h 4350865"/>
              <a:gd name="connsiteX1985" fmla="*/ 1899307 w 3771900"/>
              <a:gd name="connsiteY1985" fmla="*/ 3493538 h 4350865"/>
              <a:gd name="connsiteX1986" fmla="*/ 1899131 w 3771900"/>
              <a:gd name="connsiteY1986" fmla="*/ 3493392 h 4350865"/>
              <a:gd name="connsiteX1987" fmla="*/ 1811046 w 3771900"/>
              <a:gd name="connsiteY1987" fmla="*/ 3488681 h 4350865"/>
              <a:gd name="connsiteX1988" fmla="*/ 1808385 w 3771900"/>
              <a:gd name="connsiteY1988" fmla="*/ 3489406 h 4350865"/>
              <a:gd name="connsiteX1989" fmla="*/ 1812370 w 3771900"/>
              <a:gd name="connsiteY1989" fmla="*/ 3491302 h 4350865"/>
              <a:gd name="connsiteX1990" fmla="*/ 1990294 w 3771900"/>
              <a:gd name="connsiteY1990" fmla="*/ 3488235 h 4350865"/>
              <a:gd name="connsiteX1991" fmla="*/ 1996408 w 3771900"/>
              <a:gd name="connsiteY1991" fmla="*/ 3493503 h 4350865"/>
              <a:gd name="connsiteX1992" fmla="*/ 1997077 w 3771900"/>
              <a:gd name="connsiteY1992" fmla="*/ 3492500 h 4350865"/>
              <a:gd name="connsiteX1993" fmla="*/ 1996492 w 3771900"/>
              <a:gd name="connsiteY1993" fmla="*/ 3493575 h 4350865"/>
              <a:gd name="connsiteX1994" fmla="*/ 2009637 w 3771900"/>
              <a:gd name="connsiteY1994" fmla="*/ 3504902 h 4350865"/>
              <a:gd name="connsiteX1995" fmla="*/ 2010085 w 3771900"/>
              <a:gd name="connsiteY1995" fmla="*/ 3505294 h 4350865"/>
              <a:gd name="connsiteX1996" fmla="*/ 2013057 w 3771900"/>
              <a:gd name="connsiteY1996" fmla="*/ 3504692 h 4350865"/>
              <a:gd name="connsiteX1997" fmla="*/ 1999617 w 3771900"/>
              <a:gd name="connsiteY1997" fmla="*/ 3493220 h 4350865"/>
              <a:gd name="connsiteX1998" fmla="*/ 1999083 w 3771900"/>
              <a:gd name="connsiteY1998" fmla="*/ 3489802 h 4350865"/>
              <a:gd name="connsiteX1999" fmla="*/ 1971433 w 3771900"/>
              <a:gd name="connsiteY1999" fmla="*/ 3486213 h 4350865"/>
              <a:gd name="connsiteX2000" fmla="*/ 1971519 w 3771900"/>
              <a:gd name="connsiteY2000" fmla="*/ 3486348 h 4350865"/>
              <a:gd name="connsiteX2001" fmla="*/ 1970586 w 3771900"/>
              <a:gd name="connsiteY2001" fmla="*/ 3488576 h 4350865"/>
              <a:gd name="connsiteX2002" fmla="*/ 1973993 w 3771900"/>
              <a:gd name="connsiteY2002" fmla="*/ 3490347 h 4350865"/>
              <a:gd name="connsiteX2003" fmla="*/ 1975566 w 3771900"/>
              <a:gd name="connsiteY2003" fmla="*/ 3489138 h 4350865"/>
              <a:gd name="connsiteX2004" fmla="*/ 1979614 w 3771900"/>
              <a:gd name="connsiteY2004" fmla="*/ 3493345 h 4350865"/>
              <a:gd name="connsiteX2005" fmla="*/ 1980061 w 3771900"/>
              <a:gd name="connsiteY2005" fmla="*/ 3495448 h 4350865"/>
              <a:gd name="connsiteX2006" fmla="*/ 1989510 w 3771900"/>
              <a:gd name="connsiteY2006" fmla="*/ 3503834 h 4350865"/>
              <a:gd name="connsiteX2007" fmla="*/ 1992088 w 3771900"/>
              <a:gd name="connsiteY2007" fmla="*/ 3499972 h 4350865"/>
              <a:gd name="connsiteX2008" fmla="*/ 1987359 w 3771900"/>
              <a:gd name="connsiteY2008" fmla="*/ 3495024 h 4350865"/>
              <a:gd name="connsiteX2009" fmla="*/ 1986918 w 3771900"/>
              <a:gd name="connsiteY2009" fmla="*/ 3495322 h 4350865"/>
              <a:gd name="connsiteX2010" fmla="*/ 1884866 w 3771900"/>
              <a:gd name="connsiteY2010" fmla="*/ 3481777 h 4350865"/>
              <a:gd name="connsiteX2011" fmla="*/ 1887862 w 3771900"/>
              <a:gd name="connsiteY2011" fmla="*/ 3482735 h 4350865"/>
              <a:gd name="connsiteX2012" fmla="*/ 1887735 w 3771900"/>
              <a:gd name="connsiteY2012" fmla="*/ 3481951 h 4350865"/>
              <a:gd name="connsiteX2013" fmla="*/ 1603772 w 3771900"/>
              <a:gd name="connsiteY2013" fmla="*/ 3470954 h 4350865"/>
              <a:gd name="connsiteX2014" fmla="*/ 1607778 w 3771900"/>
              <a:gd name="connsiteY2014" fmla="*/ 3470954 h 4350865"/>
              <a:gd name="connsiteX2015" fmla="*/ 1607543 w 3771900"/>
              <a:gd name="connsiteY2015" fmla="*/ 3476737 h 4350865"/>
              <a:gd name="connsiteX2016" fmla="*/ 1598117 w 3771900"/>
              <a:gd name="connsiteY2016" fmla="*/ 3488303 h 4350865"/>
              <a:gd name="connsiteX2017" fmla="*/ 1583036 w 3771900"/>
              <a:gd name="connsiteY2017" fmla="*/ 3494086 h 4350865"/>
              <a:gd name="connsiteX2018" fmla="*/ 1581151 w 3771900"/>
              <a:gd name="connsiteY2018" fmla="*/ 3490231 h 4350865"/>
              <a:gd name="connsiteX2019" fmla="*/ 1603772 w 3771900"/>
              <a:gd name="connsiteY2019" fmla="*/ 3470954 h 4350865"/>
              <a:gd name="connsiteX2020" fmla="*/ 1913237 w 3771900"/>
              <a:gd name="connsiteY2020" fmla="*/ 3459161 h 4350865"/>
              <a:gd name="connsiteX2021" fmla="*/ 1998070 w 3771900"/>
              <a:gd name="connsiteY2021" fmla="*/ 3470803 h 4350865"/>
              <a:gd name="connsiteX2022" fmla="*/ 1996185 w 3771900"/>
              <a:gd name="connsiteY2022" fmla="*/ 3474684 h 4350865"/>
              <a:gd name="connsiteX2023" fmla="*/ 1913237 w 3771900"/>
              <a:gd name="connsiteY2023" fmla="*/ 3461102 h 4350865"/>
              <a:gd name="connsiteX2024" fmla="*/ 1913237 w 3771900"/>
              <a:gd name="connsiteY2024" fmla="*/ 3459161 h 4350865"/>
              <a:gd name="connsiteX2025" fmla="*/ 2011364 w 3771900"/>
              <a:gd name="connsiteY2025" fmla="*/ 3454716 h 4350865"/>
              <a:gd name="connsiteX2026" fmla="*/ 2013216 w 3771900"/>
              <a:gd name="connsiteY2026" fmla="*/ 3454716 h 4350865"/>
              <a:gd name="connsiteX2027" fmla="*/ 2042850 w 3771900"/>
              <a:gd name="connsiteY2027" fmla="*/ 3466146 h 4350865"/>
              <a:gd name="connsiteX2028" fmla="*/ 2039146 w 3771900"/>
              <a:gd name="connsiteY2028" fmla="*/ 3469956 h 4350865"/>
              <a:gd name="connsiteX2029" fmla="*/ 2011364 w 3771900"/>
              <a:gd name="connsiteY2029" fmla="*/ 3454716 h 4350865"/>
              <a:gd name="connsiteX2030" fmla="*/ 1601126 w 3771900"/>
              <a:gd name="connsiteY2030" fmla="*/ 3448048 h 4350865"/>
              <a:gd name="connsiteX2031" fmla="*/ 1604963 w 3771900"/>
              <a:gd name="connsiteY2031" fmla="*/ 3451929 h 4350865"/>
              <a:gd name="connsiteX2032" fmla="*/ 1560844 w 3771900"/>
              <a:gd name="connsiteY2032" fmla="*/ 3481033 h 4350865"/>
              <a:gd name="connsiteX2033" fmla="*/ 1558926 w 3771900"/>
              <a:gd name="connsiteY2033" fmla="*/ 3481033 h 4350865"/>
              <a:gd name="connsiteX2034" fmla="*/ 1601126 w 3771900"/>
              <a:gd name="connsiteY2034" fmla="*/ 3448048 h 4350865"/>
              <a:gd name="connsiteX2035" fmla="*/ 1924052 w 3771900"/>
              <a:gd name="connsiteY2035" fmla="*/ 3441699 h 4350865"/>
              <a:gd name="connsiteX2036" fmla="*/ 2004451 w 3771900"/>
              <a:gd name="connsiteY2036" fmla="*/ 3452283 h 4350865"/>
              <a:gd name="connsiteX2037" fmla="*/ 2004451 w 3771900"/>
              <a:gd name="connsiteY2037" fmla="*/ 3455810 h 4350865"/>
              <a:gd name="connsiteX2038" fmla="*/ 1924052 w 3771900"/>
              <a:gd name="connsiteY2038" fmla="*/ 3443463 h 4350865"/>
              <a:gd name="connsiteX2039" fmla="*/ 1924052 w 3771900"/>
              <a:gd name="connsiteY2039" fmla="*/ 3441699 h 4350865"/>
              <a:gd name="connsiteX2040" fmla="*/ 1951617 w 3771900"/>
              <a:gd name="connsiteY2040" fmla="*/ 3430586 h 4350865"/>
              <a:gd name="connsiteX2041" fmla="*/ 1985387 w 3771900"/>
              <a:gd name="connsiteY2041" fmla="*/ 3436029 h 4350865"/>
              <a:gd name="connsiteX2042" fmla="*/ 1985387 w 3771900"/>
              <a:gd name="connsiteY2042" fmla="*/ 3443286 h 4350865"/>
              <a:gd name="connsiteX2043" fmla="*/ 1949740 w 3771900"/>
              <a:gd name="connsiteY2043" fmla="*/ 3436029 h 4350865"/>
              <a:gd name="connsiteX2044" fmla="*/ 1951617 w 3771900"/>
              <a:gd name="connsiteY2044" fmla="*/ 3430586 h 4350865"/>
              <a:gd name="connsiteX2045" fmla="*/ 1922756 w 3771900"/>
              <a:gd name="connsiteY2045" fmla="*/ 3414711 h 4350865"/>
              <a:gd name="connsiteX2046" fmla="*/ 2009194 w 3771900"/>
              <a:gd name="connsiteY2046" fmla="*/ 3434250 h 4350865"/>
              <a:gd name="connsiteX2047" fmla="*/ 2007315 w 3771900"/>
              <a:gd name="connsiteY2047" fmla="*/ 3438157 h 4350865"/>
              <a:gd name="connsiteX2048" fmla="*/ 1922756 w 3771900"/>
              <a:gd name="connsiteY2048" fmla="*/ 3418619 h 4350865"/>
              <a:gd name="connsiteX2049" fmla="*/ 1922756 w 3771900"/>
              <a:gd name="connsiteY2049" fmla="*/ 3414711 h 4350865"/>
              <a:gd name="connsiteX2050" fmla="*/ 1604108 w 3771900"/>
              <a:gd name="connsiteY2050" fmla="*/ 3411809 h 4350865"/>
              <a:gd name="connsiteX2051" fmla="*/ 1607853 w 3771900"/>
              <a:gd name="connsiteY2051" fmla="*/ 3417393 h 4350865"/>
              <a:gd name="connsiteX2052" fmla="*/ 1538573 w 3771900"/>
              <a:gd name="connsiteY2052" fmla="*/ 3463923 h 4350865"/>
              <a:gd name="connsiteX2053" fmla="*/ 1536700 w 3771900"/>
              <a:gd name="connsiteY2053" fmla="*/ 3460201 h 4350865"/>
              <a:gd name="connsiteX2054" fmla="*/ 1604108 w 3771900"/>
              <a:gd name="connsiteY2054" fmla="*/ 3411809 h 4350865"/>
              <a:gd name="connsiteX2055" fmla="*/ 1407161 w 3771900"/>
              <a:gd name="connsiteY2055" fmla="*/ 3408706 h 4350865"/>
              <a:gd name="connsiteX2056" fmla="*/ 1412876 w 3771900"/>
              <a:gd name="connsiteY2056" fmla="*/ 3408706 h 4350865"/>
              <a:gd name="connsiteX2057" fmla="*/ 1418591 w 3771900"/>
              <a:gd name="connsiteY2057" fmla="*/ 3429965 h 4350865"/>
              <a:gd name="connsiteX2058" fmla="*/ 1416686 w 3771900"/>
              <a:gd name="connsiteY2058" fmla="*/ 3449291 h 4350865"/>
              <a:gd name="connsiteX2059" fmla="*/ 1409066 w 3771900"/>
              <a:gd name="connsiteY2059" fmla="*/ 3449291 h 4350865"/>
              <a:gd name="connsiteX2060" fmla="*/ 1405256 w 3771900"/>
              <a:gd name="connsiteY2060" fmla="*/ 3429965 h 4350865"/>
              <a:gd name="connsiteX2061" fmla="*/ 1407161 w 3771900"/>
              <a:gd name="connsiteY2061" fmla="*/ 3408706 h 4350865"/>
              <a:gd name="connsiteX2062" fmla="*/ 1548493 w 3771900"/>
              <a:gd name="connsiteY2062" fmla="*/ 3395888 h 4350865"/>
              <a:gd name="connsiteX2063" fmla="*/ 1552575 w 3771900"/>
              <a:gd name="connsiteY2063" fmla="*/ 3397702 h 4350865"/>
              <a:gd name="connsiteX2064" fmla="*/ 1540329 w 3771900"/>
              <a:gd name="connsiteY2064" fmla="*/ 3406773 h 4350865"/>
              <a:gd name="connsiteX2065" fmla="*/ 1538288 w 3771900"/>
              <a:gd name="connsiteY2065" fmla="*/ 3404959 h 4350865"/>
              <a:gd name="connsiteX2066" fmla="*/ 1548493 w 3771900"/>
              <a:gd name="connsiteY2066" fmla="*/ 3395888 h 4350865"/>
              <a:gd name="connsiteX2067" fmla="*/ 1935799 w 3771900"/>
              <a:gd name="connsiteY2067" fmla="*/ 3392486 h 4350865"/>
              <a:gd name="connsiteX2068" fmla="*/ 2002474 w 3771900"/>
              <a:gd name="connsiteY2068" fmla="*/ 3411338 h 4350865"/>
              <a:gd name="connsiteX2069" fmla="*/ 2003973 w 3771900"/>
              <a:gd name="connsiteY2069" fmla="*/ 3413963 h 4350865"/>
              <a:gd name="connsiteX2070" fmla="*/ 2020401 w 3771900"/>
              <a:gd name="connsiteY2070" fmla="*/ 3420003 h 4350865"/>
              <a:gd name="connsiteX2071" fmla="*/ 2018569 w 3771900"/>
              <a:gd name="connsiteY2071" fmla="*/ 3425559 h 4350865"/>
              <a:gd name="connsiteX2072" fmla="*/ 2002124 w 3771900"/>
              <a:gd name="connsiteY2072" fmla="*/ 3418757 h 4350865"/>
              <a:gd name="connsiteX2073" fmla="*/ 1998664 w 3771900"/>
              <a:gd name="connsiteY2073" fmla="*/ 3420764 h 4350865"/>
              <a:gd name="connsiteX2074" fmla="*/ 1995141 w 3771900"/>
              <a:gd name="connsiteY2074" fmla="*/ 3419496 h 4350865"/>
              <a:gd name="connsiteX2075" fmla="*/ 1994253 w 3771900"/>
              <a:gd name="connsiteY2075" fmla="*/ 3420147 h 4350865"/>
              <a:gd name="connsiteX2076" fmla="*/ 2018984 w 3771900"/>
              <a:gd name="connsiteY2076" fmla="*/ 3428735 h 4350865"/>
              <a:gd name="connsiteX2077" fmla="*/ 2018984 w 3771900"/>
              <a:gd name="connsiteY2077" fmla="*/ 3430587 h 4350865"/>
              <a:gd name="connsiteX2078" fmla="*/ 1994135 w 3771900"/>
              <a:gd name="connsiteY2078" fmla="*/ 3420233 h 4350865"/>
              <a:gd name="connsiteX2079" fmla="*/ 1990838 w 3771900"/>
              <a:gd name="connsiteY2079" fmla="*/ 3422649 h 4350865"/>
              <a:gd name="connsiteX2080" fmla="*/ 1921172 w 3771900"/>
              <a:gd name="connsiteY2080" fmla="*/ 3397884 h 4350865"/>
              <a:gd name="connsiteX2081" fmla="*/ 1923055 w 3771900"/>
              <a:gd name="connsiteY2081" fmla="*/ 3394074 h 4350865"/>
              <a:gd name="connsiteX2082" fmla="*/ 1935799 w 3771900"/>
              <a:gd name="connsiteY2082" fmla="*/ 3396619 h 4350865"/>
              <a:gd name="connsiteX2083" fmla="*/ 2308799 w 3771900"/>
              <a:gd name="connsiteY2083" fmla="*/ 3387675 h 4350865"/>
              <a:gd name="connsiteX2084" fmla="*/ 2308638 w 3771900"/>
              <a:gd name="connsiteY2084" fmla="*/ 3391453 h 4350865"/>
              <a:gd name="connsiteX2085" fmla="*/ 2308277 w 3771900"/>
              <a:gd name="connsiteY2085" fmla="*/ 3391966 h 4350865"/>
              <a:gd name="connsiteX2086" fmla="*/ 2310477 w 3771900"/>
              <a:gd name="connsiteY2086" fmla="*/ 3389856 h 4350865"/>
              <a:gd name="connsiteX2087" fmla="*/ 2263304 w 3771900"/>
              <a:gd name="connsiteY2087" fmla="*/ 3383994 h 4350865"/>
              <a:gd name="connsiteX2088" fmla="*/ 2262917 w 3771900"/>
              <a:gd name="connsiteY2088" fmla="*/ 3385276 h 4350865"/>
              <a:gd name="connsiteX2089" fmla="*/ 2264688 w 3771900"/>
              <a:gd name="connsiteY2089" fmla="*/ 3388834 h 4350865"/>
              <a:gd name="connsiteX2090" fmla="*/ 2264120 w 3771900"/>
              <a:gd name="connsiteY2090" fmla="*/ 3385750 h 4350865"/>
              <a:gd name="connsiteX2091" fmla="*/ 1541485 w 3771900"/>
              <a:gd name="connsiteY2091" fmla="*/ 3382829 h 4350865"/>
              <a:gd name="connsiteX2092" fmla="*/ 1542697 w 3771900"/>
              <a:gd name="connsiteY2092" fmla="*/ 3385254 h 4350865"/>
              <a:gd name="connsiteX2093" fmla="*/ 1531056 w 3771900"/>
              <a:gd name="connsiteY2093" fmla="*/ 3398836 h 4350865"/>
              <a:gd name="connsiteX2094" fmla="*/ 1529115 w 3771900"/>
              <a:gd name="connsiteY2094" fmla="*/ 3396896 h 4350865"/>
              <a:gd name="connsiteX2095" fmla="*/ 1538817 w 3771900"/>
              <a:gd name="connsiteY2095" fmla="*/ 3383314 h 4350865"/>
              <a:gd name="connsiteX2096" fmla="*/ 1541485 w 3771900"/>
              <a:gd name="connsiteY2096" fmla="*/ 3382829 h 4350865"/>
              <a:gd name="connsiteX2097" fmla="*/ 1354734 w 3771900"/>
              <a:gd name="connsiteY2097" fmla="*/ 3381373 h 4350865"/>
              <a:gd name="connsiteX2098" fmla="*/ 1363663 w 3771900"/>
              <a:gd name="connsiteY2098" fmla="*/ 3399516 h 4350865"/>
              <a:gd name="connsiteX2099" fmla="*/ 1352948 w 3771900"/>
              <a:gd name="connsiteY2099" fmla="*/ 3399516 h 4350865"/>
              <a:gd name="connsiteX2100" fmla="*/ 1351162 w 3771900"/>
              <a:gd name="connsiteY2100" fmla="*/ 3383188 h 4350865"/>
              <a:gd name="connsiteX2101" fmla="*/ 1354734 w 3771900"/>
              <a:gd name="connsiteY2101" fmla="*/ 3381373 h 4350865"/>
              <a:gd name="connsiteX2102" fmla="*/ 1445308 w 3771900"/>
              <a:gd name="connsiteY2102" fmla="*/ 3372129 h 4350865"/>
              <a:gd name="connsiteX2103" fmla="*/ 1449390 w 3771900"/>
              <a:gd name="connsiteY2103" fmla="*/ 3373997 h 4350865"/>
              <a:gd name="connsiteX2104" fmla="*/ 1445436 w 3771900"/>
              <a:gd name="connsiteY2104" fmla="*/ 3384849 h 4350865"/>
              <a:gd name="connsiteX2105" fmla="*/ 1447273 w 3771900"/>
              <a:gd name="connsiteY2105" fmla="*/ 3386706 h 4350865"/>
              <a:gd name="connsiteX2106" fmla="*/ 1447042 w 3771900"/>
              <a:gd name="connsiteY2106" fmla="*/ 3418537 h 4350865"/>
              <a:gd name="connsiteX2107" fmla="*/ 1442586 w 3771900"/>
              <a:gd name="connsiteY2107" fmla="*/ 3438300 h 4350865"/>
              <a:gd name="connsiteX2108" fmla="*/ 1442586 w 3771900"/>
              <a:gd name="connsiteY2108" fmla="*/ 3455859 h 4350865"/>
              <a:gd name="connsiteX2109" fmla="*/ 1441596 w 3771900"/>
              <a:gd name="connsiteY2109" fmla="*/ 3464900 h 4350865"/>
              <a:gd name="connsiteX2110" fmla="*/ 1437143 w 3771900"/>
              <a:gd name="connsiteY2110" fmla="*/ 3463226 h 4350865"/>
              <a:gd name="connsiteX2111" fmla="*/ 1436890 w 3771900"/>
              <a:gd name="connsiteY2111" fmla="*/ 3463483 h 4350865"/>
              <a:gd name="connsiteX2112" fmla="*/ 1438001 w 3771900"/>
              <a:gd name="connsiteY2112" fmla="*/ 3465067 h 4350865"/>
              <a:gd name="connsiteX2113" fmla="*/ 1438957 w 3771900"/>
              <a:gd name="connsiteY2113" fmla="*/ 3465067 h 4350865"/>
              <a:gd name="connsiteX2114" fmla="*/ 1439474 w 3771900"/>
              <a:gd name="connsiteY2114" fmla="*/ 3467166 h 4350865"/>
              <a:gd name="connsiteX2115" fmla="*/ 1441095 w 3771900"/>
              <a:gd name="connsiteY2115" fmla="*/ 3469476 h 4350865"/>
              <a:gd name="connsiteX2116" fmla="*/ 1441596 w 3771900"/>
              <a:gd name="connsiteY2116" fmla="*/ 3464900 h 4350865"/>
              <a:gd name="connsiteX2117" fmla="*/ 1443266 w 3771900"/>
              <a:gd name="connsiteY2117" fmla="*/ 3465528 h 4350865"/>
              <a:gd name="connsiteX2118" fmla="*/ 1442586 w 3771900"/>
              <a:gd name="connsiteY2118" fmla="*/ 3470592 h 4350865"/>
              <a:gd name="connsiteX2119" fmla="*/ 1442586 w 3771900"/>
              <a:gd name="connsiteY2119" fmla="*/ 3468750 h 4350865"/>
              <a:gd name="connsiteX2120" fmla="*/ 1441761 w 3771900"/>
              <a:gd name="connsiteY2120" fmla="*/ 3470425 h 4350865"/>
              <a:gd name="connsiteX2121" fmla="*/ 1442173 w 3771900"/>
              <a:gd name="connsiteY2121" fmla="*/ 3471012 h 4350865"/>
              <a:gd name="connsiteX2122" fmla="*/ 1442586 w 3771900"/>
              <a:gd name="connsiteY2122" fmla="*/ 3470592 h 4350865"/>
              <a:gd name="connsiteX2123" fmla="*/ 1442192 w 3771900"/>
              <a:gd name="connsiteY2123" fmla="*/ 3471039 h 4350865"/>
              <a:gd name="connsiteX2124" fmla="*/ 1444613 w 3771900"/>
              <a:gd name="connsiteY2124" fmla="*/ 3474489 h 4350865"/>
              <a:gd name="connsiteX2125" fmla="*/ 1444501 w 3771900"/>
              <a:gd name="connsiteY2125" fmla="*/ 3469409 h 4350865"/>
              <a:gd name="connsiteX2126" fmla="*/ 1456462 w 3771900"/>
              <a:gd name="connsiteY2126" fmla="*/ 3438832 h 4350865"/>
              <a:gd name="connsiteX2127" fmla="*/ 1462090 w 3771900"/>
              <a:gd name="connsiteY2127" fmla="*/ 3440729 h 4350865"/>
              <a:gd name="connsiteX2128" fmla="*/ 1458338 w 3771900"/>
              <a:gd name="connsiteY2128" fmla="*/ 3467275 h 4350865"/>
              <a:gd name="connsiteX2129" fmla="*/ 1454763 w 3771900"/>
              <a:gd name="connsiteY2129" fmla="*/ 3488953 h 4350865"/>
              <a:gd name="connsiteX2130" fmla="*/ 1456489 w 3771900"/>
              <a:gd name="connsiteY2130" fmla="*/ 3491413 h 4350865"/>
              <a:gd name="connsiteX2131" fmla="*/ 1460502 w 3771900"/>
              <a:gd name="connsiteY2131" fmla="*/ 3481953 h 4350865"/>
              <a:gd name="connsiteX2132" fmla="*/ 1466058 w 3771900"/>
              <a:gd name="connsiteY2132" fmla="*/ 3481953 h 4350865"/>
              <a:gd name="connsiteX2133" fmla="*/ 1466058 w 3771900"/>
              <a:gd name="connsiteY2133" fmla="*/ 3504405 h 4350865"/>
              <a:gd name="connsiteX2134" fmla="*/ 1466058 w 3771900"/>
              <a:gd name="connsiteY2134" fmla="*/ 3511936 h 4350865"/>
              <a:gd name="connsiteX2135" fmla="*/ 1470164 w 3771900"/>
              <a:gd name="connsiteY2135" fmla="*/ 3521619 h 4350865"/>
              <a:gd name="connsiteX2136" fmla="*/ 1470662 w 3771900"/>
              <a:gd name="connsiteY2136" fmla="*/ 3516994 h 4350865"/>
              <a:gd name="connsiteX2137" fmla="*/ 1478282 w 3771900"/>
              <a:gd name="connsiteY2137" fmla="*/ 3500734 h 4350865"/>
              <a:gd name="connsiteX2138" fmla="*/ 1483997 w 3771900"/>
              <a:gd name="connsiteY2138" fmla="*/ 3502620 h 4350865"/>
              <a:gd name="connsiteX2139" fmla="*/ 1482092 w 3771900"/>
              <a:gd name="connsiteY2139" fmla="*/ 3532782 h 4350865"/>
              <a:gd name="connsiteX2140" fmla="*/ 1480664 w 3771900"/>
              <a:gd name="connsiteY2140" fmla="*/ 3544800 h 4350865"/>
              <a:gd name="connsiteX2141" fmla="*/ 1481908 w 3771900"/>
              <a:gd name="connsiteY2141" fmla="*/ 3554035 h 4350865"/>
              <a:gd name="connsiteX2142" fmla="*/ 1486075 w 3771900"/>
              <a:gd name="connsiteY2142" fmla="*/ 3567133 h 4350865"/>
              <a:gd name="connsiteX2143" fmla="*/ 1485505 w 3771900"/>
              <a:gd name="connsiteY2143" fmla="*/ 3545626 h 4350865"/>
              <a:gd name="connsiteX2144" fmla="*/ 1491934 w 3771900"/>
              <a:gd name="connsiteY2144" fmla="*/ 3520064 h 4350865"/>
              <a:gd name="connsiteX2145" fmla="*/ 1497649 w 3771900"/>
              <a:gd name="connsiteY2145" fmla="*/ 3520064 h 4350865"/>
              <a:gd name="connsiteX2146" fmla="*/ 1499690 w 3771900"/>
              <a:gd name="connsiteY2146" fmla="*/ 3544410 h 4350865"/>
              <a:gd name="connsiteX2147" fmla="*/ 1502911 w 3771900"/>
              <a:gd name="connsiteY2147" fmla="*/ 3534068 h 4350865"/>
              <a:gd name="connsiteX2148" fmla="*/ 1506539 w 3771900"/>
              <a:gd name="connsiteY2148" fmla="*/ 3535949 h 4350865"/>
              <a:gd name="connsiteX2149" fmla="*/ 1503591 w 3771900"/>
              <a:gd name="connsiteY2149" fmla="*/ 3557586 h 4350865"/>
              <a:gd name="connsiteX2150" fmla="*/ 1500955 w 3771900"/>
              <a:gd name="connsiteY2150" fmla="*/ 3570824 h 4350865"/>
              <a:gd name="connsiteX2151" fmla="*/ 1513612 w 3771900"/>
              <a:gd name="connsiteY2151" fmla="*/ 3538808 h 4350865"/>
              <a:gd name="connsiteX2152" fmla="*/ 1519240 w 3771900"/>
              <a:gd name="connsiteY2152" fmla="*/ 3540666 h 4350865"/>
              <a:gd name="connsiteX2153" fmla="*/ 1504231 w 3771900"/>
              <a:gd name="connsiteY2153" fmla="*/ 3609432 h 4350865"/>
              <a:gd name="connsiteX2154" fmla="*/ 1501417 w 3771900"/>
              <a:gd name="connsiteY2154" fmla="*/ 3612220 h 4350865"/>
              <a:gd name="connsiteX2155" fmla="*/ 1499958 w 3771900"/>
              <a:gd name="connsiteY2155" fmla="*/ 3610775 h 4350865"/>
              <a:gd name="connsiteX2156" fmla="*/ 1503061 w 3771900"/>
              <a:gd name="connsiteY2156" fmla="*/ 3620530 h 4350865"/>
              <a:gd name="connsiteX2157" fmla="*/ 1497392 w 3771900"/>
              <a:gd name="connsiteY2157" fmla="*/ 3620530 h 4350865"/>
              <a:gd name="connsiteX2158" fmla="*/ 1459594 w 3771900"/>
              <a:gd name="connsiteY2158" fmla="*/ 3542598 h 4350865"/>
              <a:gd name="connsiteX2159" fmla="*/ 1451966 w 3771900"/>
              <a:gd name="connsiteY2159" fmla="*/ 3523429 h 4350865"/>
              <a:gd name="connsiteX2160" fmla="*/ 1451241 w 3771900"/>
              <a:gd name="connsiteY2160" fmla="*/ 3523115 h 4350865"/>
              <a:gd name="connsiteX2161" fmla="*/ 1450971 w 3771900"/>
              <a:gd name="connsiteY2161" fmla="*/ 3520929 h 4350865"/>
              <a:gd name="connsiteX2162" fmla="*/ 1433099 w 3771900"/>
              <a:gd name="connsiteY2162" fmla="*/ 3476021 h 4350865"/>
              <a:gd name="connsiteX2163" fmla="*/ 1428071 w 3771900"/>
              <a:gd name="connsiteY2163" fmla="*/ 3474275 h 4350865"/>
              <a:gd name="connsiteX2164" fmla="*/ 1425577 w 3771900"/>
              <a:gd name="connsiteY2164" fmla="*/ 3454248 h 4350865"/>
              <a:gd name="connsiteX2165" fmla="*/ 1428801 w 3771900"/>
              <a:gd name="connsiteY2165" fmla="*/ 3448084 h 4350865"/>
              <a:gd name="connsiteX2166" fmla="*/ 1428899 w 3771900"/>
              <a:gd name="connsiteY2166" fmla="*/ 3447253 h 4350865"/>
              <a:gd name="connsiteX2167" fmla="*/ 1426271 w 3771900"/>
              <a:gd name="connsiteY2167" fmla="*/ 3440714 h 4350865"/>
              <a:gd name="connsiteX2168" fmla="*/ 1425576 w 3771900"/>
              <a:gd name="connsiteY2168" fmla="*/ 3428617 h 4350865"/>
              <a:gd name="connsiteX2169" fmla="*/ 1431133 w 3771900"/>
              <a:gd name="connsiteY2169" fmla="*/ 3400698 h 4350865"/>
              <a:gd name="connsiteX2170" fmla="*/ 1432754 w 3771900"/>
              <a:gd name="connsiteY2170" fmla="*/ 3399302 h 4350865"/>
              <a:gd name="connsiteX2171" fmla="*/ 1432985 w 3771900"/>
              <a:gd name="connsiteY2171" fmla="*/ 3400698 h 4350865"/>
              <a:gd name="connsiteX2172" fmla="*/ 1432985 w 3771900"/>
              <a:gd name="connsiteY2172" fmla="*/ 3415176 h 4350865"/>
              <a:gd name="connsiteX2173" fmla="*/ 1438057 w 3771900"/>
              <a:gd name="connsiteY2173" fmla="*/ 3398638 h 4350865"/>
              <a:gd name="connsiteX2174" fmla="*/ 1437143 w 3771900"/>
              <a:gd name="connsiteY2174" fmla="*/ 3396408 h 4350865"/>
              <a:gd name="connsiteX2175" fmla="*/ 1445308 w 3771900"/>
              <a:gd name="connsiteY2175" fmla="*/ 3372129 h 4350865"/>
              <a:gd name="connsiteX2176" fmla="*/ 1941823 w 3771900"/>
              <a:gd name="connsiteY2176" fmla="*/ 3371849 h 4350865"/>
              <a:gd name="connsiteX2177" fmla="*/ 2004398 w 3771900"/>
              <a:gd name="connsiteY2177" fmla="*/ 3388518 h 4350865"/>
              <a:gd name="connsiteX2178" fmla="*/ 2006531 w 3771900"/>
              <a:gd name="connsiteY2178" fmla="*/ 3391991 h 4350865"/>
              <a:gd name="connsiteX2179" fmla="*/ 2005540 w 3771900"/>
              <a:gd name="connsiteY2179" fmla="*/ 3392959 h 4350865"/>
              <a:gd name="connsiteX2180" fmla="*/ 2013529 w 3771900"/>
              <a:gd name="connsiteY2180" fmla="*/ 3395135 h 4350865"/>
              <a:gd name="connsiteX2181" fmla="*/ 2014643 w 3771900"/>
              <a:gd name="connsiteY2181" fmla="*/ 3395292 h 4350865"/>
              <a:gd name="connsiteX2182" fmla="*/ 2014627 w 3771900"/>
              <a:gd name="connsiteY2182" fmla="*/ 3395434 h 4350865"/>
              <a:gd name="connsiteX2183" fmla="*/ 2018744 w 3771900"/>
              <a:gd name="connsiteY2183" fmla="*/ 3396555 h 4350865"/>
              <a:gd name="connsiteX2184" fmla="*/ 2031959 w 3771900"/>
              <a:gd name="connsiteY2184" fmla="*/ 3400325 h 4350865"/>
              <a:gd name="connsiteX2185" fmla="*/ 2039510 w 3771900"/>
              <a:gd name="connsiteY2185" fmla="*/ 3402210 h 4350865"/>
              <a:gd name="connsiteX2186" fmla="*/ 2035735 w 3771900"/>
              <a:gd name="connsiteY2186" fmla="*/ 3405981 h 4350865"/>
              <a:gd name="connsiteX2187" fmla="*/ 2040457 w 3771900"/>
              <a:gd name="connsiteY2187" fmla="*/ 3402533 h 4350865"/>
              <a:gd name="connsiteX2188" fmla="*/ 1998664 w 3771900"/>
              <a:gd name="connsiteY2188" fmla="*/ 3383189 h 4350865"/>
              <a:gd name="connsiteX2189" fmla="*/ 2047583 w 3771900"/>
              <a:gd name="connsiteY2189" fmla="*/ 3403146 h 4350865"/>
              <a:gd name="connsiteX2190" fmla="*/ 2046899 w 3771900"/>
              <a:gd name="connsiteY2190" fmla="*/ 3403805 h 4350865"/>
              <a:gd name="connsiteX2191" fmla="*/ 2048949 w 3771900"/>
              <a:gd name="connsiteY2191" fmla="*/ 3404802 h 4350865"/>
              <a:gd name="connsiteX2192" fmla="*/ 2050133 w 3771900"/>
              <a:gd name="connsiteY2192" fmla="*/ 3407976 h 4350865"/>
              <a:gd name="connsiteX2193" fmla="*/ 2064029 w 3771900"/>
              <a:gd name="connsiteY2193" fmla="*/ 3409436 h 4350865"/>
              <a:gd name="connsiteX2194" fmla="*/ 2217740 w 3771900"/>
              <a:gd name="connsiteY2194" fmla="*/ 3476082 h 4350865"/>
              <a:gd name="connsiteX2195" fmla="*/ 2215872 w 3771900"/>
              <a:gd name="connsiteY2195" fmla="*/ 3477941 h 4350865"/>
              <a:gd name="connsiteX2196" fmla="*/ 2119879 w 3771900"/>
              <a:gd name="connsiteY2196" fmla="*/ 3425205 h 4350865"/>
              <a:gd name="connsiteX2197" fmla="*/ 2049931 w 3771900"/>
              <a:gd name="connsiteY2197" fmla="*/ 3413973 h 4350865"/>
              <a:gd name="connsiteX2198" fmla="*/ 2045174 w 3771900"/>
              <a:gd name="connsiteY2198" fmla="*/ 3419177 h 4350865"/>
              <a:gd name="connsiteX2199" fmla="*/ 2018744 w 3771900"/>
              <a:gd name="connsiteY2199" fmla="*/ 3411636 h 4350865"/>
              <a:gd name="connsiteX2200" fmla="*/ 2011663 w 3771900"/>
              <a:gd name="connsiteY2200" fmla="*/ 3407829 h 4350865"/>
              <a:gd name="connsiteX2201" fmla="*/ 2008471 w 3771900"/>
              <a:gd name="connsiteY2201" fmla="*/ 3407316 h 4350865"/>
              <a:gd name="connsiteX2202" fmla="*/ 2008471 w 3771900"/>
              <a:gd name="connsiteY2202" fmla="*/ 3406112 h 4350865"/>
              <a:gd name="connsiteX2203" fmla="*/ 1998882 w 3771900"/>
              <a:gd name="connsiteY2203" fmla="*/ 3400957 h 4350865"/>
              <a:gd name="connsiteX2204" fmla="*/ 1997870 w 3771900"/>
              <a:gd name="connsiteY2204" fmla="*/ 3400914 h 4350865"/>
              <a:gd name="connsiteX2205" fmla="*/ 1981807 w 3771900"/>
              <a:gd name="connsiteY2205" fmla="*/ 3396191 h 4350865"/>
              <a:gd name="connsiteX2206" fmla="*/ 1942119 w 3771900"/>
              <a:gd name="connsiteY2206" fmla="*/ 3383597 h 4350865"/>
              <a:gd name="connsiteX2207" fmla="*/ 1942119 w 3771900"/>
              <a:gd name="connsiteY2207" fmla="*/ 3378199 h 4350865"/>
              <a:gd name="connsiteX2208" fmla="*/ 1966352 w 3771900"/>
              <a:gd name="connsiteY2208" fmla="*/ 3382813 h 4350865"/>
              <a:gd name="connsiteX2209" fmla="*/ 1941823 w 3771900"/>
              <a:gd name="connsiteY2209" fmla="*/ 3375553 h 4350865"/>
              <a:gd name="connsiteX2210" fmla="*/ 1941823 w 3771900"/>
              <a:gd name="connsiteY2210" fmla="*/ 3371849 h 4350865"/>
              <a:gd name="connsiteX2211" fmla="*/ 2014848 w 3771900"/>
              <a:gd name="connsiteY2211" fmla="*/ 3370261 h 4350865"/>
              <a:gd name="connsiteX2212" fmla="*/ 2075527 w 3771900"/>
              <a:gd name="connsiteY2212" fmla="*/ 3392673 h 4350865"/>
              <a:gd name="connsiteX2213" fmla="*/ 2071734 w 3771900"/>
              <a:gd name="connsiteY2213" fmla="*/ 3398276 h 4350865"/>
              <a:gd name="connsiteX2214" fmla="*/ 2014848 w 3771900"/>
              <a:gd name="connsiteY2214" fmla="*/ 3373997 h 4350865"/>
              <a:gd name="connsiteX2215" fmla="*/ 2014848 w 3771900"/>
              <a:gd name="connsiteY2215" fmla="*/ 3370261 h 4350865"/>
              <a:gd name="connsiteX2216" fmla="*/ 2312775 w 3771900"/>
              <a:gd name="connsiteY2216" fmla="*/ 3362658 h 4350865"/>
              <a:gd name="connsiteX2217" fmla="*/ 2299877 w 3771900"/>
              <a:gd name="connsiteY2217" fmla="*/ 3373155 h 4350865"/>
              <a:gd name="connsiteX2218" fmla="*/ 2297188 w 3771900"/>
              <a:gd name="connsiteY2218" fmla="*/ 3372888 h 4350865"/>
              <a:gd name="connsiteX2219" fmla="*/ 2286885 w 3771900"/>
              <a:gd name="connsiteY2219" fmla="*/ 3381090 h 4350865"/>
              <a:gd name="connsiteX2220" fmla="*/ 2285731 w 3771900"/>
              <a:gd name="connsiteY2220" fmla="*/ 3380926 h 4350865"/>
              <a:gd name="connsiteX2221" fmla="*/ 2286599 w 3771900"/>
              <a:gd name="connsiteY2221" fmla="*/ 3388118 h 4350865"/>
              <a:gd name="connsiteX2222" fmla="*/ 2291557 w 3771900"/>
              <a:gd name="connsiteY2222" fmla="*/ 3381638 h 4350865"/>
              <a:gd name="connsiteX2223" fmla="*/ 2295526 w 3771900"/>
              <a:gd name="connsiteY2223" fmla="*/ 3383490 h 4350865"/>
              <a:gd name="connsiteX2224" fmla="*/ 2295526 w 3771900"/>
              <a:gd name="connsiteY2224" fmla="*/ 3393587 h 4350865"/>
              <a:gd name="connsiteX2225" fmla="*/ 2305661 w 3771900"/>
              <a:gd name="connsiteY2225" fmla="*/ 3375358 h 4350865"/>
              <a:gd name="connsiteX2226" fmla="*/ 2307824 w 3771900"/>
              <a:gd name="connsiteY2226" fmla="*/ 3375358 h 4350865"/>
              <a:gd name="connsiteX2227" fmla="*/ 2309326 w 3771900"/>
              <a:gd name="connsiteY2227" fmla="*/ 3368039 h 4350865"/>
              <a:gd name="connsiteX2228" fmla="*/ 2324842 w 3771900"/>
              <a:gd name="connsiteY2228" fmla="*/ 3361430 h 4350865"/>
              <a:gd name="connsiteX2229" fmla="*/ 2325169 w 3771900"/>
              <a:gd name="connsiteY2229" fmla="*/ 3362623 h 4350865"/>
              <a:gd name="connsiteX2230" fmla="*/ 2325493 w 3771900"/>
              <a:gd name="connsiteY2230" fmla="*/ 3361430 h 4350865"/>
              <a:gd name="connsiteX2231" fmla="*/ 1536212 w 3771900"/>
              <a:gd name="connsiteY2231" fmla="*/ 3360980 h 4350865"/>
              <a:gd name="connsiteX2232" fmla="*/ 1538044 w 3771900"/>
              <a:gd name="connsiteY2232" fmla="*/ 3362812 h 4350865"/>
              <a:gd name="connsiteX2233" fmla="*/ 1517895 w 3771900"/>
              <a:gd name="connsiteY2233" fmla="*/ 3381129 h 4350865"/>
              <a:gd name="connsiteX2234" fmla="*/ 1516063 w 3771900"/>
              <a:gd name="connsiteY2234" fmla="*/ 3379298 h 4350865"/>
              <a:gd name="connsiteX2235" fmla="*/ 1536212 w 3771900"/>
              <a:gd name="connsiteY2235" fmla="*/ 3360980 h 4350865"/>
              <a:gd name="connsiteX2236" fmla="*/ 1949746 w 3771900"/>
              <a:gd name="connsiteY2236" fmla="*/ 3359149 h 4350865"/>
              <a:gd name="connsiteX2237" fmla="*/ 1996783 w 3771900"/>
              <a:gd name="connsiteY2237" fmla="*/ 3370035 h 4350865"/>
              <a:gd name="connsiteX2238" fmla="*/ 1996783 w 3771900"/>
              <a:gd name="connsiteY2238" fmla="*/ 3371849 h 4350865"/>
              <a:gd name="connsiteX2239" fmla="*/ 1949746 w 3771900"/>
              <a:gd name="connsiteY2239" fmla="*/ 3360964 h 4350865"/>
              <a:gd name="connsiteX2240" fmla="*/ 1949746 w 3771900"/>
              <a:gd name="connsiteY2240" fmla="*/ 3359149 h 4350865"/>
              <a:gd name="connsiteX2241" fmla="*/ 2281689 w 3771900"/>
              <a:gd name="connsiteY2241" fmla="*/ 3339368 h 4350865"/>
              <a:gd name="connsiteX2242" fmla="*/ 2281933 w 3771900"/>
              <a:gd name="connsiteY2242" fmla="*/ 3347459 h 4350865"/>
              <a:gd name="connsiteX2243" fmla="*/ 2276721 w 3771900"/>
              <a:gd name="connsiteY2243" fmla="*/ 3349188 h 4350865"/>
              <a:gd name="connsiteX2244" fmla="*/ 2283045 w 3771900"/>
              <a:gd name="connsiteY2244" fmla="*/ 3358655 h 4350865"/>
              <a:gd name="connsiteX2245" fmla="*/ 2285079 w 3771900"/>
              <a:gd name="connsiteY2245" fmla="*/ 3375518 h 4350865"/>
              <a:gd name="connsiteX2246" fmla="*/ 2303020 w 3771900"/>
              <a:gd name="connsiteY2246" fmla="*/ 3358782 h 4350865"/>
              <a:gd name="connsiteX2247" fmla="*/ 2301154 w 3771900"/>
              <a:gd name="connsiteY2247" fmla="*/ 3357359 h 4350865"/>
              <a:gd name="connsiteX2248" fmla="*/ 2300840 w 3771900"/>
              <a:gd name="connsiteY2248" fmla="*/ 3357562 h 4350865"/>
              <a:gd name="connsiteX2249" fmla="*/ 2299798 w 3771900"/>
              <a:gd name="connsiteY2249" fmla="*/ 3356326 h 4350865"/>
              <a:gd name="connsiteX2250" fmla="*/ 2299693 w 3771900"/>
              <a:gd name="connsiteY2250" fmla="*/ 3356246 h 4350865"/>
              <a:gd name="connsiteX2251" fmla="*/ 2299705 w 3771900"/>
              <a:gd name="connsiteY2251" fmla="*/ 3356215 h 4350865"/>
              <a:gd name="connsiteX2252" fmla="*/ 2291918 w 3771900"/>
              <a:gd name="connsiteY2252" fmla="*/ 3346977 h 4350865"/>
              <a:gd name="connsiteX2253" fmla="*/ 2292351 w 3771900"/>
              <a:gd name="connsiteY2253" fmla="*/ 3349047 h 4350865"/>
              <a:gd name="connsiteX2254" fmla="*/ 2288823 w 3771900"/>
              <a:gd name="connsiteY2254" fmla="*/ 3350923 h 4350865"/>
              <a:gd name="connsiteX2255" fmla="*/ 1413557 w 3771900"/>
              <a:gd name="connsiteY2255" fmla="*/ 3334051 h 4350865"/>
              <a:gd name="connsiteX2256" fmla="*/ 1417131 w 3771900"/>
              <a:gd name="connsiteY2256" fmla="*/ 3349874 h 4350865"/>
              <a:gd name="connsiteX2257" fmla="*/ 1422931 w 3771900"/>
              <a:gd name="connsiteY2257" fmla="*/ 3349874 h 4350865"/>
              <a:gd name="connsiteX2258" fmla="*/ 1422931 w 3771900"/>
              <a:gd name="connsiteY2258" fmla="*/ 3377447 h 4350865"/>
              <a:gd name="connsiteX2259" fmla="*/ 1413229 w 3771900"/>
              <a:gd name="connsiteY2259" fmla="*/ 3373770 h 4350865"/>
              <a:gd name="connsiteX2260" fmla="*/ 1414248 w 3771900"/>
              <a:gd name="connsiteY2260" fmla="*/ 3367496 h 4350865"/>
              <a:gd name="connsiteX2261" fmla="*/ 1411743 w 3771900"/>
              <a:gd name="connsiteY2261" fmla="*/ 3370432 h 4350865"/>
              <a:gd name="connsiteX2262" fmla="*/ 1408114 w 3771900"/>
              <a:gd name="connsiteY2262" fmla="*/ 3366180 h 4350865"/>
              <a:gd name="connsiteX2263" fmla="*/ 1408114 w 3771900"/>
              <a:gd name="connsiteY2263" fmla="*/ 3351060 h 4350865"/>
              <a:gd name="connsiteX2264" fmla="*/ 1409929 w 3771900"/>
              <a:gd name="connsiteY2264" fmla="*/ 3335941 h 4350865"/>
              <a:gd name="connsiteX2265" fmla="*/ 1413557 w 3771900"/>
              <a:gd name="connsiteY2265" fmla="*/ 3334051 h 4350865"/>
              <a:gd name="connsiteX2266" fmla="*/ 1390651 w 3771900"/>
              <a:gd name="connsiteY2266" fmla="*/ 3332690 h 4350865"/>
              <a:gd name="connsiteX2267" fmla="*/ 1396094 w 3771900"/>
              <a:gd name="connsiteY2267" fmla="*/ 3332690 h 4350865"/>
              <a:gd name="connsiteX2268" fmla="*/ 1401537 w 3771900"/>
              <a:gd name="connsiteY2268" fmla="*/ 3358620 h 4350865"/>
              <a:gd name="connsiteX2269" fmla="*/ 1394280 w 3771900"/>
              <a:gd name="connsiteY2269" fmla="*/ 3358620 h 4350865"/>
              <a:gd name="connsiteX2270" fmla="*/ 1390651 w 3771900"/>
              <a:gd name="connsiteY2270" fmla="*/ 3332690 h 4350865"/>
              <a:gd name="connsiteX2271" fmla="*/ 2366042 w 3771900"/>
              <a:gd name="connsiteY2271" fmla="*/ 3332462 h 4350865"/>
              <a:gd name="connsiteX2272" fmla="*/ 2365835 w 3771900"/>
              <a:gd name="connsiteY2272" fmla="*/ 3353408 h 4350865"/>
              <a:gd name="connsiteX2273" fmla="*/ 2363960 w 3771900"/>
              <a:gd name="connsiteY2273" fmla="*/ 3356454 h 4350865"/>
              <a:gd name="connsiteX2274" fmla="*/ 2364385 w 3771900"/>
              <a:gd name="connsiteY2274" fmla="*/ 3356521 h 4350865"/>
              <a:gd name="connsiteX2275" fmla="*/ 2376520 w 3771900"/>
              <a:gd name="connsiteY2275" fmla="*/ 3348551 h 4350865"/>
              <a:gd name="connsiteX2276" fmla="*/ 2381415 w 3771900"/>
              <a:gd name="connsiteY2276" fmla="*/ 3337036 h 4350865"/>
              <a:gd name="connsiteX2277" fmla="*/ 2370427 w 3771900"/>
              <a:gd name="connsiteY2277" fmla="*/ 3334289 h 4350865"/>
              <a:gd name="connsiteX2278" fmla="*/ 1943687 w 3771900"/>
              <a:gd name="connsiteY2278" fmla="*/ 3332161 h 4350865"/>
              <a:gd name="connsiteX2279" fmla="*/ 2005725 w 3771900"/>
              <a:gd name="connsiteY2279" fmla="*/ 3349306 h 4350865"/>
              <a:gd name="connsiteX2280" fmla="*/ 2006065 w 3771900"/>
              <a:gd name="connsiteY2280" fmla="*/ 3349945 h 4350865"/>
              <a:gd name="connsiteX2281" fmla="*/ 2009970 w 3771900"/>
              <a:gd name="connsiteY2281" fmla="*/ 3352723 h 4350865"/>
              <a:gd name="connsiteX2282" fmla="*/ 2008844 w 3771900"/>
              <a:gd name="connsiteY2282" fmla="*/ 3353894 h 4350865"/>
              <a:gd name="connsiteX2283" fmla="*/ 2029903 w 3771900"/>
              <a:gd name="connsiteY2283" fmla="*/ 3357886 h 4350865"/>
              <a:gd name="connsiteX2284" fmla="*/ 2066363 w 3771900"/>
              <a:gd name="connsiteY2284" fmla="*/ 3379931 h 4350865"/>
              <a:gd name="connsiteX2285" fmla="*/ 2062623 w 3771900"/>
              <a:gd name="connsiteY2285" fmla="*/ 3385559 h 4350865"/>
              <a:gd name="connsiteX2286" fmla="*/ 2026631 w 3771900"/>
              <a:gd name="connsiteY2286" fmla="*/ 3366094 h 4350865"/>
              <a:gd name="connsiteX2287" fmla="*/ 2003884 w 3771900"/>
              <a:gd name="connsiteY2287" fmla="*/ 3358807 h 4350865"/>
              <a:gd name="connsiteX2288" fmla="*/ 2003845 w 3771900"/>
              <a:gd name="connsiteY2288" fmla="*/ 3358831 h 4350865"/>
              <a:gd name="connsiteX2289" fmla="*/ 2002524 w 3771900"/>
              <a:gd name="connsiteY2289" fmla="*/ 3358371 h 4350865"/>
              <a:gd name="connsiteX2290" fmla="*/ 1994305 w 3771900"/>
              <a:gd name="connsiteY2290" fmla="*/ 3355738 h 4350865"/>
              <a:gd name="connsiteX2291" fmla="*/ 1976264 w 3771900"/>
              <a:gd name="connsiteY2291" fmla="*/ 3353639 h 4350865"/>
              <a:gd name="connsiteX2292" fmla="*/ 1948137 w 3771900"/>
              <a:gd name="connsiteY2292" fmla="*/ 3340588 h 4350865"/>
              <a:gd name="connsiteX2293" fmla="*/ 1948638 w 3771900"/>
              <a:gd name="connsiteY2293" fmla="*/ 3339601 h 4350865"/>
              <a:gd name="connsiteX2294" fmla="*/ 1943687 w 3771900"/>
              <a:gd name="connsiteY2294" fmla="*/ 3337876 h 4350865"/>
              <a:gd name="connsiteX2295" fmla="*/ 1943687 w 3771900"/>
              <a:gd name="connsiteY2295" fmla="*/ 3332161 h 4350865"/>
              <a:gd name="connsiteX2296" fmla="*/ 2249427 w 3771900"/>
              <a:gd name="connsiteY2296" fmla="*/ 3329862 h 4350865"/>
              <a:gd name="connsiteX2297" fmla="*/ 2244798 w 3771900"/>
              <a:gd name="connsiteY2297" fmla="*/ 3334164 h 4350865"/>
              <a:gd name="connsiteX2298" fmla="*/ 2245593 w 3771900"/>
              <a:gd name="connsiteY2298" fmla="*/ 3334050 h 4350865"/>
              <a:gd name="connsiteX2299" fmla="*/ 2247782 w 3771900"/>
              <a:gd name="connsiteY2299" fmla="*/ 3336758 h 4350865"/>
              <a:gd name="connsiteX2300" fmla="*/ 2250018 w 3771900"/>
              <a:gd name="connsiteY2300" fmla="*/ 3335625 h 4350865"/>
              <a:gd name="connsiteX2301" fmla="*/ 2258734 w 3771900"/>
              <a:gd name="connsiteY2301" fmla="*/ 3350307 h 4350865"/>
              <a:gd name="connsiteX2302" fmla="*/ 2263006 w 3771900"/>
              <a:gd name="connsiteY2302" fmla="*/ 3355591 h 4350865"/>
              <a:gd name="connsiteX2303" fmla="*/ 2265545 w 3771900"/>
              <a:gd name="connsiteY2303" fmla="*/ 3361780 h 4350865"/>
              <a:gd name="connsiteX2304" fmla="*/ 2270623 w 3771900"/>
              <a:gd name="connsiteY2304" fmla="*/ 3370334 h 4350865"/>
              <a:gd name="connsiteX2305" fmla="*/ 2271367 w 3771900"/>
              <a:gd name="connsiteY2305" fmla="*/ 3375966 h 4350865"/>
              <a:gd name="connsiteX2306" fmla="*/ 2273735 w 3771900"/>
              <a:gd name="connsiteY2306" fmla="*/ 3381737 h 4350865"/>
              <a:gd name="connsiteX2307" fmla="*/ 2276764 w 3771900"/>
              <a:gd name="connsiteY2307" fmla="*/ 3411965 h 4350865"/>
              <a:gd name="connsiteX2308" fmla="*/ 2278196 w 3771900"/>
              <a:gd name="connsiteY2308" fmla="*/ 3408793 h 4350865"/>
              <a:gd name="connsiteX2309" fmla="*/ 2276298 w 3771900"/>
              <a:gd name="connsiteY2309" fmla="*/ 3382780 h 4350865"/>
              <a:gd name="connsiteX2310" fmla="*/ 2260711 w 3771900"/>
              <a:gd name="connsiteY2310" fmla="*/ 3345539 h 4350865"/>
              <a:gd name="connsiteX2311" fmla="*/ 1310041 w 3771900"/>
              <a:gd name="connsiteY2311" fmla="*/ 3329280 h 4350865"/>
              <a:gd name="connsiteX2312" fmla="*/ 1317802 w 3771900"/>
              <a:gd name="connsiteY2312" fmla="*/ 3329280 h 4350865"/>
              <a:gd name="connsiteX2313" fmla="*/ 1323623 w 3771900"/>
              <a:gd name="connsiteY2313" fmla="*/ 3372554 h 4350865"/>
              <a:gd name="connsiteX2314" fmla="*/ 1313922 w 3771900"/>
              <a:gd name="connsiteY2314" fmla="*/ 3372554 h 4350865"/>
              <a:gd name="connsiteX2315" fmla="*/ 1310041 w 3771900"/>
              <a:gd name="connsiteY2315" fmla="*/ 3349976 h 4350865"/>
              <a:gd name="connsiteX2316" fmla="*/ 1310041 w 3771900"/>
              <a:gd name="connsiteY2316" fmla="*/ 3329280 h 4350865"/>
              <a:gd name="connsiteX2317" fmla="*/ 1548765 w 3771900"/>
              <a:gd name="connsiteY2317" fmla="*/ 3329250 h 4350865"/>
              <a:gd name="connsiteX2318" fmla="*/ 1550670 w 3771900"/>
              <a:gd name="connsiteY2318" fmla="*/ 3332955 h 4350865"/>
              <a:gd name="connsiteX2319" fmla="*/ 1499235 w 3771900"/>
              <a:gd name="connsiteY2319" fmla="*/ 3381109 h 4350865"/>
              <a:gd name="connsiteX2320" fmla="*/ 1495425 w 3771900"/>
              <a:gd name="connsiteY2320" fmla="*/ 3379257 h 4350865"/>
              <a:gd name="connsiteX2321" fmla="*/ 1548765 w 3771900"/>
              <a:gd name="connsiteY2321" fmla="*/ 3329250 h 4350865"/>
              <a:gd name="connsiteX2322" fmla="*/ 2355352 w 3771900"/>
              <a:gd name="connsiteY2322" fmla="*/ 3328007 h 4350865"/>
              <a:gd name="connsiteX2323" fmla="*/ 2335791 w 3771900"/>
              <a:gd name="connsiteY2323" fmla="*/ 3343926 h 4350865"/>
              <a:gd name="connsiteX2324" fmla="*/ 2336142 w 3771900"/>
              <a:gd name="connsiteY2324" fmla="*/ 3346613 h 4350865"/>
              <a:gd name="connsiteX2325" fmla="*/ 2341561 w 3771900"/>
              <a:gd name="connsiteY2325" fmla="*/ 3350435 h 4350865"/>
              <a:gd name="connsiteX2326" fmla="*/ 2345872 w 3771900"/>
              <a:gd name="connsiteY2326" fmla="*/ 3338766 h 4350865"/>
              <a:gd name="connsiteX2327" fmla="*/ 2351655 w 3771900"/>
              <a:gd name="connsiteY2327" fmla="*/ 3338766 h 4350865"/>
              <a:gd name="connsiteX2328" fmla="*/ 2352420 w 3771900"/>
              <a:gd name="connsiteY2328" fmla="*/ 3351038 h 4350865"/>
              <a:gd name="connsiteX2329" fmla="*/ 2353346 w 3771900"/>
              <a:gd name="connsiteY2329" fmla="*/ 3349199 h 4350865"/>
              <a:gd name="connsiteX2330" fmla="*/ 2360239 w 3771900"/>
              <a:gd name="connsiteY2330" fmla="*/ 3330044 h 4350865"/>
              <a:gd name="connsiteX2331" fmla="*/ 2398312 w 3771900"/>
              <a:gd name="connsiteY2331" fmla="*/ 3325840 h 4350865"/>
              <a:gd name="connsiteX2332" fmla="*/ 2395911 w 3771900"/>
              <a:gd name="connsiteY2332" fmla="*/ 3335816 h 4350865"/>
              <a:gd name="connsiteX2333" fmla="*/ 2406413 w 3771900"/>
              <a:gd name="connsiteY2333" fmla="*/ 3328919 h 4350865"/>
              <a:gd name="connsiteX2334" fmla="*/ 2406553 w 3771900"/>
              <a:gd name="connsiteY2334" fmla="*/ 3328587 h 4350865"/>
              <a:gd name="connsiteX2335" fmla="*/ 1381126 w 3771900"/>
              <a:gd name="connsiteY2335" fmla="*/ 3324564 h 4350865"/>
              <a:gd name="connsiteX2336" fmla="*/ 1385360 w 3771900"/>
              <a:gd name="connsiteY2336" fmla="*/ 3332275 h 4350865"/>
              <a:gd name="connsiteX2337" fmla="*/ 1387476 w 3771900"/>
              <a:gd name="connsiteY2337" fmla="*/ 3343841 h 4350865"/>
              <a:gd name="connsiteX2338" fmla="*/ 1374776 w 3771900"/>
              <a:gd name="connsiteY2338" fmla="*/ 3343841 h 4350865"/>
              <a:gd name="connsiteX2339" fmla="*/ 1374776 w 3771900"/>
              <a:gd name="connsiteY2339" fmla="*/ 3334203 h 4350865"/>
              <a:gd name="connsiteX2340" fmla="*/ 1376893 w 3771900"/>
              <a:gd name="connsiteY2340" fmla="*/ 3326492 h 4350865"/>
              <a:gd name="connsiteX2341" fmla="*/ 1381126 w 3771900"/>
              <a:gd name="connsiteY2341" fmla="*/ 3324564 h 4350865"/>
              <a:gd name="connsiteX2342" fmla="*/ 2259822 w 3771900"/>
              <a:gd name="connsiteY2342" fmla="*/ 3320200 h 4350865"/>
              <a:gd name="connsiteX2343" fmla="*/ 2256276 w 3771900"/>
              <a:gd name="connsiteY2343" fmla="*/ 3323496 h 4350865"/>
              <a:gd name="connsiteX2344" fmla="*/ 2265364 w 3771900"/>
              <a:gd name="connsiteY2344" fmla="*/ 3332188 h 4350865"/>
              <a:gd name="connsiteX2345" fmla="*/ 2265652 w 3771900"/>
              <a:gd name="connsiteY2345" fmla="*/ 3332620 h 4350865"/>
              <a:gd name="connsiteX2346" fmla="*/ 2263789 w 3771900"/>
              <a:gd name="connsiteY2346" fmla="*/ 3327056 h 4350865"/>
              <a:gd name="connsiteX2347" fmla="*/ 2422418 w 3771900"/>
              <a:gd name="connsiteY2347" fmla="*/ 3317826 h 4350865"/>
              <a:gd name="connsiteX2348" fmla="*/ 2422355 w 3771900"/>
              <a:gd name="connsiteY2348" fmla="*/ 3318449 h 4350865"/>
              <a:gd name="connsiteX2349" fmla="*/ 2422908 w 3771900"/>
              <a:gd name="connsiteY2349" fmla="*/ 3318086 h 4350865"/>
              <a:gd name="connsiteX2350" fmla="*/ 2372323 w 3771900"/>
              <a:gd name="connsiteY2350" fmla="*/ 3314196 h 4350865"/>
              <a:gd name="connsiteX2351" fmla="*/ 2362460 w 3771900"/>
              <a:gd name="connsiteY2351" fmla="*/ 3322222 h 4350865"/>
              <a:gd name="connsiteX2352" fmla="*/ 2372773 w 3771900"/>
              <a:gd name="connsiteY2352" fmla="*/ 3325846 h 4350865"/>
              <a:gd name="connsiteX2353" fmla="*/ 2383485 w 3771900"/>
              <a:gd name="connsiteY2353" fmla="*/ 3332412 h 4350865"/>
              <a:gd name="connsiteX2354" fmla="*/ 2388317 w 3771900"/>
              <a:gd name="connsiteY2354" fmla="*/ 3322274 h 4350865"/>
              <a:gd name="connsiteX2355" fmla="*/ 2375878 w 3771900"/>
              <a:gd name="connsiteY2355" fmla="*/ 3317751 h 4350865"/>
              <a:gd name="connsiteX2356" fmla="*/ 2268879 w 3771900"/>
              <a:gd name="connsiteY2356" fmla="*/ 3311782 h 4350865"/>
              <a:gd name="connsiteX2357" fmla="*/ 2267902 w 3771900"/>
              <a:gd name="connsiteY2357" fmla="*/ 3312690 h 4350865"/>
              <a:gd name="connsiteX2358" fmla="*/ 2269719 w 3771900"/>
              <a:gd name="connsiteY2358" fmla="*/ 3313233 h 4350865"/>
              <a:gd name="connsiteX2359" fmla="*/ 1364259 w 3771900"/>
              <a:gd name="connsiteY2359" fmla="*/ 3308348 h 4350865"/>
              <a:gd name="connsiteX2360" fmla="*/ 1371402 w 3771900"/>
              <a:gd name="connsiteY2360" fmla="*/ 3324677 h 4350865"/>
              <a:gd name="connsiteX2361" fmla="*/ 1362473 w 3771900"/>
              <a:gd name="connsiteY2361" fmla="*/ 3328305 h 4350865"/>
              <a:gd name="connsiteX2362" fmla="*/ 1358901 w 3771900"/>
              <a:gd name="connsiteY2362" fmla="*/ 3310163 h 4350865"/>
              <a:gd name="connsiteX2363" fmla="*/ 1364259 w 3771900"/>
              <a:gd name="connsiteY2363" fmla="*/ 3308348 h 4350865"/>
              <a:gd name="connsiteX2364" fmla="*/ 2463558 w 3771900"/>
              <a:gd name="connsiteY2364" fmla="*/ 3303553 h 4350865"/>
              <a:gd name="connsiteX2365" fmla="*/ 2457709 w 3771900"/>
              <a:gd name="connsiteY2365" fmla="*/ 3308173 h 4350865"/>
              <a:gd name="connsiteX2366" fmla="*/ 2452592 w 3771900"/>
              <a:gd name="connsiteY2366" fmla="*/ 3312034 h 4350865"/>
              <a:gd name="connsiteX2367" fmla="*/ 2450708 w 3771900"/>
              <a:gd name="connsiteY2367" fmla="*/ 3313844 h 4350865"/>
              <a:gd name="connsiteX2368" fmla="*/ 2450017 w 3771900"/>
              <a:gd name="connsiteY2368" fmla="*/ 3314772 h 4350865"/>
              <a:gd name="connsiteX2369" fmla="*/ 2457667 w 3771900"/>
              <a:gd name="connsiteY2369" fmla="*/ 3309997 h 4350865"/>
              <a:gd name="connsiteX2370" fmla="*/ 2463040 w 3771900"/>
              <a:gd name="connsiteY2370" fmla="*/ 3306020 h 4350865"/>
              <a:gd name="connsiteX2371" fmla="*/ 2463121 w 3771900"/>
              <a:gd name="connsiteY2371" fmla="*/ 3304634 h 4350865"/>
              <a:gd name="connsiteX2372" fmla="*/ 2002111 w 3771900"/>
              <a:gd name="connsiteY2372" fmla="*/ 3301999 h 4350865"/>
              <a:gd name="connsiteX2373" fmla="*/ 2072735 w 3771900"/>
              <a:gd name="connsiteY2373" fmla="*/ 3330825 h 4350865"/>
              <a:gd name="connsiteX2374" fmla="*/ 2072863 w 3771900"/>
              <a:gd name="connsiteY2374" fmla="*/ 3333068 h 4350865"/>
              <a:gd name="connsiteX2375" fmla="*/ 2080651 w 3771900"/>
              <a:gd name="connsiteY2375" fmla="*/ 3336017 h 4350865"/>
              <a:gd name="connsiteX2376" fmla="*/ 2078781 w 3771900"/>
              <a:gd name="connsiteY2376" fmla="*/ 3341460 h 4350865"/>
              <a:gd name="connsiteX2377" fmla="*/ 2002122 w 3771900"/>
              <a:gd name="connsiteY2377" fmla="*/ 3308803 h 4350865"/>
              <a:gd name="connsiteX2378" fmla="*/ 2003992 w 3771900"/>
              <a:gd name="connsiteY2378" fmla="*/ 3306989 h 4350865"/>
              <a:gd name="connsiteX2379" fmla="*/ 2052343 w 3771900"/>
              <a:gd name="connsiteY2379" fmla="*/ 3325298 h 4350865"/>
              <a:gd name="connsiteX2380" fmla="*/ 2036958 w 3771900"/>
              <a:gd name="connsiteY2380" fmla="*/ 3316652 h 4350865"/>
              <a:gd name="connsiteX2381" fmla="*/ 2002111 w 3771900"/>
              <a:gd name="connsiteY2381" fmla="*/ 3305843 h 4350865"/>
              <a:gd name="connsiteX2382" fmla="*/ 2002111 w 3771900"/>
              <a:gd name="connsiteY2382" fmla="*/ 3301999 h 4350865"/>
              <a:gd name="connsiteX2383" fmla="*/ 1957389 w 3771900"/>
              <a:gd name="connsiteY2383" fmla="*/ 3301999 h 4350865"/>
              <a:gd name="connsiteX2384" fmla="*/ 2006602 w 3771900"/>
              <a:gd name="connsiteY2384" fmla="*/ 3315890 h 4350865"/>
              <a:gd name="connsiteX2385" fmla="*/ 2006602 w 3771900"/>
              <a:gd name="connsiteY2385" fmla="*/ 3317469 h 4350865"/>
              <a:gd name="connsiteX2386" fmla="*/ 2029347 w 3771900"/>
              <a:gd name="connsiteY2386" fmla="*/ 3321595 h 4350865"/>
              <a:gd name="connsiteX2387" fmla="*/ 2080642 w 3771900"/>
              <a:gd name="connsiteY2387" fmla="*/ 3346053 h 4350865"/>
              <a:gd name="connsiteX2388" fmla="*/ 2075020 w 3771900"/>
              <a:gd name="connsiteY2388" fmla="*/ 3353726 h 4350865"/>
              <a:gd name="connsiteX2389" fmla="*/ 2024194 w 3771900"/>
              <a:gd name="connsiteY2389" fmla="*/ 3332385 h 4350865"/>
              <a:gd name="connsiteX2390" fmla="*/ 2021310 w 3771900"/>
              <a:gd name="connsiteY2390" fmla="*/ 3331445 h 4350865"/>
              <a:gd name="connsiteX2391" fmla="*/ 2024651 w 3771900"/>
              <a:gd name="connsiteY2391" fmla="*/ 3336250 h 4350865"/>
              <a:gd name="connsiteX2392" fmla="*/ 2024000 w 3771900"/>
              <a:gd name="connsiteY2392" fmla="*/ 3337211 h 4350865"/>
              <a:gd name="connsiteX2393" fmla="*/ 2052441 w 3771900"/>
              <a:gd name="connsiteY2393" fmla="*/ 3346449 h 4350865"/>
              <a:gd name="connsiteX2394" fmla="*/ 2058162 w 3771900"/>
              <a:gd name="connsiteY2394" fmla="*/ 3349225 h 4350865"/>
              <a:gd name="connsiteX2395" fmla="*/ 2127211 w 3771900"/>
              <a:gd name="connsiteY2395" fmla="*/ 3370122 h 4350865"/>
              <a:gd name="connsiteX2396" fmla="*/ 2219045 w 3771900"/>
              <a:gd name="connsiteY2396" fmla="*/ 3428428 h 4350865"/>
              <a:gd name="connsiteX2397" fmla="*/ 2217175 w 3771900"/>
              <a:gd name="connsiteY2397" fmla="*/ 3430301 h 4350865"/>
              <a:gd name="connsiteX2398" fmla="*/ 2124874 w 3771900"/>
              <a:gd name="connsiteY2398" fmla="*/ 3375508 h 4350865"/>
              <a:gd name="connsiteX2399" fmla="*/ 2081752 w 3771900"/>
              <a:gd name="connsiteY2399" fmla="*/ 3360676 h 4350865"/>
              <a:gd name="connsiteX2400" fmla="*/ 2093650 w 3771900"/>
              <a:gd name="connsiteY2400" fmla="*/ 3366451 h 4350865"/>
              <a:gd name="connsiteX2401" fmla="*/ 2091798 w 3771900"/>
              <a:gd name="connsiteY2401" fmla="*/ 3368356 h 4350865"/>
              <a:gd name="connsiteX2402" fmla="*/ 2053148 w 3771900"/>
              <a:gd name="connsiteY2402" fmla="*/ 3350837 h 4350865"/>
              <a:gd name="connsiteX2403" fmla="*/ 2047093 w 3771900"/>
              <a:gd name="connsiteY2403" fmla="*/ 3348755 h 4350865"/>
              <a:gd name="connsiteX2404" fmla="*/ 2069545 w 3771900"/>
              <a:gd name="connsiteY2404" fmla="*/ 3358468 h 4350865"/>
              <a:gd name="connsiteX2405" fmla="*/ 2065813 w 3771900"/>
              <a:gd name="connsiteY2405" fmla="*/ 3362097 h 4350865"/>
              <a:gd name="connsiteX2406" fmla="*/ 2011198 w 3771900"/>
              <a:gd name="connsiteY2406" fmla="*/ 3343355 h 4350865"/>
              <a:gd name="connsiteX2407" fmla="*/ 2002042 w 3771900"/>
              <a:gd name="connsiteY2407" fmla="*/ 3342037 h 4350865"/>
              <a:gd name="connsiteX2408" fmla="*/ 1985019 w 3771900"/>
              <a:gd name="connsiteY2408" fmla="*/ 3336644 h 4350865"/>
              <a:gd name="connsiteX2409" fmla="*/ 1945297 w 3771900"/>
              <a:gd name="connsiteY2409" fmla="*/ 3320955 h 4350865"/>
              <a:gd name="connsiteX2410" fmla="*/ 1947189 w 3771900"/>
              <a:gd name="connsiteY2410" fmla="*/ 3315072 h 4350865"/>
              <a:gd name="connsiteX2411" fmla="*/ 1983127 w 3771900"/>
              <a:gd name="connsiteY2411" fmla="*/ 3320955 h 4350865"/>
              <a:gd name="connsiteX2412" fmla="*/ 2005825 w 3771900"/>
              <a:gd name="connsiteY2412" fmla="*/ 3326839 h 4350865"/>
              <a:gd name="connsiteX2413" fmla="*/ 2012359 w 3771900"/>
              <a:gd name="connsiteY2413" fmla="*/ 3328532 h 4350865"/>
              <a:gd name="connsiteX2414" fmla="*/ 2011499 w 3771900"/>
              <a:gd name="connsiteY2414" fmla="*/ 3328800 h 4350865"/>
              <a:gd name="connsiteX2415" fmla="*/ 2012871 w 3771900"/>
              <a:gd name="connsiteY2415" fmla="*/ 3328694 h 4350865"/>
              <a:gd name="connsiteX2416" fmla="*/ 2012428 w 3771900"/>
              <a:gd name="connsiteY2416" fmla="*/ 3328550 h 4350865"/>
              <a:gd name="connsiteX2417" fmla="*/ 2012359 w 3771900"/>
              <a:gd name="connsiteY2417" fmla="*/ 3328532 h 4350865"/>
              <a:gd name="connsiteX2418" fmla="*/ 2012366 w 3771900"/>
              <a:gd name="connsiteY2418" fmla="*/ 3328530 h 4350865"/>
              <a:gd name="connsiteX2419" fmla="*/ 1971963 w 3771900"/>
              <a:gd name="connsiteY2419" fmla="*/ 3315361 h 4350865"/>
              <a:gd name="connsiteX2420" fmla="*/ 1973837 w 3771900"/>
              <a:gd name="connsiteY2420" fmla="*/ 3311524 h 4350865"/>
              <a:gd name="connsiteX2421" fmla="*/ 2002579 w 3771900"/>
              <a:gd name="connsiteY2421" fmla="*/ 3316739 h 4350865"/>
              <a:gd name="connsiteX2422" fmla="*/ 1957389 w 3771900"/>
              <a:gd name="connsiteY2422" fmla="*/ 3303984 h 4350865"/>
              <a:gd name="connsiteX2423" fmla="*/ 1957389 w 3771900"/>
              <a:gd name="connsiteY2423" fmla="*/ 3301999 h 4350865"/>
              <a:gd name="connsiteX2424" fmla="*/ 2386450 w 3771900"/>
              <a:gd name="connsiteY2424" fmla="*/ 3301835 h 4350865"/>
              <a:gd name="connsiteX2425" fmla="*/ 2380342 w 3771900"/>
              <a:gd name="connsiteY2425" fmla="*/ 3306697 h 4350865"/>
              <a:gd name="connsiteX2426" fmla="*/ 2379454 w 3771900"/>
              <a:gd name="connsiteY2426" fmla="*/ 3307586 h 4350865"/>
              <a:gd name="connsiteX2427" fmla="*/ 2393745 w 3771900"/>
              <a:gd name="connsiteY2427" fmla="*/ 3310884 h 4350865"/>
              <a:gd name="connsiteX2428" fmla="*/ 2393951 w 3771900"/>
              <a:gd name="connsiteY2428" fmla="*/ 3310451 h 4350865"/>
              <a:gd name="connsiteX2429" fmla="*/ 2397761 w 3771900"/>
              <a:gd name="connsiteY2429" fmla="*/ 3309298 h 4350865"/>
              <a:gd name="connsiteX2430" fmla="*/ 2401571 w 3771900"/>
              <a:gd name="connsiteY2430" fmla="*/ 3312296 h 4350865"/>
              <a:gd name="connsiteX2431" fmla="*/ 2401314 w 3771900"/>
              <a:gd name="connsiteY2431" fmla="*/ 3313366 h 4350865"/>
              <a:gd name="connsiteX2432" fmla="*/ 2408392 w 3771900"/>
              <a:gd name="connsiteY2432" fmla="*/ 3318209 h 4350865"/>
              <a:gd name="connsiteX2433" fmla="*/ 2409967 w 3771900"/>
              <a:gd name="connsiteY2433" fmla="*/ 3320512 h 4350865"/>
              <a:gd name="connsiteX2434" fmla="*/ 2411061 w 3771900"/>
              <a:gd name="connsiteY2434" fmla="*/ 3317924 h 4350865"/>
              <a:gd name="connsiteX2435" fmla="*/ 2412881 w 3771900"/>
              <a:gd name="connsiteY2435" fmla="*/ 3312759 h 4350865"/>
              <a:gd name="connsiteX2436" fmla="*/ 2405430 w 3771900"/>
              <a:gd name="connsiteY2436" fmla="*/ 3308801 h 4350865"/>
              <a:gd name="connsiteX2437" fmla="*/ 1266429 w 3771900"/>
              <a:gd name="connsiteY2437" fmla="*/ 3300687 h 4350865"/>
              <a:gd name="connsiteX2438" fmla="*/ 1274367 w 3771900"/>
              <a:gd name="connsiteY2438" fmla="*/ 3334232 h 4350865"/>
              <a:gd name="connsiteX2439" fmla="*/ 1269551 w 3771900"/>
              <a:gd name="connsiteY2439" fmla="*/ 3338756 h 4350865"/>
              <a:gd name="connsiteX2440" fmla="*/ 1285822 w 3771900"/>
              <a:gd name="connsiteY2440" fmla="*/ 3351624 h 4350865"/>
              <a:gd name="connsiteX2441" fmla="*/ 1283278 w 3771900"/>
              <a:gd name="connsiteY2441" fmla="*/ 3339638 h 4350865"/>
              <a:gd name="connsiteX2442" fmla="*/ 1281402 w 3771900"/>
              <a:gd name="connsiteY2442" fmla="*/ 3316901 h 4350865"/>
              <a:gd name="connsiteX2443" fmla="*/ 1288907 w 3771900"/>
              <a:gd name="connsiteY2443" fmla="*/ 3315006 h 4350865"/>
              <a:gd name="connsiteX2444" fmla="*/ 1297115 w 3771900"/>
              <a:gd name="connsiteY2444" fmla="*/ 3339165 h 4350865"/>
              <a:gd name="connsiteX2445" fmla="*/ 1298077 w 3771900"/>
              <a:gd name="connsiteY2445" fmla="*/ 3361316 h 4350865"/>
              <a:gd name="connsiteX2446" fmla="*/ 1315510 w 3771900"/>
              <a:gd name="connsiteY2446" fmla="*/ 3375103 h 4350865"/>
              <a:gd name="connsiteX2447" fmla="*/ 1330326 w 3771900"/>
              <a:gd name="connsiteY2447" fmla="*/ 3385499 h 4350865"/>
              <a:gd name="connsiteX2448" fmla="*/ 1327151 w 3771900"/>
              <a:gd name="connsiteY2448" fmla="*/ 3348988 h 4350865"/>
              <a:gd name="connsiteX2449" fmla="*/ 1334771 w 3771900"/>
              <a:gd name="connsiteY2449" fmla="*/ 3347083 h 4350865"/>
              <a:gd name="connsiteX2450" fmla="*/ 1342391 w 3771900"/>
              <a:gd name="connsiteY2450" fmla="*/ 3392803 h 4350865"/>
              <a:gd name="connsiteX2451" fmla="*/ 1341709 w 3771900"/>
              <a:gd name="connsiteY2451" fmla="*/ 3393486 h 4350865"/>
              <a:gd name="connsiteX2452" fmla="*/ 1387804 w 3771900"/>
              <a:gd name="connsiteY2452" fmla="*/ 3425829 h 4350865"/>
              <a:gd name="connsiteX2453" fmla="*/ 1381126 w 3771900"/>
              <a:gd name="connsiteY2453" fmla="*/ 3404127 h 4350865"/>
              <a:gd name="connsiteX2454" fmla="*/ 1384830 w 3771900"/>
              <a:gd name="connsiteY2454" fmla="*/ 3402275 h 4350865"/>
              <a:gd name="connsiteX2455" fmla="*/ 1395943 w 3771900"/>
              <a:gd name="connsiteY2455" fmla="*/ 3420796 h 4350865"/>
              <a:gd name="connsiteX2456" fmla="*/ 1401499 w 3771900"/>
              <a:gd name="connsiteY2456" fmla="*/ 3439317 h 4350865"/>
              <a:gd name="connsiteX2457" fmla="*/ 1397795 w 3771900"/>
              <a:gd name="connsiteY2457" fmla="*/ 3443021 h 4350865"/>
              <a:gd name="connsiteX2458" fmla="*/ 1392490 w 3771900"/>
              <a:gd name="connsiteY2458" fmla="*/ 3434532 h 4350865"/>
              <a:gd name="connsiteX2459" fmla="*/ 1318097 w 3771900"/>
              <a:gd name="connsiteY2459" fmla="*/ 3388922 h 4350865"/>
              <a:gd name="connsiteX2460" fmla="*/ 1295629 w 3771900"/>
              <a:gd name="connsiteY2460" fmla="*/ 3369007 h 4350865"/>
              <a:gd name="connsiteX2461" fmla="*/ 1294301 w 3771900"/>
              <a:gd name="connsiteY2461" fmla="*/ 3370428 h 4350865"/>
              <a:gd name="connsiteX2462" fmla="*/ 1288907 w 3771900"/>
              <a:gd name="connsiteY2462" fmla="*/ 3366165 h 4350865"/>
              <a:gd name="connsiteX2463" fmla="*/ 1288093 w 3771900"/>
              <a:gd name="connsiteY2463" fmla="*/ 3362327 h 4350865"/>
              <a:gd name="connsiteX2464" fmla="*/ 1249658 w 3771900"/>
              <a:gd name="connsiteY2464" fmla="*/ 3328259 h 4350865"/>
              <a:gd name="connsiteX2465" fmla="*/ 1251539 w 3771900"/>
              <a:gd name="connsiteY2465" fmla="*/ 3324511 h 4350865"/>
              <a:gd name="connsiteX2466" fmla="*/ 1262461 w 3771900"/>
              <a:gd name="connsiteY2466" fmla="*/ 3333149 h 4350865"/>
              <a:gd name="connsiteX2467" fmla="*/ 1262461 w 3771900"/>
              <a:gd name="connsiteY2467" fmla="*/ 3317459 h 4350865"/>
              <a:gd name="connsiteX2468" fmla="*/ 1260476 w 3771900"/>
              <a:gd name="connsiteY2468" fmla="*/ 3302550 h 4350865"/>
              <a:gd name="connsiteX2469" fmla="*/ 1266429 w 3771900"/>
              <a:gd name="connsiteY2469" fmla="*/ 3300687 h 4350865"/>
              <a:gd name="connsiteX2470" fmla="*/ 1556766 w 3771900"/>
              <a:gd name="connsiteY2470" fmla="*/ 3297236 h 4350865"/>
              <a:gd name="connsiteX2471" fmla="*/ 1556766 w 3771900"/>
              <a:gd name="connsiteY2471" fmla="*/ 3302856 h 4350865"/>
              <a:gd name="connsiteX2472" fmla="*/ 1468723 w 3771900"/>
              <a:gd name="connsiteY2472" fmla="*/ 3390899 h 4350865"/>
              <a:gd name="connsiteX2473" fmla="*/ 1466850 w 3771900"/>
              <a:gd name="connsiteY2473" fmla="*/ 3389026 h 4350865"/>
              <a:gd name="connsiteX2474" fmla="*/ 1556766 w 3771900"/>
              <a:gd name="connsiteY2474" fmla="*/ 3297236 h 4350865"/>
              <a:gd name="connsiteX2475" fmla="*/ 2424629 w 3771900"/>
              <a:gd name="connsiteY2475" fmla="*/ 3296035 h 4350865"/>
              <a:gd name="connsiteX2476" fmla="*/ 2424140 w 3771900"/>
              <a:gd name="connsiteY2476" fmla="*/ 3300858 h 4350865"/>
              <a:gd name="connsiteX2477" fmla="*/ 2425091 w 3771900"/>
              <a:gd name="connsiteY2477" fmla="*/ 3301242 h 4350865"/>
              <a:gd name="connsiteX2478" fmla="*/ 2435319 w 3771900"/>
              <a:gd name="connsiteY2478" fmla="*/ 3309935 h 4350865"/>
              <a:gd name="connsiteX2479" fmla="*/ 2440050 w 3771900"/>
              <a:gd name="connsiteY2479" fmla="*/ 3306829 h 4350865"/>
              <a:gd name="connsiteX2480" fmla="*/ 1217614 w 3771900"/>
              <a:gd name="connsiteY2480" fmla="*/ 3291113 h 4350865"/>
              <a:gd name="connsiteX2481" fmla="*/ 1225022 w 3771900"/>
              <a:gd name="connsiteY2481" fmla="*/ 3291113 h 4350865"/>
              <a:gd name="connsiteX2482" fmla="*/ 1226874 w 3771900"/>
              <a:gd name="connsiteY2482" fmla="*/ 3294741 h 4350865"/>
              <a:gd name="connsiteX2483" fmla="*/ 1219466 w 3771900"/>
              <a:gd name="connsiteY2483" fmla="*/ 3298370 h 4350865"/>
              <a:gd name="connsiteX2484" fmla="*/ 1217614 w 3771900"/>
              <a:gd name="connsiteY2484" fmla="*/ 3292927 h 4350865"/>
              <a:gd name="connsiteX2485" fmla="*/ 1217614 w 3771900"/>
              <a:gd name="connsiteY2485" fmla="*/ 3291113 h 4350865"/>
              <a:gd name="connsiteX2486" fmla="*/ 1238705 w 3771900"/>
              <a:gd name="connsiteY2486" fmla="*/ 3289579 h 4350865"/>
              <a:gd name="connsiteX2487" fmla="*/ 1240519 w 3771900"/>
              <a:gd name="connsiteY2487" fmla="*/ 3289579 h 4350865"/>
              <a:gd name="connsiteX2488" fmla="*/ 1244148 w 3771900"/>
              <a:gd name="connsiteY2488" fmla="*/ 3317594 h 4350865"/>
              <a:gd name="connsiteX2489" fmla="*/ 1242333 w 3771900"/>
              <a:gd name="connsiteY2489" fmla="*/ 3317594 h 4350865"/>
              <a:gd name="connsiteX2490" fmla="*/ 1238705 w 3771900"/>
              <a:gd name="connsiteY2490" fmla="*/ 3289579 h 4350865"/>
              <a:gd name="connsiteX2491" fmla="*/ 1341836 w 3771900"/>
              <a:gd name="connsiteY2491" fmla="*/ 3289298 h 4350865"/>
              <a:gd name="connsiteX2492" fmla="*/ 1352551 w 3771900"/>
              <a:gd name="connsiteY2492" fmla="*/ 3306648 h 4350865"/>
              <a:gd name="connsiteX2493" fmla="*/ 1341836 w 3771900"/>
              <a:gd name="connsiteY2493" fmla="*/ 3310503 h 4350865"/>
              <a:gd name="connsiteX2494" fmla="*/ 1338264 w 3771900"/>
              <a:gd name="connsiteY2494" fmla="*/ 3291226 h 4350865"/>
              <a:gd name="connsiteX2495" fmla="*/ 1341836 w 3771900"/>
              <a:gd name="connsiteY2495" fmla="*/ 3289298 h 4350865"/>
              <a:gd name="connsiteX2496" fmla="*/ 2296001 w 3771900"/>
              <a:gd name="connsiteY2496" fmla="*/ 3286616 h 4350865"/>
              <a:gd name="connsiteX2497" fmla="*/ 2295890 w 3771900"/>
              <a:gd name="connsiteY2497" fmla="*/ 3286676 h 4350865"/>
              <a:gd name="connsiteX2498" fmla="*/ 2277279 w 3771900"/>
              <a:gd name="connsiteY2498" fmla="*/ 3303975 h 4350865"/>
              <a:gd name="connsiteX2499" fmla="*/ 2282369 w 3771900"/>
              <a:gd name="connsiteY2499" fmla="*/ 3312760 h 4350865"/>
              <a:gd name="connsiteX2500" fmla="*/ 2282650 w 3771900"/>
              <a:gd name="connsiteY2500" fmla="*/ 3312462 h 4350865"/>
              <a:gd name="connsiteX2501" fmla="*/ 2284519 w 3771900"/>
              <a:gd name="connsiteY2501" fmla="*/ 3314451 h 4350865"/>
              <a:gd name="connsiteX2502" fmla="*/ 2283192 w 3771900"/>
              <a:gd name="connsiteY2502" fmla="*/ 3309672 h 4350865"/>
              <a:gd name="connsiteX2503" fmla="*/ 2284559 w 3771900"/>
              <a:gd name="connsiteY2503" fmla="*/ 3306585 h 4350865"/>
              <a:gd name="connsiteX2504" fmla="*/ 2282985 w 3771900"/>
              <a:gd name="connsiteY2504" fmla="*/ 3302921 h 4350865"/>
              <a:gd name="connsiteX2505" fmla="*/ 2286223 w 3771900"/>
              <a:gd name="connsiteY2505" fmla="*/ 3300778 h 4350865"/>
              <a:gd name="connsiteX2506" fmla="*/ 2291978 w 3771900"/>
              <a:gd name="connsiteY2506" fmla="*/ 3293930 h 4350865"/>
              <a:gd name="connsiteX2507" fmla="*/ 2298662 w 3771900"/>
              <a:gd name="connsiteY2507" fmla="*/ 3292036 h 4350865"/>
              <a:gd name="connsiteX2508" fmla="*/ 2298436 w 3771900"/>
              <a:gd name="connsiteY2508" fmla="*/ 3291586 h 4350865"/>
              <a:gd name="connsiteX2509" fmla="*/ 2408191 w 3771900"/>
              <a:gd name="connsiteY2509" fmla="*/ 3284528 h 4350865"/>
              <a:gd name="connsiteX2510" fmla="*/ 2399438 w 3771900"/>
              <a:gd name="connsiteY2510" fmla="*/ 3291496 h 4350865"/>
              <a:gd name="connsiteX2511" fmla="*/ 2401685 w 3771900"/>
              <a:gd name="connsiteY2511" fmla="*/ 3291792 h 4350865"/>
              <a:gd name="connsiteX2512" fmla="*/ 2417955 w 3771900"/>
              <a:gd name="connsiteY2512" fmla="*/ 3298361 h 4350865"/>
              <a:gd name="connsiteX2513" fmla="*/ 2418823 w 3771900"/>
              <a:gd name="connsiteY2513" fmla="*/ 3295897 h 4350865"/>
              <a:gd name="connsiteX2514" fmla="*/ 2424432 w 3771900"/>
              <a:gd name="connsiteY2514" fmla="*/ 3295897 h 4350865"/>
              <a:gd name="connsiteX2515" fmla="*/ 2082680 w 3771900"/>
              <a:gd name="connsiteY2515" fmla="*/ 3282767 h 4350865"/>
              <a:gd name="connsiteX2516" fmla="*/ 2085369 w 3771900"/>
              <a:gd name="connsiteY2516" fmla="*/ 3283675 h 4350865"/>
              <a:gd name="connsiteX2517" fmla="*/ 2085100 w 3771900"/>
              <a:gd name="connsiteY2517" fmla="*/ 3284219 h 4350865"/>
              <a:gd name="connsiteX2518" fmla="*/ 2081559 w 3771900"/>
              <a:gd name="connsiteY2518" fmla="*/ 3282094 h 4350865"/>
              <a:gd name="connsiteX2519" fmla="*/ 2082680 w 3771900"/>
              <a:gd name="connsiteY2519" fmla="*/ 3282767 h 4350865"/>
              <a:gd name="connsiteX2520" fmla="*/ 2081341 w 3771900"/>
              <a:gd name="connsiteY2520" fmla="*/ 3282314 h 4350865"/>
              <a:gd name="connsiteX2521" fmla="*/ 2497333 w 3771900"/>
              <a:gd name="connsiteY2521" fmla="*/ 3280633 h 4350865"/>
              <a:gd name="connsiteX2522" fmla="*/ 2491593 w 3771900"/>
              <a:gd name="connsiteY2522" fmla="*/ 3281406 h 4350865"/>
              <a:gd name="connsiteX2523" fmla="*/ 2483084 w 3771900"/>
              <a:gd name="connsiteY2523" fmla="*/ 3288128 h 4350865"/>
              <a:gd name="connsiteX2524" fmla="*/ 2480540 w 3771900"/>
              <a:gd name="connsiteY2524" fmla="*/ 3293065 h 4350865"/>
              <a:gd name="connsiteX2525" fmla="*/ 1531046 w 3771900"/>
              <a:gd name="connsiteY2525" fmla="*/ 3275012 h 4350865"/>
              <a:gd name="connsiteX2526" fmla="*/ 1532931 w 3771900"/>
              <a:gd name="connsiteY2526" fmla="*/ 3280543 h 4350865"/>
              <a:gd name="connsiteX2527" fmla="*/ 1502768 w 3771900"/>
              <a:gd name="connsiteY2527" fmla="*/ 3304509 h 4350865"/>
              <a:gd name="connsiteX2528" fmla="*/ 1480147 w 3771900"/>
              <a:gd name="connsiteY2528" fmla="*/ 3330319 h 4350865"/>
              <a:gd name="connsiteX2529" fmla="*/ 1478261 w 3771900"/>
              <a:gd name="connsiteY2529" fmla="*/ 3328475 h 4350865"/>
              <a:gd name="connsiteX2530" fmla="*/ 1497113 w 3771900"/>
              <a:gd name="connsiteY2530" fmla="*/ 3295291 h 4350865"/>
              <a:gd name="connsiteX2531" fmla="*/ 1531046 w 3771900"/>
              <a:gd name="connsiteY2531" fmla="*/ 3275012 h 4350865"/>
              <a:gd name="connsiteX2532" fmla="*/ 1948137 w 3771900"/>
              <a:gd name="connsiteY2532" fmla="*/ 3275011 h 4350865"/>
              <a:gd name="connsiteX2533" fmla="*/ 2009506 w 3771900"/>
              <a:gd name="connsiteY2533" fmla="*/ 3285727 h 4350865"/>
              <a:gd name="connsiteX2534" fmla="*/ 2008176 w 3771900"/>
              <a:gd name="connsiteY2534" fmla="*/ 3288281 h 4350865"/>
              <a:gd name="connsiteX2535" fmla="*/ 2035561 w 3771900"/>
              <a:gd name="connsiteY2535" fmla="*/ 3297098 h 4350865"/>
              <a:gd name="connsiteX2536" fmla="*/ 2053421 w 3771900"/>
              <a:gd name="connsiteY2536" fmla="*/ 3299409 h 4350865"/>
              <a:gd name="connsiteX2537" fmla="*/ 2225392 w 3771900"/>
              <a:gd name="connsiteY2537" fmla="*/ 3393155 h 4350865"/>
              <a:gd name="connsiteX2538" fmla="*/ 2221647 w 3771900"/>
              <a:gd name="connsiteY2538" fmla="*/ 3396942 h 4350865"/>
              <a:gd name="connsiteX2539" fmla="*/ 2052045 w 3771900"/>
              <a:gd name="connsiteY2539" fmla="*/ 3304262 h 4350865"/>
              <a:gd name="connsiteX2540" fmla="*/ 2047862 w 3771900"/>
              <a:gd name="connsiteY2540" fmla="*/ 3303517 h 4350865"/>
              <a:gd name="connsiteX2541" fmla="*/ 2048242 w 3771900"/>
              <a:gd name="connsiteY2541" fmla="*/ 3305314 h 4350865"/>
              <a:gd name="connsiteX2542" fmla="*/ 2047769 w 3771900"/>
              <a:gd name="connsiteY2542" fmla="*/ 3305621 h 4350865"/>
              <a:gd name="connsiteX2543" fmla="*/ 2123500 w 3771900"/>
              <a:gd name="connsiteY2543" fmla="*/ 3343575 h 4350865"/>
              <a:gd name="connsiteX2544" fmla="*/ 2119748 w 3771900"/>
              <a:gd name="connsiteY2544" fmla="*/ 3349109 h 4350865"/>
              <a:gd name="connsiteX2545" fmla="*/ 1943390 w 3771900"/>
              <a:gd name="connsiteY2545" fmla="*/ 3288226 h 4350865"/>
              <a:gd name="connsiteX2546" fmla="*/ 1943390 w 3771900"/>
              <a:gd name="connsiteY2546" fmla="*/ 3284536 h 4350865"/>
              <a:gd name="connsiteX2547" fmla="*/ 1987552 w 3771900"/>
              <a:gd name="connsiteY2547" fmla="*/ 3292150 h 4350865"/>
              <a:gd name="connsiteX2548" fmla="*/ 1987552 w 3771900"/>
              <a:gd name="connsiteY2548" fmla="*/ 3290886 h 4350865"/>
              <a:gd name="connsiteX2549" fmla="*/ 1990501 w 3771900"/>
              <a:gd name="connsiteY2549" fmla="*/ 3291268 h 4350865"/>
              <a:gd name="connsiteX2550" fmla="*/ 1938626 w 3771900"/>
              <a:gd name="connsiteY2550" fmla="*/ 3280335 h 4350865"/>
              <a:gd name="connsiteX2551" fmla="*/ 1938626 w 3771900"/>
              <a:gd name="connsiteY2551" fmla="*/ 3276599 h 4350865"/>
              <a:gd name="connsiteX2552" fmla="*/ 1961053 w 3771900"/>
              <a:gd name="connsiteY2552" fmla="*/ 3279511 h 4350865"/>
              <a:gd name="connsiteX2553" fmla="*/ 1948137 w 3771900"/>
              <a:gd name="connsiteY2553" fmla="*/ 3276797 h 4350865"/>
              <a:gd name="connsiteX2554" fmla="*/ 1948137 w 3771900"/>
              <a:gd name="connsiteY2554" fmla="*/ 3275011 h 4350865"/>
              <a:gd name="connsiteX2555" fmla="*/ 1320801 w 3771900"/>
              <a:gd name="connsiteY2555" fmla="*/ 3268949 h 4350865"/>
              <a:gd name="connsiteX2556" fmla="*/ 1322706 w 3771900"/>
              <a:gd name="connsiteY2556" fmla="*/ 3268949 h 4350865"/>
              <a:gd name="connsiteX2557" fmla="*/ 1328421 w 3771900"/>
              <a:gd name="connsiteY2557" fmla="*/ 3283959 h 4350865"/>
              <a:gd name="connsiteX2558" fmla="*/ 1324611 w 3771900"/>
              <a:gd name="connsiteY2558" fmla="*/ 3285835 h 4350865"/>
              <a:gd name="connsiteX2559" fmla="*/ 1320801 w 3771900"/>
              <a:gd name="connsiteY2559" fmla="*/ 3268949 h 4350865"/>
              <a:gd name="connsiteX2560" fmla="*/ 2238521 w 3771900"/>
              <a:gd name="connsiteY2560" fmla="*/ 3267651 h 4350865"/>
              <a:gd name="connsiteX2561" fmla="*/ 2255406 w 3771900"/>
              <a:gd name="connsiteY2561" fmla="*/ 3282660 h 4350865"/>
              <a:gd name="connsiteX2562" fmla="*/ 2266663 w 3771900"/>
              <a:gd name="connsiteY2562" fmla="*/ 3301421 h 4350865"/>
              <a:gd name="connsiteX2563" fmla="*/ 2262911 w 3771900"/>
              <a:gd name="connsiteY2563" fmla="*/ 3305173 h 4350865"/>
              <a:gd name="connsiteX2564" fmla="*/ 2246026 w 3771900"/>
              <a:gd name="connsiteY2564" fmla="*/ 3292040 h 4350865"/>
              <a:gd name="connsiteX2565" fmla="*/ 2232893 w 3771900"/>
              <a:gd name="connsiteY2565" fmla="*/ 3277031 h 4350865"/>
              <a:gd name="connsiteX2566" fmla="*/ 2238521 w 3771900"/>
              <a:gd name="connsiteY2566" fmla="*/ 3267651 h 4350865"/>
              <a:gd name="connsiteX2567" fmla="*/ 2520716 w 3771900"/>
              <a:gd name="connsiteY2567" fmla="*/ 3258399 h 4350865"/>
              <a:gd name="connsiteX2568" fmla="*/ 2509230 w 3771900"/>
              <a:gd name="connsiteY2568" fmla="*/ 3267473 h 4350865"/>
              <a:gd name="connsiteX2569" fmla="*/ 2510305 w 3771900"/>
              <a:gd name="connsiteY2569" fmla="*/ 3267069 h 4350865"/>
              <a:gd name="connsiteX2570" fmla="*/ 2522152 w 3771900"/>
              <a:gd name="connsiteY2570" fmla="*/ 3258604 h 4350865"/>
              <a:gd name="connsiteX2571" fmla="*/ 1452035 w 3771900"/>
              <a:gd name="connsiteY2571" fmla="*/ 3254663 h 4350865"/>
              <a:gd name="connsiteX2572" fmla="*/ 1461737 w 3771900"/>
              <a:gd name="connsiteY2572" fmla="*/ 3271549 h 4350865"/>
              <a:gd name="connsiteX2573" fmla="*/ 1459797 w 3771900"/>
              <a:gd name="connsiteY2573" fmla="*/ 3271549 h 4350865"/>
              <a:gd name="connsiteX2574" fmla="*/ 1448155 w 3771900"/>
              <a:gd name="connsiteY2574" fmla="*/ 3258416 h 4350865"/>
              <a:gd name="connsiteX2575" fmla="*/ 1452035 w 3771900"/>
              <a:gd name="connsiteY2575" fmla="*/ 3254663 h 4350865"/>
              <a:gd name="connsiteX2576" fmla="*/ 2710878 w 3771900"/>
              <a:gd name="connsiteY2576" fmla="*/ 3254645 h 4350865"/>
              <a:gd name="connsiteX2577" fmla="*/ 2714625 w 3771900"/>
              <a:gd name="connsiteY2577" fmla="*/ 3256505 h 4350865"/>
              <a:gd name="connsiteX2578" fmla="*/ 2495394 w 3771900"/>
              <a:gd name="connsiteY2578" fmla="*/ 3455443 h 4350865"/>
              <a:gd name="connsiteX2579" fmla="*/ 2489773 w 3771900"/>
              <a:gd name="connsiteY2579" fmla="*/ 3451724 h 4350865"/>
              <a:gd name="connsiteX2580" fmla="*/ 2710878 w 3771900"/>
              <a:gd name="connsiteY2580" fmla="*/ 3254645 h 4350865"/>
              <a:gd name="connsiteX2581" fmla="*/ 2335390 w 3771900"/>
              <a:gd name="connsiteY2581" fmla="*/ 3252641 h 4350865"/>
              <a:gd name="connsiteX2582" fmla="*/ 2319745 w 3771900"/>
              <a:gd name="connsiteY2582" fmla="*/ 3264949 h 4350865"/>
              <a:gd name="connsiteX2583" fmla="*/ 2330252 w 3771900"/>
              <a:gd name="connsiteY2583" fmla="*/ 3289035 h 4350865"/>
              <a:gd name="connsiteX2584" fmla="*/ 2341563 w 3771900"/>
              <a:gd name="connsiteY2584" fmla="*/ 3311260 h 4350865"/>
              <a:gd name="connsiteX2585" fmla="*/ 2337793 w 3771900"/>
              <a:gd name="connsiteY2585" fmla="*/ 3313112 h 4350865"/>
              <a:gd name="connsiteX2586" fmla="*/ 2321298 w 3771900"/>
              <a:gd name="connsiteY2586" fmla="*/ 3290887 h 4350865"/>
              <a:gd name="connsiteX2587" fmla="*/ 2318675 w 3771900"/>
              <a:gd name="connsiteY2587" fmla="*/ 3281792 h 4350865"/>
              <a:gd name="connsiteX2588" fmla="*/ 2312091 w 3771900"/>
              <a:gd name="connsiteY2588" fmla="*/ 3271617 h 4350865"/>
              <a:gd name="connsiteX2589" fmla="*/ 2302884 w 3771900"/>
              <a:gd name="connsiteY2589" fmla="*/ 3280175 h 4350865"/>
              <a:gd name="connsiteX2590" fmla="*/ 2303992 w 3771900"/>
              <a:gd name="connsiteY2590" fmla="*/ 3282378 h 4350865"/>
              <a:gd name="connsiteX2591" fmla="*/ 2309548 w 3771900"/>
              <a:gd name="connsiteY2591" fmla="*/ 3293427 h 4350865"/>
              <a:gd name="connsiteX2592" fmla="*/ 2320661 w 3771900"/>
              <a:gd name="connsiteY2592" fmla="*/ 3313684 h 4350865"/>
              <a:gd name="connsiteX2593" fmla="*/ 2311400 w 3771900"/>
              <a:gd name="connsiteY2593" fmla="*/ 3317367 h 4350865"/>
              <a:gd name="connsiteX2594" fmla="*/ 2307502 w 3771900"/>
              <a:gd name="connsiteY2594" fmla="*/ 3309615 h 4350865"/>
              <a:gd name="connsiteX2595" fmla="*/ 2307386 w 3771900"/>
              <a:gd name="connsiteY2595" fmla="*/ 3309672 h 4350865"/>
              <a:gd name="connsiteX2596" fmla="*/ 2299916 w 3771900"/>
              <a:gd name="connsiteY2596" fmla="*/ 3298560 h 4350865"/>
              <a:gd name="connsiteX2597" fmla="*/ 2294546 w 3771900"/>
              <a:gd name="connsiteY2597" fmla="*/ 3301569 h 4350865"/>
              <a:gd name="connsiteX2598" fmla="*/ 2294333 w 3771900"/>
              <a:gd name="connsiteY2598" fmla="*/ 3301806 h 4350865"/>
              <a:gd name="connsiteX2599" fmla="*/ 2302511 w 3771900"/>
              <a:gd name="connsiteY2599" fmla="*/ 3306535 h 4350865"/>
              <a:gd name="connsiteX2600" fmla="*/ 2304416 w 3771900"/>
              <a:gd name="connsiteY2600" fmla="*/ 3321957 h 4350865"/>
              <a:gd name="connsiteX2601" fmla="*/ 2298939 w 3771900"/>
              <a:gd name="connsiteY2601" fmla="*/ 3322198 h 4350865"/>
              <a:gd name="connsiteX2602" fmla="*/ 2295318 w 3771900"/>
              <a:gd name="connsiteY2602" fmla="*/ 3318533 h 4350865"/>
              <a:gd name="connsiteX2603" fmla="*/ 2298822 w 3771900"/>
              <a:gd name="connsiteY2603" fmla="*/ 3328855 h 4350865"/>
              <a:gd name="connsiteX2604" fmla="*/ 2304684 w 3771900"/>
              <a:gd name="connsiteY2604" fmla="*/ 3346119 h 4350865"/>
              <a:gd name="connsiteX2605" fmla="*/ 2303482 w 3771900"/>
              <a:gd name="connsiteY2605" fmla="*/ 3346709 h 4350865"/>
              <a:gd name="connsiteX2606" fmla="*/ 2304080 w 3771900"/>
              <a:gd name="connsiteY2606" fmla="*/ 3348055 h 4350865"/>
              <a:gd name="connsiteX2607" fmla="*/ 2316263 w 3771900"/>
              <a:gd name="connsiteY2607" fmla="*/ 3346429 h 4350865"/>
              <a:gd name="connsiteX2608" fmla="*/ 2362157 w 3771900"/>
              <a:gd name="connsiteY2608" fmla="*/ 3303618 h 4350865"/>
              <a:gd name="connsiteX2609" fmla="*/ 2362796 w 3771900"/>
              <a:gd name="connsiteY2609" fmla="*/ 3303114 h 4350865"/>
              <a:gd name="connsiteX2610" fmla="*/ 2357769 w 3771900"/>
              <a:gd name="connsiteY2610" fmla="*/ 3297510 h 4350865"/>
              <a:gd name="connsiteX2611" fmla="*/ 2350824 w 3771900"/>
              <a:gd name="connsiteY2611" fmla="*/ 3283842 h 4350865"/>
              <a:gd name="connsiteX2612" fmla="*/ 2334155 w 3771900"/>
              <a:gd name="connsiteY2612" fmla="*/ 3257450 h 4350865"/>
              <a:gd name="connsiteX2613" fmla="*/ 2335645 w 3771900"/>
              <a:gd name="connsiteY2613" fmla="*/ 3252902 h 4350865"/>
              <a:gd name="connsiteX2614" fmla="*/ 2334020 w 3771900"/>
              <a:gd name="connsiteY2614" fmla="*/ 3251235 h 4350865"/>
              <a:gd name="connsiteX2615" fmla="*/ 2327181 w 3771900"/>
              <a:gd name="connsiteY2615" fmla="*/ 3257592 h 4350865"/>
              <a:gd name="connsiteX2616" fmla="*/ 2334559 w 3771900"/>
              <a:gd name="connsiteY2616" fmla="*/ 3251788 h 4350865"/>
              <a:gd name="connsiteX2617" fmla="*/ 2531367 w 3771900"/>
              <a:gd name="connsiteY2617" fmla="*/ 3249985 h 4350865"/>
              <a:gd name="connsiteX2618" fmla="*/ 2526488 w 3771900"/>
              <a:gd name="connsiteY2618" fmla="*/ 3253839 h 4350865"/>
              <a:gd name="connsiteX2619" fmla="*/ 2525160 w 3771900"/>
              <a:gd name="connsiteY2619" fmla="*/ 3256454 h 4350865"/>
              <a:gd name="connsiteX2620" fmla="*/ 2530994 w 3771900"/>
              <a:gd name="connsiteY2620" fmla="*/ 3252286 h 4350865"/>
              <a:gd name="connsiteX2621" fmla="*/ 2530794 w 3771900"/>
              <a:gd name="connsiteY2621" fmla="*/ 3251632 h 4350865"/>
              <a:gd name="connsiteX2622" fmla="*/ 2010189 w 3771900"/>
              <a:gd name="connsiteY2622" fmla="*/ 3248297 h 4350865"/>
              <a:gd name="connsiteX2623" fmla="*/ 2023127 w 3771900"/>
              <a:gd name="connsiteY2623" fmla="*/ 3255807 h 4350865"/>
              <a:gd name="connsiteX2624" fmla="*/ 2042130 w 3771900"/>
              <a:gd name="connsiteY2624" fmla="*/ 3260654 h 4350865"/>
              <a:gd name="connsiteX2625" fmla="*/ 2021182 w 3771900"/>
              <a:gd name="connsiteY2625" fmla="*/ 3251834 h 4350865"/>
              <a:gd name="connsiteX2626" fmla="*/ 2021661 w 3771900"/>
              <a:gd name="connsiteY2626" fmla="*/ 3251349 h 4350865"/>
              <a:gd name="connsiteX2627" fmla="*/ 2187136 w 3771900"/>
              <a:gd name="connsiteY2627" fmla="*/ 3245933 h 4350865"/>
              <a:gd name="connsiteX2628" fmla="*/ 2196399 w 3771900"/>
              <a:gd name="connsiteY2628" fmla="*/ 3262825 h 4350865"/>
              <a:gd name="connsiteX2629" fmla="*/ 2196800 w 3771900"/>
              <a:gd name="connsiteY2629" fmla="*/ 3263016 h 4350865"/>
              <a:gd name="connsiteX2630" fmla="*/ 2203810 w 3771900"/>
              <a:gd name="connsiteY2630" fmla="*/ 3255547 h 4350865"/>
              <a:gd name="connsiteX2631" fmla="*/ 1311911 w 3771900"/>
              <a:gd name="connsiteY2631" fmla="*/ 3245129 h 4350865"/>
              <a:gd name="connsiteX2632" fmla="*/ 1317626 w 3771900"/>
              <a:gd name="connsiteY2632" fmla="*/ 3256335 h 4350865"/>
              <a:gd name="connsiteX2633" fmla="*/ 1317626 w 3771900"/>
              <a:gd name="connsiteY2633" fmla="*/ 3271276 h 4350865"/>
              <a:gd name="connsiteX2634" fmla="*/ 1310006 w 3771900"/>
              <a:gd name="connsiteY2634" fmla="*/ 3271276 h 4350865"/>
              <a:gd name="connsiteX2635" fmla="*/ 1308101 w 3771900"/>
              <a:gd name="connsiteY2635" fmla="*/ 3258202 h 4350865"/>
              <a:gd name="connsiteX2636" fmla="*/ 1308101 w 3771900"/>
              <a:gd name="connsiteY2636" fmla="*/ 3246997 h 4350865"/>
              <a:gd name="connsiteX2637" fmla="*/ 1311911 w 3771900"/>
              <a:gd name="connsiteY2637" fmla="*/ 3245129 h 4350865"/>
              <a:gd name="connsiteX2638" fmla="*/ 2075959 w 3771900"/>
              <a:gd name="connsiteY2638" fmla="*/ 3243974 h 4350865"/>
              <a:gd name="connsiteX2639" fmla="*/ 2076651 w 3771900"/>
              <a:gd name="connsiteY2639" fmla="*/ 3247772 h 4350865"/>
              <a:gd name="connsiteX2640" fmla="*/ 2107843 w 3771900"/>
              <a:gd name="connsiteY2640" fmla="*/ 3257878 h 4350865"/>
              <a:gd name="connsiteX2641" fmla="*/ 2103285 w 3771900"/>
              <a:gd name="connsiteY2641" fmla="*/ 3255073 h 4350865"/>
              <a:gd name="connsiteX2642" fmla="*/ 2093456 w 3771900"/>
              <a:gd name="connsiteY2642" fmla="*/ 3251530 h 4350865"/>
              <a:gd name="connsiteX2643" fmla="*/ 2240774 w 3771900"/>
              <a:gd name="connsiteY2643" fmla="*/ 3239733 h 4350865"/>
              <a:gd name="connsiteX2644" fmla="*/ 2211950 w 3771900"/>
              <a:gd name="connsiteY2644" fmla="*/ 3271593 h 4350865"/>
              <a:gd name="connsiteX2645" fmla="*/ 2238377 w 3771900"/>
              <a:gd name="connsiteY2645" fmla="*/ 3304872 h 4350865"/>
              <a:gd name="connsiteX2646" fmla="*/ 2234618 w 3771900"/>
              <a:gd name="connsiteY2646" fmla="*/ 3306762 h 4350865"/>
              <a:gd name="connsiteX2647" fmla="*/ 2204903 w 3771900"/>
              <a:gd name="connsiteY2647" fmla="*/ 3277572 h 4350865"/>
              <a:gd name="connsiteX2648" fmla="*/ 2200854 w 3771900"/>
              <a:gd name="connsiteY2648" fmla="*/ 3277405 h 4350865"/>
              <a:gd name="connsiteX2649" fmla="*/ 2200854 w 3771900"/>
              <a:gd name="connsiteY2649" fmla="*/ 3274615 h 4350865"/>
              <a:gd name="connsiteX2650" fmla="*/ 2198191 w 3771900"/>
              <a:gd name="connsiteY2650" fmla="*/ 3273385 h 4350865"/>
              <a:gd name="connsiteX2651" fmla="*/ 2180795 w 3771900"/>
              <a:gd name="connsiteY2651" fmla="*/ 3290471 h 4350865"/>
              <a:gd name="connsiteX2652" fmla="*/ 2233335 w 3771900"/>
              <a:gd name="connsiteY2652" fmla="*/ 3338354 h 4350865"/>
              <a:gd name="connsiteX2653" fmla="*/ 2250398 w 3771900"/>
              <a:gd name="connsiteY2653" fmla="*/ 3363856 h 4350865"/>
              <a:gd name="connsiteX2654" fmla="*/ 2251637 w 3771900"/>
              <a:gd name="connsiteY2654" fmla="*/ 3362612 h 4350865"/>
              <a:gd name="connsiteX2655" fmla="*/ 2257653 w 3771900"/>
              <a:gd name="connsiteY2655" fmla="*/ 3374699 h 4350865"/>
              <a:gd name="connsiteX2656" fmla="*/ 2262010 w 3771900"/>
              <a:gd name="connsiteY2656" fmla="*/ 3381212 h 4350865"/>
              <a:gd name="connsiteX2657" fmla="*/ 2241840 w 3771900"/>
              <a:gd name="connsiteY2657" fmla="*/ 3337827 h 4350865"/>
              <a:gd name="connsiteX2658" fmla="*/ 2242039 w 3771900"/>
              <a:gd name="connsiteY2658" fmla="*/ 3336428 h 4350865"/>
              <a:gd name="connsiteX2659" fmla="*/ 2240259 w 3771900"/>
              <a:gd name="connsiteY2659" fmla="*/ 3332875 h 4350865"/>
              <a:gd name="connsiteX2660" fmla="*/ 2247342 w 3771900"/>
              <a:gd name="connsiteY2660" fmla="*/ 3325928 h 4350865"/>
              <a:gd name="connsiteX2661" fmla="*/ 2240237 w 3771900"/>
              <a:gd name="connsiteY2661" fmla="*/ 3311811 h 4350865"/>
              <a:gd name="connsiteX2662" fmla="*/ 2242099 w 3771900"/>
              <a:gd name="connsiteY2662" fmla="*/ 3309937 h 4350865"/>
              <a:gd name="connsiteX2663" fmla="*/ 2253008 w 3771900"/>
              <a:gd name="connsiteY2663" fmla="*/ 3320371 h 4350865"/>
              <a:gd name="connsiteX2664" fmla="*/ 2266301 w 3771900"/>
              <a:gd name="connsiteY2664" fmla="*/ 3307333 h 4350865"/>
              <a:gd name="connsiteX2665" fmla="*/ 2266053 w 3771900"/>
              <a:gd name="connsiteY2665" fmla="*/ 3306906 h 4350865"/>
              <a:gd name="connsiteX2666" fmla="*/ 2267986 w 3771900"/>
              <a:gd name="connsiteY2666" fmla="*/ 3299871 h 4350865"/>
              <a:gd name="connsiteX2667" fmla="*/ 2272441 w 3771900"/>
              <a:gd name="connsiteY2667" fmla="*/ 3300682 h 4350865"/>
              <a:gd name="connsiteX2668" fmla="*/ 2286710 w 3771900"/>
              <a:gd name="connsiteY2668" fmla="*/ 3285561 h 4350865"/>
              <a:gd name="connsiteX2669" fmla="*/ 2268697 w 3771900"/>
              <a:gd name="connsiteY2669" fmla="*/ 3281926 h 4350865"/>
              <a:gd name="connsiteX2670" fmla="*/ 2268340 w 3771900"/>
              <a:gd name="connsiteY2670" fmla="*/ 3281698 h 4350865"/>
              <a:gd name="connsiteX2671" fmla="*/ 2271192 w 3771900"/>
              <a:gd name="connsiteY2671" fmla="*/ 3284774 h 4350865"/>
              <a:gd name="connsiteX2672" fmla="*/ 2276476 w 3771900"/>
              <a:gd name="connsiteY2672" fmla="*/ 3295013 h 4350865"/>
              <a:gd name="connsiteX2673" fmla="*/ 2272633 w 3771900"/>
              <a:gd name="connsiteY2673" fmla="*/ 3296918 h 4350865"/>
              <a:gd name="connsiteX2674" fmla="*/ 2259181 w 3771900"/>
              <a:gd name="connsiteY2674" fmla="*/ 3283583 h 4350865"/>
              <a:gd name="connsiteX2675" fmla="*/ 2241886 w 3771900"/>
              <a:gd name="connsiteY2675" fmla="*/ 3264533 h 4350865"/>
              <a:gd name="connsiteX2676" fmla="*/ 2243808 w 3771900"/>
              <a:gd name="connsiteY2676" fmla="*/ 3260723 h 4350865"/>
              <a:gd name="connsiteX2677" fmla="*/ 2244748 w 3771900"/>
              <a:gd name="connsiteY2677" fmla="*/ 3261469 h 4350865"/>
              <a:gd name="connsiteX2678" fmla="*/ 2244647 w 3771900"/>
              <a:gd name="connsiteY2678" fmla="*/ 3260558 h 4350865"/>
              <a:gd name="connsiteX2679" fmla="*/ 2251076 w 3771900"/>
              <a:gd name="connsiteY2679" fmla="*/ 3259639 h 4350865"/>
              <a:gd name="connsiteX2680" fmla="*/ 2255179 w 3771900"/>
              <a:gd name="connsiteY2680" fmla="*/ 3261948 h 4350865"/>
              <a:gd name="connsiteX2681" fmla="*/ 2251032 w 3771900"/>
              <a:gd name="connsiteY2681" fmla="*/ 3253536 h 4350865"/>
              <a:gd name="connsiteX2682" fmla="*/ 2242080 w 3771900"/>
              <a:gd name="connsiteY2682" fmla="*/ 3244584 h 4350865"/>
              <a:gd name="connsiteX2683" fmla="*/ 1184276 w 3771900"/>
              <a:gd name="connsiteY2683" fmla="*/ 3236038 h 4350865"/>
              <a:gd name="connsiteX2684" fmla="*/ 1189991 w 3771900"/>
              <a:gd name="connsiteY2684" fmla="*/ 3241102 h 4350865"/>
              <a:gd name="connsiteX2685" fmla="*/ 1189039 w 3771900"/>
              <a:gd name="connsiteY2685" fmla="*/ 3256525 h 4350865"/>
              <a:gd name="connsiteX2686" fmla="*/ 1186095 w 3771900"/>
              <a:gd name="connsiteY2686" fmla="*/ 3262724 h 4350865"/>
              <a:gd name="connsiteX2687" fmla="*/ 1191024 w 3771900"/>
              <a:gd name="connsiteY2687" fmla="*/ 3261994 h 4350865"/>
              <a:gd name="connsiteX2688" fmla="*/ 1196024 w 3771900"/>
              <a:gd name="connsiteY2688" fmla="*/ 3266756 h 4350865"/>
              <a:gd name="connsiteX2689" fmla="*/ 1200187 w 3771900"/>
              <a:gd name="connsiteY2689" fmla="*/ 3275082 h 4350865"/>
              <a:gd name="connsiteX2690" fmla="*/ 1205347 w 3771900"/>
              <a:gd name="connsiteY2690" fmla="*/ 3268661 h 4350865"/>
              <a:gd name="connsiteX2691" fmla="*/ 1210975 w 3771900"/>
              <a:gd name="connsiteY2691" fmla="*/ 3272397 h 4350865"/>
              <a:gd name="connsiteX2692" fmla="*/ 1209320 w 3771900"/>
              <a:gd name="connsiteY2692" fmla="*/ 3282286 h 4350865"/>
              <a:gd name="connsiteX2693" fmla="*/ 1216026 w 3771900"/>
              <a:gd name="connsiteY2693" fmla="*/ 3291130 h 4350865"/>
              <a:gd name="connsiteX2694" fmla="*/ 1216026 w 3771900"/>
              <a:gd name="connsiteY2694" fmla="*/ 3302854 h 4350865"/>
              <a:gd name="connsiteX2695" fmla="*/ 1210470 w 3771900"/>
              <a:gd name="connsiteY2695" fmla="*/ 3302854 h 4350865"/>
              <a:gd name="connsiteX2696" fmla="*/ 1208618 w 3771900"/>
              <a:gd name="connsiteY2696" fmla="*/ 3293084 h 4350865"/>
              <a:gd name="connsiteX2697" fmla="*/ 1206540 w 3771900"/>
              <a:gd name="connsiteY2697" fmla="*/ 3288698 h 4350865"/>
              <a:gd name="connsiteX2698" fmla="*/ 1203471 w 3771900"/>
              <a:gd name="connsiteY2698" fmla="*/ 3294808 h 4350865"/>
              <a:gd name="connsiteX2699" fmla="*/ 1194090 w 3771900"/>
              <a:gd name="connsiteY2699" fmla="*/ 3289205 h 4350865"/>
              <a:gd name="connsiteX2700" fmla="*/ 1195210 w 3771900"/>
              <a:gd name="connsiteY2700" fmla="*/ 3285861 h 4350865"/>
              <a:gd name="connsiteX2701" fmla="*/ 1193484 w 3771900"/>
              <a:gd name="connsiteY2701" fmla="*/ 3285861 h 4350865"/>
              <a:gd name="connsiteX2702" fmla="*/ 1180149 w 3771900"/>
              <a:gd name="connsiteY2702" fmla="*/ 3280305 h 4350865"/>
              <a:gd name="connsiteX2703" fmla="*/ 1180149 w 3771900"/>
              <a:gd name="connsiteY2703" fmla="*/ 3276600 h 4350865"/>
              <a:gd name="connsiteX2704" fmla="*/ 1189198 w 3771900"/>
              <a:gd name="connsiteY2704" fmla="*/ 3279147 h 4350865"/>
              <a:gd name="connsiteX2705" fmla="*/ 1195258 w 3771900"/>
              <a:gd name="connsiteY2705" fmla="*/ 3285719 h 4350865"/>
              <a:gd name="connsiteX2706" fmla="*/ 1195784 w 3771900"/>
              <a:gd name="connsiteY2706" fmla="*/ 3284147 h 4350865"/>
              <a:gd name="connsiteX2707" fmla="*/ 1190309 w 3771900"/>
              <a:gd name="connsiteY2707" fmla="*/ 3280091 h 4350865"/>
              <a:gd name="connsiteX2708" fmla="*/ 1184594 w 3771900"/>
              <a:gd name="connsiteY2708" fmla="*/ 3272471 h 4350865"/>
              <a:gd name="connsiteX2709" fmla="*/ 1184594 w 3771900"/>
              <a:gd name="connsiteY2709" fmla="*/ 3265885 h 4350865"/>
              <a:gd name="connsiteX2710" fmla="*/ 1182371 w 3771900"/>
              <a:gd name="connsiteY2710" fmla="*/ 3270567 h 4350865"/>
              <a:gd name="connsiteX2711" fmla="*/ 1169036 w 3771900"/>
              <a:gd name="connsiteY2711" fmla="*/ 3266884 h 4350865"/>
              <a:gd name="connsiteX2712" fmla="*/ 1174751 w 3771900"/>
              <a:gd name="connsiteY2712" fmla="*/ 3252151 h 4350865"/>
              <a:gd name="connsiteX2713" fmla="*/ 1178561 w 3771900"/>
              <a:gd name="connsiteY2713" fmla="*/ 3239261 h 4350865"/>
              <a:gd name="connsiteX2714" fmla="*/ 1184276 w 3771900"/>
              <a:gd name="connsiteY2714" fmla="*/ 3236038 h 4350865"/>
              <a:gd name="connsiteX2715" fmla="*/ 2150786 w 3771900"/>
              <a:gd name="connsiteY2715" fmla="*/ 3232134 h 4350865"/>
              <a:gd name="connsiteX2716" fmla="*/ 2147249 w 3771900"/>
              <a:gd name="connsiteY2716" fmla="*/ 3236229 h 4350865"/>
              <a:gd name="connsiteX2717" fmla="*/ 2140903 w 3771900"/>
              <a:gd name="connsiteY2717" fmla="*/ 3233651 h 4350865"/>
              <a:gd name="connsiteX2718" fmla="*/ 2144713 w 3771900"/>
              <a:gd name="connsiteY2718" fmla="*/ 3239166 h 4350865"/>
              <a:gd name="connsiteX2719" fmla="*/ 2147249 w 3771900"/>
              <a:gd name="connsiteY2719" fmla="*/ 3236229 h 4350865"/>
              <a:gd name="connsiteX2720" fmla="*/ 2154476 w 3771900"/>
              <a:gd name="connsiteY2720" fmla="*/ 3239166 h 4350865"/>
              <a:gd name="connsiteX2721" fmla="*/ 2161540 w 3771900"/>
              <a:gd name="connsiteY2721" fmla="*/ 3247555 h 4350865"/>
              <a:gd name="connsiteX2722" fmla="*/ 2156070 w 3771900"/>
              <a:gd name="connsiteY2722" fmla="*/ 3239712 h 4350865"/>
              <a:gd name="connsiteX2723" fmla="*/ 2060591 w 3771900"/>
              <a:gd name="connsiteY2723" fmla="*/ 3232045 h 4350865"/>
              <a:gd name="connsiteX2724" fmla="*/ 2097613 w 3771900"/>
              <a:gd name="connsiteY2724" fmla="*/ 3246859 h 4350865"/>
              <a:gd name="connsiteX2725" fmla="*/ 2097682 w 3771900"/>
              <a:gd name="connsiteY2725" fmla="*/ 3246722 h 4350865"/>
              <a:gd name="connsiteX2726" fmla="*/ 2099635 w 3771900"/>
              <a:gd name="connsiteY2726" fmla="*/ 3247668 h 4350865"/>
              <a:gd name="connsiteX2727" fmla="*/ 2142842 w 3771900"/>
              <a:gd name="connsiteY2727" fmla="*/ 3264957 h 4350865"/>
              <a:gd name="connsiteX2728" fmla="*/ 2141360 w 3771900"/>
              <a:gd name="connsiteY2728" fmla="*/ 3267889 h 4350865"/>
              <a:gd name="connsiteX2729" fmla="*/ 2172662 w 3771900"/>
              <a:gd name="connsiteY2729" fmla="*/ 3283059 h 4350865"/>
              <a:gd name="connsiteX2730" fmla="*/ 2175533 w 3771900"/>
              <a:gd name="connsiteY2730" fmla="*/ 3285675 h 4350865"/>
              <a:gd name="connsiteX2731" fmla="*/ 2190432 w 3771900"/>
              <a:gd name="connsiteY2731" fmla="*/ 3269801 h 4350865"/>
              <a:gd name="connsiteX2732" fmla="*/ 2162024 w 3771900"/>
              <a:gd name="connsiteY2732" fmla="*/ 3256681 h 4350865"/>
              <a:gd name="connsiteX2733" fmla="*/ 2158222 w 3771900"/>
              <a:gd name="connsiteY2733" fmla="*/ 3255542 h 4350865"/>
              <a:gd name="connsiteX2734" fmla="*/ 2158048 w 3771900"/>
              <a:gd name="connsiteY2734" fmla="*/ 3255709 h 4350865"/>
              <a:gd name="connsiteX2735" fmla="*/ 2157583 w 3771900"/>
              <a:gd name="connsiteY2735" fmla="*/ 3255350 h 4350865"/>
              <a:gd name="connsiteX2736" fmla="*/ 2129836 w 3771900"/>
              <a:gd name="connsiteY2736" fmla="*/ 3247038 h 4350865"/>
              <a:gd name="connsiteX2737" fmla="*/ 2129839 w 3771900"/>
              <a:gd name="connsiteY2737" fmla="*/ 3247039 h 4350865"/>
              <a:gd name="connsiteX2738" fmla="*/ 2131721 w 3771900"/>
              <a:gd name="connsiteY2738" fmla="*/ 3250392 h 4350865"/>
              <a:gd name="connsiteX2739" fmla="*/ 2129280 w 3771900"/>
              <a:gd name="connsiteY2739" fmla="*/ 3250703 h 4350865"/>
              <a:gd name="connsiteX2740" fmla="*/ 2176181 w 3771900"/>
              <a:gd name="connsiteY2740" fmla="*/ 3271276 h 4350865"/>
              <a:gd name="connsiteX2741" fmla="*/ 2174310 w 3771900"/>
              <a:gd name="connsiteY2741" fmla="*/ 3275011 h 4350865"/>
              <a:gd name="connsiteX2742" fmla="*/ 2076084 w 3771900"/>
              <a:gd name="connsiteY2742" fmla="*/ 3235791 h 4350865"/>
              <a:gd name="connsiteX2743" fmla="*/ 2013735 w 3771900"/>
              <a:gd name="connsiteY2743" fmla="*/ 3231670 h 4350865"/>
              <a:gd name="connsiteX2744" fmla="*/ 2032199 w 3771900"/>
              <a:gd name="connsiteY2744" fmla="*/ 3238255 h 4350865"/>
              <a:gd name="connsiteX2745" fmla="*/ 2024988 w 3771900"/>
              <a:gd name="connsiteY2745" fmla="*/ 3234885 h 4350865"/>
              <a:gd name="connsiteX2746" fmla="*/ 2552379 w 3771900"/>
              <a:gd name="connsiteY2746" fmla="*/ 3230505 h 4350865"/>
              <a:gd name="connsiteX2747" fmla="*/ 2542808 w 3771900"/>
              <a:gd name="connsiteY2747" fmla="*/ 3240219 h 4350865"/>
              <a:gd name="connsiteX2748" fmla="*/ 2540667 w 3771900"/>
              <a:gd name="connsiteY2748" fmla="*/ 3245374 h 4350865"/>
              <a:gd name="connsiteX2749" fmla="*/ 2555915 w 3771900"/>
              <a:gd name="connsiteY2749" fmla="*/ 3234479 h 4350865"/>
              <a:gd name="connsiteX2750" fmla="*/ 2557559 w 3771900"/>
              <a:gd name="connsiteY2750" fmla="*/ 3233116 h 4350865"/>
              <a:gd name="connsiteX2751" fmla="*/ 2552801 w 3771900"/>
              <a:gd name="connsiteY2751" fmla="*/ 3233388 h 4350865"/>
              <a:gd name="connsiteX2752" fmla="*/ 2356395 w 3771900"/>
              <a:gd name="connsiteY2752" fmla="*/ 3230438 h 4350865"/>
              <a:gd name="connsiteX2753" fmla="*/ 2352909 w 3771900"/>
              <a:gd name="connsiteY2753" fmla="*/ 3233678 h 4350865"/>
              <a:gd name="connsiteX2754" fmla="*/ 2358673 w 3771900"/>
              <a:gd name="connsiteY2754" fmla="*/ 3250860 h 4350865"/>
              <a:gd name="connsiteX2755" fmla="*/ 2356733 w 3771900"/>
              <a:gd name="connsiteY2755" fmla="*/ 3252787 h 4350865"/>
              <a:gd name="connsiteX2756" fmla="*/ 2350912 w 3771900"/>
              <a:gd name="connsiteY2756" fmla="*/ 3241221 h 4350865"/>
              <a:gd name="connsiteX2757" fmla="*/ 2348712 w 3771900"/>
              <a:gd name="connsiteY2757" fmla="*/ 3237579 h 4350865"/>
              <a:gd name="connsiteX2758" fmla="*/ 2338957 w 3771900"/>
              <a:gd name="connsiteY2758" fmla="*/ 3246646 h 4350865"/>
              <a:gd name="connsiteX2759" fmla="*/ 2343140 w 3771900"/>
              <a:gd name="connsiteY2759" fmla="*/ 3251795 h 4350865"/>
              <a:gd name="connsiteX2760" fmla="*/ 2343415 w 3771900"/>
              <a:gd name="connsiteY2760" fmla="*/ 3251795 h 4350865"/>
              <a:gd name="connsiteX2761" fmla="*/ 2363788 w 3771900"/>
              <a:gd name="connsiteY2761" fmla="*/ 3280072 h 4350865"/>
              <a:gd name="connsiteX2762" fmla="*/ 2370502 w 3771900"/>
              <a:gd name="connsiteY2762" fmla="*/ 3292561 h 4350865"/>
              <a:gd name="connsiteX2763" fmla="*/ 2371220 w 3771900"/>
              <a:gd name="connsiteY2763" fmla="*/ 3296479 h 4350865"/>
              <a:gd name="connsiteX2764" fmla="*/ 2381843 w 3771900"/>
              <a:gd name="connsiteY2764" fmla="*/ 3288111 h 4350865"/>
              <a:gd name="connsiteX2765" fmla="*/ 2370664 w 3771900"/>
              <a:gd name="connsiteY2765" fmla="*/ 3279392 h 4350865"/>
              <a:gd name="connsiteX2766" fmla="*/ 2361782 w 3771900"/>
              <a:gd name="connsiteY2766" fmla="*/ 3263504 h 4350865"/>
              <a:gd name="connsiteX2767" fmla="*/ 1963299 w 3771900"/>
              <a:gd name="connsiteY2767" fmla="*/ 3227061 h 4350865"/>
              <a:gd name="connsiteX2768" fmla="*/ 2021286 w 3771900"/>
              <a:gd name="connsiteY2768" fmla="*/ 3244371 h 4350865"/>
              <a:gd name="connsiteX2769" fmla="*/ 2009921 w 3771900"/>
              <a:gd name="connsiteY2769" fmla="*/ 3239616 h 4350865"/>
              <a:gd name="connsiteX2770" fmla="*/ 1285196 w 3771900"/>
              <a:gd name="connsiteY2770" fmla="*/ 3224475 h 4350865"/>
              <a:gd name="connsiteX2771" fmla="*/ 1290639 w 3771900"/>
              <a:gd name="connsiteY2771" fmla="*/ 3250405 h 4350865"/>
              <a:gd name="connsiteX2772" fmla="*/ 1279754 w 3771900"/>
              <a:gd name="connsiteY2772" fmla="*/ 3250405 h 4350865"/>
              <a:gd name="connsiteX2773" fmla="*/ 1279754 w 3771900"/>
              <a:gd name="connsiteY2773" fmla="*/ 3237440 h 4350865"/>
              <a:gd name="connsiteX2774" fmla="*/ 1279754 w 3771900"/>
              <a:gd name="connsiteY2774" fmla="*/ 3226327 h 4350865"/>
              <a:gd name="connsiteX2775" fmla="*/ 1285196 w 3771900"/>
              <a:gd name="connsiteY2775" fmla="*/ 3224475 h 4350865"/>
              <a:gd name="connsiteX2776" fmla="*/ 2158289 w 3771900"/>
              <a:gd name="connsiteY2776" fmla="*/ 3224430 h 4350865"/>
              <a:gd name="connsiteX2777" fmla="*/ 2156378 w 3771900"/>
              <a:gd name="connsiteY2777" fmla="*/ 3225797 h 4350865"/>
              <a:gd name="connsiteX2778" fmla="*/ 2155564 w 3771900"/>
              <a:gd name="connsiteY2778" fmla="*/ 3226154 h 4350865"/>
              <a:gd name="connsiteX2779" fmla="*/ 2165840 w 3771900"/>
              <a:gd name="connsiteY2779" fmla="*/ 3235976 h 4350865"/>
              <a:gd name="connsiteX2780" fmla="*/ 2171701 w 3771900"/>
              <a:gd name="connsiteY2780" fmla="*/ 3247182 h 4350865"/>
              <a:gd name="connsiteX2781" fmla="*/ 2168996 w 3771900"/>
              <a:gd name="connsiteY2781" fmla="*/ 3249769 h 4350865"/>
              <a:gd name="connsiteX2782" fmla="*/ 2190891 w 3771900"/>
              <a:gd name="connsiteY2782" fmla="*/ 3260200 h 4350865"/>
              <a:gd name="connsiteX2783" fmla="*/ 2177025 w 3771900"/>
              <a:gd name="connsiteY2783" fmla="*/ 3242202 h 4350865"/>
              <a:gd name="connsiteX2784" fmla="*/ 2171264 w 3771900"/>
              <a:gd name="connsiteY2784" fmla="*/ 3235685 h 4350865"/>
              <a:gd name="connsiteX2785" fmla="*/ 2170124 w 3771900"/>
              <a:gd name="connsiteY2785" fmla="*/ 3234696 h 4350865"/>
              <a:gd name="connsiteX2786" fmla="*/ 2169478 w 3771900"/>
              <a:gd name="connsiteY2786" fmla="*/ 3235323 h 4350865"/>
              <a:gd name="connsiteX2787" fmla="*/ 2161858 w 3771900"/>
              <a:gd name="connsiteY2787" fmla="*/ 3229767 h 4350865"/>
              <a:gd name="connsiteX2788" fmla="*/ 2156143 w 3771900"/>
              <a:gd name="connsiteY2788" fmla="*/ 3226062 h 4350865"/>
              <a:gd name="connsiteX2789" fmla="*/ 2165306 w 3771900"/>
              <a:gd name="connsiteY2789" fmla="*/ 3230517 h 4350865"/>
              <a:gd name="connsiteX2790" fmla="*/ 1982400 w 3771900"/>
              <a:gd name="connsiteY2790" fmla="*/ 3222783 h 4350865"/>
              <a:gd name="connsiteX2791" fmla="*/ 1993479 w 3771900"/>
              <a:gd name="connsiteY2791" fmla="*/ 3226724 h 4350865"/>
              <a:gd name="connsiteX2792" fmla="*/ 2001750 w 3771900"/>
              <a:gd name="connsiteY2792" fmla="*/ 3228246 h 4350865"/>
              <a:gd name="connsiteX2793" fmla="*/ 1983023 w 3771900"/>
              <a:gd name="connsiteY2793" fmla="*/ 3222895 h 4350865"/>
              <a:gd name="connsiteX2794" fmla="*/ 1518446 w 3771900"/>
              <a:gd name="connsiteY2794" fmla="*/ 3221036 h 4350865"/>
              <a:gd name="connsiteX2795" fmla="*/ 1522018 w 3771900"/>
              <a:gd name="connsiteY2795" fmla="*/ 3221036 h 4350865"/>
              <a:gd name="connsiteX2796" fmla="*/ 1523804 w 3771900"/>
              <a:gd name="connsiteY2796" fmla="*/ 3228445 h 4350865"/>
              <a:gd name="connsiteX2797" fmla="*/ 1523804 w 3771900"/>
              <a:gd name="connsiteY2797" fmla="*/ 3230297 h 4350865"/>
              <a:gd name="connsiteX2798" fmla="*/ 1514874 w 3771900"/>
              <a:gd name="connsiteY2798" fmla="*/ 3230297 h 4350865"/>
              <a:gd name="connsiteX2799" fmla="*/ 1514874 w 3771900"/>
              <a:gd name="connsiteY2799" fmla="*/ 3228445 h 4350865"/>
              <a:gd name="connsiteX2800" fmla="*/ 1518446 w 3771900"/>
              <a:gd name="connsiteY2800" fmla="*/ 3221036 h 4350865"/>
              <a:gd name="connsiteX2801" fmla="*/ 2157866 w 3771900"/>
              <a:gd name="connsiteY2801" fmla="*/ 3220704 h 4350865"/>
              <a:gd name="connsiteX2802" fmla="*/ 2157917 w 3771900"/>
              <a:gd name="connsiteY2802" fmla="*/ 3220730 h 4350865"/>
              <a:gd name="connsiteX2803" fmla="*/ 2157928 w 3771900"/>
              <a:gd name="connsiteY2803" fmla="*/ 3220713 h 4350865"/>
              <a:gd name="connsiteX2804" fmla="*/ 2491698 w 3771900"/>
              <a:gd name="connsiteY2804" fmla="*/ 3217803 h 4350865"/>
              <a:gd name="connsiteX2805" fmla="*/ 2456248 w 3771900"/>
              <a:gd name="connsiteY2805" fmla="*/ 3246274 h 4350865"/>
              <a:gd name="connsiteX2806" fmla="*/ 2414830 w 3771900"/>
              <a:gd name="connsiteY2806" fmla="*/ 3279244 h 4350865"/>
              <a:gd name="connsiteX2807" fmla="*/ 2421743 w 3771900"/>
              <a:gd name="connsiteY2807" fmla="*/ 3282550 h 4350865"/>
              <a:gd name="connsiteX2808" fmla="*/ 2422526 w 3771900"/>
              <a:gd name="connsiteY2808" fmla="*/ 3281509 h 4350865"/>
              <a:gd name="connsiteX2809" fmla="*/ 2428423 w 3771900"/>
              <a:gd name="connsiteY2809" fmla="*/ 3281757 h 4350865"/>
              <a:gd name="connsiteX2810" fmla="*/ 2430756 w 3771900"/>
              <a:gd name="connsiteY2810" fmla="*/ 3286860 h 4350865"/>
              <a:gd name="connsiteX2811" fmla="*/ 2446546 w 3771900"/>
              <a:gd name="connsiteY2811" fmla="*/ 3294412 h 4350865"/>
              <a:gd name="connsiteX2812" fmla="*/ 2447668 w 3771900"/>
              <a:gd name="connsiteY2812" fmla="*/ 3291071 h 4350865"/>
              <a:gd name="connsiteX2813" fmla="*/ 2432917 w 3771900"/>
              <a:gd name="connsiteY2813" fmla="*/ 3283582 h 4350865"/>
              <a:gd name="connsiteX2814" fmla="*/ 2432917 w 3771900"/>
              <a:gd name="connsiteY2814" fmla="*/ 3272152 h 4350865"/>
              <a:gd name="connsiteX2815" fmla="*/ 2452787 w 3771900"/>
              <a:gd name="connsiteY2815" fmla="*/ 3275821 h 4350865"/>
              <a:gd name="connsiteX2816" fmla="*/ 2455637 w 3771900"/>
              <a:gd name="connsiteY2816" fmla="*/ 3267331 h 4350865"/>
              <a:gd name="connsiteX2817" fmla="*/ 2463197 w 3771900"/>
              <a:gd name="connsiteY2817" fmla="*/ 3267331 h 4350865"/>
              <a:gd name="connsiteX2818" fmla="*/ 2461741 w 3771900"/>
              <a:gd name="connsiteY2818" fmla="*/ 3280742 h 4350865"/>
              <a:gd name="connsiteX2819" fmla="*/ 2462935 w 3771900"/>
              <a:gd name="connsiteY2819" fmla="*/ 3281439 h 4350865"/>
              <a:gd name="connsiteX2820" fmla="*/ 2465005 w 3771900"/>
              <a:gd name="connsiteY2820" fmla="*/ 3286824 h 4350865"/>
              <a:gd name="connsiteX2821" fmla="*/ 2472876 w 3771900"/>
              <a:gd name="connsiteY2821" fmla="*/ 3280475 h 4350865"/>
              <a:gd name="connsiteX2822" fmla="*/ 2474728 w 3771900"/>
              <a:gd name="connsiteY2822" fmla="*/ 3275887 h 4350865"/>
              <a:gd name="connsiteX2823" fmla="*/ 2464935 w 3771900"/>
              <a:gd name="connsiteY2823" fmla="*/ 3264691 h 4350865"/>
              <a:gd name="connsiteX2824" fmla="*/ 2455486 w 3771900"/>
              <a:gd name="connsiteY2824" fmla="*/ 3257283 h 4350865"/>
              <a:gd name="connsiteX2825" fmla="*/ 2453596 w 3771900"/>
              <a:gd name="connsiteY2825" fmla="*/ 3249874 h 4350865"/>
              <a:gd name="connsiteX2826" fmla="*/ 2468715 w 3771900"/>
              <a:gd name="connsiteY2826" fmla="*/ 3255431 h 4350865"/>
              <a:gd name="connsiteX2827" fmla="*/ 2477895 w 3771900"/>
              <a:gd name="connsiteY2827" fmla="*/ 3265552 h 4350865"/>
              <a:gd name="connsiteX2828" fmla="*/ 2482777 w 3771900"/>
              <a:gd name="connsiteY2828" fmla="*/ 3238933 h 4350865"/>
              <a:gd name="connsiteX2829" fmla="*/ 2480811 w 3771900"/>
              <a:gd name="connsiteY2829" fmla="*/ 3236890 h 4350865"/>
              <a:gd name="connsiteX2830" fmla="*/ 2475141 w 3771900"/>
              <a:gd name="connsiteY2830" fmla="*/ 3238497 h 4350865"/>
              <a:gd name="connsiteX2831" fmla="*/ 2473326 w 3771900"/>
              <a:gd name="connsiteY2831" fmla="*/ 3238497 h 4350865"/>
              <a:gd name="connsiteX2832" fmla="*/ 2478769 w 3771900"/>
              <a:gd name="connsiteY2832" fmla="*/ 3232782 h 4350865"/>
              <a:gd name="connsiteX2833" fmla="*/ 2483669 w 3771900"/>
              <a:gd name="connsiteY2833" fmla="*/ 3234068 h 4350865"/>
              <a:gd name="connsiteX2834" fmla="*/ 2483909 w 3771900"/>
              <a:gd name="connsiteY2834" fmla="*/ 3232757 h 4350865"/>
              <a:gd name="connsiteX2835" fmla="*/ 2489579 w 3771900"/>
              <a:gd name="connsiteY2835" fmla="*/ 3232757 h 4350865"/>
              <a:gd name="connsiteX2836" fmla="*/ 2489640 w 3771900"/>
              <a:gd name="connsiteY2836" fmla="*/ 3238174 h 4350865"/>
              <a:gd name="connsiteX2837" fmla="*/ 2494417 w 3771900"/>
              <a:gd name="connsiteY2837" fmla="*/ 3242783 h 4350865"/>
              <a:gd name="connsiteX2838" fmla="*/ 2498726 w 3771900"/>
              <a:gd name="connsiteY2838" fmla="*/ 3253737 h 4350865"/>
              <a:gd name="connsiteX2839" fmla="*/ 2495098 w 3771900"/>
              <a:gd name="connsiteY2839" fmla="*/ 3255642 h 4350865"/>
              <a:gd name="connsiteX2840" fmla="*/ 2489747 w 3771900"/>
              <a:gd name="connsiteY2840" fmla="*/ 3247658 h 4350865"/>
              <a:gd name="connsiteX2841" fmla="*/ 2489962 w 3771900"/>
              <a:gd name="connsiteY2841" fmla="*/ 3266694 h 4350865"/>
              <a:gd name="connsiteX2842" fmla="*/ 2503136 w 3771900"/>
              <a:gd name="connsiteY2842" fmla="*/ 3256068 h 4350865"/>
              <a:gd name="connsiteX2843" fmla="*/ 2504989 w 3771900"/>
              <a:gd name="connsiteY2843" fmla="*/ 3241058 h 4350865"/>
              <a:gd name="connsiteX2844" fmla="*/ 2505185 w 3771900"/>
              <a:gd name="connsiteY2844" fmla="*/ 3239106 h 4350865"/>
              <a:gd name="connsiteX2845" fmla="*/ 2502175 w 3771900"/>
              <a:gd name="connsiteY2845" fmla="*/ 3236229 h 4350865"/>
              <a:gd name="connsiteX2846" fmla="*/ 2497933 w 3771900"/>
              <a:gd name="connsiteY2846" fmla="*/ 3228076 h 4350865"/>
              <a:gd name="connsiteX2847" fmla="*/ 2175015 w 3771900"/>
              <a:gd name="connsiteY2847" fmla="*/ 3212462 h 4350865"/>
              <a:gd name="connsiteX2848" fmla="*/ 2174175 w 3771900"/>
              <a:gd name="connsiteY2848" fmla="*/ 3213063 h 4350865"/>
              <a:gd name="connsiteX2849" fmla="*/ 2177642 w 3771900"/>
              <a:gd name="connsiteY2849" fmla="*/ 3214909 h 4350865"/>
              <a:gd name="connsiteX2850" fmla="*/ 2374423 w 3771900"/>
              <a:gd name="connsiteY2850" fmla="*/ 3212383 h 4350865"/>
              <a:gd name="connsiteX2851" fmla="*/ 2373409 w 3771900"/>
              <a:gd name="connsiteY2851" fmla="*/ 3213557 h 4350865"/>
              <a:gd name="connsiteX2852" fmla="*/ 2375219 w 3771900"/>
              <a:gd name="connsiteY2852" fmla="*/ 3212781 h 4350865"/>
              <a:gd name="connsiteX2853" fmla="*/ 2576662 w 3771900"/>
              <a:gd name="connsiteY2853" fmla="*/ 3210253 h 4350865"/>
              <a:gd name="connsiteX2854" fmla="*/ 2569355 w 3771900"/>
              <a:gd name="connsiteY2854" fmla="*/ 3216086 h 4350865"/>
              <a:gd name="connsiteX2855" fmla="*/ 2563123 w 3771900"/>
              <a:gd name="connsiteY2855" fmla="*/ 3228503 h 4350865"/>
              <a:gd name="connsiteX2856" fmla="*/ 2574777 w 3771900"/>
              <a:gd name="connsiteY2856" fmla="*/ 3218842 h 4350865"/>
              <a:gd name="connsiteX2857" fmla="*/ 2006994 w 3771900"/>
              <a:gd name="connsiteY2857" fmla="*/ 3209047 h 4350865"/>
              <a:gd name="connsiteX2858" fmla="*/ 2029834 w 3771900"/>
              <a:gd name="connsiteY2858" fmla="*/ 3218755 h 4350865"/>
              <a:gd name="connsiteX2859" fmla="*/ 2030963 w 3771900"/>
              <a:gd name="connsiteY2859" fmla="*/ 3220739 h 4350865"/>
              <a:gd name="connsiteX2860" fmla="*/ 2072765 w 3771900"/>
              <a:gd name="connsiteY2860" fmla="*/ 3227308 h 4350865"/>
              <a:gd name="connsiteX2861" fmla="*/ 2059519 w 3771900"/>
              <a:gd name="connsiteY2861" fmla="*/ 3221653 h 4350865"/>
              <a:gd name="connsiteX2862" fmla="*/ 2024506 w 3771900"/>
              <a:gd name="connsiteY2862" fmla="*/ 3210995 h 4350865"/>
              <a:gd name="connsiteX2863" fmla="*/ 1508127 w 3771900"/>
              <a:gd name="connsiteY2863" fmla="*/ 3203574 h 4350865"/>
              <a:gd name="connsiteX2864" fmla="*/ 1511937 w 3771900"/>
              <a:gd name="connsiteY2864" fmla="*/ 3203574 h 4350865"/>
              <a:gd name="connsiteX2865" fmla="*/ 1515747 w 3771900"/>
              <a:gd name="connsiteY2865" fmla="*/ 3208932 h 4350865"/>
              <a:gd name="connsiteX2866" fmla="*/ 1515747 w 3771900"/>
              <a:gd name="connsiteY2866" fmla="*/ 3217862 h 4350865"/>
              <a:gd name="connsiteX2867" fmla="*/ 1513842 w 3771900"/>
              <a:gd name="connsiteY2867" fmla="*/ 3217862 h 4350865"/>
              <a:gd name="connsiteX2868" fmla="*/ 1508127 w 3771900"/>
              <a:gd name="connsiteY2868" fmla="*/ 3210718 h 4350865"/>
              <a:gd name="connsiteX2869" fmla="*/ 1508127 w 3771900"/>
              <a:gd name="connsiteY2869" fmla="*/ 3203574 h 4350865"/>
              <a:gd name="connsiteX2870" fmla="*/ 2023028 w 3771900"/>
              <a:gd name="connsiteY2870" fmla="*/ 3196429 h 4350865"/>
              <a:gd name="connsiteX2871" fmla="*/ 2103163 w 3771900"/>
              <a:gd name="connsiteY2871" fmla="*/ 3222358 h 4350865"/>
              <a:gd name="connsiteX2872" fmla="*/ 2101299 w 3771900"/>
              <a:gd name="connsiteY2872" fmla="*/ 3222358 h 4350865"/>
              <a:gd name="connsiteX2873" fmla="*/ 2024892 w 3771900"/>
              <a:gd name="connsiteY2873" fmla="*/ 3203837 h 4350865"/>
              <a:gd name="connsiteX2874" fmla="*/ 2023028 w 3771900"/>
              <a:gd name="connsiteY2874" fmla="*/ 3196429 h 4350865"/>
              <a:gd name="connsiteX2875" fmla="*/ 2595457 w 3771900"/>
              <a:gd name="connsiteY2875" fmla="*/ 3195246 h 4350865"/>
              <a:gd name="connsiteX2876" fmla="*/ 2594949 w 3771900"/>
              <a:gd name="connsiteY2876" fmla="*/ 3195652 h 4350865"/>
              <a:gd name="connsiteX2877" fmla="*/ 2595046 w 3771900"/>
              <a:gd name="connsiteY2877" fmla="*/ 3196215 h 4350865"/>
              <a:gd name="connsiteX2878" fmla="*/ 2502162 w 3771900"/>
              <a:gd name="connsiteY2878" fmla="*/ 3189094 h 4350865"/>
              <a:gd name="connsiteX2879" fmla="*/ 2496982 w 3771900"/>
              <a:gd name="connsiteY2879" fmla="*/ 3194652 h 4350865"/>
              <a:gd name="connsiteX2880" fmla="*/ 2502817 w 3771900"/>
              <a:gd name="connsiteY2880" fmla="*/ 3189734 h 4350865"/>
              <a:gd name="connsiteX2881" fmla="*/ 1506540 w 3771900"/>
              <a:gd name="connsiteY2881" fmla="*/ 3186376 h 4350865"/>
              <a:gd name="connsiteX2882" fmla="*/ 1510508 w 3771900"/>
              <a:gd name="connsiteY2882" fmla="*/ 3195637 h 4350865"/>
              <a:gd name="connsiteX2883" fmla="*/ 1508524 w 3771900"/>
              <a:gd name="connsiteY2883" fmla="*/ 3195637 h 4350865"/>
              <a:gd name="connsiteX2884" fmla="*/ 1504555 w 3771900"/>
              <a:gd name="connsiteY2884" fmla="*/ 3193785 h 4350865"/>
              <a:gd name="connsiteX2885" fmla="*/ 1506540 w 3771900"/>
              <a:gd name="connsiteY2885" fmla="*/ 3186376 h 4350865"/>
              <a:gd name="connsiteX2886" fmla="*/ 1604329 w 3771900"/>
              <a:gd name="connsiteY2886" fmla="*/ 3185119 h 4350865"/>
              <a:gd name="connsiteX2887" fmla="*/ 1608139 w 3771900"/>
              <a:gd name="connsiteY2887" fmla="*/ 3188757 h 4350865"/>
              <a:gd name="connsiteX2888" fmla="*/ 1598614 w 3771900"/>
              <a:gd name="connsiteY2888" fmla="*/ 3198459 h 4350865"/>
              <a:gd name="connsiteX2889" fmla="*/ 1598614 w 3771900"/>
              <a:gd name="connsiteY2889" fmla="*/ 3196519 h 4350865"/>
              <a:gd name="connsiteX2890" fmla="*/ 1600519 w 3771900"/>
              <a:gd name="connsiteY2890" fmla="*/ 3188757 h 4350865"/>
              <a:gd name="connsiteX2891" fmla="*/ 1604329 w 3771900"/>
              <a:gd name="connsiteY2891" fmla="*/ 3185119 h 4350865"/>
              <a:gd name="connsiteX2892" fmla="*/ 2179598 w 3771900"/>
              <a:gd name="connsiteY2892" fmla="*/ 3184709 h 4350865"/>
              <a:gd name="connsiteX2893" fmla="*/ 2179473 w 3771900"/>
              <a:gd name="connsiteY2893" fmla="*/ 3184928 h 4350865"/>
              <a:gd name="connsiteX2894" fmla="*/ 2179700 w 3771900"/>
              <a:gd name="connsiteY2894" fmla="*/ 3185007 h 4350865"/>
              <a:gd name="connsiteX2895" fmla="*/ 2542433 w 3771900"/>
              <a:gd name="connsiteY2895" fmla="*/ 3181675 h 4350865"/>
              <a:gd name="connsiteX2896" fmla="*/ 2546607 w 3771900"/>
              <a:gd name="connsiteY2896" fmla="*/ 3190023 h 4350865"/>
              <a:gd name="connsiteX2897" fmla="*/ 2547695 w 3771900"/>
              <a:gd name="connsiteY2897" fmla="*/ 3182116 h 4350865"/>
              <a:gd name="connsiteX2898" fmla="*/ 2537224 w 3771900"/>
              <a:gd name="connsiteY2898" fmla="*/ 3181239 h 4350865"/>
              <a:gd name="connsiteX2899" fmla="*/ 2520656 w 3771900"/>
              <a:gd name="connsiteY2899" fmla="*/ 3194546 h 4350865"/>
              <a:gd name="connsiteX2900" fmla="*/ 2521871 w 3771900"/>
              <a:gd name="connsiteY2900" fmla="*/ 3196375 h 4350865"/>
              <a:gd name="connsiteX2901" fmla="*/ 2521871 w 3771900"/>
              <a:gd name="connsiteY2901" fmla="*/ 3206459 h 4350865"/>
              <a:gd name="connsiteX2902" fmla="*/ 2518027 w 3771900"/>
              <a:gd name="connsiteY2902" fmla="*/ 3208335 h 4350865"/>
              <a:gd name="connsiteX2903" fmla="*/ 2512479 w 3771900"/>
              <a:gd name="connsiteY2903" fmla="*/ 3201113 h 4350865"/>
              <a:gd name="connsiteX2904" fmla="*/ 2496140 w 3771900"/>
              <a:gd name="connsiteY2904" fmla="*/ 3214236 h 4350865"/>
              <a:gd name="connsiteX2905" fmla="*/ 2501703 w 3771900"/>
              <a:gd name="connsiteY2905" fmla="*/ 3222485 h 4350865"/>
              <a:gd name="connsiteX2906" fmla="*/ 2506122 w 3771900"/>
              <a:gd name="connsiteY2906" fmla="*/ 3229764 h 4350865"/>
              <a:gd name="connsiteX2907" fmla="*/ 2508052 w 3771900"/>
              <a:gd name="connsiteY2907" fmla="*/ 3210509 h 4350865"/>
              <a:gd name="connsiteX2908" fmla="*/ 2513708 w 3771900"/>
              <a:gd name="connsiteY2908" fmla="*/ 3210509 h 4350865"/>
              <a:gd name="connsiteX2909" fmla="*/ 2515357 w 3771900"/>
              <a:gd name="connsiteY2909" fmla="*/ 3246212 h 4350865"/>
              <a:gd name="connsiteX2910" fmla="*/ 2523595 w 3771900"/>
              <a:gd name="connsiteY2910" fmla="*/ 3239567 h 4350865"/>
              <a:gd name="connsiteX2911" fmla="*/ 2530243 w 3771900"/>
              <a:gd name="connsiteY2911" fmla="*/ 3222252 h 4350865"/>
              <a:gd name="connsiteX2912" fmla="*/ 2535145 w 3771900"/>
              <a:gd name="connsiteY2912" fmla="*/ 3189842 h 4350865"/>
              <a:gd name="connsiteX2913" fmla="*/ 2540748 w 3771900"/>
              <a:gd name="connsiteY2913" fmla="*/ 3189842 h 4350865"/>
              <a:gd name="connsiteX2914" fmla="*/ 2540748 w 3771900"/>
              <a:gd name="connsiteY2914" fmla="*/ 3222991 h 4350865"/>
              <a:gd name="connsiteX2915" fmla="*/ 2542939 w 3771900"/>
              <a:gd name="connsiteY2915" fmla="*/ 3216689 h 4350865"/>
              <a:gd name="connsiteX2916" fmla="*/ 2545976 w 3771900"/>
              <a:gd name="connsiteY2916" fmla="*/ 3194609 h 4350865"/>
              <a:gd name="connsiteX2917" fmla="*/ 2538307 w 3771900"/>
              <a:gd name="connsiteY2917" fmla="*/ 3181330 h 4350865"/>
              <a:gd name="connsiteX2918" fmla="*/ 2511491 w 3771900"/>
              <a:gd name="connsiteY2918" fmla="*/ 3179083 h 4350865"/>
              <a:gd name="connsiteX2919" fmla="*/ 2509857 w 3771900"/>
              <a:gd name="connsiteY2919" fmla="*/ 3180835 h 4350865"/>
              <a:gd name="connsiteX2920" fmla="*/ 2511385 w 3771900"/>
              <a:gd name="connsiteY2920" fmla="*/ 3182513 h 4350865"/>
              <a:gd name="connsiteX2921" fmla="*/ 2515096 w 3771900"/>
              <a:gd name="connsiteY2921" fmla="*/ 3179385 h 4350865"/>
              <a:gd name="connsiteX2922" fmla="*/ 1905001 w 3771900"/>
              <a:gd name="connsiteY2922" fmla="*/ 3173640 h 4350865"/>
              <a:gd name="connsiteX2923" fmla="*/ 1906853 w 3771900"/>
              <a:gd name="connsiteY2923" fmla="*/ 3173640 h 4350865"/>
              <a:gd name="connsiteX2924" fmla="*/ 1925374 w 3771900"/>
              <a:gd name="connsiteY2924" fmla="*/ 3180897 h 4350865"/>
              <a:gd name="connsiteX2925" fmla="*/ 1923522 w 3771900"/>
              <a:gd name="connsiteY2925" fmla="*/ 3184525 h 4350865"/>
              <a:gd name="connsiteX2926" fmla="*/ 1905001 w 3771900"/>
              <a:gd name="connsiteY2926" fmla="*/ 3173640 h 4350865"/>
              <a:gd name="connsiteX2927" fmla="*/ 1602924 w 3771900"/>
              <a:gd name="connsiteY2927" fmla="*/ 3172717 h 4350865"/>
              <a:gd name="connsiteX2928" fmla="*/ 1606552 w 3771900"/>
              <a:gd name="connsiteY2928" fmla="*/ 3175396 h 4350865"/>
              <a:gd name="connsiteX2929" fmla="*/ 1602924 w 3771900"/>
              <a:gd name="connsiteY2929" fmla="*/ 3184326 h 4350865"/>
              <a:gd name="connsiteX2930" fmla="*/ 1595667 w 3771900"/>
              <a:gd name="connsiteY2930" fmla="*/ 3184326 h 4350865"/>
              <a:gd name="connsiteX2931" fmla="*/ 1595667 w 3771900"/>
              <a:gd name="connsiteY2931" fmla="*/ 3182540 h 4350865"/>
              <a:gd name="connsiteX2932" fmla="*/ 1599295 w 3771900"/>
              <a:gd name="connsiteY2932" fmla="*/ 3175396 h 4350865"/>
              <a:gd name="connsiteX2933" fmla="*/ 1602924 w 3771900"/>
              <a:gd name="connsiteY2933" fmla="*/ 3172717 h 4350865"/>
              <a:gd name="connsiteX2934" fmla="*/ 1982538 w 3771900"/>
              <a:gd name="connsiteY2934" fmla="*/ 3165113 h 4350865"/>
              <a:gd name="connsiteX2935" fmla="*/ 2009775 w 3771900"/>
              <a:gd name="connsiteY2935" fmla="*/ 3179184 h 4350865"/>
              <a:gd name="connsiteX2936" fmla="*/ 2009497 w 3771900"/>
              <a:gd name="connsiteY2936" fmla="*/ 3179460 h 4350865"/>
              <a:gd name="connsiteX2937" fmla="*/ 2023365 w 3771900"/>
              <a:gd name="connsiteY2937" fmla="*/ 3185206 h 4350865"/>
              <a:gd name="connsiteX2938" fmla="*/ 2014819 w 3771900"/>
              <a:gd name="connsiteY2938" fmla="*/ 3177267 h 4350865"/>
              <a:gd name="connsiteX2939" fmla="*/ 2016687 w 3771900"/>
              <a:gd name="connsiteY2939" fmla="*/ 3173411 h 4350865"/>
              <a:gd name="connsiteX2940" fmla="*/ 2040966 w 3771900"/>
              <a:gd name="connsiteY2940" fmla="*/ 3186905 h 4350865"/>
              <a:gd name="connsiteX2941" fmla="*/ 2040225 w 3771900"/>
              <a:gd name="connsiteY2941" fmla="*/ 3193401 h 4350865"/>
              <a:gd name="connsiteX2942" fmla="*/ 2041230 w 3771900"/>
              <a:gd name="connsiteY2942" fmla="*/ 3195200 h 4350865"/>
              <a:gd name="connsiteX2943" fmla="*/ 2037464 w 3771900"/>
              <a:gd name="connsiteY2943" fmla="*/ 3197224 h 4350865"/>
              <a:gd name="connsiteX2944" fmla="*/ 2003573 w 3771900"/>
              <a:gd name="connsiteY2944" fmla="*/ 3188228 h 4350865"/>
              <a:gd name="connsiteX2945" fmla="*/ 1999986 w 3771900"/>
              <a:gd name="connsiteY2945" fmla="*/ 3187200 h 4350865"/>
              <a:gd name="connsiteX2946" fmla="*/ 2009496 w 3771900"/>
              <a:gd name="connsiteY2946" fmla="*/ 3191667 h 4350865"/>
              <a:gd name="connsiteX2947" fmla="*/ 2007628 w 3771900"/>
              <a:gd name="connsiteY2947" fmla="*/ 3197223 h 4350865"/>
              <a:gd name="connsiteX2948" fmla="*/ 1981481 w 3771900"/>
              <a:gd name="connsiteY2948" fmla="*/ 3186111 h 4350865"/>
              <a:gd name="connsiteX2949" fmla="*/ 1980695 w 3771900"/>
              <a:gd name="connsiteY2949" fmla="*/ 3186007 h 4350865"/>
              <a:gd name="connsiteX2950" fmla="*/ 1989138 w 3771900"/>
              <a:gd name="connsiteY2950" fmla="*/ 3193784 h 4350865"/>
              <a:gd name="connsiteX2951" fmla="*/ 1987286 w 3771900"/>
              <a:gd name="connsiteY2951" fmla="*/ 3195636 h 4350865"/>
              <a:gd name="connsiteX2952" fmla="*/ 1978026 w 3771900"/>
              <a:gd name="connsiteY2952" fmla="*/ 3186375 h 4350865"/>
              <a:gd name="connsiteX2953" fmla="*/ 1968765 w 3771900"/>
              <a:gd name="connsiteY2953" fmla="*/ 3184523 h 4350865"/>
              <a:gd name="connsiteX2954" fmla="*/ 1971674 w 3771900"/>
              <a:gd name="connsiteY2954" fmla="*/ 3184814 h 4350865"/>
              <a:gd name="connsiteX2955" fmla="*/ 1953466 w 3771900"/>
              <a:gd name="connsiteY2955" fmla="*/ 3182407 h 4350865"/>
              <a:gd name="connsiteX2956" fmla="*/ 1953466 w 3771900"/>
              <a:gd name="connsiteY2956" fmla="*/ 3174998 h 4350865"/>
              <a:gd name="connsiteX2957" fmla="*/ 1965509 w 3771900"/>
              <a:gd name="connsiteY2957" fmla="*/ 3176704 h 4350865"/>
              <a:gd name="connsiteX2958" fmla="*/ 1964033 w 3771900"/>
              <a:gd name="connsiteY2958" fmla="*/ 3174060 h 4350865"/>
              <a:gd name="connsiteX2959" fmla="*/ 1967799 w 3771900"/>
              <a:gd name="connsiteY2959" fmla="*/ 3172035 h 4350865"/>
              <a:gd name="connsiteX2960" fmla="*/ 1999911 w 3771900"/>
              <a:gd name="connsiteY2960" fmla="*/ 3176991 h 4350865"/>
              <a:gd name="connsiteX2961" fmla="*/ 1992723 w 3771900"/>
              <a:gd name="connsiteY2961" fmla="*/ 3173321 h 4350865"/>
              <a:gd name="connsiteX2962" fmla="*/ 1977565 w 3771900"/>
              <a:gd name="connsiteY2962" fmla="*/ 3169803 h 4350865"/>
              <a:gd name="connsiteX2963" fmla="*/ 1952933 w 3771900"/>
              <a:gd name="connsiteY2963" fmla="*/ 3171679 h 4350865"/>
              <a:gd name="connsiteX2964" fmla="*/ 1951038 w 3771900"/>
              <a:gd name="connsiteY2964" fmla="*/ 3167927 h 4350865"/>
              <a:gd name="connsiteX2965" fmla="*/ 1982538 w 3771900"/>
              <a:gd name="connsiteY2965" fmla="*/ 3165113 h 4350865"/>
              <a:gd name="connsiteX2966" fmla="*/ 2421375 w 3771900"/>
              <a:gd name="connsiteY2966" fmla="*/ 3164356 h 4350865"/>
              <a:gd name="connsiteX2967" fmla="*/ 2422949 w 3771900"/>
              <a:gd name="connsiteY2967" fmla="*/ 3165763 h 4350865"/>
              <a:gd name="connsiteX2968" fmla="*/ 2435543 w 3771900"/>
              <a:gd name="connsiteY2968" fmla="*/ 3184525 h 4350865"/>
              <a:gd name="connsiteX2969" fmla="*/ 2444539 w 3771900"/>
              <a:gd name="connsiteY2969" fmla="*/ 3203286 h 4350865"/>
              <a:gd name="connsiteX2970" fmla="*/ 2442739 w 3771900"/>
              <a:gd name="connsiteY2970" fmla="*/ 3203286 h 4350865"/>
              <a:gd name="connsiteX2971" fmla="*/ 2431945 w 3771900"/>
              <a:gd name="connsiteY2971" fmla="*/ 3186401 h 4350865"/>
              <a:gd name="connsiteX2972" fmla="*/ 2421150 w 3771900"/>
              <a:gd name="connsiteY2972" fmla="*/ 3165763 h 4350865"/>
              <a:gd name="connsiteX2973" fmla="*/ 2421375 w 3771900"/>
              <a:gd name="connsiteY2973" fmla="*/ 3164356 h 4350865"/>
              <a:gd name="connsiteX2974" fmla="*/ 2634651 w 3771900"/>
              <a:gd name="connsiteY2974" fmla="*/ 3163871 h 4350865"/>
              <a:gd name="connsiteX2975" fmla="*/ 2617695 w 3771900"/>
              <a:gd name="connsiteY2975" fmla="*/ 3177482 h 4350865"/>
              <a:gd name="connsiteX2976" fmla="*/ 2617723 w 3771900"/>
              <a:gd name="connsiteY2976" fmla="*/ 3178731 h 4350865"/>
              <a:gd name="connsiteX2977" fmla="*/ 2614389 w 3771900"/>
              <a:gd name="connsiteY2977" fmla="*/ 3186849 h 4350865"/>
              <a:gd name="connsiteX2978" fmla="*/ 2632689 w 3771900"/>
              <a:gd name="connsiteY2978" fmla="*/ 3172658 h 4350865"/>
              <a:gd name="connsiteX2979" fmla="*/ 2634584 w 3771900"/>
              <a:gd name="connsiteY2979" fmla="*/ 3164295 h 4350865"/>
              <a:gd name="connsiteX2980" fmla="*/ 2556468 w 3771900"/>
              <a:gd name="connsiteY2980" fmla="*/ 3163115 h 4350865"/>
              <a:gd name="connsiteX2981" fmla="*/ 2543279 w 3771900"/>
              <a:gd name="connsiteY2981" fmla="*/ 3176081 h 4350865"/>
              <a:gd name="connsiteX2982" fmla="*/ 2551497 w 3771900"/>
              <a:gd name="connsiteY2982" fmla="*/ 3178236 h 4350865"/>
              <a:gd name="connsiteX2983" fmla="*/ 2551511 w 3771900"/>
              <a:gd name="connsiteY2983" fmla="*/ 3178228 h 4350865"/>
              <a:gd name="connsiteX2984" fmla="*/ 2551528 w 3771900"/>
              <a:gd name="connsiteY2984" fmla="*/ 3178244 h 4350865"/>
              <a:gd name="connsiteX2985" fmla="*/ 2553675 w 3771900"/>
              <a:gd name="connsiteY2985" fmla="*/ 3178807 h 4350865"/>
              <a:gd name="connsiteX2986" fmla="*/ 2553675 w 3771900"/>
              <a:gd name="connsiteY2986" fmla="*/ 3182617 h 4350865"/>
              <a:gd name="connsiteX2987" fmla="*/ 2553529 w 3771900"/>
              <a:gd name="connsiteY2987" fmla="*/ 3182605 h 4350865"/>
              <a:gd name="connsiteX2988" fmla="*/ 2551639 w 3771900"/>
              <a:gd name="connsiteY2988" fmla="*/ 3216948 h 4350865"/>
              <a:gd name="connsiteX2989" fmla="*/ 2557441 w 3771900"/>
              <a:gd name="connsiteY2989" fmla="*/ 3212268 h 4350865"/>
              <a:gd name="connsiteX2990" fmla="*/ 2564376 w 3771900"/>
              <a:gd name="connsiteY2990" fmla="*/ 3196450 h 4350865"/>
              <a:gd name="connsiteX2991" fmla="*/ 2567800 w 3771900"/>
              <a:gd name="connsiteY2991" fmla="*/ 3178445 h 4350865"/>
              <a:gd name="connsiteX2992" fmla="*/ 2559404 w 3771900"/>
              <a:gd name="connsiteY2992" fmla="*/ 3167589 h 4350865"/>
              <a:gd name="connsiteX2993" fmla="*/ 1518287 w 3771900"/>
              <a:gd name="connsiteY2993" fmla="*/ 3160989 h 4350865"/>
              <a:gd name="connsiteX2994" fmla="*/ 1539877 w 3771900"/>
              <a:gd name="connsiteY2994" fmla="*/ 3200125 h 4350865"/>
              <a:gd name="connsiteX2995" fmla="*/ 1538078 w 3771900"/>
              <a:gd name="connsiteY2995" fmla="*/ 3200125 h 4350865"/>
              <a:gd name="connsiteX2996" fmla="*/ 1516488 w 3771900"/>
              <a:gd name="connsiteY2996" fmla="*/ 3164716 h 4350865"/>
              <a:gd name="connsiteX2997" fmla="*/ 1518287 w 3771900"/>
              <a:gd name="connsiteY2997" fmla="*/ 3160989 h 4350865"/>
              <a:gd name="connsiteX2998" fmla="*/ 1598923 w 3771900"/>
              <a:gd name="connsiteY2998" fmla="*/ 3160006 h 4350865"/>
              <a:gd name="connsiteX2999" fmla="*/ 1600025 w 3771900"/>
              <a:gd name="connsiteY2999" fmla="*/ 3162652 h 4350865"/>
              <a:gd name="connsiteX3000" fmla="*/ 1587678 w 3771900"/>
              <a:gd name="connsiteY3000" fmla="*/ 3173235 h 4350865"/>
              <a:gd name="connsiteX3001" fmla="*/ 1587678 w 3771900"/>
              <a:gd name="connsiteY3001" fmla="*/ 3169708 h 4350865"/>
              <a:gd name="connsiteX3002" fmla="*/ 1596498 w 3771900"/>
              <a:gd name="connsiteY3002" fmla="*/ 3162652 h 4350865"/>
              <a:gd name="connsiteX3003" fmla="*/ 1598923 w 3771900"/>
              <a:gd name="connsiteY3003" fmla="*/ 3160006 h 4350865"/>
              <a:gd name="connsiteX3004" fmla="*/ 1485183 w 3771900"/>
              <a:gd name="connsiteY3004" fmla="*/ 3159467 h 4350865"/>
              <a:gd name="connsiteX3005" fmla="*/ 1489871 w 3771900"/>
              <a:gd name="connsiteY3005" fmla="*/ 3159702 h 4350865"/>
              <a:gd name="connsiteX3006" fmla="*/ 1497015 w 3771900"/>
              <a:gd name="connsiteY3006" fmla="*/ 3174711 h 4350865"/>
              <a:gd name="connsiteX3007" fmla="*/ 1495229 w 3771900"/>
              <a:gd name="connsiteY3007" fmla="*/ 3176587 h 4350865"/>
              <a:gd name="connsiteX3008" fmla="*/ 1484513 w 3771900"/>
              <a:gd name="connsiteY3008" fmla="*/ 3163454 h 4350865"/>
              <a:gd name="connsiteX3009" fmla="*/ 1485183 w 3771900"/>
              <a:gd name="connsiteY3009" fmla="*/ 3159467 h 4350865"/>
              <a:gd name="connsiteX3010" fmla="*/ 1878543 w 3771900"/>
              <a:gd name="connsiteY3010" fmla="*/ 3154362 h 4350865"/>
              <a:gd name="connsiteX3011" fmla="*/ 1924846 w 3771900"/>
              <a:gd name="connsiteY3011" fmla="*/ 3169993 h 4350865"/>
              <a:gd name="connsiteX3012" fmla="*/ 1922994 w 3771900"/>
              <a:gd name="connsiteY3012" fmla="*/ 3177808 h 4350865"/>
              <a:gd name="connsiteX3013" fmla="*/ 1876691 w 3771900"/>
              <a:gd name="connsiteY3013" fmla="*/ 3158270 h 4350865"/>
              <a:gd name="connsiteX3014" fmla="*/ 1878543 w 3771900"/>
              <a:gd name="connsiteY3014" fmla="*/ 3154362 h 4350865"/>
              <a:gd name="connsiteX3015" fmla="*/ 2653731 w 3771900"/>
              <a:gd name="connsiteY3015" fmla="*/ 3148555 h 4350865"/>
              <a:gd name="connsiteX3016" fmla="*/ 2643890 w 3771900"/>
              <a:gd name="connsiteY3016" fmla="*/ 3156454 h 4350865"/>
              <a:gd name="connsiteX3017" fmla="*/ 2643755 w 3771900"/>
              <a:gd name="connsiteY3017" fmla="*/ 3164077 h 4350865"/>
              <a:gd name="connsiteX3018" fmla="*/ 2651844 w 3771900"/>
              <a:gd name="connsiteY3018" fmla="*/ 3157804 h 4350865"/>
              <a:gd name="connsiteX3019" fmla="*/ 2651615 w 3771900"/>
              <a:gd name="connsiteY3019" fmla="*/ 3156316 h 4350865"/>
              <a:gd name="connsiteX3020" fmla="*/ 2679649 w 3771900"/>
              <a:gd name="connsiteY3020" fmla="*/ 3147351 h 4350865"/>
              <a:gd name="connsiteX3021" fmla="*/ 2638982 w 3771900"/>
              <a:gd name="connsiteY3021" fmla="*/ 3179538 h 4350865"/>
              <a:gd name="connsiteX3022" fmla="*/ 2636193 w 3771900"/>
              <a:gd name="connsiteY3022" fmla="*/ 3187798 h 4350865"/>
              <a:gd name="connsiteX3023" fmla="*/ 1842736 w 3771900"/>
              <a:gd name="connsiteY3023" fmla="*/ 3146886 h 4350865"/>
              <a:gd name="connsiteX3024" fmla="*/ 1843088 w 3771900"/>
              <a:gd name="connsiteY3024" fmla="*/ 3147059 h 4350865"/>
              <a:gd name="connsiteX3025" fmla="*/ 1842782 w 3771900"/>
              <a:gd name="connsiteY3025" fmla="*/ 3147160 h 4350865"/>
              <a:gd name="connsiteX3026" fmla="*/ 2292070 w 3771900"/>
              <a:gd name="connsiteY3026" fmla="*/ 3146153 h 4350865"/>
              <a:gd name="connsiteX3027" fmla="*/ 2278318 w 3771900"/>
              <a:gd name="connsiteY3027" fmla="*/ 3166620 h 4350865"/>
              <a:gd name="connsiteX3028" fmla="*/ 2292600 w 3771900"/>
              <a:gd name="connsiteY3028" fmla="*/ 3147278 h 4350865"/>
              <a:gd name="connsiteX3029" fmla="*/ 2544301 w 3771900"/>
              <a:gd name="connsiteY3029" fmla="*/ 3143875 h 4350865"/>
              <a:gd name="connsiteX3030" fmla="*/ 2519983 w 3771900"/>
              <a:gd name="connsiteY3030" fmla="*/ 3169971 h 4350865"/>
              <a:gd name="connsiteX3031" fmla="*/ 2524775 w 3771900"/>
              <a:gd name="connsiteY3031" fmla="*/ 3171228 h 4350865"/>
              <a:gd name="connsiteX3032" fmla="*/ 2528664 w 3771900"/>
              <a:gd name="connsiteY3032" fmla="*/ 3167950 h 4350865"/>
              <a:gd name="connsiteX3033" fmla="*/ 2527528 w 3771900"/>
              <a:gd name="connsiteY3033" fmla="*/ 3166379 h 4350865"/>
              <a:gd name="connsiteX3034" fmla="*/ 2528208 w 3771900"/>
              <a:gd name="connsiteY3034" fmla="*/ 3162524 h 4350865"/>
              <a:gd name="connsiteX3035" fmla="*/ 2532970 w 3771900"/>
              <a:gd name="connsiteY3035" fmla="*/ 3162751 h 4350865"/>
              <a:gd name="connsiteX3036" fmla="*/ 2533400 w 3771900"/>
              <a:gd name="connsiteY3036" fmla="*/ 3163610 h 4350865"/>
              <a:gd name="connsiteX3037" fmla="*/ 2547859 w 3771900"/>
              <a:gd name="connsiteY3037" fmla="*/ 3149996 h 4350865"/>
              <a:gd name="connsiteX3038" fmla="*/ 2545822 w 3771900"/>
              <a:gd name="connsiteY3038" fmla="*/ 3146893 h 4350865"/>
              <a:gd name="connsiteX3039" fmla="*/ 2545673 w 3771900"/>
              <a:gd name="connsiteY3039" fmla="*/ 3144433 h 4350865"/>
              <a:gd name="connsiteX3040" fmla="*/ 2439591 w 3771900"/>
              <a:gd name="connsiteY3040" fmla="*/ 3143738 h 4350865"/>
              <a:gd name="connsiteX3041" fmla="*/ 2456021 w 3771900"/>
              <a:gd name="connsiteY3041" fmla="*/ 3162055 h 4350865"/>
              <a:gd name="connsiteX3042" fmla="*/ 2465149 w 3771900"/>
              <a:gd name="connsiteY3042" fmla="*/ 3184036 h 4350865"/>
              <a:gd name="connsiteX3043" fmla="*/ 2461498 w 3771900"/>
              <a:gd name="connsiteY3043" fmla="*/ 3185868 h 4350865"/>
              <a:gd name="connsiteX3044" fmla="*/ 2448719 w 3771900"/>
              <a:gd name="connsiteY3044" fmla="*/ 3169382 h 4350865"/>
              <a:gd name="connsiteX3045" fmla="*/ 2444340 w 3771900"/>
              <a:gd name="connsiteY3045" fmla="*/ 3163889 h 4350865"/>
              <a:gd name="connsiteX3046" fmla="*/ 2442635 w 3771900"/>
              <a:gd name="connsiteY3046" fmla="*/ 3171559 h 4350865"/>
              <a:gd name="connsiteX3047" fmla="*/ 2438931 w 3771900"/>
              <a:gd name="connsiteY3047" fmla="*/ 3173411 h 4350865"/>
              <a:gd name="connsiteX3048" fmla="*/ 2431523 w 3771900"/>
              <a:gd name="connsiteY3048" fmla="*/ 3166003 h 4350865"/>
              <a:gd name="connsiteX3049" fmla="*/ 2425966 w 3771900"/>
              <a:gd name="connsiteY3049" fmla="*/ 3158595 h 4350865"/>
              <a:gd name="connsiteX3050" fmla="*/ 2431523 w 3771900"/>
              <a:gd name="connsiteY3050" fmla="*/ 3151186 h 4350865"/>
              <a:gd name="connsiteX3051" fmla="*/ 2435469 w 3771900"/>
              <a:gd name="connsiteY3051" fmla="*/ 3152765 h 4350865"/>
              <a:gd name="connsiteX3052" fmla="*/ 2434114 w 3771900"/>
              <a:gd name="connsiteY3052" fmla="*/ 3151065 h 4350865"/>
              <a:gd name="connsiteX3053" fmla="*/ 2439591 w 3771900"/>
              <a:gd name="connsiteY3053" fmla="*/ 3143738 h 4350865"/>
              <a:gd name="connsiteX3054" fmla="*/ 2577209 w 3771900"/>
              <a:gd name="connsiteY3054" fmla="*/ 3142724 h 4350865"/>
              <a:gd name="connsiteX3055" fmla="*/ 2576057 w 3771900"/>
              <a:gd name="connsiteY3055" fmla="*/ 3143857 h 4350865"/>
              <a:gd name="connsiteX3056" fmla="*/ 2578984 w 3771900"/>
              <a:gd name="connsiteY3056" fmla="*/ 3145346 h 4350865"/>
              <a:gd name="connsiteX3057" fmla="*/ 1898969 w 3771900"/>
              <a:gd name="connsiteY3057" fmla="*/ 3141662 h 4350865"/>
              <a:gd name="connsiteX3058" fmla="*/ 1931354 w 3771900"/>
              <a:gd name="connsiteY3058" fmla="*/ 3158331 h 4350865"/>
              <a:gd name="connsiteX3059" fmla="*/ 1929449 w 3771900"/>
              <a:gd name="connsiteY3059" fmla="*/ 3162035 h 4350865"/>
              <a:gd name="connsiteX3060" fmla="*/ 1897064 w 3771900"/>
              <a:gd name="connsiteY3060" fmla="*/ 3143514 h 4350865"/>
              <a:gd name="connsiteX3061" fmla="*/ 1898969 w 3771900"/>
              <a:gd name="connsiteY3061" fmla="*/ 3141662 h 4350865"/>
              <a:gd name="connsiteX3062" fmla="*/ 1827566 w 3771900"/>
              <a:gd name="connsiteY3062" fmla="*/ 3141344 h 4350865"/>
              <a:gd name="connsiteX3063" fmla="*/ 1835327 w 3771900"/>
              <a:gd name="connsiteY3063" fmla="*/ 3143249 h 4350865"/>
              <a:gd name="connsiteX3064" fmla="*/ 1836386 w 3771900"/>
              <a:gd name="connsiteY3064" fmla="*/ 3143769 h 4350865"/>
              <a:gd name="connsiteX3065" fmla="*/ 1837268 w 3771900"/>
              <a:gd name="connsiteY3065" fmla="*/ 3148964 h 4350865"/>
              <a:gd name="connsiteX3066" fmla="*/ 1842782 w 3771900"/>
              <a:gd name="connsiteY3066" fmla="*/ 3147160 h 4350865"/>
              <a:gd name="connsiteX3067" fmla="*/ 1843088 w 3771900"/>
              <a:gd name="connsiteY3067" fmla="*/ 3148964 h 4350865"/>
              <a:gd name="connsiteX3068" fmla="*/ 1839208 w 3771900"/>
              <a:gd name="connsiteY3068" fmla="*/ 3150869 h 4350865"/>
              <a:gd name="connsiteX3069" fmla="*/ 1825626 w 3771900"/>
              <a:gd name="connsiteY3069" fmla="*/ 3143249 h 4350865"/>
              <a:gd name="connsiteX3070" fmla="*/ 1827566 w 3771900"/>
              <a:gd name="connsiteY3070" fmla="*/ 3141344 h 4350865"/>
              <a:gd name="connsiteX3071" fmla="*/ 1595410 w 3771900"/>
              <a:gd name="connsiteY3071" fmla="*/ 3138222 h 4350865"/>
              <a:gd name="connsiteX3072" fmla="*/ 1596783 w 3771900"/>
              <a:gd name="connsiteY3072" fmla="*/ 3143073 h 4350865"/>
              <a:gd name="connsiteX3073" fmla="*/ 1576634 w 3771900"/>
              <a:gd name="connsiteY3073" fmla="*/ 3150834 h 4350865"/>
              <a:gd name="connsiteX3074" fmla="*/ 1576634 w 3771900"/>
              <a:gd name="connsiteY3074" fmla="*/ 3146953 h 4350865"/>
              <a:gd name="connsiteX3075" fmla="*/ 1583961 w 3771900"/>
              <a:gd name="connsiteY3075" fmla="*/ 3145013 h 4350865"/>
              <a:gd name="connsiteX3076" fmla="*/ 1591288 w 3771900"/>
              <a:gd name="connsiteY3076" fmla="*/ 3139192 h 4350865"/>
              <a:gd name="connsiteX3077" fmla="*/ 1595410 w 3771900"/>
              <a:gd name="connsiteY3077" fmla="*/ 3138222 h 4350865"/>
              <a:gd name="connsiteX3078" fmla="*/ 2669149 w 3771900"/>
              <a:gd name="connsiteY3078" fmla="*/ 3136178 h 4350865"/>
              <a:gd name="connsiteX3079" fmla="*/ 2666956 w 3771900"/>
              <a:gd name="connsiteY3079" fmla="*/ 3137939 h 4350865"/>
              <a:gd name="connsiteX3080" fmla="*/ 2666268 w 3771900"/>
              <a:gd name="connsiteY3080" fmla="*/ 3139830 h 4350865"/>
              <a:gd name="connsiteX3081" fmla="*/ 2662831 w 3771900"/>
              <a:gd name="connsiteY3081" fmla="*/ 3149284 h 4350865"/>
              <a:gd name="connsiteX3082" fmla="*/ 2675773 w 3771900"/>
              <a:gd name="connsiteY3082" fmla="*/ 3139247 h 4350865"/>
              <a:gd name="connsiteX3083" fmla="*/ 2668962 w 3771900"/>
              <a:gd name="connsiteY3083" fmla="*/ 3139049 h 4350865"/>
              <a:gd name="connsiteX3084" fmla="*/ 2026320 w 3771900"/>
              <a:gd name="connsiteY3084" fmla="*/ 3132136 h 4350865"/>
              <a:gd name="connsiteX3085" fmla="*/ 2041693 w 3771900"/>
              <a:gd name="connsiteY3085" fmla="*/ 3139847 h 4350865"/>
              <a:gd name="connsiteX3086" fmla="*/ 2055145 w 3771900"/>
              <a:gd name="connsiteY3086" fmla="*/ 3149486 h 4350865"/>
              <a:gd name="connsiteX3087" fmla="*/ 2055178 w 3771900"/>
              <a:gd name="connsiteY3087" fmla="*/ 3149693 h 4350865"/>
              <a:gd name="connsiteX3088" fmla="*/ 2055936 w 3771900"/>
              <a:gd name="connsiteY3088" fmla="*/ 3149362 h 4350865"/>
              <a:gd name="connsiteX3089" fmla="*/ 2057219 w 3771900"/>
              <a:gd name="connsiteY3089" fmla="*/ 3152661 h 4350865"/>
              <a:gd name="connsiteX3090" fmla="*/ 2088082 w 3771900"/>
              <a:gd name="connsiteY3090" fmla="*/ 3160638 h 4350865"/>
              <a:gd name="connsiteX3091" fmla="*/ 2123784 w 3771900"/>
              <a:gd name="connsiteY3091" fmla="*/ 3182286 h 4350865"/>
              <a:gd name="connsiteX3092" fmla="*/ 2121905 w 3771900"/>
              <a:gd name="connsiteY3092" fmla="*/ 3187698 h 4350865"/>
              <a:gd name="connsiteX3093" fmla="*/ 2084323 w 3771900"/>
              <a:gd name="connsiteY3093" fmla="*/ 3169658 h 4350865"/>
              <a:gd name="connsiteX3094" fmla="*/ 2056425 w 3771900"/>
              <a:gd name="connsiteY3094" fmla="*/ 3161088 h 4350865"/>
              <a:gd name="connsiteX3095" fmla="*/ 2051371 w 3771900"/>
              <a:gd name="connsiteY3095" fmla="*/ 3172176 h 4350865"/>
              <a:gd name="connsiteX3096" fmla="*/ 2070725 w 3771900"/>
              <a:gd name="connsiteY3096" fmla="*/ 3177265 h 4350865"/>
              <a:gd name="connsiteX3097" fmla="*/ 2120614 w 3771900"/>
              <a:gd name="connsiteY3097" fmla="*/ 3209072 h 4350865"/>
              <a:gd name="connsiteX3098" fmla="*/ 2116867 w 3771900"/>
              <a:gd name="connsiteY3098" fmla="*/ 3212814 h 4350865"/>
              <a:gd name="connsiteX3099" fmla="*/ 2068149 w 3771900"/>
              <a:gd name="connsiteY3099" fmla="*/ 3192233 h 4350865"/>
              <a:gd name="connsiteX3100" fmla="*/ 2011935 w 3771900"/>
              <a:gd name="connsiteY3100" fmla="*/ 3169781 h 4350865"/>
              <a:gd name="connsiteX3101" fmla="*/ 2013809 w 3771900"/>
              <a:gd name="connsiteY3101" fmla="*/ 3162297 h 4350865"/>
              <a:gd name="connsiteX3102" fmla="*/ 2022661 w 3771900"/>
              <a:gd name="connsiteY3102" fmla="*/ 3164625 h 4350865"/>
              <a:gd name="connsiteX3103" fmla="*/ 2023005 w 3771900"/>
              <a:gd name="connsiteY3103" fmla="*/ 3163886 h 4350865"/>
              <a:gd name="connsiteX3104" fmla="*/ 2024843 w 3771900"/>
              <a:gd name="connsiteY3104" fmla="*/ 3165199 h 4350865"/>
              <a:gd name="connsiteX3105" fmla="*/ 2035843 w 3771900"/>
              <a:gd name="connsiteY3105" fmla="*/ 3168092 h 4350865"/>
              <a:gd name="connsiteX3106" fmla="*/ 2029235 w 3771900"/>
              <a:gd name="connsiteY3106" fmla="*/ 3159936 h 4350865"/>
              <a:gd name="connsiteX3107" fmla="*/ 2022099 w 3771900"/>
              <a:gd name="connsiteY3107" fmla="*/ 3157962 h 4350865"/>
              <a:gd name="connsiteX3108" fmla="*/ 2007821 w 3771900"/>
              <a:gd name="connsiteY3108" fmla="*/ 3150733 h 4350865"/>
              <a:gd name="connsiteX3109" fmla="*/ 1985699 w 3771900"/>
              <a:gd name="connsiteY3109" fmla="*/ 3145938 h 4350865"/>
              <a:gd name="connsiteX3110" fmla="*/ 1985699 w 3771900"/>
              <a:gd name="connsiteY3110" fmla="*/ 3149281 h 4350865"/>
              <a:gd name="connsiteX3111" fmla="*/ 1969030 w 3771900"/>
              <a:gd name="connsiteY3111" fmla="*/ 3147376 h 4350865"/>
              <a:gd name="connsiteX3112" fmla="*/ 1970882 w 3771900"/>
              <a:gd name="connsiteY3112" fmla="*/ 3143566 h 4350865"/>
              <a:gd name="connsiteX3113" fmla="*/ 1974755 w 3771900"/>
              <a:gd name="connsiteY3113" fmla="*/ 3143566 h 4350865"/>
              <a:gd name="connsiteX3114" fmla="*/ 1972245 w 3771900"/>
              <a:gd name="connsiteY3114" fmla="*/ 3143022 h 4350865"/>
              <a:gd name="connsiteX3115" fmla="*/ 1972245 w 3771900"/>
              <a:gd name="connsiteY3115" fmla="*/ 3135311 h 4350865"/>
              <a:gd name="connsiteX3116" fmla="*/ 2011566 w 3771900"/>
              <a:gd name="connsiteY3116" fmla="*/ 3143022 h 4350865"/>
              <a:gd name="connsiteX3117" fmla="*/ 2039653 w 3771900"/>
              <a:gd name="connsiteY3117" fmla="*/ 3158444 h 4350865"/>
              <a:gd name="connsiteX3118" fmla="*/ 2038662 w 3771900"/>
              <a:gd name="connsiteY3118" fmla="*/ 3160485 h 4350865"/>
              <a:gd name="connsiteX3119" fmla="*/ 2043330 w 3771900"/>
              <a:gd name="connsiteY3119" fmla="*/ 3163228 h 4350865"/>
              <a:gd name="connsiteX3120" fmla="*/ 2046060 w 3771900"/>
              <a:gd name="connsiteY3120" fmla="*/ 3157903 h 4350865"/>
              <a:gd name="connsiteX3121" fmla="*/ 2037346 w 3771900"/>
              <a:gd name="connsiteY3121" fmla="*/ 3155226 h 4350865"/>
              <a:gd name="connsiteX3122" fmla="*/ 2035467 w 3771900"/>
              <a:gd name="connsiteY3122" fmla="*/ 3150942 h 4350865"/>
              <a:gd name="connsiteX3123" fmla="*/ 2037389 w 3771900"/>
              <a:gd name="connsiteY3123" fmla="*/ 3149443 h 4350865"/>
              <a:gd name="connsiteX3124" fmla="*/ 2034006 w 3771900"/>
              <a:gd name="connsiteY3124" fmla="*/ 3147558 h 4350865"/>
              <a:gd name="connsiteX3125" fmla="*/ 2022476 w 3771900"/>
              <a:gd name="connsiteY3125" fmla="*/ 3137919 h 4350865"/>
              <a:gd name="connsiteX3126" fmla="*/ 2026320 w 3771900"/>
              <a:gd name="connsiteY3126" fmla="*/ 3132136 h 4350865"/>
              <a:gd name="connsiteX3127" fmla="*/ 1592549 w 3771900"/>
              <a:gd name="connsiteY3127" fmla="*/ 3131640 h 4350865"/>
              <a:gd name="connsiteX3128" fmla="*/ 1591585 w 3771900"/>
              <a:gd name="connsiteY3128" fmla="*/ 3136105 h 4350865"/>
              <a:gd name="connsiteX3129" fmla="*/ 1581946 w 3771900"/>
              <a:gd name="connsiteY3129" fmla="*/ 3141463 h 4350865"/>
              <a:gd name="connsiteX3130" fmla="*/ 1570380 w 3771900"/>
              <a:gd name="connsiteY3130" fmla="*/ 3141463 h 4350865"/>
              <a:gd name="connsiteX3131" fmla="*/ 1570380 w 3771900"/>
              <a:gd name="connsiteY3131" fmla="*/ 3137891 h 4350865"/>
              <a:gd name="connsiteX3132" fmla="*/ 1580019 w 3771900"/>
              <a:gd name="connsiteY3132" fmla="*/ 3136105 h 4350865"/>
              <a:gd name="connsiteX3133" fmla="*/ 1587729 w 3771900"/>
              <a:gd name="connsiteY3133" fmla="*/ 3132533 h 4350865"/>
              <a:gd name="connsiteX3134" fmla="*/ 1592549 w 3771900"/>
              <a:gd name="connsiteY3134" fmla="*/ 3131640 h 4350865"/>
              <a:gd name="connsiteX3135" fmla="*/ 2450957 w 3771900"/>
              <a:gd name="connsiteY3135" fmla="*/ 3131078 h 4350865"/>
              <a:gd name="connsiteX3136" fmla="*/ 2458461 w 3771900"/>
              <a:gd name="connsiteY3136" fmla="*/ 3147747 h 4350865"/>
              <a:gd name="connsiteX3137" fmla="*/ 2450957 w 3771900"/>
              <a:gd name="connsiteY3137" fmla="*/ 3145895 h 4350865"/>
              <a:gd name="connsiteX3138" fmla="*/ 2445328 w 3771900"/>
              <a:gd name="connsiteY3138" fmla="*/ 3138487 h 4350865"/>
              <a:gd name="connsiteX3139" fmla="*/ 2450957 w 3771900"/>
              <a:gd name="connsiteY3139" fmla="*/ 3131078 h 4350865"/>
              <a:gd name="connsiteX3140" fmla="*/ 1827531 w 3771900"/>
              <a:gd name="connsiteY3140" fmla="*/ 3128961 h 4350865"/>
              <a:gd name="connsiteX3141" fmla="*/ 1835998 w 3771900"/>
              <a:gd name="connsiteY3141" fmla="*/ 3135311 h 4350865"/>
              <a:gd name="connsiteX3142" fmla="*/ 1836738 w 3771900"/>
              <a:gd name="connsiteY3142" fmla="*/ 3135311 h 4350865"/>
              <a:gd name="connsiteX3143" fmla="*/ 1836738 w 3771900"/>
              <a:gd name="connsiteY3143" fmla="*/ 3135866 h 4350865"/>
              <a:gd name="connsiteX3144" fmla="*/ 1836901 w 3771900"/>
              <a:gd name="connsiteY3144" fmla="*/ 3135989 h 4350865"/>
              <a:gd name="connsiteX3145" fmla="*/ 1838238 w 3771900"/>
              <a:gd name="connsiteY3145" fmla="*/ 3134677 h 4350865"/>
              <a:gd name="connsiteX3146" fmla="*/ 1841148 w 3771900"/>
              <a:gd name="connsiteY3146" fmla="*/ 3137534 h 4350865"/>
              <a:gd name="connsiteX3147" fmla="*/ 1841467 w 3771900"/>
              <a:gd name="connsiteY3147" fmla="*/ 3139413 h 4350865"/>
              <a:gd name="connsiteX3148" fmla="*/ 1842771 w 3771900"/>
              <a:gd name="connsiteY3148" fmla="*/ 3140391 h 4350865"/>
              <a:gd name="connsiteX3149" fmla="*/ 1842349 w 3771900"/>
              <a:gd name="connsiteY3149" fmla="*/ 3144610 h 4350865"/>
              <a:gd name="connsiteX3150" fmla="*/ 1842736 w 3771900"/>
              <a:gd name="connsiteY3150" fmla="*/ 3146886 h 4350865"/>
              <a:gd name="connsiteX3151" fmla="*/ 1836386 w 3771900"/>
              <a:gd name="connsiteY3151" fmla="*/ 3143769 h 4350865"/>
              <a:gd name="connsiteX3152" fmla="*/ 1835947 w 3771900"/>
              <a:gd name="connsiteY3152" fmla="*/ 3141187 h 4350865"/>
              <a:gd name="connsiteX3153" fmla="*/ 1825626 w 3771900"/>
              <a:gd name="connsiteY3153" fmla="*/ 3130866 h 4350865"/>
              <a:gd name="connsiteX3154" fmla="*/ 1827531 w 3771900"/>
              <a:gd name="connsiteY3154" fmla="*/ 3128961 h 4350865"/>
              <a:gd name="connsiteX3155" fmla="*/ 2325794 w 3771900"/>
              <a:gd name="connsiteY3155" fmla="*/ 3128059 h 4350865"/>
              <a:gd name="connsiteX3156" fmla="*/ 2325713 w 3771900"/>
              <a:gd name="connsiteY3156" fmla="*/ 3128181 h 4350865"/>
              <a:gd name="connsiteX3157" fmla="*/ 2330095 w 3771900"/>
              <a:gd name="connsiteY3157" fmla="*/ 3132138 h 4350865"/>
              <a:gd name="connsiteX3158" fmla="*/ 2331826 w 3771900"/>
              <a:gd name="connsiteY3158" fmla="*/ 3132686 h 4350865"/>
              <a:gd name="connsiteX3159" fmla="*/ 2457973 w 3771900"/>
              <a:gd name="connsiteY3159" fmla="*/ 3127831 h 4350865"/>
              <a:gd name="connsiteX3160" fmla="*/ 2459615 w 3771900"/>
              <a:gd name="connsiteY3160" fmla="*/ 3129200 h 4350865"/>
              <a:gd name="connsiteX3161" fmla="*/ 2470871 w 3771900"/>
              <a:gd name="connsiteY3161" fmla="*/ 3145631 h 4350865"/>
              <a:gd name="connsiteX3162" fmla="*/ 2476500 w 3771900"/>
              <a:gd name="connsiteY3162" fmla="*/ 3162062 h 4350865"/>
              <a:gd name="connsiteX3163" fmla="*/ 2472748 w 3771900"/>
              <a:gd name="connsiteY3163" fmla="*/ 3163887 h 4350865"/>
              <a:gd name="connsiteX3164" fmla="*/ 2467119 w 3771900"/>
              <a:gd name="connsiteY3164" fmla="*/ 3147456 h 4350865"/>
              <a:gd name="connsiteX3165" fmla="*/ 2457739 w 3771900"/>
              <a:gd name="connsiteY3165" fmla="*/ 3129200 h 4350865"/>
              <a:gd name="connsiteX3166" fmla="*/ 2457973 w 3771900"/>
              <a:gd name="connsiteY3166" fmla="*/ 3127831 h 4350865"/>
              <a:gd name="connsiteX3167" fmla="*/ 1919577 w 3771900"/>
              <a:gd name="connsiteY3167" fmla="*/ 3127375 h 4350865"/>
              <a:gd name="connsiteX3168" fmla="*/ 1934587 w 3771900"/>
              <a:gd name="connsiteY3168" fmla="*/ 3131004 h 4350865"/>
              <a:gd name="connsiteX3169" fmla="*/ 1928958 w 3771900"/>
              <a:gd name="connsiteY3169" fmla="*/ 3136447 h 4350865"/>
              <a:gd name="connsiteX3170" fmla="*/ 1917701 w 3771900"/>
              <a:gd name="connsiteY3170" fmla="*/ 3131004 h 4350865"/>
              <a:gd name="connsiteX3171" fmla="*/ 1919577 w 3771900"/>
              <a:gd name="connsiteY3171" fmla="*/ 3127375 h 4350865"/>
              <a:gd name="connsiteX3172" fmla="*/ 1479949 w 3771900"/>
              <a:gd name="connsiteY3172" fmla="*/ 3125606 h 4350865"/>
              <a:gd name="connsiteX3173" fmla="*/ 1482727 w 3771900"/>
              <a:gd name="connsiteY3173" fmla="*/ 3129828 h 4350865"/>
              <a:gd name="connsiteX3174" fmla="*/ 1475319 w 3771900"/>
              <a:gd name="connsiteY3174" fmla="*/ 3144837 h 4350865"/>
              <a:gd name="connsiteX3175" fmla="*/ 1471614 w 3771900"/>
              <a:gd name="connsiteY3175" fmla="*/ 3142961 h 4350865"/>
              <a:gd name="connsiteX3176" fmla="*/ 1477171 w 3771900"/>
              <a:gd name="connsiteY3176" fmla="*/ 3129828 h 4350865"/>
              <a:gd name="connsiteX3177" fmla="*/ 1479949 w 3771900"/>
              <a:gd name="connsiteY3177" fmla="*/ 3125606 h 4350865"/>
              <a:gd name="connsiteX3178" fmla="*/ 2564404 w 3771900"/>
              <a:gd name="connsiteY3178" fmla="*/ 3123808 h 4350865"/>
              <a:gd name="connsiteX3179" fmla="*/ 2550755 w 3771900"/>
              <a:gd name="connsiteY3179" fmla="*/ 3137003 h 4350865"/>
              <a:gd name="connsiteX3180" fmla="*/ 2559339 w 3771900"/>
              <a:gd name="connsiteY3180" fmla="*/ 3139187 h 4350865"/>
              <a:gd name="connsiteX3181" fmla="*/ 2568791 w 3771900"/>
              <a:gd name="connsiteY3181" fmla="*/ 3130288 h 4350865"/>
              <a:gd name="connsiteX3182" fmla="*/ 2308049 w 3771900"/>
              <a:gd name="connsiteY3182" fmla="*/ 3122372 h 4350865"/>
              <a:gd name="connsiteX3183" fmla="*/ 2297648 w 3771900"/>
              <a:gd name="connsiteY3183" fmla="*/ 3137852 h 4350865"/>
              <a:gd name="connsiteX3184" fmla="*/ 2298966 w 3771900"/>
              <a:gd name="connsiteY3184" fmla="*/ 3138657 h 4350865"/>
              <a:gd name="connsiteX3185" fmla="*/ 2308559 w 3771900"/>
              <a:gd name="connsiteY3185" fmla="*/ 3125665 h 4350865"/>
              <a:gd name="connsiteX3186" fmla="*/ 2332218 w 3771900"/>
              <a:gd name="connsiteY3186" fmla="*/ 3118417 h 4350865"/>
              <a:gd name="connsiteX3187" fmla="*/ 2327453 w 3771900"/>
              <a:gd name="connsiteY3187" fmla="*/ 3125570 h 4350865"/>
              <a:gd name="connsiteX3188" fmla="*/ 2334861 w 3771900"/>
              <a:gd name="connsiteY3188" fmla="*/ 3133526 h 4350865"/>
              <a:gd name="connsiteX3189" fmla="*/ 2334478 w 3771900"/>
              <a:gd name="connsiteY3189" fmla="*/ 3133526 h 4350865"/>
              <a:gd name="connsiteX3190" fmla="*/ 2348890 w 3771900"/>
              <a:gd name="connsiteY3190" fmla="*/ 3138090 h 4350865"/>
              <a:gd name="connsiteX3191" fmla="*/ 2357449 w 3771900"/>
              <a:gd name="connsiteY3191" fmla="*/ 3143713 h 4350865"/>
              <a:gd name="connsiteX3192" fmla="*/ 2353387 w 3771900"/>
              <a:gd name="connsiteY3192" fmla="*/ 3138548 h 4350865"/>
              <a:gd name="connsiteX3193" fmla="*/ 2344081 w 3771900"/>
              <a:gd name="connsiteY3193" fmla="*/ 3127191 h 4350865"/>
              <a:gd name="connsiteX3194" fmla="*/ 2054831 w 3771900"/>
              <a:gd name="connsiteY3194" fmla="*/ 3117847 h 4350865"/>
              <a:gd name="connsiteX3195" fmla="*/ 2126646 w 3771900"/>
              <a:gd name="connsiteY3195" fmla="*/ 3142355 h 4350865"/>
              <a:gd name="connsiteX3196" fmla="*/ 2124757 w 3771900"/>
              <a:gd name="connsiteY3196" fmla="*/ 3146125 h 4350865"/>
              <a:gd name="connsiteX3197" fmla="*/ 2090739 w 3771900"/>
              <a:gd name="connsiteY3197" fmla="*/ 3131044 h 4350865"/>
              <a:gd name="connsiteX3198" fmla="*/ 2054831 w 3771900"/>
              <a:gd name="connsiteY3198" fmla="*/ 3125388 h 4350865"/>
              <a:gd name="connsiteX3199" fmla="*/ 2054831 w 3771900"/>
              <a:gd name="connsiteY3199" fmla="*/ 3117847 h 4350865"/>
              <a:gd name="connsiteX3200" fmla="*/ 2039084 w 3771900"/>
              <a:gd name="connsiteY3200" fmla="*/ 3116601 h 4350865"/>
              <a:gd name="connsiteX3201" fmla="*/ 2048853 w 3771900"/>
              <a:gd name="connsiteY3201" fmla="*/ 3122384 h 4350865"/>
              <a:gd name="connsiteX3202" fmla="*/ 2056669 w 3771900"/>
              <a:gd name="connsiteY3202" fmla="*/ 3130095 h 4350865"/>
              <a:gd name="connsiteX3203" fmla="*/ 2050807 w 3771900"/>
              <a:gd name="connsiteY3203" fmla="*/ 3137806 h 4350865"/>
              <a:gd name="connsiteX3204" fmla="*/ 2042992 w 3771900"/>
              <a:gd name="connsiteY3204" fmla="*/ 3128167 h 4350865"/>
              <a:gd name="connsiteX3205" fmla="*/ 2037130 w 3771900"/>
              <a:gd name="connsiteY3205" fmla="*/ 3120456 h 4350865"/>
              <a:gd name="connsiteX3206" fmla="*/ 2039084 w 3771900"/>
              <a:gd name="connsiteY3206" fmla="*/ 3116601 h 4350865"/>
              <a:gd name="connsiteX3207" fmla="*/ 1827848 w 3771900"/>
              <a:gd name="connsiteY3207" fmla="*/ 3115127 h 4350865"/>
              <a:gd name="connsiteX3208" fmla="*/ 1837373 w 3771900"/>
              <a:gd name="connsiteY3208" fmla="*/ 3119210 h 4350865"/>
              <a:gd name="connsiteX3209" fmla="*/ 1837373 w 3771900"/>
              <a:gd name="connsiteY3209" fmla="*/ 3127374 h 4350865"/>
              <a:gd name="connsiteX3210" fmla="*/ 1825943 w 3771900"/>
              <a:gd name="connsiteY3210" fmla="*/ 3117169 h 4350865"/>
              <a:gd name="connsiteX3211" fmla="*/ 1827848 w 3771900"/>
              <a:gd name="connsiteY3211" fmla="*/ 3115127 h 4350865"/>
              <a:gd name="connsiteX3212" fmla="*/ 794744 w 3771900"/>
              <a:gd name="connsiteY3212" fmla="*/ 3115009 h 4350865"/>
              <a:gd name="connsiteX3213" fmla="*/ 799670 w 3771900"/>
              <a:gd name="connsiteY3213" fmla="*/ 3115243 h 4350865"/>
              <a:gd name="connsiteX3214" fmla="*/ 1083034 w 3771900"/>
              <a:gd name="connsiteY3214" fmla="*/ 3373683 h 4350865"/>
              <a:gd name="connsiteX3215" fmla="*/ 1398299 w 3771900"/>
              <a:gd name="connsiteY3215" fmla="*/ 3587178 h 4350865"/>
              <a:gd name="connsiteX3216" fmla="*/ 1396423 w 3771900"/>
              <a:gd name="connsiteY3216" fmla="*/ 3590923 h 4350865"/>
              <a:gd name="connsiteX3217" fmla="*/ 794040 w 3771900"/>
              <a:gd name="connsiteY3217" fmla="*/ 3118989 h 4350865"/>
              <a:gd name="connsiteX3218" fmla="*/ 794744 w 3771900"/>
              <a:gd name="connsiteY3218" fmla="*/ 3115009 h 4350865"/>
              <a:gd name="connsiteX3219" fmla="*/ 1495956 w 3771900"/>
              <a:gd name="connsiteY3219" fmla="*/ 3114963 h 4350865"/>
              <a:gd name="connsiteX3220" fmla="*/ 1503364 w 3771900"/>
              <a:gd name="connsiteY3220" fmla="*/ 3131849 h 4350865"/>
              <a:gd name="connsiteX3221" fmla="*/ 1501512 w 3771900"/>
              <a:gd name="connsiteY3221" fmla="*/ 3131849 h 4350865"/>
              <a:gd name="connsiteX3222" fmla="*/ 1494103 w 3771900"/>
              <a:gd name="connsiteY3222" fmla="*/ 3118716 h 4350865"/>
              <a:gd name="connsiteX3223" fmla="*/ 1495956 w 3771900"/>
              <a:gd name="connsiteY3223" fmla="*/ 3114963 h 4350865"/>
              <a:gd name="connsiteX3224" fmla="*/ 867064 w 3771900"/>
              <a:gd name="connsiteY3224" fmla="*/ 3113086 h 4350865"/>
              <a:gd name="connsiteX3225" fmla="*/ 1152237 w 3771900"/>
              <a:gd name="connsiteY3225" fmla="*/ 3333162 h 4350865"/>
              <a:gd name="connsiteX3226" fmla="*/ 1152237 w 3771900"/>
              <a:gd name="connsiteY3226" fmla="*/ 3336924 h 4350865"/>
              <a:gd name="connsiteX3227" fmla="*/ 867064 w 3771900"/>
              <a:gd name="connsiteY3227" fmla="*/ 3114967 h 4350865"/>
              <a:gd name="connsiteX3228" fmla="*/ 867064 w 3771900"/>
              <a:gd name="connsiteY3228" fmla="*/ 3113086 h 4350865"/>
              <a:gd name="connsiteX3229" fmla="*/ 2575893 w 3771900"/>
              <a:gd name="connsiteY3229" fmla="*/ 3112700 h 4350865"/>
              <a:gd name="connsiteX3230" fmla="*/ 2568145 w 3771900"/>
              <a:gd name="connsiteY3230" fmla="*/ 3120191 h 4350865"/>
              <a:gd name="connsiteX3231" fmla="*/ 2572446 w 3771900"/>
              <a:gd name="connsiteY3231" fmla="*/ 3126847 h 4350865"/>
              <a:gd name="connsiteX3232" fmla="*/ 2580455 w 3771900"/>
              <a:gd name="connsiteY3232" fmla="*/ 3119305 h 4350865"/>
              <a:gd name="connsiteX3233" fmla="*/ 2083000 w 3771900"/>
              <a:gd name="connsiteY3233" fmla="*/ 3111500 h 4350865"/>
              <a:gd name="connsiteX3234" fmla="*/ 2095502 w 3771900"/>
              <a:gd name="connsiteY3234" fmla="*/ 3111500 h 4350865"/>
              <a:gd name="connsiteX3235" fmla="*/ 2095502 w 3771900"/>
              <a:gd name="connsiteY3235" fmla="*/ 3113088 h 4350865"/>
              <a:gd name="connsiteX3236" fmla="*/ 2083000 w 3771900"/>
              <a:gd name="connsiteY3236" fmla="*/ 3113088 h 4350865"/>
              <a:gd name="connsiteX3237" fmla="*/ 2083000 w 3771900"/>
              <a:gd name="connsiteY3237" fmla="*/ 3111500 h 4350865"/>
              <a:gd name="connsiteX3238" fmla="*/ 1458041 w 3771900"/>
              <a:gd name="connsiteY3238" fmla="*/ 3110408 h 4350865"/>
              <a:gd name="connsiteX3239" fmla="*/ 1460184 w 3771900"/>
              <a:gd name="connsiteY3239" fmla="*/ 3113881 h 4350865"/>
              <a:gd name="connsiteX3240" fmla="*/ 1456374 w 3771900"/>
              <a:gd name="connsiteY3240" fmla="*/ 3119437 h 4350865"/>
              <a:gd name="connsiteX3241" fmla="*/ 1452564 w 3771900"/>
              <a:gd name="connsiteY3241" fmla="*/ 3117585 h 4350865"/>
              <a:gd name="connsiteX3242" fmla="*/ 1454469 w 3771900"/>
              <a:gd name="connsiteY3242" fmla="*/ 3113881 h 4350865"/>
              <a:gd name="connsiteX3243" fmla="*/ 1458041 w 3771900"/>
              <a:gd name="connsiteY3243" fmla="*/ 3110408 h 4350865"/>
              <a:gd name="connsiteX3244" fmla="*/ 2583287 w 3771900"/>
              <a:gd name="connsiteY3244" fmla="*/ 3110211 h 4350865"/>
              <a:gd name="connsiteX3245" fmla="*/ 2586279 w 3771900"/>
              <a:gd name="connsiteY3245" fmla="*/ 3113821 h 4350865"/>
              <a:gd name="connsiteX3246" fmla="*/ 2588727 w 3771900"/>
              <a:gd name="connsiteY3246" fmla="*/ 3111517 h 4350865"/>
              <a:gd name="connsiteX3247" fmla="*/ 2701878 w 3771900"/>
              <a:gd name="connsiteY3247" fmla="*/ 3109906 h 4350865"/>
              <a:gd name="connsiteX3248" fmla="*/ 2688746 w 3771900"/>
              <a:gd name="connsiteY3248" fmla="*/ 3120447 h 4350865"/>
              <a:gd name="connsiteX3249" fmla="*/ 2688806 w 3771900"/>
              <a:gd name="connsiteY3249" fmla="*/ 3122148 h 4350865"/>
              <a:gd name="connsiteX3250" fmla="*/ 2678268 w 3771900"/>
              <a:gd name="connsiteY3250" fmla="*/ 3137312 h 4350865"/>
              <a:gd name="connsiteX3251" fmla="*/ 2689424 w 3771900"/>
              <a:gd name="connsiteY3251" fmla="*/ 3128661 h 4350865"/>
              <a:gd name="connsiteX3252" fmla="*/ 2700002 w 3771900"/>
              <a:gd name="connsiteY3252" fmla="*/ 3119045 h 4350865"/>
              <a:gd name="connsiteX3253" fmla="*/ 2604332 w 3771900"/>
              <a:gd name="connsiteY3253" fmla="*/ 3109216 h 4350865"/>
              <a:gd name="connsiteX3254" fmla="*/ 2593699 w 3771900"/>
              <a:gd name="connsiteY3254" fmla="*/ 3122773 h 4350865"/>
              <a:gd name="connsiteX3255" fmla="*/ 2595284 w 3771900"/>
              <a:gd name="connsiteY3255" fmla="*/ 3124686 h 4350865"/>
              <a:gd name="connsiteX3256" fmla="*/ 2605089 w 3771900"/>
              <a:gd name="connsiteY3256" fmla="*/ 3147400 h 4350865"/>
              <a:gd name="connsiteX3257" fmla="*/ 2601167 w 3771900"/>
              <a:gd name="connsiteY3257" fmla="*/ 3149292 h 4350865"/>
              <a:gd name="connsiteX3258" fmla="*/ 2589401 w 3771900"/>
              <a:gd name="connsiteY3258" fmla="*/ 3132257 h 4350865"/>
              <a:gd name="connsiteX3259" fmla="*/ 2587931 w 3771900"/>
              <a:gd name="connsiteY3259" fmla="*/ 3130128 h 4350865"/>
              <a:gd name="connsiteX3260" fmla="*/ 2580889 w 3771900"/>
              <a:gd name="connsiteY3260" fmla="*/ 3139107 h 4350865"/>
              <a:gd name="connsiteX3261" fmla="*/ 2580055 w 3771900"/>
              <a:gd name="connsiteY3261" fmla="*/ 3139927 h 4350865"/>
              <a:gd name="connsiteX3262" fmla="*/ 2583548 w 3771900"/>
              <a:gd name="connsiteY3262" fmla="*/ 3147667 h 4350865"/>
              <a:gd name="connsiteX3263" fmla="*/ 2597151 w 3771900"/>
              <a:gd name="connsiteY3263" fmla="*/ 3154587 h 4350865"/>
              <a:gd name="connsiteX3264" fmla="*/ 2595256 w 3771900"/>
              <a:gd name="connsiteY3264" fmla="*/ 3158443 h 4350865"/>
              <a:gd name="connsiteX3265" fmla="*/ 2570624 w 3771900"/>
              <a:gd name="connsiteY3265" fmla="*/ 3154587 h 4350865"/>
              <a:gd name="connsiteX3266" fmla="*/ 2566747 w 3771900"/>
              <a:gd name="connsiteY3266" fmla="*/ 3153010 h 4350865"/>
              <a:gd name="connsiteX3267" fmla="*/ 2564187 w 3771900"/>
              <a:gd name="connsiteY3267" fmla="*/ 3155526 h 4350865"/>
              <a:gd name="connsiteX3268" fmla="*/ 2567165 w 3771900"/>
              <a:gd name="connsiteY3268" fmla="*/ 3160063 h 4350865"/>
              <a:gd name="connsiteX3269" fmla="*/ 2569906 w 3771900"/>
              <a:gd name="connsiteY3269" fmla="*/ 3167372 h 4350865"/>
              <a:gd name="connsiteX3270" fmla="*/ 2570164 w 3771900"/>
              <a:gd name="connsiteY3270" fmla="*/ 3166016 h 4350865"/>
              <a:gd name="connsiteX3271" fmla="*/ 2572942 w 3771900"/>
              <a:gd name="connsiteY3271" fmla="*/ 3163229 h 4350865"/>
              <a:gd name="connsiteX3272" fmla="*/ 2575720 w 3771900"/>
              <a:gd name="connsiteY3272" fmla="*/ 3166016 h 4350865"/>
              <a:gd name="connsiteX3273" fmla="*/ 2576524 w 3771900"/>
              <a:gd name="connsiteY3273" fmla="*/ 3196876 h 4350865"/>
              <a:gd name="connsiteX3274" fmla="*/ 2579238 w 3771900"/>
              <a:gd name="connsiteY3274" fmla="*/ 3194688 h 4350865"/>
              <a:gd name="connsiteX3275" fmla="*/ 2581421 w 3771900"/>
              <a:gd name="connsiteY3275" fmla="*/ 3177147 h 4350865"/>
              <a:gd name="connsiteX3276" fmla="*/ 2587049 w 3771900"/>
              <a:gd name="connsiteY3276" fmla="*/ 3177147 h 4350865"/>
              <a:gd name="connsiteX3277" fmla="*/ 2586863 w 3771900"/>
              <a:gd name="connsiteY3277" fmla="*/ 3188537 h 4350865"/>
              <a:gd name="connsiteX3278" fmla="*/ 2590765 w 3771900"/>
              <a:gd name="connsiteY3278" fmla="*/ 3185390 h 4350865"/>
              <a:gd name="connsiteX3279" fmla="*/ 2590923 w 3771900"/>
              <a:gd name="connsiteY3279" fmla="*/ 3184841 h 4350865"/>
              <a:gd name="connsiteX3280" fmla="*/ 2592755 w 3771900"/>
              <a:gd name="connsiteY3280" fmla="*/ 3182936 h 4350865"/>
              <a:gd name="connsiteX3281" fmla="*/ 2592884 w 3771900"/>
              <a:gd name="connsiteY3281" fmla="*/ 3183681 h 4350865"/>
              <a:gd name="connsiteX3282" fmla="*/ 2608339 w 3771900"/>
              <a:gd name="connsiteY3282" fmla="*/ 3171216 h 4350865"/>
              <a:gd name="connsiteX3283" fmla="*/ 2611704 w 3771900"/>
              <a:gd name="connsiteY3283" fmla="*/ 3158147 h 4350865"/>
              <a:gd name="connsiteX3284" fmla="*/ 2617260 w 3771900"/>
              <a:gd name="connsiteY3284" fmla="*/ 3158147 h 4350865"/>
              <a:gd name="connsiteX3285" fmla="*/ 2617434 w 3771900"/>
              <a:gd name="connsiteY3285" fmla="*/ 3165889 h 4350865"/>
              <a:gd name="connsiteX3286" fmla="*/ 2622988 w 3771900"/>
              <a:gd name="connsiteY3286" fmla="*/ 3161442 h 4350865"/>
              <a:gd name="connsiteX3287" fmla="*/ 2619376 w 3771900"/>
              <a:gd name="connsiteY3287" fmla="*/ 3157990 h 4350865"/>
              <a:gd name="connsiteX3288" fmla="*/ 2623128 w 3771900"/>
              <a:gd name="connsiteY3288" fmla="*/ 3131796 h 4350865"/>
              <a:gd name="connsiteX3289" fmla="*/ 2623658 w 3771900"/>
              <a:gd name="connsiteY3289" fmla="*/ 3130211 h 4350865"/>
              <a:gd name="connsiteX3290" fmla="*/ 2618375 w 3771900"/>
              <a:gd name="connsiteY3290" fmla="*/ 3126513 h 4350865"/>
              <a:gd name="connsiteX3291" fmla="*/ 2611287 w 3771900"/>
              <a:gd name="connsiteY3291" fmla="*/ 3116789 h 4350865"/>
              <a:gd name="connsiteX3292" fmla="*/ 1330891 w 3771900"/>
              <a:gd name="connsiteY3292" fmla="*/ 3108325 h 4350865"/>
              <a:gd name="connsiteX3293" fmla="*/ 1355168 w 3771900"/>
              <a:gd name="connsiteY3293" fmla="*/ 3135046 h 4350865"/>
              <a:gd name="connsiteX3294" fmla="*/ 1360922 w 3771900"/>
              <a:gd name="connsiteY3294" fmla="*/ 3134358 h 4350865"/>
              <a:gd name="connsiteX3295" fmla="*/ 1366550 w 3771900"/>
              <a:gd name="connsiteY3295" fmla="*/ 3145788 h 4350865"/>
              <a:gd name="connsiteX3296" fmla="*/ 1365980 w 3771900"/>
              <a:gd name="connsiteY3296" fmla="*/ 3146946 h 4350865"/>
              <a:gd name="connsiteX3297" fmla="*/ 1372960 w 3771900"/>
              <a:gd name="connsiteY3297" fmla="*/ 3154628 h 4350865"/>
              <a:gd name="connsiteX3298" fmla="*/ 1409420 w 3771900"/>
              <a:gd name="connsiteY3298" fmla="*/ 3206486 h 4350865"/>
              <a:gd name="connsiteX3299" fmla="*/ 1407550 w 3771900"/>
              <a:gd name="connsiteY3299" fmla="*/ 3206486 h 4350865"/>
              <a:gd name="connsiteX3300" fmla="*/ 1329021 w 3771900"/>
              <a:gd name="connsiteY3300" fmla="*/ 3112029 h 4350865"/>
              <a:gd name="connsiteX3301" fmla="*/ 1330891 w 3771900"/>
              <a:gd name="connsiteY3301" fmla="*/ 3108325 h 4350865"/>
              <a:gd name="connsiteX3302" fmla="*/ 2320300 w 3771900"/>
              <a:gd name="connsiteY3302" fmla="*/ 3105741 h 4350865"/>
              <a:gd name="connsiteX3303" fmla="*/ 2312450 w 3771900"/>
              <a:gd name="connsiteY3303" fmla="*/ 3115822 h 4350865"/>
              <a:gd name="connsiteX3304" fmla="*/ 2309583 w 3771900"/>
              <a:gd name="connsiteY3304" fmla="*/ 3120090 h 4350865"/>
              <a:gd name="connsiteX3305" fmla="*/ 2313483 w 3771900"/>
              <a:gd name="connsiteY3305" fmla="*/ 3118928 h 4350865"/>
              <a:gd name="connsiteX3306" fmla="*/ 2321281 w 3771900"/>
              <a:gd name="connsiteY3306" fmla="*/ 3107611 h 4350865"/>
              <a:gd name="connsiteX3307" fmla="*/ 1821922 w 3771900"/>
              <a:gd name="connsiteY3307" fmla="*/ 3101974 h 4350865"/>
              <a:gd name="connsiteX3308" fmla="*/ 1823862 w 3771900"/>
              <a:gd name="connsiteY3308" fmla="*/ 3103959 h 4350865"/>
              <a:gd name="connsiteX3309" fmla="*/ 1825802 w 3771900"/>
              <a:gd name="connsiteY3309" fmla="*/ 3103959 h 4350865"/>
              <a:gd name="connsiteX3310" fmla="*/ 1824215 w 3771900"/>
              <a:gd name="connsiteY3310" fmla="*/ 3108829 h 4350865"/>
              <a:gd name="connsiteX3311" fmla="*/ 1822892 w 3771900"/>
              <a:gd name="connsiteY3311" fmla="*/ 3110656 h 4350865"/>
              <a:gd name="connsiteX3312" fmla="*/ 1823862 w 3771900"/>
              <a:gd name="connsiteY3312" fmla="*/ 3111400 h 4350865"/>
              <a:gd name="connsiteX3313" fmla="*/ 1823862 w 3771900"/>
              <a:gd name="connsiteY3313" fmla="*/ 3113880 h 4350865"/>
              <a:gd name="connsiteX3314" fmla="*/ 1821922 w 3771900"/>
              <a:gd name="connsiteY3314" fmla="*/ 3111896 h 4350865"/>
              <a:gd name="connsiteX3315" fmla="*/ 1819982 w 3771900"/>
              <a:gd name="connsiteY3315" fmla="*/ 3109912 h 4350865"/>
              <a:gd name="connsiteX3316" fmla="*/ 1818041 w 3771900"/>
              <a:gd name="connsiteY3316" fmla="*/ 3103959 h 4350865"/>
              <a:gd name="connsiteX3317" fmla="*/ 1821922 w 3771900"/>
              <a:gd name="connsiteY3317" fmla="*/ 3101974 h 4350865"/>
              <a:gd name="connsiteX3318" fmla="*/ 2058308 w 3771900"/>
              <a:gd name="connsiteY3318" fmla="*/ 3101973 h 4350865"/>
              <a:gd name="connsiteX3319" fmla="*/ 2066472 w 3771900"/>
              <a:gd name="connsiteY3319" fmla="*/ 3109911 h 4350865"/>
              <a:gd name="connsiteX3320" fmla="*/ 2062390 w 3771900"/>
              <a:gd name="connsiteY3320" fmla="*/ 3117848 h 4350865"/>
              <a:gd name="connsiteX3321" fmla="*/ 2056267 w 3771900"/>
              <a:gd name="connsiteY3321" fmla="*/ 3109911 h 4350865"/>
              <a:gd name="connsiteX3322" fmla="*/ 2056267 w 3771900"/>
              <a:gd name="connsiteY3322" fmla="*/ 3103958 h 4350865"/>
              <a:gd name="connsiteX3323" fmla="*/ 2058308 w 3771900"/>
              <a:gd name="connsiteY3323" fmla="*/ 3101973 h 4350865"/>
              <a:gd name="connsiteX3324" fmla="*/ 2001874 w 3771900"/>
              <a:gd name="connsiteY3324" fmla="*/ 3099545 h 4350865"/>
              <a:gd name="connsiteX3325" fmla="*/ 2014538 w 3771900"/>
              <a:gd name="connsiteY3325" fmla="*/ 3104681 h 4350865"/>
              <a:gd name="connsiteX3326" fmla="*/ 2012662 w 3771900"/>
              <a:gd name="connsiteY3326" fmla="*/ 3108417 h 4350865"/>
              <a:gd name="connsiteX3327" fmla="*/ 2003281 w 3771900"/>
              <a:gd name="connsiteY3327" fmla="*/ 3108417 h 4350865"/>
              <a:gd name="connsiteX3328" fmla="*/ 1992025 w 3771900"/>
              <a:gd name="connsiteY3328" fmla="*/ 3108417 h 4350865"/>
              <a:gd name="connsiteX3329" fmla="*/ 1982878 w 3771900"/>
              <a:gd name="connsiteY3329" fmla="*/ 3114720 h 4350865"/>
              <a:gd name="connsiteX3330" fmla="*/ 1982685 w 3771900"/>
              <a:gd name="connsiteY3330" fmla="*/ 3115685 h 4350865"/>
              <a:gd name="connsiteX3331" fmla="*/ 1983848 w 3771900"/>
              <a:gd name="connsiteY3331" fmla="*/ 3115127 h 4350865"/>
              <a:gd name="connsiteX3332" fmla="*/ 1996614 w 3771900"/>
              <a:gd name="connsiteY3332" fmla="*/ 3121157 h 4350865"/>
              <a:gd name="connsiteX3333" fmla="*/ 1998028 w 3771900"/>
              <a:gd name="connsiteY3333" fmla="*/ 3121023 h 4350865"/>
              <a:gd name="connsiteX3334" fmla="*/ 2018983 w 3771900"/>
              <a:gd name="connsiteY3334" fmla="*/ 3123008 h 4350865"/>
              <a:gd name="connsiteX3335" fmla="*/ 2018983 w 3771900"/>
              <a:gd name="connsiteY3335" fmla="*/ 3126977 h 4350865"/>
              <a:gd name="connsiteX3336" fmla="*/ 1998028 w 3771900"/>
              <a:gd name="connsiteY3336" fmla="*/ 3128961 h 4350865"/>
              <a:gd name="connsiteX3337" fmla="*/ 1977073 w 3771900"/>
              <a:gd name="connsiteY3337" fmla="*/ 3126977 h 4350865"/>
              <a:gd name="connsiteX3338" fmla="*/ 1977073 w 3771900"/>
              <a:gd name="connsiteY3338" fmla="*/ 3125226 h 4350865"/>
              <a:gd name="connsiteX3339" fmla="*/ 1973263 w 3771900"/>
              <a:gd name="connsiteY3339" fmla="*/ 3125226 h 4350865"/>
              <a:gd name="connsiteX3340" fmla="*/ 1986396 w 3771900"/>
              <a:gd name="connsiteY3340" fmla="*/ 3102814 h 4350865"/>
              <a:gd name="connsiteX3341" fmla="*/ 2001874 w 3771900"/>
              <a:gd name="connsiteY3341" fmla="*/ 3099545 h 4350865"/>
              <a:gd name="connsiteX3342" fmla="*/ 2589531 w 3771900"/>
              <a:gd name="connsiteY3342" fmla="*/ 3099515 h 4350865"/>
              <a:gd name="connsiteX3343" fmla="*/ 2584674 w 3771900"/>
              <a:gd name="connsiteY3343" fmla="*/ 3104211 h 4350865"/>
              <a:gd name="connsiteX3344" fmla="*/ 2592414 w 3771900"/>
              <a:gd name="connsiteY3344" fmla="*/ 3108046 h 4350865"/>
              <a:gd name="connsiteX3345" fmla="*/ 2598229 w 3771900"/>
              <a:gd name="connsiteY3345" fmla="*/ 3102570 h 4350865"/>
              <a:gd name="connsiteX3346" fmla="*/ 2596582 w 3771900"/>
              <a:gd name="connsiteY3346" fmla="*/ 3100777 h 4350865"/>
              <a:gd name="connsiteX3347" fmla="*/ 2718071 w 3771900"/>
              <a:gd name="connsiteY3347" fmla="*/ 3096907 h 4350865"/>
              <a:gd name="connsiteX3348" fmla="*/ 2715420 w 3771900"/>
              <a:gd name="connsiteY3348" fmla="*/ 3099035 h 4350865"/>
              <a:gd name="connsiteX3349" fmla="*/ 2715420 w 3771900"/>
              <a:gd name="connsiteY3349" fmla="*/ 3104269 h 4350865"/>
              <a:gd name="connsiteX3350" fmla="*/ 2714959 w 3771900"/>
              <a:gd name="connsiteY3350" fmla="*/ 3105450 h 4350865"/>
              <a:gd name="connsiteX3351" fmla="*/ 2722692 w 3771900"/>
              <a:gd name="connsiteY3351" fmla="*/ 3098420 h 4350865"/>
              <a:gd name="connsiteX3352" fmla="*/ 2720085 w 3771900"/>
              <a:gd name="connsiteY3352" fmla="*/ 3097117 h 4350865"/>
              <a:gd name="connsiteX3353" fmla="*/ 1696086 w 3771900"/>
              <a:gd name="connsiteY3353" fmla="*/ 3094354 h 4350865"/>
              <a:gd name="connsiteX3354" fmla="*/ 1699896 w 3771900"/>
              <a:gd name="connsiteY3354" fmla="*/ 3107689 h 4350865"/>
              <a:gd name="connsiteX3355" fmla="*/ 1701801 w 3771900"/>
              <a:gd name="connsiteY3355" fmla="*/ 3119119 h 4350865"/>
              <a:gd name="connsiteX3356" fmla="*/ 1697991 w 3771900"/>
              <a:gd name="connsiteY3356" fmla="*/ 3119119 h 4350865"/>
              <a:gd name="connsiteX3357" fmla="*/ 1696086 w 3771900"/>
              <a:gd name="connsiteY3357" fmla="*/ 3109594 h 4350865"/>
              <a:gd name="connsiteX3358" fmla="*/ 1692276 w 3771900"/>
              <a:gd name="connsiteY3358" fmla="*/ 3096259 h 4350865"/>
              <a:gd name="connsiteX3359" fmla="*/ 1696086 w 3771900"/>
              <a:gd name="connsiteY3359" fmla="*/ 3094354 h 4350865"/>
              <a:gd name="connsiteX3360" fmla="*/ 1811973 w 3771900"/>
              <a:gd name="connsiteY3360" fmla="*/ 3092449 h 4350865"/>
              <a:gd name="connsiteX3361" fmla="*/ 1821498 w 3771900"/>
              <a:gd name="connsiteY3361" fmla="*/ 3092449 h 4350865"/>
              <a:gd name="connsiteX3362" fmla="*/ 1831023 w 3771900"/>
              <a:gd name="connsiteY3362" fmla="*/ 3094490 h 4350865"/>
              <a:gd name="connsiteX3363" fmla="*/ 1833405 w 3771900"/>
              <a:gd name="connsiteY3363" fmla="*/ 3101890 h 4350865"/>
              <a:gd name="connsiteX3364" fmla="*/ 1828181 w 3771900"/>
              <a:gd name="connsiteY3364" fmla="*/ 3104258 h 4350865"/>
              <a:gd name="connsiteX3365" fmla="*/ 1833563 w 3771900"/>
              <a:gd name="connsiteY3365" fmla="*/ 3107927 h 4350865"/>
              <a:gd name="connsiteX3366" fmla="*/ 1831623 w 3771900"/>
              <a:gd name="connsiteY3366" fmla="*/ 3113880 h 4350865"/>
              <a:gd name="connsiteX3367" fmla="*/ 1829683 w 3771900"/>
              <a:gd name="connsiteY3367" fmla="*/ 3115865 h 4350865"/>
              <a:gd name="connsiteX3368" fmla="*/ 1823862 w 3771900"/>
              <a:gd name="connsiteY3368" fmla="*/ 3111400 h 4350865"/>
              <a:gd name="connsiteX3369" fmla="*/ 1823862 w 3771900"/>
              <a:gd name="connsiteY3369" fmla="*/ 3109912 h 4350865"/>
              <a:gd name="connsiteX3370" fmla="*/ 1824215 w 3771900"/>
              <a:gd name="connsiteY3370" fmla="*/ 3108829 h 4350865"/>
              <a:gd name="connsiteX3371" fmla="*/ 1827210 w 3771900"/>
              <a:gd name="connsiteY3371" fmla="*/ 3104694 h 4350865"/>
              <a:gd name="connsiteX3372" fmla="*/ 1819593 w 3771900"/>
              <a:gd name="connsiteY3372" fmla="*/ 3100614 h 4350865"/>
              <a:gd name="connsiteX3373" fmla="*/ 1810068 w 3771900"/>
              <a:gd name="connsiteY3373" fmla="*/ 3096532 h 4350865"/>
              <a:gd name="connsiteX3374" fmla="*/ 1811973 w 3771900"/>
              <a:gd name="connsiteY3374" fmla="*/ 3092449 h 4350865"/>
              <a:gd name="connsiteX3375" fmla="*/ 2088413 w 3771900"/>
              <a:gd name="connsiteY3375" fmla="*/ 3089485 h 4350865"/>
              <a:gd name="connsiteX3376" fmla="*/ 2114607 w 3771900"/>
              <a:gd name="connsiteY3376" fmla="*/ 3102079 h 4350865"/>
              <a:gd name="connsiteX3377" fmla="*/ 2133316 w 3771900"/>
              <a:gd name="connsiteY3377" fmla="*/ 3111075 h 4350865"/>
              <a:gd name="connsiteX3378" fmla="*/ 2131445 w 3771900"/>
              <a:gd name="connsiteY3378" fmla="*/ 3114674 h 4350865"/>
              <a:gd name="connsiteX3379" fmla="*/ 2108994 w 3771900"/>
              <a:gd name="connsiteY3379" fmla="*/ 3103879 h 4350865"/>
              <a:gd name="connsiteX3380" fmla="*/ 2086542 w 3771900"/>
              <a:gd name="connsiteY3380" fmla="*/ 3093083 h 4350865"/>
              <a:gd name="connsiteX3381" fmla="*/ 2088413 w 3771900"/>
              <a:gd name="connsiteY3381" fmla="*/ 3089485 h 4350865"/>
              <a:gd name="connsiteX3382" fmla="*/ 2351177 w 3771900"/>
              <a:gd name="connsiteY3382" fmla="*/ 3086444 h 4350865"/>
              <a:gd name="connsiteX3383" fmla="*/ 2350833 w 3771900"/>
              <a:gd name="connsiteY3383" fmla="*/ 3086952 h 4350865"/>
              <a:gd name="connsiteX3384" fmla="*/ 2351798 w 3771900"/>
              <a:gd name="connsiteY3384" fmla="*/ 3087687 h 4350865"/>
              <a:gd name="connsiteX3385" fmla="*/ 2352032 w 3771900"/>
              <a:gd name="connsiteY3385" fmla="*/ 3089381 h 4350865"/>
              <a:gd name="connsiteX3386" fmla="*/ 2355671 w 3771900"/>
              <a:gd name="connsiteY3386" fmla="*/ 3090410 h 4350865"/>
              <a:gd name="connsiteX3387" fmla="*/ 2335988 w 3771900"/>
              <a:gd name="connsiteY3387" fmla="*/ 3085592 h 4350865"/>
              <a:gd name="connsiteX3388" fmla="*/ 2321741 w 3771900"/>
              <a:gd name="connsiteY3388" fmla="*/ 3103889 h 4350865"/>
              <a:gd name="connsiteX3389" fmla="*/ 2325214 w 3771900"/>
              <a:gd name="connsiteY3389" fmla="*/ 3101903 h 4350865"/>
              <a:gd name="connsiteX3390" fmla="*/ 2336190 w 3771900"/>
              <a:gd name="connsiteY3390" fmla="*/ 3085974 h 4350865"/>
              <a:gd name="connsiteX3391" fmla="*/ 2748806 w 3771900"/>
              <a:gd name="connsiteY3391" fmla="*/ 3084800 h 4350865"/>
              <a:gd name="connsiteX3392" fmla="*/ 2747247 w 3771900"/>
              <a:gd name="connsiteY3392" fmla="*/ 3086364 h 4350865"/>
              <a:gd name="connsiteX3393" fmla="*/ 2748190 w 3771900"/>
              <a:gd name="connsiteY3393" fmla="*/ 3086732 h 4350865"/>
              <a:gd name="connsiteX3394" fmla="*/ 1810091 w 3771900"/>
              <a:gd name="connsiteY3394" fmla="*/ 3081535 h 4350865"/>
              <a:gd name="connsiteX3395" fmla="*/ 1833223 w 3771900"/>
              <a:gd name="connsiteY3395" fmla="*/ 3088679 h 4350865"/>
              <a:gd name="connsiteX3396" fmla="*/ 1833223 w 3771900"/>
              <a:gd name="connsiteY3396" fmla="*/ 3094037 h 4350865"/>
              <a:gd name="connsiteX3397" fmla="*/ 1808163 w 3771900"/>
              <a:gd name="connsiteY3397" fmla="*/ 3083321 h 4350865"/>
              <a:gd name="connsiteX3398" fmla="*/ 1810091 w 3771900"/>
              <a:gd name="connsiteY3398" fmla="*/ 3081535 h 4350865"/>
              <a:gd name="connsiteX3399" fmla="*/ 1570039 w 3771900"/>
              <a:gd name="connsiteY3399" fmla="*/ 3080033 h 4350865"/>
              <a:gd name="connsiteX3400" fmla="*/ 1574008 w 3771900"/>
              <a:gd name="connsiteY3400" fmla="*/ 3080033 h 4350865"/>
              <a:gd name="connsiteX3401" fmla="*/ 1591868 w 3771900"/>
              <a:gd name="connsiteY3401" fmla="*/ 3123066 h 4350865"/>
              <a:gd name="connsiteX3402" fmla="*/ 1583930 w 3771900"/>
              <a:gd name="connsiteY3402" fmla="*/ 3128679 h 4350865"/>
              <a:gd name="connsiteX3403" fmla="*/ 1579003 w 3771900"/>
              <a:gd name="connsiteY3403" fmla="*/ 3119672 h 4350865"/>
              <a:gd name="connsiteX3404" fmla="*/ 1568769 w 3771900"/>
              <a:gd name="connsiteY3404" fmla="*/ 3122413 h 4350865"/>
              <a:gd name="connsiteX3405" fmla="*/ 1568769 w 3771900"/>
              <a:gd name="connsiteY3405" fmla="*/ 3118841 h 4350865"/>
              <a:gd name="connsiteX3406" fmla="*/ 1576247 w 3771900"/>
              <a:gd name="connsiteY3406" fmla="*/ 3114635 h 4350865"/>
              <a:gd name="connsiteX3407" fmla="*/ 1573555 w 3771900"/>
              <a:gd name="connsiteY3407" fmla="*/ 3109713 h 4350865"/>
              <a:gd name="connsiteX3408" fmla="*/ 1567041 w 3771900"/>
              <a:gd name="connsiteY3408" fmla="*/ 3109713 h 4350865"/>
              <a:gd name="connsiteX3409" fmla="*/ 1567041 w 3771900"/>
              <a:gd name="connsiteY3409" fmla="*/ 3106141 h 4350865"/>
              <a:gd name="connsiteX3410" fmla="*/ 1571555 w 3771900"/>
              <a:gd name="connsiteY3410" fmla="*/ 3103095 h 4350865"/>
              <a:gd name="connsiteX3411" fmla="*/ 1571072 w 3771900"/>
              <a:gd name="connsiteY3411" fmla="*/ 3095744 h 4350865"/>
              <a:gd name="connsiteX3412" fmla="*/ 1560803 w 3771900"/>
              <a:gd name="connsiteY3412" fmla="*/ 3096985 h 4350865"/>
              <a:gd name="connsiteX3413" fmla="*/ 1560803 w 3771900"/>
              <a:gd name="connsiteY3413" fmla="*/ 3093356 h 4350865"/>
              <a:gd name="connsiteX3414" fmla="*/ 1570603 w 3771900"/>
              <a:gd name="connsiteY3414" fmla="*/ 3088619 h 4350865"/>
              <a:gd name="connsiteX3415" fmla="*/ 1456046 w 3771900"/>
              <a:gd name="connsiteY3415" fmla="*/ 3079780 h 4350865"/>
              <a:gd name="connsiteX3416" fmla="*/ 1458626 w 3771900"/>
              <a:gd name="connsiteY3416" fmla="*/ 3085733 h 4350865"/>
              <a:gd name="connsiteX3417" fmla="*/ 1441740 w 3771900"/>
              <a:gd name="connsiteY3417" fmla="*/ 3096724 h 4350865"/>
              <a:gd name="connsiteX3418" fmla="*/ 1439864 w 3771900"/>
              <a:gd name="connsiteY3418" fmla="*/ 3093060 h 4350865"/>
              <a:gd name="connsiteX3419" fmla="*/ 1445493 w 3771900"/>
              <a:gd name="connsiteY3419" fmla="*/ 3087565 h 4350865"/>
              <a:gd name="connsiteX3420" fmla="*/ 1449245 w 3771900"/>
              <a:gd name="connsiteY3420" fmla="*/ 3082070 h 4350865"/>
              <a:gd name="connsiteX3421" fmla="*/ 1456046 w 3771900"/>
              <a:gd name="connsiteY3421" fmla="*/ 3079780 h 4350865"/>
              <a:gd name="connsiteX3422" fmla="*/ 2071689 w 3771900"/>
              <a:gd name="connsiteY3422" fmla="*/ 3078161 h 4350865"/>
              <a:gd name="connsiteX3423" fmla="*/ 2076451 w 3771900"/>
              <a:gd name="connsiteY3423" fmla="*/ 3082130 h 4350865"/>
              <a:gd name="connsiteX3424" fmla="*/ 2073277 w 3771900"/>
              <a:gd name="connsiteY3424" fmla="*/ 3082130 h 4350865"/>
              <a:gd name="connsiteX3425" fmla="*/ 2071689 w 3771900"/>
              <a:gd name="connsiteY3425" fmla="*/ 3082130 h 4350865"/>
              <a:gd name="connsiteX3426" fmla="*/ 2071689 w 3771900"/>
              <a:gd name="connsiteY3426" fmla="*/ 3078161 h 4350865"/>
              <a:gd name="connsiteX3427" fmla="*/ 1308631 w 3771900"/>
              <a:gd name="connsiteY3427" fmla="*/ 3074987 h 4350865"/>
              <a:gd name="connsiteX3428" fmla="*/ 1316039 w 3771900"/>
              <a:gd name="connsiteY3428" fmla="*/ 3084248 h 4350865"/>
              <a:gd name="connsiteX3429" fmla="*/ 1314187 w 3771900"/>
              <a:gd name="connsiteY3429" fmla="*/ 3084248 h 4350865"/>
              <a:gd name="connsiteX3430" fmla="*/ 1308631 w 3771900"/>
              <a:gd name="connsiteY3430" fmla="*/ 3078692 h 4350865"/>
              <a:gd name="connsiteX3431" fmla="*/ 1308631 w 3771900"/>
              <a:gd name="connsiteY3431" fmla="*/ 3074987 h 4350865"/>
              <a:gd name="connsiteX3432" fmla="*/ 1924051 w 3771900"/>
              <a:gd name="connsiteY3432" fmla="*/ 3073717 h 4350865"/>
              <a:gd name="connsiteX3433" fmla="*/ 1925639 w 3771900"/>
              <a:gd name="connsiteY3433" fmla="*/ 3073717 h 4350865"/>
              <a:gd name="connsiteX3434" fmla="*/ 1928814 w 3771900"/>
              <a:gd name="connsiteY3434" fmla="*/ 3077527 h 4350865"/>
              <a:gd name="connsiteX3435" fmla="*/ 1927226 w 3771900"/>
              <a:gd name="connsiteY3435" fmla="*/ 3079432 h 4350865"/>
              <a:gd name="connsiteX3436" fmla="*/ 1924051 w 3771900"/>
              <a:gd name="connsiteY3436" fmla="*/ 3073717 h 4350865"/>
              <a:gd name="connsiteX3437" fmla="*/ 1569335 w 3771900"/>
              <a:gd name="connsiteY3437" fmla="*/ 3073626 h 4350865"/>
              <a:gd name="connsiteX3438" fmla="*/ 1569335 w 3771900"/>
              <a:gd name="connsiteY3438" fmla="*/ 3077481 h 4350865"/>
              <a:gd name="connsiteX3439" fmla="*/ 1555752 w 3771900"/>
              <a:gd name="connsiteY3439" fmla="*/ 3081110 h 4350865"/>
              <a:gd name="connsiteX3440" fmla="*/ 1555752 w 3771900"/>
              <a:gd name="connsiteY3440" fmla="*/ 3077481 h 4350865"/>
              <a:gd name="connsiteX3441" fmla="*/ 1563514 w 3771900"/>
              <a:gd name="connsiteY3441" fmla="*/ 3073853 h 4350865"/>
              <a:gd name="connsiteX3442" fmla="*/ 1569335 w 3771900"/>
              <a:gd name="connsiteY3442" fmla="*/ 3073626 h 4350865"/>
              <a:gd name="connsiteX3443" fmla="*/ 2088142 w 3771900"/>
              <a:gd name="connsiteY3443" fmla="*/ 3070225 h 4350865"/>
              <a:gd name="connsiteX3444" fmla="*/ 2103151 w 3771900"/>
              <a:gd name="connsiteY3444" fmla="*/ 3077634 h 4350865"/>
              <a:gd name="connsiteX3445" fmla="*/ 2101275 w 3771900"/>
              <a:gd name="connsiteY3445" fmla="*/ 3081338 h 4350865"/>
              <a:gd name="connsiteX3446" fmla="*/ 2086265 w 3771900"/>
              <a:gd name="connsiteY3446" fmla="*/ 3073930 h 4350865"/>
              <a:gd name="connsiteX3447" fmla="*/ 2088142 w 3771900"/>
              <a:gd name="connsiteY3447" fmla="*/ 3070225 h 4350865"/>
              <a:gd name="connsiteX3448" fmla="*/ 1689052 w 3771900"/>
              <a:gd name="connsiteY3448" fmla="*/ 3068410 h 4350865"/>
              <a:gd name="connsiteX3449" fmla="*/ 1690292 w 3771900"/>
              <a:gd name="connsiteY3449" fmla="*/ 3070678 h 4350865"/>
              <a:gd name="connsiteX3450" fmla="*/ 1686323 w 3771900"/>
              <a:gd name="connsiteY3450" fmla="*/ 3079749 h 4350865"/>
              <a:gd name="connsiteX3451" fmla="*/ 1684339 w 3771900"/>
              <a:gd name="connsiteY3451" fmla="*/ 3079749 h 4350865"/>
              <a:gd name="connsiteX3452" fmla="*/ 1686323 w 3771900"/>
              <a:gd name="connsiteY3452" fmla="*/ 3068864 h 4350865"/>
              <a:gd name="connsiteX3453" fmla="*/ 1689052 w 3771900"/>
              <a:gd name="connsiteY3453" fmla="*/ 3068410 h 4350865"/>
              <a:gd name="connsiteX3454" fmla="*/ 2754186 w 3771900"/>
              <a:gd name="connsiteY3454" fmla="*/ 3067916 h 4350865"/>
              <a:gd name="connsiteX3455" fmla="*/ 2741370 w 3771900"/>
              <a:gd name="connsiteY3455" fmla="*/ 3078204 h 4350865"/>
              <a:gd name="connsiteX3456" fmla="*/ 2741370 w 3771900"/>
              <a:gd name="connsiteY3456" fmla="*/ 3081441 h 4350865"/>
              <a:gd name="connsiteX3457" fmla="*/ 2753345 w 3771900"/>
              <a:gd name="connsiteY3457" fmla="*/ 3070556 h 4350865"/>
              <a:gd name="connsiteX3458" fmla="*/ 2088430 w 3771900"/>
              <a:gd name="connsiteY3458" fmla="*/ 3060698 h 4350865"/>
              <a:gd name="connsiteX3459" fmla="*/ 2120324 w 3771900"/>
              <a:gd name="connsiteY3459" fmla="*/ 3066481 h 4350865"/>
              <a:gd name="connsiteX3460" fmla="*/ 2142837 w 3771900"/>
              <a:gd name="connsiteY3460" fmla="*/ 3081903 h 4350865"/>
              <a:gd name="connsiteX3461" fmla="*/ 2140961 w 3771900"/>
              <a:gd name="connsiteY3461" fmla="*/ 3087686 h 4350865"/>
              <a:gd name="connsiteX3462" fmla="*/ 2120324 w 3771900"/>
              <a:gd name="connsiteY3462" fmla="*/ 3076120 h 4350865"/>
              <a:gd name="connsiteX3463" fmla="*/ 2088430 w 3771900"/>
              <a:gd name="connsiteY3463" fmla="*/ 3068409 h 4350865"/>
              <a:gd name="connsiteX3464" fmla="*/ 2088430 w 3771900"/>
              <a:gd name="connsiteY3464" fmla="*/ 3060698 h 4350865"/>
              <a:gd name="connsiteX3465" fmla="*/ 1443623 w 3771900"/>
              <a:gd name="connsiteY3465" fmla="*/ 3057510 h 4350865"/>
              <a:gd name="connsiteX3466" fmla="*/ 1444330 w 3771900"/>
              <a:gd name="connsiteY3466" fmla="*/ 3061334 h 4350865"/>
              <a:gd name="connsiteX3467" fmla="*/ 1433019 w 3771900"/>
              <a:gd name="connsiteY3467" fmla="*/ 3073928 h 4350865"/>
              <a:gd name="connsiteX3468" fmla="*/ 1419823 w 3771900"/>
              <a:gd name="connsiteY3468" fmla="*/ 3081125 h 4350865"/>
              <a:gd name="connsiteX3469" fmla="*/ 1416052 w 3771900"/>
              <a:gd name="connsiteY3469" fmla="*/ 3079326 h 4350865"/>
              <a:gd name="connsiteX3470" fmla="*/ 1427363 w 3771900"/>
              <a:gd name="connsiteY3470" fmla="*/ 3068531 h 4350865"/>
              <a:gd name="connsiteX3471" fmla="*/ 1438674 w 3771900"/>
              <a:gd name="connsiteY3471" fmla="*/ 3057735 h 4350865"/>
              <a:gd name="connsiteX3472" fmla="*/ 1443623 w 3771900"/>
              <a:gd name="connsiteY3472" fmla="*/ 3057510 h 4350865"/>
              <a:gd name="connsiteX3473" fmla="*/ 1803798 w 3771900"/>
              <a:gd name="connsiteY3473" fmla="*/ 3056181 h 4350865"/>
              <a:gd name="connsiteX3474" fmla="*/ 1812728 w 3771900"/>
              <a:gd name="connsiteY3474" fmla="*/ 3059845 h 4350865"/>
              <a:gd name="connsiteX3475" fmla="*/ 1825229 w 3771900"/>
              <a:gd name="connsiteY3475" fmla="*/ 3067172 h 4350865"/>
              <a:gd name="connsiteX3476" fmla="*/ 1825899 w 3771900"/>
              <a:gd name="connsiteY3476" fmla="*/ 3072896 h 4350865"/>
              <a:gd name="connsiteX3477" fmla="*/ 1821639 w 3771900"/>
              <a:gd name="connsiteY3477" fmla="*/ 3074029 h 4350865"/>
              <a:gd name="connsiteX3478" fmla="*/ 1824218 w 3771900"/>
              <a:gd name="connsiteY3478" fmla="*/ 3076801 h 4350865"/>
              <a:gd name="connsiteX3479" fmla="*/ 1819997 w 3771900"/>
              <a:gd name="connsiteY3479" fmla="*/ 3081336 h 4350865"/>
              <a:gd name="connsiteX3480" fmla="*/ 1804988 w 3771900"/>
              <a:gd name="connsiteY3480" fmla="*/ 3072265 h 4350865"/>
              <a:gd name="connsiteX3481" fmla="*/ 1808740 w 3771900"/>
              <a:gd name="connsiteY3481" fmla="*/ 3070451 h 4350865"/>
              <a:gd name="connsiteX3482" fmla="*/ 1814369 w 3771900"/>
              <a:gd name="connsiteY3482" fmla="*/ 3072265 h 4350865"/>
              <a:gd name="connsiteX3483" fmla="*/ 1816060 w 3771900"/>
              <a:gd name="connsiteY3483" fmla="*/ 3072265 h 4350865"/>
              <a:gd name="connsiteX3484" fmla="*/ 1807370 w 3771900"/>
              <a:gd name="connsiteY3484" fmla="*/ 3067172 h 4350865"/>
              <a:gd name="connsiteX3485" fmla="*/ 1802012 w 3771900"/>
              <a:gd name="connsiteY3485" fmla="*/ 3059845 h 4350865"/>
              <a:gd name="connsiteX3486" fmla="*/ 1803798 w 3771900"/>
              <a:gd name="connsiteY3486" fmla="*/ 3056181 h 4350865"/>
              <a:gd name="connsiteX3487" fmla="*/ 2426991 w 3771900"/>
              <a:gd name="connsiteY3487" fmla="*/ 3053952 h 4350865"/>
              <a:gd name="connsiteX3488" fmla="*/ 2433241 w 3771900"/>
              <a:gd name="connsiteY3488" fmla="*/ 3055407 h 4350865"/>
              <a:gd name="connsiteX3489" fmla="*/ 2435027 w 3771900"/>
              <a:gd name="connsiteY3489" fmla="*/ 3063169 h 4350865"/>
              <a:gd name="connsiteX3490" fmla="*/ 2433241 w 3771900"/>
              <a:gd name="connsiteY3490" fmla="*/ 3067049 h 4350865"/>
              <a:gd name="connsiteX3491" fmla="*/ 2429670 w 3771900"/>
              <a:gd name="connsiteY3491" fmla="*/ 3065109 h 4350865"/>
              <a:gd name="connsiteX3492" fmla="*/ 2426098 w 3771900"/>
              <a:gd name="connsiteY3492" fmla="*/ 3061228 h 4350865"/>
              <a:gd name="connsiteX3493" fmla="*/ 2426991 w 3771900"/>
              <a:gd name="connsiteY3493" fmla="*/ 3053952 h 4350865"/>
              <a:gd name="connsiteX3494" fmla="*/ 1562847 w 3771900"/>
              <a:gd name="connsiteY3494" fmla="*/ 3052739 h 4350865"/>
              <a:gd name="connsiteX3495" fmla="*/ 1565079 w 3771900"/>
              <a:gd name="connsiteY3495" fmla="*/ 3057348 h 4350865"/>
              <a:gd name="connsiteX3496" fmla="*/ 1554363 w 3771900"/>
              <a:gd name="connsiteY3496" fmla="*/ 3065109 h 4350865"/>
              <a:gd name="connsiteX3497" fmla="*/ 1552577 w 3771900"/>
              <a:gd name="connsiteY3497" fmla="*/ 3061228 h 4350865"/>
              <a:gd name="connsiteX3498" fmla="*/ 1557935 w 3771900"/>
              <a:gd name="connsiteY3498" fmla="*/ 3055407 h 4350865"/>
              <a:gd name="connsiteX3499" fmla="*/ 1562847 w 3771900"/>
              <a:gd name="connsiteY3499" fmla="*/ 3052739 h 4350865"/>
              <a:gd name="connsiteX3500" fmla="*/ 848299 w 3771900"/>
              <a:gd name="connsiteY3500" fmla="*/ 3047998 h 4350865"/>
              <a:gd name="connsiteX3501" fmla="*/ 1391951 w 3771900"/>
              <a:gd name="connsiteY3501" fmla="*/ 3442720 h 4350865"/>
              <a:gd name="connsiteX3502" fmla="*/ 1391951 w 3771900"/>
              <a:gd name="connsiteY3502" fmla="*/ 3444591 h 4350865"/>
              <a:gd name="connsiteX3503" fmla="*/ 846424 w 3771900"/>
              <a:gd name="connsiteY3503" fmla="*/ 3051739 h 4350865"/>
              <a:gd name="connsiteX3504" fmla="*/ 848299 w 3771900"/>
              <a:gd name="connsiteY3504" fmla="*/ 3047998 h 4350865"/>
              <a:gd name="connsiteX3505" fmla="*/ 2378267 w 3771900"/>
              <a:gd name="connsiteY3505" fmla="*/ 3047413 h 4350865"/>
              <a:gd name="connsiteX3506" fmla="*/ 2376932 w 3771900"/>
              <a:gd name="connsiteY3506" fmla="*/ 3050601 h 4350865"/>
              <a:gd name="connsiteX3507" fmla="*/ 2375773 w 3771900"/>
              <a:gd name="connsiteY3507" fmla="*/ 3050121 h 4350865"/>
              <a:gd name="connsiteX3508" fmla="*/ 2375547 w 3771900"/>
              <a:gd name="connsiteY3508" fmla="*/ 3050455 h 4350865"/>
              <a:gd name="connsiteX3509" fmla="*/ 2377707 w 3771900"/>
              <a:gd name="connsiteY3509" fmla="*/ 3057621 h 4350865"/>
              <a:gd name="connsiteX3510" fmla="*/ 2405840 w 3771900"/>
              <a:gd name="connsiteY3510" fmla="*/ 3065310 h 4350865"/>
              <a:gd name="connsiteX3511" fmla="*/ 2392681 w 3771900"/>
              <a:gd name="connsiteY3511" fmla="*/ 3053896 h 4350865"/>
              <a:gd name="connsiteX3512" fmla="*/ 1422176 w 3771900"/>
              <a:gd name="connsiteY3512" fmla="*/ 3046676 h 4350865"/>
              <a:gd name="connsiteX3513" fmla="*/ 1430340 w 3771900"/>
              <a:gd name="connsiteY3513" fmla="*/ 3048529 h 4350865"/>
              <a:gd name="connsiteX3514" fmla="*/ 1418093 w 3771900"/>
              <a:gd name="connsiteY3514" fmla="*/ 3055937 h 4350865"/>
              <a:gd name="connsiteX3515" fmla="*/ 1416052 w 3771900"/>
              <a:gd name="connsiteY3515" fmla="*/ 3052233 h 4350865"/>
              <a:gd name="connsiteX3516" fmla="*/ 1420135 w 3771900"/>
              <a:gd name="connsiteY3516" fmla="*/ 3048529 h 4350865"/>
              <a:gd name="connsiteX3517" fmla="*/ 1422176 w 3771900"/>
              <a:gd name="connsiteY3517" fmla="*/ 3046676 h 4350865"/>
              <a:gd name="connsiteX3518" fmla="*/ 1424217 w 3771900"/>
              <a:gd name="connsiteY3518" fmla="*/ 3052233 h 4350865"/>
              <a:gd name="connsiteX3519" fmla="*/ 1422176 w 3771900"/>
              <a:gd name="connsiteY3519" fmla="*/ 3048529 h 4350865"/>
              <a:gd name="connsiteX3520" fmla="*/ 1422176 w 3771900"/>
              <a:gd name="connsiteY3520" fmla="*/ 3046676 h 4350865"/>
              <a:gd name="connsiteX3521" fmla="*/ 1899256 w 3771900"/>
              <a:gd name="connsiteY3521" fmla="*/ 3046412 h 4350865"/>
              <a:gd name="connsiteX3522" fmla="*/ 1931384 w 3771900"/>
              <a:gd name="connsiteY3522" fmla="*/ 3061422 h 4350865"/>
              <a:gd name="connsiteX3523" fmla="*/ 1929495 w 3771900"/>
              <a:gd name="connsiteY3523" fmla="*/ 3065174 h 4350865"/>
              <a:gd name="connsiteX3524" fmla="*/ 1897366 w 3771900"/>
              <a:gd name="connsiteY3524" fmla="*/ 3050165 h 4350865"/>
              <a:gd name="connsiteX3525" fmla="*/ 1899256 w 3771900"/>
              <a:gd name="connsiteY3525" fmla="*/ 3046412 h 4350865"/>
              <a:gd name="connsiteX3526" fmla="*/ 2754147 w 3771900"/>
              <a:gd name="connsiteY3526" fmla="*/ 3045956 h 4350865"/>
              <a:gd name="connsiteX3527" fmla="*/ 2749759 w 3771900"/>
              <a:gd name="connsiteY3527" fmla="*/ 3049478 h 4350865"/>
              <a:gd name="connsiteX3528" fmla="*/ 2750662 w 3771900"/>
              <a:gd name="connsiteY3528" fmla="*/ 3049664 h 4350865"/>
              <a:gd name="connsiteX3529" fmla="*/ 2755570 w 3771900"/>
              <a:gd name="connsiteY3529" fmla="*/ 3055241 h 4350865"/>
              <a:gd name="connsiteX3530" fmla="*/ 2758595 w 3771900"/>
              <a:gd name="connsiteY3530" fmla="*/ 3052403 h 4350865"/>
              <a:gd name="connsiteX3531" fmla="*/ 2760080 w 3771900"/>
              <a:gd name="connsiteY3531" fmla="*/ 3047147 h 4350865"/>
              <a:gd name="connsiteX3532" fmla="*/ 1977628 w 3771900"/>
              <a:gd name="connsiteY3532" fmla="*/ 3045581 h 4350865"/>
              <a:gd name="connsiteX3533" fmla="*/ 1973561 w 3771900"/>
              <a:gd name="connsiteY3533" fmla="*/ 3051491 h 4350865"/>
              <a:gd name="connsiteX3534" fmla="*/ 1977488 w 3771900"/>
              <a:gd name="connsiteY3534" fmla="*/ 3051491 h 4350865"/>
              <a:gd name="connsiteX3535" fmla="*/ 2097406 w 3771900"/>
              <a:gd name="connsiteY3535" fmla="*/ 3043555 h 4350865"/>
              <a:gd name="connsiteX3536" fmla="*/ 2112646 w 3771900"/>
              <a:gd name="connsiteY3536" fmla="*/ 3049270 h 4350865"/>
              <a:gd name="connsiteX3537" fmla="*/ 2097406 w 3771900"/>
              <a:gd name="connsiteY3537" fmla="*/ 3045460 h 4350865"/>
              <a:gd name="connsiteX3538" fmla="*/ 2097406 w 3771900"/>
              <a:gd name="connsiteY3538" fmla="*/ 3043555 h 4350865"/>
              <a:gd name="connsiteX3539" fmla="*/ 1839461 w 3771900"/>
              <a:gd name="connsiteY3539" fmla="*/ 3042599 h 4350865"/>
              <a:gd name="connsiteX3540" fmla="*/ 1842182 w 3771900"/>
              <a:gd name="connsiteY3540" fmla="*/ 3045445 h 4350865"/>
              <a:gd name="connsiteX3541" fmla="*/ 1845811 w 3771900"/>
              <a:gd name="connsiteY3541" fmla="*/ 3085287 h 4350865"/>
              <a:gd name="connsiteX3542" fmla="*/ 1845811 w 3771900"/>
              <a:gd name="connsiteY3542" fmla="*/ 3119438 h 4350865"/>
              <a:gd name="connsiteX3543" fmla="*/ 1842182 w 3771900"/>
              <a:gd name="connsiteY3543" fmla="*/ 3119438 h 4350865"/>
              <a:gd name="connsiteX3544" fmla="*/ 1836739 w 3771900"/>
              <a:gd name="connsiteY3544" fmla="*/ 3085287 h 4350865"/>
              <a:gd name="connsiteX3545" fmla="*/ 1836739 w 3771900"/>
              <a:gd name="connsiteY3545" fmla="*/ 3045445 h 4350865"/>
              <a:gd name="connsiteX3546" fmla="*/ 1839461 w 3771900"/>
              <a:gd name="connsiteY3546" fmla="*/ 3042599 h 4350865"/>
              <a:gd name="connsiteX3547" fmla="*/ 2781994 w 3771900"/>
              <a:gd name="connsiteY3547" fmla="*/ 3042036 h 4350865"/>
              <a:gd name="connsiteX3548" fmla="*/ 2778681 w 3771900"/>
              <a:gd name="connsiteY3548" fmla="*/ 3045271 h 4350865"/>
              <a:gd name="connsiteX3549" fmla="*/ 2778394 w 3771900"/>
              <a:gd name="connsiteY3549" fmla="*/ 3046484 h 4350865"/>
              <a:gd name="connsiteX3550" fmla="*/ 2781897 w 3771900"/>
              <a:gd name="connsiteY3550" fmla="*/ 3042794 h 4350865"/>
              <a:gd name="connsiteX3551" fmla="*/ 2475140 w 3771900"/>
              <a:gd name="connsiteY3551" fmla="*/ 3037416 h 4350865"/>
              <a:gd name="connsiteX3552" fmla="*/ 2479222 w 3771900"/>
              <a:gd name="connsiteY3552" fmla="*/ 3042972 h 4350865"/>
              <a:gd name="connsiteX3553" fmla="*/ 2477181 w 3771900"/>
              <a:gd name="connsiteY3553" fmla="*/ 3044824 h 4350865"/>
              <a:gd name="connsiteX3554" fmla="*/ 2473099 w 3771900"/>
              <a:gd name="connsiteY3554" fmla="*/ 3042972 h 4350865"/>
              <a:gd name="connsiteX3555" fmla="*/ 2475140 w 3771900"/>
              <a:gd name="connsiteY3555" fmla="*/ 3037416 h 4350865"/>
              <a:gd name="connsiteX3556" fmla="*/ 1919577 w 3771900"/>
              <a:gd name="connsiteY3556" fmla="*/ 3036887 h 4350865"/>
              <a:gd name="connsiteX3557" fmla="*/ 1927082 w 3771900"/>
              <a:gd name="connsiteY3557" fmla="*/ 3040697 h 4350865"/>
              <a:gd name="connsiteX3558" fmla="*/ 1934587 w 3771900"/>
              <a:gd name="connsiteY3558" fmla="*/ 3048317 h 4350865"/>
              <a:gd name="connsiteX3559" fmla="*/ 1928958 w 3771900"/>
              <a:gd name="connsiteY3559" fmla="*/ 3052127 h 4350865"/>
              <a:gd name="connsiteX3560" fmla="*/ 1917701 w 3771900"/>
              <a:gd name="connsiteY3560" fmla="*/ 3040697 h 4350865"/>
              <a:gd name="connsiteX3561" fmla="*/ 1919577 w 3771900"/>
              <a:gd name="connsiteY3561" fmla="*/ 3036887 h 4350865"/>
              <a:gd name="connsiteX3562" fmla="*/ 1797385 w 3771900"/>
              <a:gd name="connsiteY3562" fmla="*/ 3033711 h 4350865"/>
              <a:gd name="connsiteX3563" fmla="*/ 1828132 w 3771900"/>
              <a:gd name="connsiteY3563" fmla="*/ 3051703 h 4350865"/>
              <a:gd name="connsiteX3564" fmla="*/ 1822367 w 3771900"/>
              <a:gd name="connsiteY3564" fmla="*/ 3057101 h 4350865"/>
              <a:gd name="connsiteX3565" fmla="*/ 1797385 w 3771900"/>
              <a:gd name="connsiteY3565" fmla="*/ 3037310 h 4350865"/>
              <a:gd name="connsiteX3566" fmla="*/ 1797385 w 3771900"/>
              <a:gd name="connsiteY3566" fmla="*/ 3033711 h 4350865"/>
              <a:gd name="connsiteX3567" fmla="*/ 1551387 w 3771900"/>
              <a:gd name="connsiteY3567" fmla="*/ 3031529 h 4350865"/>
              <a:gd name="connsiteX3568" fmla="*/ 1554165 w 3771900"/>
              <a:gd name="connsiteY3568" fmla="*/ 3034505 h 4350865"/>
              <a:gd name="connsiteX3569" fmla="*/ 1543052 w 3771900"/>
              <a:gd name="connsiteY3569" fmla="*/ 3042442 h 4350865"/>
              <a:gd name="connsiteX3570" fmla="*/ 1543052 w 3771900"/>
              <a:gd name="connsiteY3570" fmla="*/ 3040458 h 4350865"/>
              <a:gd name="connsiteX3571" fmla="*/ 1548609 w 3771900"/>
              <a:gd name="connsiteY3571" fmla="*/ 3034505 h 4350865"/>
              <a:gd name="connsiteX3572" fmla="*/ 1551387 w 3771900"/>
              <a:gd name="connsiteY3572" fmla="*/ 3031529 h 4350865"/>
              <a:gd name="connsiteX3573" fmla="*/ 1284289 w 3771900"/>
              <a:gd name="connsiteY3573" fmla="*/ 3031490 h 4350865"/>
              <a:gd name="connsiteX3574" fmla="*/ 1287464 w 3771900"/>
              <a:gd name="connsiteY3574" fmla="*/ 3034347 h 4350865"/>
              <a:gd name="connsiteX3575" fmla="*/ 1285348 w 3771900"/>
              <a:gd name="connsiteY3575" fmla="*/ 3040062 h 4350865"/>
              <a:gd name="connsiteX3576" fmla="*/ 1283231 w 3771900"/>
              <a:gd name="connsiteY3576" fmla="*/ 3040062 h 4350865"/>
              <a:gd name="connsiteX3577" fmla="*/ 1281114 w 3771900"/>
              <a:gd name="connsiteY3577" fmla="*/ 3034347 h 4350865"/>
              <a:gd name="connsiteX3578" fmla="*/ 1284289 w 3771900"/>
              <a:gd name="connsiteY3578" fmla="*/ 3031490 h 4350865"/>
              <a:gd name="connsiteX3579" fmla="*/ 2110741 w 3771900"/>
              <a:gd name="connsiteY3579" fmla="*/ 3027361 h 4350865"/>
              <a:gd name="connsiteX3580" fmla="*/ 2162176 w 3771900"/>
              <a:gd name="connsiteY3580" fmla="*/ 3052126 h 4350865"/>
              <a:gd name="connsiteX3581" fmla="*/ 2158366 w 3771900"/>
              <a:gd name="connsiteY3581" fmla="*/ 3055936 h 4350865"/>
              <a:gd name="connsiteX3582" fmla="*/ 2135506 w 3771900"/>
              <a:gd name="connsiteY3582" fmla="*/ 3042601 h 4350865"/>
              <a:gd name="connsiteX3583" fmla="*/ 2108836 w 3771900"/>
              <a:gd name="connsiteY3583" fmla="*/ 3034981 h 4350865"/>
              <a:gd name="connsiteX3584" fmla="*/ 2110741 w 3771900"/>
              <a:gd name="connsiteY3584" fmla="*/ 3027361 h 4350865"/>
              <a:gd name="connsiteX3585" fmla="*/ 1978191 w 3771900"/>
              <a:gd name="connsiteY3585" fmla="*/ 3021768 h 4350865"/>
              <a:gd name="connsiteX3586" fmla="*/ 1976765 w 3771900"/>
              <a:gd name="connsiteY3586" fmla="*/ 3022312 h 4350865"/>
              <a:gd name="connsiteX3587" fmla="*/ 1974885 w 3771900"/>
              <a:gd name="connsiteY3587" fmla="*/ 3034973 h 4350865"/>
              <a:gd name="connsiteX3588" fmla="*/ 1977942 w 3771900"/>
              <a:gd name="connsiteY3588" fmla="*/ 3032314 h 4350865"/>
              <a:gd name="connsiteX3589" fmla="*/ 1292680 w 3771900"/>
              <a:gd name="connsiteY3589" fmla="*/ 3021232 h 4350865"/>
              <a:gd name="connsiteX3590" fmla="*/ 1298350 w 3771900"/>
              <a:gd name="connsiteY3590" fmla="*/ 3023657 h 4350865"/>
              <a:gd name="connsiteX3591" fmla="*/ 1296536 w 3771900"/>
              <a:gd name="connsiteY3591" fmla="*/ 3035299 h 4350865"/>
              <a:gd name="connsiteX3592" fmla="*/ 1294721 w 3771900"/>
              <a:gd name="connsiteY3592" fmla="*/ 3035299 h 4350865"/>
              <a:gd name="connsiteX3593" fmla="*/ 1291093 w 3771900"/>
              <a:gd name="connsiteY3593" fmla="*/ 3027538 h 4350865"/>
              <a:gd name="connsiteX3594" fmla="*/ 1292680 w 3771900"/>
              <a:gd name="connsiteY3594" fmla="*/ 3021232 h 4350865"/>
              <a:gd name="connsiteX3595" fmla="*/ 1423725 w 3771900"/>
              <a:gd name="connsiteY3595" fmla="*/ 3021011 h 4350865"/>
              <a:gd name="connsiteX3596" fmla="*/ 1425577 w 3771900"/>
              <a:gd name="connsiteY3596" fmla="*/ 3022952 h 4350865"/>
              <a:gd name="connsiteX3597" fmla="*/ 1420021 w 3771900"/>
              <a:gd name="connsiteY3597" fmla="*/ 3026832 h 4350865"/>
              <a:gd name="connsiteX3598" fmla="*/ 1416317 w 3771900"/>
              <a:gd name="connsiteY3598" fmla="*/ 3030713 h 4350865"/>
              <a:gd name="connsiteX3599" fmla="*/ 1407056 w 3771900"/>
              <a:gd name="connsiteY3599" fmla="*/ 3038474 h 4350865"/>
              <a:gd name="connsiteX3600" fmla="*/ 1403352 w 3771900"/>
              <a:gd name="connsiteY3600" fmla="*/ 3034594 h 4350865"/>
              <a:gd name="connsiteX3601" fmla="*/ 1412613 w 3771900"/>
              <a:gd name="connsiteY3601" fmla="*/ 3022952 h 4350865"/>
              <a:gd name="connsiteX3602" fmla="*/ 1423725 w 3771900"/>
              <a:gd name="connsiteY3602" fmla="*/ 3021011 h 4350865"/>
              <a:gd name="connsiteX3603" fmla="*/ 1677393 w 3771900"/>
              <a:gd name="connsiteY3603" fmla="*/ 3019921 h 4350865"/>
              <a:gd name="connsiteX3604" fmla="*/ 1682486 w 3771900"/>
              <a:gd name="connsiteY3604" fmla="*/ 3021541 h 4350865"/>
              <a:gd name="connsiteX3605" fmla="*/ 1684338 w 3771900"/>
              <a:gd name="connsiteY3605" fmla="*/ 3030802 h 4350865"/>
              <a:gd name="connsiteX3606" fmla="*/ 1682486 w 3771900"/>
              <a:gd name="connsiteY3606" fmla="*/ 3038210 h 4350865"/>
              <a:gd name="connsiteX3607" fmla="*/ 1678782 w 3771900"/>
              <a:gd name="connsiteY3607" fmla="*/ 3040062 h 4350865"/>
              <a:gd name="connsiteX3608" fmla="*/ 1675078 w 3771900"/>
              <a:gd name="connsiteY3608" fmla="*/ 3032654 h 4350865"/>
              <a:gd name="connsiteX3609" fmla="*/ 1675078 w 3771900"/>
              <a:gd name="connsiteY3609" fmla="*/ 3025246 h 4350865"/>
              <a:gd name="connsiteX3610" fmla="*/ 1677393 w 3771900"/>
              <a:gd name="connsiteY3610" fmla="*/ 3019921 h 4350865"/>
              <a:gd name="connsiteX3611" fmla="*/ 2557236 w 3771900"/>
              <a:gd name="connsiteY3611" fmla="*/ 3017837 h 4350865"/>
              <a:gd name="connsiteX3612" fmla="*/ 2569936 w 3771900"/>
              <a:gd name="connsiteY3612" fmla="*/ 3026996 h 4350865"/>
              <a:gd name="connsiteX3613" fmla="*/ 2569936 w 3771900"/>
              <a:gd name="connsiteY3613" fmla="*/ 3037987 h 4350865"/>
              <a:gd name="connsiteX3614" fmla="*/ 2566308 w 3771900"/>
              <a:gd name="connsiteY3614" fmla="*/ 3039818 h 4350865"/>
              <a:gd name="connsiteX3615" fmla="*/ 2560865 w 3771900"/>
              <a:gd name="connsiteY3615" fmla="*/ 3034323 h 4350865"/>
              <a:gd name="connsiteX3616" fmla="*/ 2556718 w 3771900"/>
              <a:gd name="connsiteY3616" fmla="*/ 3030136 h 4350865"/>
              <a:gd name="connsiteX3617" fmla="*/ 2560865 w 3771900"/>
              <a:gd name="connsiteY3617" fmla="*/ 3026996 h 4350865"/>
              <a:gd name="connsiteX3618" fmla="*/ 2555422 w 3771900"/>
              <a:gd name="connsiteY3618" fmla="*/ 3028828 h 4350865"/>
              <a:gd name="connsiteX3619" fmla="*/ 2556718 w 3771900"/>
              <a:gd name="connsiteY3619" fmla="*/ 3030136 h 4350865"/>
              <a:gd name="connsiteX3620" fmla="*/ 2550551 w 3771900"/>
              <a:gd name="connsiteY3620" fmla="*/ 3034806 h 4350865"/>
              <a:gd name="connsiteX3621" fmla="*/ 2558422 w 3771900"/>
              <a:gd name="connsiteY3621" fmla="*/ 3042088 h 4350865"/>
              <a:gd name="connsiteX3622" fmla="*/ 2559580 w 3771900"/>
              <a:gd name="connsiteY3622" fmla="*/ 3058861 h 4350865"/>
              <a:gd name="connsiteX3623" fmla="*/ 2554023 w 3771900"/>
              <a:gd name="connsiteY3623" fmla="*/ 3058861 h 4350865"/>
              <a:gd name="connsiteX3624" fmla="*/ 2548467 w 3771900"/>
              <a:gd name="connsiteY3624" fmla="*/ 3045994 h 4350865"/>
              <a:gd name="connsiteX3625" fmla="*/ 2539207 w 3771900"/>
              <a:gd name="connsiteY3625" fmla="*/ 3040480 h 4350865"/>
              <a:gd name="connsiteX3626" fmla="*/ 2537818 w 3771900"/>
              <a:gd name="connsiteY3626" fmla="*/ 3032208 h 4350865"/>
              <a:gd name="connsiteX3627" fmla="*/ 2539018 w 3771900"/>
              <a:gd name="connsiteY3627" fmla="*/ 3031732 h 4350865"/>
              <a:gd name="connsiteX3628" fmla="*/ 2539094 w 3771900"/>
              <a:gd name="connsiteY3628" fmla="*/ 3030660 h 4350865"/>
              <a:gd name="connsiteX3629" fmla="*/ 2553608 w 3771900"/>
              <a:gd name="connsiteY3629" fmla="*/ 3019669 h 4350865"/>
              <a:gd name="connsiteX3630" fmla="*/ 2557236 w 3771900"/>
              <a:gd name="connsiteY3630" fmla="*/ 3017837 h 4350865"/>
              <a:gd name="connsiteX3631" fmla="*/ 2116819 w 3771900"/>
              <a:gd name="connsiteY3631" fmla="*/ 3014861 h 4350865"/>
              <a:gd name="connsiteX3632" fmla="*/ 2127705 w 3771900"/>
              <a:gd name="connsiteY3632" fmla="*/ 3020219 h 4350865"/>
              <a:gd name="connsiteX3633" fmla="*/ 2136776 w 3771900"/>
              <a:gd name="connsiteY3633" fmla="*/ 3023791 h 4350865"/>
              <a:gd name="connsiteX3634" fmla="*/ 2134962 w 3771900"/>
              <a:gd name="connsiteY3634" fmla="*/ 3027363 h 4350865"/>
              <a:gd name="connsiteX3635" fmla="*/ 2125891 w 3771900"/>
              <a:gd name="connsiteY3635" fmla="*/ 3023791 h 4350865"/>
              <a:gd name="connsiteX3636" fmla="*/ 2115005 w 3771900"/>
              <a:gd name="connsiteY3636" fmla="*/ 3020219 h 4350865"/>
              <a:gd name="connsiteX3637" fmla="*/ 2116819 w 3771900"/>
              <a:gd name="connsiteY3637" fmla="*/ 3014861 h 4350865"/>
              <a:gd name="connsiteX3638" fmla="*/ 1802025 w 3771900"/>
              <a:gd name="connsiteY3638" fmla="*/ 3014661 h 4350865"/>
              <a:gd name="connsiteX3639" fmla="*/ 1825414 w 3771900"/>
              <a:gd name="connsiteY3639" fmla="*/ 3031547 h 4350865"/>
              <a:gd name="connsiteX3640" fmla="*/ 1823615 w 3771900"/>
              <a:gd name="connsiteY3640" fmla="*/ 3033423 h 4350865"/>
              <a:gd name="connsiteX3641" fmla="*/ 1800226 w 3771900"/>
              <a:gd name="connsiteY3641" fmla="*/ 3016537 h 4350865"/>
              <a:gd name="connsiteX3642" fmla="*/ 1802025 w 3771900"/>
              <a:gd name="connsiteY3642" fmla="*/ 3014661 h 4350865"/>
              <a:gd name="connsiteX3643" fmla="*/ 1119769 w 3771900"/>
              <a:gd name="connsiteY3643" fmla="*/ 3010190 h 4350865"/>
              <a:gd name="connsiteX3644" fmla="*/ 1311277 w 3771900"/>
              <a:gd name="connsiteY3644" fmla="*/ 3181060 h 4350865"/>
              <a:gd name="connsiteX3645" fmla="*/ 1309400 w 3771900"/>
              <a:gd name="connsiteY3645" fmla="*/ 3181060 h 4350865"/>
              <a:gd name="connsiteX3646" fmla="*/ 1117892 w 3771900"/>
              <a:gd name="connsiteY3646" fmla="*/ 3013945 h 4350865"/>
              <a:gd name="connsiteX3647" fmla="*/ 1119769 w 3771900"/>
              <a:gd name="connsiteY3647" fmla="*/ 3010190 h 4350865"/>
              <a:gd name="connsiteX3648" fmla="*/ 1542215 w 3771900"/>
              <a:gd name="connsiteY3648" fmla="*/ 3008665 h 4350865"/>
              <a:gd name="connsiteX3649" fmla="*/ 1542700 w 3771900"/>
              <a:gd name="connsiteY3649" fmla="*/ 3012545 h 4350865"/>
              <a:gd name="connsiteX3650" fmla="*/ 1531058 w 3771900"/>
              <a:gd name="connsiteY3650" fmla="*/ 3024187 h 4350865"/>
              <a:gd name="connsiteX3651" fmla="*/ 1529118 w 3771900"/>
              <a:gd name="connsiteY3651" fmla="*/ 3022247 h 4350865"/>
              <a:gd name="connsiteX3652" fmla="*/ 1538819 w 3771900"/>
              <a:gd name="connsiteY3652" fmla="*/ 3010605 h 4350865"/>
              <a:gd name="connsiteX3653" fmla="*/ 1542215 w 3771900"/>
              <a:gd name="connsiteY3653" fmla="*/ 3008665 h 4350865"/>
              <a:gd name="connsiteX3654" fmla="*/ 1922817 w 3771900"/>
              <a:gd name="connsiteY3654" fmla="*/ 3008630 h 4350865"/>
              <a:gd name="connsiteX3655" fmla="*/ 1936399 w 3771900"/>
              <a:gd name="connsiteY3655" fmla="*/ 3020060 h 4350865"/>
              <a:gd name="connsiteX3656" fmla="*/ 1928638 w 3771900"/>
              <a:gd name="connsiteY3656" fmla="*/ 3014345 h 4350865"/>
              <a:gd name="connsiteX3657" fmla="*/ 1928638 w 3771900"/>
              <a:gd name="connsiteY3657" fmla="*/ 3016250 h 4350865"/>
              <a:gd name="connsiteX3658" fmla="*/ 1926697 w 3771900"/>
              <a:gd name="connsiteY3658" fmla="*/ 3016250 h 4350865"/>
              <a:gd name="connsiteX3659" fmla="*/ 1924757 w 3771900"/>
              <a:gd name="connsiteY3659" fmla="*/ 3014345 h 4350865"/>
              <a:gd name="connsiteX3660" fmla="*/ 1922817 w 3771900"/>
              <a:gd name="connsiteY3660" fmla="*/ 3012440 h 4350865"/>
              <a:gd name="connsiteX3661" fmla="*/ 1922817 w 3771900"/>
              <a:gd name="connsiteY3661" fmla="*/ 3008630 h 4350865"/>
              <a:gd name="connsiteX3662" fmla="*/ 2405128 w 3771900"/>
              <a:gd name="connsiteY3662" fmla="*/ 3006772 h 4350865"/>
              <a:gd name="connsiteX3663" fmla="*/ 2398250 w 3771900"/>
              <a:gd name="connsiteY3663" fmla="*/ 3016929 h 4350865"/>
              <a:gd name="connsiteX3664" fmla="*/ 2399398 w 3771900"/>
              <a:gd name="connsiteY3664" fmla="*/ 3020656 h 4350865"/>
              <a:gd name="connsiteX3665" fmla="*/ 2404626 w 3771900"/>
              <a:gd name="connsiteY3665" fmla="*/ 3025068 h 4350865"/>
              <a:gd name="connsiteX3666" fmla="*/ 2417263 w 3771900"/>
              <a:gd name="connsiteY3666" fmla="*/ 3009594 h 4350865"/>
              <a:gd name="connsiteX3667" fmla="*/ 1675607 w 3771900"/>
              <a:gd name="connsiteY3667" fmla="*/ 3005364 h 4350865"/>
              <a:gd name="connsiteX3668" fmla="*/ 1679100 w 3771900"/>
              <a:gd name="connsiteY3668" fmla="*/ 3012621 h 4350865"/>
              <a:gd name="connsiteX3669" fmla="*/ 1668622 w 3771900"/>
              <a:gd name="connsiteY3669" fmla="*/ 3012621 h 4350865"/>
              <a:gd name="connsiteX3670" fmla="*/ 1666876 w 3771900"/>
              <a:gd name="connsiteY3670" fmla="*/ 3008992 h 4350865"/>
              <a:gd name="connsiteX3671" fmla="*/ 1675607 w 3771900"/>
              <a:gd name="connsiteY3671" fmla="*/ 3005364 h 4350865"/>
              <a:gd name="connsiteX3672" fmla="*/ 1398524 w 3771900"/>
              <a:gd name="connsiteY3672" fmla="*/ 3004417 h 4350865"/>
              <a:gd name="connsiteX3673" fmla="*/ 1399913 w 3771900"/>
              <a:gd name="connsiteY3673" fmla="*/ 3007319 h 4350865"/>
              <a:gd name="connsiteX3674" fmla="*/ 1392504 w 3771900"/>
              <a:gd name="connsiteY3674" fmla="*/ 3016249 h 4350865"/>
              <a:gd name="connsiteX3675" fmla="*/ 1390652 w 3771900"/>
              <a:gd name="connsiteY3675" fmla="*/ 3012677 h 4350865"/>
              <a:gd name="connsiteX3676" fmla="*/ 1394357 w 3771900"/>
              <a:gd name="connsiteY3676" fmla="*/ 3005533 h 4350865"/>
              <a:gd name="connsiteX3677" fmla="*/ 1398524 w 3771900"/>
              <a:gd name="connsiteY3677" fmla="*/ 3004417 h 4350865"/>
              <a:gd name="connsiteX3678" fmla="*/ 2118593 w 3771900"/>
              <a:gd name="connsiteY3678" fmla="*/ 3003747 h 4350865"/>
              <a:gd name="connsiteX3679" fmla="*/ 2150487 w 3771900"/>
              <a:gd name="connsiteY3679" fmla="*/ 3012677 h 4350865"/>
              <a:gd name="connsiteX3680" fmla="*/ 2173000 w 3771900"/>
              <a:gd name="connsiteY3680" fmla="*/ 3025178 h 4350865"/>
              <a:gd name="connsiteX3681" fmla="*/ 2169248 w 3771900"/>
              <a:gd name="connsiteY3681" fmla="*/ 3028750 h 4350865"/>
              <a:gd name="connsiteX3682" fmla="*/ 2146734 w 3771900"/>
              <a:gd name="connsiteY3682" fmla="*/ 3018035 h 4350865"/>
              <a:gd name="connsiteX3683" fmla="*/ 2116716 w 3771900"/>
              <a:gd name="connsiteY3683" fmla="*/ 3007319 h 4350865"/>
              <a:gd name="connsiteX3684" fmla="*/ 2118593 w 3771900"/>
              <a:gd name="connsiteY3684" fmla="*/ 3003747 h 4350865"/>
              <a:gd name="connsiteX3685" fmla="*/ 1531234 w 3771900"/>
              <a:gd name="connsiteY3685" fmla="*/ 3000828 h 4350865"/>
              <a:gd name="connsiteX3686" fmla="*/ 1532998 w 3771900"/>
              <a:gd name="connsiteY3686" fmla="*/ 3006271 h 4350865"/>
              <a:gd name="connsiteX3687" fmla="*/ 1524178 w 3771900"/>
              <a:gd name="connsiteY3687" fmla="*/ 3008085 h 4350865"/>
              <a:gd name="connsiteX3688" fmla="*/ 1524178 w 3771900"/>
              <a:gd name="connsiteY3688" fmla="*/ 3004456 h 4350865"/>
              <a:gd name="connsiteX3689" fmla="*/ 1531234 w 3771900"/>
              <a:gd name="connsiteY3689" fmla="*/ 3000828 h 4350865"/>
              <a:gd name="connsiteX3690" fmla="*/ 1274764 w 3771900"/>
              <a:gd name="connsiteY3690" fmla="*/ 3000241 h 4350865"/>
              <a:gd name="connsiteX3691" fmla="*/ 1279526 w 3771900"/>
              <a:gd name="connsiteY3691" fmla="*/ 3004607 h 4350865"/>
              <a:gd name="connsiteX3692" fmla="*/ 1277621 w 3771900"/>
              <a:gd name="connsiteY3692" fmla="*/ 3010428 h 4350865"/>
              <a:gd name="connsiteX3693" fmla="*/ 1273811 w 3771900"/>
              <a:gd name="connsiteY3693" fmla="*/ 3014309 h 4350865"/>
              <a:gd name="connsiteX3694" fmla="*/ 1271906 w 3771900"/>
              <a:gd name="connsiteY3694" fmla="*/ 3014309 h 4350865"/>
              <a:gd name="connsiteX3695" fmla="*/ 1270001 w 3771900"/>
              <a:gd name="connsiteY3695" fmla="*/ 3008488 h 4350865"/>
              <a:gd name="connsiteX3696" fmla="*/ 1270001 w 3771900"/>
              <a:gd name="connsiteY3696" fmla="*/ 3004607 h 4350865"/>
              <a:gd name="connsiteX3697" fmla="*/ 1274764 w 3771900"/>
              <a:gd name="connsiteY3697" fmla="*/ 3000241 h 4350865"/>
              <a:gd name="connsiteX3698" fmla="*/ 1800932 w 3771900"/>
              <a:gd name="connsiteY3698" fmla="*/ 2998786 h 4350865"/>
              <a:gd name="connsiteX3699" fmla="*/ 1830036 w 3771900"/>
              <a:gd name="connsiteY3699" fmla="*/ 3015672 h 4350865"/>
              <a:gd name="connsiteX3700" fmla="*/ 1826155 w 3771900"/>
              <a:gd name="connsiteY3700" fmla="*/ 3019424 h 4350865"/>
              <a:gd name="connsiteX3701" fmla="*/ 1798992 w 3771900"/>
              <a:gd name="connsiteY3701" fmla="*/ 3000662 h 4350865"/>
              <a:gd name="connsiteX3702" fmla="*/ 1800932 w 3771900"/>
              <a:gd name="connsiteY3702" fmla="*/ 2998786 h 4350865"/>
              <a:gd name="connsiteX3703" fmla="*/ 2527157 w 3771900"/>
              <a:gd name="connsiteY3703" fmla="*/ 2995787 h 4350865"/>
              <a:gd name="connsiteX3704" fmla="*/ 2536537 w 3771900"/>
              <a:gd name="connsiteY3704" fmla="*/ 3008134 h 4350865"/>
              <a:gd name="connsiteX3705" fmla="*/ 2529033 w 3771900"/>
              <a:gd name="connsiteY3705" fmla="*/ 3006370 h 4350865"/>
              <a:gd name="connsiteX3706" fmla="*/ 2523405 w 3771900"/>
              <a:gd name="connsiteY3706" fmla="*/ 3002843 h 4350865"/>
              <a:gd name="connsiteX3707" fmla="*/ 2527157 w 3771900"/>
              <a:gd name="connsiteY3707" fmla="*/ 2995787 h 4350865"/>
              <a:gd name="connsiteX3708" fmla="*/ 1686561 w 3771900"/>
              <a:gd name="connsiteY3708" fmla="*/ 2994307 h 4350865"/>
              <a:gd name="connsiteX3709" fmla="*/ 1713231 w 3771900"/>
              <a:gd name="connsiteY3709" fmla="*/ 3085923 h 4350865"/>
              <a:gd name="connsiteX3710" fmla="*/ 1728471 w 3771900"/>
              <a:gd name="connsiteY3710" fmla="*/ 3155103 h 4350865"/>
              <a:gd name="connsiteX3711" fmla="*/ 1722756 w 3771900"/>
              <a:gd name="connsiteY3711" fmla="*/ 3156973 h 4350865"/>
              <a:gd name="connsiteX3712" fmla="*/ 1697991 w 3771900"/>
              <a:gd name="connsiteY3712" fmla="*/ 3076575 h 4350865"/>
              <a:gd name="connsiteX3713" fmla="*/ 1682751 w 3771900"/>
              <a:gd name="connsiteY3713" fmla="*/ 2996177 h 4350865"/>
              <a:gd name="connsiteX3714" fmla="*/ 1686561 w 3771900"/>
              <a:gd name="connsiteY3714" fmla="*/ 2994307 h 4350865"/>
              <a:gd name="connsiteX3715" fmla="*/ 1007270 w 3771900"/>
              <a:gd name="connsiteY3715" fmla="*/ 2991215 h 4350865"/>
              <a:gd name="connsiteX3716" fmla="*/ 1010492 w 3771900"/>
              <a:gd name="connsiteY3716" fmla="*/ 3000280 h 4350865"/>
              <a:gd name="connsiteX3717" fmla="*/ 1019461 w 3771900"/>
              <a:gd name="connsiteY3717" fmla="*/ 3007303 h 4350865"/>
              <a:gd name="connsiteX3718" fmla="*/ 1019573 w 3771900"/>
              <a:gd name="connsiteY3718" fmla="*/ 3006968 h 4350865"/>
              <a:gd name="connsiteX3719" fmla="*/ 1023145 w 3771900"/>
              <a:gd name="connsiteY3719" fmla="*/ 3005136 h 4350865"/>
              <a:gd name="connsiteX3720" fmla="*/ 1027833 w 3771900"/>
              <a:gd name="connsiteY3720" fmla="*/ 3012693 h 4350865"/>
              <a:gd name="connsiteX3721" fmla="*/ 1027926 w 3771900"/>
              <a:gd name="connsiteY3721" fmla="*/ 3013931 h 4350865"/>
              <a:gd name="connsiteX3722" fmla="*/ 1046744 w 3771900"/>
              <a:gd name="connsiteY3722" fmla="*/ 3028667 h 4350865"/>
              <a:gd name="connsiteX3723" fmla="*/ 1046516 w 3771900"/>
              <a:gd name="connsiteY3723" fmla="*/ 3027815 h 4350865"/>
              <a:gd name="connsiteX3724" fmla="*/ 1048457 w 3771900"/>
              <a:gd name="connsiteY3724" fmla="*/ 3024186 h 4350865"/>
              <a:gd name="connsiteX3725" fmla="*/ 1057431 w 3771900"/>
              <a:gd name="connsiteY3725" fmla="*/ 3031897 h 4350865"/>
              <a:gd name="connsiteX3726" fmla="*/ 1060900 w 3771900"/>
              <a:gd name="connsiteY3726" fmla="*/ 3039751 h 4350865"/>
              <a:gd name="connsiteX3727" fmla="*/ 1086080 w 3771900"/>
              <a:gd name="connsiteY3727" fmla="*/ 3059468 h 4350865"/>
              <a:gd name="connsiteX3728" fmla="*/ 1091974 w 3771900"/>
              <a:gd name="connsiteY3728" fmla="*/ 3057735 h 4350865"/>
              <a:gd name="connsiteX3729" fmla="*/ 1095385 w 3771900"/>
              <a:gd name="connsiteY3729" fmla="*/ 3066755 h 4350865"/>
              <a:gd name="connsiteX3730" fmla="*/ 1112821 w 3771900"/>
              <a:gd name="connsiteY3730" fmla="*/ 3080408 h 4350865"/>
              <a:gd name="connsiteX3731" fmla="*/ 1116411 w 3771900"/>
              <a:gd name="connsiteY3731" fmla="*/ 3067276 h 4350865"/>
              <a:gd name="connsiteX3732" fmla="*/ 1120380 w 3771900"/>
              <a:gd name="connsiteY3732" fmla="*/ 3065461 h 4350865"/>
              <a:gd name="connsiteX3733" fmla="*/ 1127077 w 3771900"/>
              <a:gd name="connsiteY3733" fmla="*/ 3081336 h 4350865"/>
              <a:gd name="connsiteX3734" fmla="*/ 1126680 w 3771900"/>
              <a:gd name="connsiteY3734" fmla="*/ 3091260 h 4350865"/>
              <a:gd name="connsiteX3735" fmla="*/ 1129036 w 3771900"/>
              <a:gd name="connsiteY3735" fmla="*/ 3093105 h 4350865"/>
              <a:gd name="connsiteX3736" fmla="*/ 1133159 w 3771900"/>
              <a:gd name="connsiteY3736" fmla="*/ 3078437 h 4350865"/>
              <a:gd name="connsiteX3737" fmla="*/ 1138874 w 3771900"/>
              <a:gd name="connsiteY3737" fmla="*/ 3078437 h 4350865"/>
              <a:gd name="connsiteX3738" fmla="*/ 1141970 w 3771900"/>
              <a:gd name="connsiteY3738" fmla="*/ 3096142 h 4350865"/>
              <a:gd name="connsiteX3739" fmla="*/ 1141478 w 3771900"/>
              <a:gd name="connsiteY3739" fmla="*/ 3103452 h 4350865"/>
              <a:gd name="connsiteX3740" fmla="*/ 1152688 w 3771900"/>
              <a:gd name="connsiteY3740" fmla="*/ 3113403 h 4350865"/>
              <a:gd name="connsiteX3741" fmla="*/ 1153887 w 3771900"/>
              <a:gd name="connsiteY3741" fmla="*/ 3113403 h 4350865"/>
              <a:gd name="connsiteX3742" fmla="*/ 1154975 w 3771900"/>
              <a:gd name="connsiteY3742" fmla="*/ 3115433 h 4350865"/>
              <a:gd name="connsiteX3743" fmla="*/ 1164249 w 3771900"/>
              <a:gd name="connsiteY3743" fmla="*/ 3123666 h 4350865"/>
              <a:gd name="connsiteX3744" fmla="*/ 1165544 w 3771900"/>
              <a:gd name="connsiteY3744" fmla="*/ 3118483 h 4350865"/>
              <a:gd name="connsiteX3745" fmla="*/ 1169354 w 3771900"/>
              <a:gd name="connsiteY3745" fmla="*/ 3116578 h 4350865"/>
              <a:gd name="connsiteX3746" fmla="*/ 1175069 w 3771900"/>
              <a:gd name="connsiteY3746" fmla="*/ 3122293 h 4350865"/>
              <a:gd name="connsiteX3747" fmla="*/ 1176974 w 3771900"/>
              <a:gd name="connsiteY3747" fmla="*/ 3129913 h 4350865"/>
              <a:gd name="connsiteX3748" fmla="*/ 1178597 w 3771900"/>
              <a:gd name="connsiteY3748" fmla="*/ 3136403 h 4350865"/>
              <a:gd name="connsiteX3749" fmla="*/ 1187849 w 3771900"/>
              <a:gd name="connsiteY3749" fmla="*/ 3144617 h 4350865"/>
              <a:gd name="connsiteX3750" fmla="*/ 1187849 w 3771900"/>
              <a:gd name="connsiteY3750" fmla="*/ 3134200 h 4350865"/>
              <a:gd name="connsiteX3751" fmla="*/ 1193802 w 3771900"/>
              <a:gd name="connsiteY3751" fmla="*/ 3132374 h 4350865"/>
              <a:gd name="connsiteX3752" fmla="*/ 1199755 w 3771900"/>
              <a:gd name="connsiteY3752" fmla="*/ 3145610 h 4350865"/>
              <a:gd name="connsiteX3753" fmla="*/ 1199755 w 3771900"/>
              <a:gd name="connsiteY3753" fmla="*/ 3155186 h 4350865"/>
              <a:gd name="connsiteX3754" fmla="*/ 1211255 w 3771900"/>
              <a:gd name="connsiteY3754" fmla="*/ 3165395 h 4350865"/>
              <a:gd name="connsiteX3755" fmla="*/ 1211899 w 3771900"/>
              <a:gd name="connsiteY3755" fmla="*/ 3157816 h 4350865"/>
              <a:gd name="connsiteX3756" fmla="*/ 1215709 w 3771900"/>
              <a:gd name="connsiteY3756" fmla="*/ 3157816 h 4350865"/>
              <a:gd name="connsiteX3757" fmla="*/ 1216544 w 3771900"/>
              <a:gd name="connsiteY3757" fmla="*/ 3170090 h 4350865"/>
              <a:gd name="connsiteX3758" fmla="*/ 1228664 w 3771900"/>
              <a:gd name="connsiteY3758" fmla="*/ 3180850 h 4350865"/>
              <a:gd name="connsiteX3759" fmla="*/ 1230949 w 3771900"/>
              <a:gd name="connsiteY3759" fmla="*/ 3179761 h 4350865"/>
              <a:gd name="connsiteX3760" fmla="*/ 1232857 w 3771900"/>
              <a:gd name="connsiteY3760" fmla="*/ 3184572 h 4350865"/>
              <a:gd name="connsiteX3761" fmla="*/ 1248671 w 3771900"/>
              <a:gd name="connsiteY3761" fmla="*/ 3198611 h 4350865"/>
              <a:gd name="connsiteX3762" fmla="*/ 1251745 w 3771900"/>
              <a:gd name="connsiteY3762" fmla="*/ 3197526 h 4350865"/>
              <a:gd name="connsiteX3763" fmla="*/ 1253045 w 3771900"/>
              <a:gd name="connsiteY3763" fmla="*/ 3202493 h 4350865"/>
              <a:gd name="connsiteX3764" fmla="*/ 1255420 w 3771900"/>
              <a:gd name="connsiteY3764" fmla="*/ 3204601 h 4350865"/>
              <a:gd name="connsiteX3765" fmla="*/ 1254220 w 3771900"/>
              <a:gd name="connsiteY3765" fmla="*/ 3206984 h 4350865"/>
              <a:gd name="connsiteX3766" fmla="*/ 1255763 w 3771900"/>
              <a:gd name="connsiteY3766" fmla="*/ 3212882 h 4350865"/>
              <a:gd name="connsiteX3767" fmla="*/ 1257102 w 3771900"/>
              <a:gd name="connsiteY3767" fmla="*/ 3229655 h 4350865"/>
              <a:gd name="connsiteX3768" fmla="*/ 1251745 w 3771900"/>
              <a:gd name="connsiteY3768" fmla="*/ 3231544 h 4350865"/>
              <a:gd name="connsiteX3769" fmla="*/ 1247057 w 3771900"/>
              <a:gd name="connsiteY3769" fmla="*/ 3216189 h 4350865"/>
              <a:gd name="connsiteX3770" fmla="*/ 1246514 w 3771900"/>
              <a:gd name="connsiteY3770" fmla="*/ 3202598 h 4350865"/>
              <a:gd name="connsiteX3771" fmla="*/ 1234932 w 3771900"/>
              <a:gd name="connsiteY3771" fmla="*/ 3193132 h 4350865"/>
              <a:gd name="connsiteX3772" fmla="*/ 1234759 w 3771900"/>
              <a:gd name="connsiteY3772" fmla="*/ 3201533 h 4350865"/>
              <a:gd name="connsiteX3773" fmla="*/ 1227139 w 3771900"/>
              <a:gd name="connsiteY3773" fmla="*/ 3201533 h 4350865"/>
              <a:gd name="connsiteX3774" fmla="*/ 1227139 w 3771900"/>
              <a:gd name="connsiteY3774" fmla="*/ 3190647 h 4350865"/>
              <a:gd name="connsiteX3775" fmla="*/ 1227139 w 3771900"/>
              <a:gd name="connsiteY3775" fmla="*/ 3186763 h 4350865"/>
              <a:gd name="connsiteX3776" fmla="*/ 1217121 w 3771900"/>
              <a:gd name="connsiteY3776" fmla="*/ 3178575 h 4350865"/>
              <a:gd name="connsiteX3777" fmla="*/ 1217614 w 3771900"/>
              <a:gd name="connsiteY3777" fmla="*/ 3185831 h 4350865"/>
              <a:gd name="connsiteX3778" fmla="*/ 1213804 w 3771900"/>
              <a:gd name="connsiteY3778" fmla="*/ 3185831 h 4350865"/>
              <a:gd name="connsiteX3779" fmla="*/ 1211116 w 3771900"/>
              <a:gd name="connsiteY3779" fmla="*/ 3173667 h 4350865"/>
              <a:gd name="connsiteX3780" fmla="*/ 1198615 w 3771900"/>
              <a:gd name="connsiteY3780" fmla="*/ 3163450 h 4350865"/>
              <a:gd name="connsiteX3781" fmla="*/ 1197523 w 3771900"/>
              <a:gd name="connsiteY3781" fmla="*/ 3165236 h 4350865"/>
              <a:gd name="connsiteX3782" fmla="*/ 1193802 w 3771900"/>
              <a:gd name="connsiteY3782" fmla="*/ 3163410 h 4350865"/>
              <a:gd name="connsiteX3783" fmla="*/ 1191423 w 3771900"/>
              <a:gd name="connsiteY3783" fmla="*/ 3157572 h 4350865"/>
              <a:gd name="connsiteX3784" fmla="*/ 1179462 w 3771900"/>
              <a:gd name="connsiteY3784" fmla="*/ 3147797 h 4350865"/>
              <a:gd name="connsiteX3785" fmla="*/ 1178403 w 3771900"/>
              <a:gd name="connsiteY3785" fmla="*/ 3149916 h 4350865"/>
              <a:gd name="connsiteX3786" fmla="*/ 1173164 w 3771900"/>
              <a:gd name="connsiteY3786" fmla="*/ 3148963 h 4350865"/>
              <a:gd name="connsiteX3787" fmla="*/ 1167826 w 3771900"/>
              <a:gd name="connsiteY3787" fmla="*/ 3138287 h 4350865"/>
              <a:gd name="connsiteX3788" fmla="*/ 1161846 w 3771900"/>
              <a:gd name="connsiteY3788" fmla="*/ 3133399 h 4350865"/>
              <a:gd name="connsiteX3789" fmla="*/ 1162051 w 3771900"/>
              <a:gd name="connsiteY3789" fmla="*/ 3134358 h 4350865"/>
              <a:gd name="connsiteX3790" fmla="*/ 1153887 w 3771900"/>
              <a:gd name="connsiteY3790" fmla="*/ 3138168 h 4350865"/>
              <a:gd name="connsiteX3791" fmla="*/ 1148785 w 3771900"/>
              <a:gd name="connsiteY3791" fmla="*/ 3126500 h 4350865"/>
              <a:gd name="connsiteX3792" fmla="*/ 1149061 w 3771900"/>
              <a:gd name="connsiteY3792" fmla="*/ 3122951 h 4350865"/>
              <a:gd name="connsiteX3793" fmla="*/ 1139435 w 3771900"/>
              <a:gd name="connsiteY3793" fmla="*/ 3115083 h 4350865"/>
              <a:gd name="connsiteX3794" fmla="*/ 1136731 w 3771900"/>
              <a:gd name="connsiteY3794" fmla="*/ 3117573 h 4350865"/>
              <a:gd name="connsiteX3795" fmla="*/ 1131254 w 3771900"/>
              <a:gd name="connsiteY3795" fmla="*/ 3115709 h 4350865"/>
              <a:gd name="connsiteX3796" fmla="*/ 1129722 w 3771900"/>
              <a:gd name="connsiteY3796" fmla="*/ 3107145 h 4350865"/>
              <a:gd name="connsiteX3797" fmla="*/ 1128655 w 3771900"/>
              <a:gd name="connsiteY3797" fmla="*/ 3106273 h 4350865"/>
              <a:gd name="connsiteX3798" fmla="*/ 1122488 w 3771900"/>
              <a:gd name="connsiteY3798" fmla="*/ 3101105 h 4350865"/>
              <a:gd name="connsiteX3799" fmla="*/ 1120380 w 3771900"/>
              <a:gd name="connsiteY3799" fmla="*/ 3101747 h 4350865"/>
              <a:gd name="connsiteX3800" fmla="*/ 1118281 w 3771900"/>
              <a:gd name="connsiteY3800" fmla="*/ 3097579 h 4350865"/>
              <a:gd name="connsiteX3801" fmla="*/ 1097753 w 3771900"/>
              <a:gd name="connsiteY3801" fmla="*/ 3080377 h 4350865"/>
              <a:gd name="connsiteX3802" fmla="*/ 1096056 w 3771900"/>
              <a:gd name="connsiteY3802" fmla="*/ 3081125 h 4350865"/>
              <a:gd name="connsiteX3803" fmla="*/ 1089256 w 3771900"/>
              <a:gd name="connsiteY3803" fmla="*/ 3073257 h 4350865"/>
              <a:gd name="connsiteX3804" fmla="*/ 1058074 w 3771900"/>
              <a:gd name="connsiteY3804" fmla="*/ 3047127 h 4350865"/>
              <a:gd name="connsiteX3805" fmla="*/ 1057915 w 3771900"/>
              <a:gd name="connsiteY3805" fmla="*/ 3047319 h 4350865"/>
              <a:gd name="connsiteX3806" fmla="*/ 1052337 w 3771900"/>
              <a:gd name="connsiteY3806" fmla="*/ 3044143 h 4350865"/>
              <a:gd name="connsiteX3807" fmla="*/ 1051122 w 3771900"/>
              <a:gd name="connsiteY3807" fmla="*/ 3041302 h 4350865"/>
              <a:gd name="connsiteX3808" fmla="*/ 1028142 w 3771900"/>
              <a:gd name="connsiteY3808" fmla="*/ 3022045 h 4350865"/>
              <a:gd name="connsiteX3809" fmla="*/ 1023815 w 3771900"/>
              <a:gd name="connsiteY3809" fmla="*/ 3027117 h 4350865"/>
              <a:gd name="connsiteX3810" fmla="*/ 1017787 w 3771900"/>
              <a:gd name="connsiteY3810" fmla="*/ 3021622 h 4350865"/>
              <a:gd name="connsiteX3811" fmla="*/ 1017341 w 3771900"/>
              <a:gd name="connsiteY3811" fmla="*/ 3013609 h 4350865"/>
              <a:gd name="connsiteX3812" fmla="*/ 1017502 w 3771900"/>
              <a:gd name="connsiteY3812" fmla="*/ 3013129 h 4350865"/>
              <a:gd name="connsiteX3813" fmla="*/ 1011753 w 3771900"/>
              <a:gd name="connsiteY3813" fmla="*/ 3008311 h 4350865"/>
              <a:gd name="connsiteX3814" fmla="*/ 1008891 w 3771900"/>
              <a:gd name="connsiteY3814" fmla="*/ 3012219 h 4350865"/>
              <a:gd name="connsiteX3815" fmla="*/ 1003566 w 3771900"/>
              <a:gd name="connsiteY3815" fmla="*/ 3008800 h 4350865"/>
              <a:gd name="connsiteX3816" fmla="*/ 1001714 w 3771900"/>
              <a:gd name="connsiteY3816" fmla="*/ 2999030 h 4350865"/>
              <a:gd name="connsiteX3817" fmla="*/ 1003566 w 3771900"/>
              <a:gd name="connsiteY3817" fmla="*/ 2993169 h 4350865"/>
              <a:gd name="connsiteX3818" fmla="*/ 1007270 w 3771900"/>
              <a:gd name="connsiteY3818" fmla="*/ 2991215 h 4350865"/>
              <a:gd name="connsiteX3819" fmla="*/ 2421360 w 3771900"/>
              <a:gd name="connsiteY3819" fmla="*/ 2989705 h 4350865"/>
              <a:gd name="connsiteX3820" fmla="*/ 2425701 w 3771900"/>
              <a:gd name="connsiteY3820" fmla="*/ 3000021 h 4350865"/>
              <a:gd name="connsiteX3821" fmla="*/ 2421891 w 3771900"/>
              <a:gd name="connsiteY3821" fmla="*/ 3001961 h 4350865"/>
              <a:gd name="connsiteX3822" fmla="*/ 2415772 w 3771900"/>
              <a:gd name="connsiteY3822" fmla="*/ 2991053 h 4350865"/>
              <a:gd name="connsiteX3823" fmla="*/ 2409576 w 3771900"/>
              <a:gd name="connsiteY3823" fmla="*/ 3000203 h 4350865"/>
              <a:gd name="connsiteX3824" fmla="*/ 2422799 w 3771900"/>
              <a:gd name="connsiteY3824" fmla="*/ 3003216 h 4350865"/>
              <a:gd name="connsiteX3825" fmla="*/ 2433605 w 3771900"/>
              <a:gd name="connsiteY3825" fmla="*/ 2998040 h 4350865"/>
              <a:gd name="connsiteX3826" fmla="*/ 2443532 w 3771900"/>
              <a:gd name="connsiteY3826" fmla="*/ 2999329 h 4350865"/>
              <a:gd name="connsiteX3827" fmla="*/ 2441399 w 3771900"/>
              <a:gd name="connsiteY3827" fmla="*/ 2995735 h 4350865"/>
              <a:gd name="connsiteX3828" fmla="*/ 2421997 w 3771900"/>
              <a:gd name="connsiteY3828" fmla="*/ 2990239 h 4350865"/>
              <a:gd name="connsiteX3829" fmla="*/ 1931036 w 3771900"/>
              <a:gd name="connsiteY3829" fmla="*/ 2989262 h 4350865"/>
              <a:gd name="connsiteX3830" fmla="*/ 1942466 w 3771900"/>
              <a:gd name="connsiteY3830" fmla="*/ 2997200 h 4350865"/>
              <a:gd name="connsiteX3831" fmla="*/ 1936751 w 3771900"/>
              <a:gd name="connsiteY3831" fmla="*/ 3001168 h 4350865"/>
              <a:gd name="connsiteX3832" fmla="*/ 1929131 w 3771900"/>
              <a:gd name="connsiteY3832" fmla="*/ 2993231 h 4350865"/>
              <a:gd name="connsiteX3833" fmla="*/ 1931036 w 3771900"/>
              <a:gd name="connsiteY3833" fmla="*/ 2989262 h 4350865"/>
              <a:gd name="connsiteX3834" fmla="*/ 2802048 w 3771900"/>
              <a:gd name="connsiteY3834" fmla="*/ 2988182 h 4350865"/>
              <a:gd name="connsiteX3835" fmla="*/ 2790256 w 3771900"/>
              <a:gd name="connsiteY3835" fmla="*/ 3000310 h 4350865"/>
              <a:gd name="connsiteX3836" fmla="*/ 2792016 w 3771900"/>
              <a:gd name="connsiteY3836" fmla="*/ 3000922 h 4350865"/>
              <a:gd name="connsiteX3837" fmla="*/ 2793356 w 3771900"/>
              <a:gd name="connsiteY3837" fmla="*/ 3013019 h 4350865"/>
              <a:gd name="connsiteX3838" fmla="*/ 2792520 w 3771900"/>
              <a:gd name="connsiteY3838" fmla="*/ 3020570 h 4350865"/>
              <a:gd name="connsiteX3839" fmla="*/ 2795883 w 3771900"/>
              <a:gd name="connsiteY3839" fmla="*/ 3017414 h 4350865"/>
              <a:gd name="connsiteX3840" fmla="*/ 2795034 w 3771900"/>
              <a:gd name="connsiteY3840" fmla="*/ 3002557 h 4350865"/>
              <a:gd name="connsiteX3841" fmla="*/ 2797371 w 3771900"/>
              <a:gd name="connsiteY3841" fmla="*/ 2997766 h 4350865"/>
              <a:gd name="connsiteX3842" fmla="*/ 2796859 w 3771900"/>
              <a:gd name="connsiteY3842" fmla="*/ 2997197 h 4350865"/>
              <a:gd name="connsiteX3843" fmla="*/ 2798584 w 3771900"/>
              <a:gd name="connsiteY3843" fmla="*/ 2995280 h 4350865"/>
              <a:gd name="connsiteX3844" fmla="*/ 1401887 w 3771900"/>
              <a:gd name="connsiteY3844" fmla="*/ 2986285 h 4350865"/>
              <a:gd name="connsiteX3845" fmla="*/ 1407748 w 3771900"/>
              <a:gd name="connsiteY3845" fmla="*/ 2991643 h 4350865"/>
              <a:gd name="connsiteX3846" fmla="*/ 1386256 w 3771900"/>
              <a:gd name="connsiteY3846" fmla="*/ 2998787 h 4350865"/>
              <a:gd name="connsiteX3847" fmla="*/ 1386256 w 3771900"/>
              <a:gd name="connsiteY3847" fmla="*/ 2995215 h 4350865"/>
              <a:gd name="connsiteX3848" fmla="*/ 1401887 w 3771900"/>
              <a:gd name="connsiteY3848" fmla="*/ 2986285 h 4350865"/>
              <a:gd name="connsiteX3849" fmla="*/ 2584357 w 3771900"/>
              <a:gd name="connsiteY3849" fmla="*/ 2986087 h 4350865"/>
              <a:gd name="connsiteX3850" fmla="*/ 2591827 w 3771900"/>
              <a:gd name="connsiteY3850" fmla="*/ 2991583 h 4350865"/>
              <a:gd name="connsiteX3851" fmla="*/ 2593695 w 3771900"/>
              <a:gd name="connsiteY3851" fmla="*/ 3002573 h 4350865"/>
              <a:gd name="connsiteX3852" fmla="*/ 2589960 w 3771900"/>
              <a:gd name="connsiteY3852" fmla="*/ 3002573 h 4350865"/>
              <a:gd name="connsiteX3853" fmla="*/ 2584357 w 3771900"/>
              <a:gd name="connsiteY3853" fmla="*/ 2997078 h 4350865"/>
              <a:gd name="connsiteX3854" fmla="*/ 2580889 w 3771900"/>
              <a:gd name="connsiteY3854" fmla="*/ 2993676 h 4350865"/>
              <a:gd name="connsiteX3855" fmla="*/ 2582489 w 3771900"/>
              <a:gd name="connsiteY3855" fmla="*/ 2991583 h 4350865"/>
              <a:gd name="connsiteX3856" fmla="*/ 2580622 w 3771900"/>
              <a:gd name="connsiteY3856" fmla="*/ 2993414 h 4350865"/>
              <a:gd name="connsiteX3857" fmla="*/ 2580889 w 3771900"/>
              <a:gd name="connsiteY3857" fmla="*/ 2993676 h 4350865"/>
              <a:gd name="connsiteX3858" fmla="*/ 2573201 w 3771900"/>
              <a:gd name="connsiteY3858" fmla="*/ 3003729 h 4350865"/>
              <a:gd name="connsiteX3859" fmla="*/ 2587626 w 3771900"/>
              <a:gd name="connsiteY3859" fmla="*/ 3018154 h 4350865"/>
              <a:gd name="connsiteX3860" fmla="*/ 2580006 w 3771900"/>
              <a:gd name="connsiteY3860" fmla="*/ 3021964 h 4350865"/>
              <a:gd name="connsiteX3861" fmla="*/ 2574291 w 3771900"/>
              <a:gd name="connsiteY3861" fmla="*/ 3014344 h 4350865"/>
              <a:gd name="connsiteX3862" fmla="*/ 2564766 w 3771900"/>
              <a:gd name="connsiteY3862" fmla="*/ 3008629 h 4350865"/>
              <a:gd name="connsiteX3863" fmla="*/ 2563337 w 3771900"/>
              <a:gd name="connsiteY3863" fmla="*/ 3002676 h 4350865"/>
              <a:gd name="connsiteX3864" fmla="*/ 2566070 w 3771900"/>
              <a:gd name="connsiteY3864" fmla="*/ 3002039 h 4350865"/>
              <a:gd name="connsiteX3865" fmla="*/ 2575019 w 3771900"/>
              <a:gd name="connsiteY3865" fmla="*/ 2989751 h 4350865"/>
              <a:gd name="connsiteX3866" fmla="*/ 2584357 w 3771900"/>
              <a:gd name="connsiteY3866" fmla="*/ 2986087 h 4350865"/>
              <a:gd name="connsiteX3867" fmla="*/ 2302582 w 3771900"/>
              <a:gd name="connsiteY3867" fmla="*/ 2984726 h 4350865"/>
              <a:gd name="connsiteX3868" fmla="*/ 2314223 w 3771900"/>
              <a:gd name="connsiteY3868" fmla="*/ 2993797 h 4350865"/>
              <a:gd name="connsiteX3869" fmla="*/ 2312283 w 3771900"/>
              <a:gd name="connsiteY3869" fmla="*/ 2995611 h 4350865"/>
              <a:gd name="connsiteX3870" fmla="*/ 2300641 w 3771900"/>
              <a:gd name="connsiteY3870" fmla="*/ 2988354 h 4350865"/>
              <a:gd name="connsiteX3871" fmla="*/ 2302582 w 3771900"/>
              <a:gd name="connsiteY3871" fmla="*/ 2984726 h 4350865"/>
              <a:gd name="connsiteX3872" fmla="*/ 1675410 w 3771900"/>
              <a:gd name="connsiteY3872" fmla="*/ 2984698 h 4350865"/>
              <a:gd name="connsiteX3873" fmla="*/ 1678981 w 3771900"/>
              <a:gd name="connsiteY3873" fmla="*/ 2993628 h 4350865"/>
              <a:gd name="connsiteX3874" fmla="*/ 1659336 w 3771900"/>
              <a:gd name="connsiteY3874" fmla="*/ 2995414 h 4350865"/>
              <a:gd name="connsiteX3875" fmla="*/ 1657550 w 3771900"/>
              <a:gd name="connsiteY3875" fmla="*/ 2991842 h 4350865"/>
              <a:gd name="connsiteX3876" fmla="*/ 1675410 w 3771900"/>
              <a:gd name="connsiteY3876" fmla="*/ 2984698 h 4350865"/>
              <a:gd name="connsiteX3877" fmla="*/ 2309381 w 3771900"/>
              <a:gd name="connsiteY3877" fmla="*/ 2978481 h 4350865"/>
              <a:gd name="connsiteX3878" fmla="*/ 2341275 w 3771900"/>
              <a:gd name="connsiteY3878" fmla="*/ 3009229 h 4350865"/>
              <a:gd name="connsiteX3879" fmla="*/ 2337523 w 3771900"/>
              <a:gd name="connsiteY3879" fmla="*/ 3011151 h 4350865"/>
              <a:gd name="connsiteX3880" fmla="*/ 2326266 w 3771900"/>
              <a:gd name="connsiteY3880" fmla="*/ 2995777 h 4350865"/>
              <a:gd name="connsiteX3881" fmla="*/ 2307505 w 3771900"/>
              <a:gd name="connsiteY3881" fmla="*/ 2986168 h 4350865"/>
              <a:gd name="connsiteX3882" fmla="*/ 2309381 w 3771900"/>
              <a:gd name="connsiteY3882" fmla="*/ 2978481 h 4350865"/>
              <a:gd name="connsiteX3883" fmla="*/ 2811554 w 3771900"/>
              <a:gd name="connsiteY3883" fmla="*/ 2978030 h 4350865"/>
              <a:gd name="connsiteX3884" fmla="*/ 2805501 w 3771900"/>
              <a:gd name="connsiteY3884" fmla="*/ 2984629 h 4350865"/>
              <a:gd name="connsiteX3885" fmla="*/ 2805055 w 3771900"/>
              <a:gd name="connsiteY3885" fmla="*/ 2985088 h 4350865"/>
              <a:gd name="connsiteX3886" fmla="*/ 2807654 w 3771900"/>
              <a:gd name="connsiteY3886" fmla="*/ 2986351 h 4350865"/>
              <a:gd name="connsiteX3887" fmla="*/ 2807997 w 3771900"/>
              <a:gd name="connsiteY3887" fmla="*/ 2988405 h 4350865"/>
              <a:gd name="connsiteX3888" fmla="*/ 2808803 w 3771900"/>
              <a:gd name="connsiteY3888" fmla="*/ 2988636 h 4350865"/>
              <a:gd name="connsiteX3889" fmla="*/ 2809082 w 3771900"/>
              <a:gd name="connsiteY3889" fmla="*/ 2986375 h 4350865"/>
              <a:gd name="connsiteX3890" fmla="*/ 1531873 w 3771900"/>
              <a:gd name="connsiteY3890" fmla="*/ 2974614 h 4350865"/>
              <a:gd name="connsiteX3891" fmla="*/ 1533262 w 3771900"/>
              <a:gd name="connsiteY3891" fmla="*/ 2979304 h 4350865"/>
              <a:gd name="connsiteX3892" fmla="*/ 1514741 w 3771900"/>
              <a:gd name="connsiteY3892" fmla="*/ 2988685 h 4350865"/>
              <a:gd name="connsiteX3893" fmla="*/ 1514741 w 3771900"/>
              <a:gd name="connsiteY3893" fmla="*/ 2984933 h 4350865"/>
              <a:gd name="connsiteX3894" fmla="*/ 1522150 w 3771900"/>
              <a:gd name="connsiteY3894" fmla="*/ 2981180 h 4350865"/>
              <a:gd name="connsiteX3895" fmla="*/ 1527706 w 3771900"/>
              <a:gd name="connsiteY3895" fmla="*/ 2975552 h 4350865"/>
              <a:gd name="connsiteX3896" fmla="*/ 1531873 w 3771900"/>
              <a:gd name="connsiteY3896" fmla="*/ 2974614 h 4350865"/>
              <a:gd name="connsiteX3897" fmla="*/ 2343116 w 3771900"/>
              <a:gd name="connsiteY3897" fmla="*/ 2973198 h 4350865"/>
              <a:gd name="connsiteX3898" fmla="*/ 2351089 w 3771900"/>
              <a:gd name="connsiteY3898" fmla="*/ 2979417 h 4350865"/>
              <a:gd name="connsiteX3899" fmla="*/ 2349257 w 3771900"/>
              <a:gd name="connsiteY3899" fmla="*/ 2979417 h 4350865"/>
              <a:gd name="connsiteX3900" fmla="*/ 2439135 w 3771900"/>
              <a:gd name="connsiteY3900" fmla="*/ 2971131 h 4350865"/>
              <a:gd name="connsiteX3901" fmla="*/ 2435298 w 3771900"/>
              <a:gd name="connsiteY3901" fmla="*/ 2972742 h 4350865"/>
              <a:gd name="connsiteX3902" fmla="*/ 2427427 w 3771900"/>
              <a:gd name="connsiteY3902" fmla="*/ 2983980 h 4350865"/>
              <a:gd name="connsiteX3903" fmla="*/ 2427545 w 3771900"/>
              <a:gd name="connsiteY3903" fmla="*/ 2984004 h 4350865"/>
              <a:gd name="connsiteX3904" fmla="*/ 1819297 w 3771900"/>
              <a:gd name="connsiteY3904" fmla="*/ 2970528 h 4350865"/>
              <a:gd name="connsiteX3905" fmla="*/ 1839823 w 3771900"/>
              <a:gd name="connsiteY3905" fmla="*/ 2982923 h 4350865"/>
              <a:gd name="connsiteX3906" fmla="*/ 1839361 w 3771900"/>
              <a:gd name="connsiteY3906" fmla="*/ 2977304 h 4350865"/>
              <a:gd name="connsiteX3907" fmla="*/ 2339009 w 3771900"/>
              <a:gd name="connsiteY3907" fmla="*/ 2969995 h 4350865"/>
              <a:gd name="connsiteX3908" fmla="*/ 2340557 w 3771900"/>
              <a:gd name="connsiteY3908" fmla="*/ 2970607 h 4350865"/>
              <a:gd name="connsiteX3909" fmla="*/ 2343116 w 3771900"/>
              <a:gd name="connsiteY3909" fmla="*/ 2973198 h 4350865"/>
              <a:gd name="connsiteX3910" fmla="*/ 1927403 w 3771900"/>
              <a:gd name="connsiteY3910" fmla="*/ 2968625 h 4350865"/>
              <a:gd name="connsiteX3911" fmla="*/ 1939750 w 3771900"/>
              <a:gd name="connsiteY3911" fmla="*/ 2980531 h 4350865"/>
              <a:gd name="connsiteX3912" fmla="*/ 1937986 w 3771900"/>
              <a:gd name="connsiteY3912" fmla="*/ 2982516 h 4350865"/>
              <a:gd name="connsiteX3913" fmla="*/ 1925639 w 3771900"/>
              <a:gd name="connsiteY3913" fmla="*/ 2970610 h 4350865"/>
              <a:gd name="connsiteX3914" fmla="*/ 1927403 w 3771900"/>
              <a:gd name="connsiteY3914" fmla="*/ 2968625 h 4350865"/>
              <a:gd name="connsiteX3915" fmla="*/ 975432 w 3771900"/>
              <a:gd name="connsiteY3915" fmla="*/ 2966044 h 4350865"/>
              <a:gd name="connsiteX3916" fmla="*/ 985133 w 3771900"/>
              <a:gd name="connsiteY3916" fmla="*/ 2966044 h 4350865"/>
              <a:gd name="connsiteX3917" fmla="*/ 987073 w 3771900"/>
              <a:gd name="connsiteY3917" fmla="*/ 2984895 h 4350865"/>
              <a:gd name="connsiteX3918" fmla="*/ 973491 w 3771900"/>
              <a:gd name="connsiteY3918" fmla="*/ 2984895 h 4350865"/>
              <a:gd name="connsiteX3919" fmla="*/ 975432 w 3771900"/>
              <a:gd name="connsiteY3919" fmla="*/ 2966044 h 4350865"/>
              <a:gd name="connsiteX3920" fmla="*/ 2596687 w 3771900"/>
              <a:gd name="connsiteY3920" fmla="*/ 2964284 h 4350865"/>
              <a:gd name="connsiteX3921" fmla="*/ 2596166 w 3771900"/>
              <a:gd name="connsiteY3921" fmla="*/ 2964879 h 4350865"/>
              <a:gd name="connsiteX3922" fmla="*/ 2597142 w 3771900"/>
              <a:gd name="connsiteY3922" fmla="*/ 2964522 h 4350865"/>
              <a:gd name="connsiteX3923" fmla="*/ 2825310 w 3771900"/>
              <a:gd name="connsiteY3923" fmla="*/ 2963032 h 4350865"/>
              <a:gd name="connsiteX3924" fmla="*/ 2821430 w 3771900"/>
              <a:gd name="connsiteY3924" fmla="*/ 2967262 h 4350865"/>
              <a:gd name="connsiteX3925" fmla="*/ 2822047 w 3771900"/>
              <a:gd name="connsiteY3925" fmla="*/ 2967614 h 4350865"/>
              <a:gd name="connsiteX3926" fmla="*/ 2822047 w 3771900"/>
              <a:gd name="connsiteY3926" fmla="*/ 2984668 h 4350865"/>
              <a:gd name="connsiteX3927" fmla="*/ 2823211 w 3771900"/>
              <a:gd name="connsiteY3927" fmla="*/ 2976621 h 4350865"/>
              <a:gd name="connsiteX3928" fmla="*/ 2824402 w 3771900"/>
              <a:gd name="connsiteY3928" fmla="*/ 2965803 h 4350865"/>
              <a:gd name="connsiteX3929" fmla="*/ 1521779 w 3771900"/>
              <a:gd name="connsiteY3929" fmla="*/ 2962538 h 4350865"/>
              <a:gd name="connsiteX3930" fmla="*/ 1525589 w 3771900"/>
              <a:gd name="connsiteY3930" fmla="*/ 2964391 h 4350865"/>
              <a:gd name="connsiteX3931" fmla="*/ 1506539 w 3771900"/>
              <a:gd name="connsiteY3931" fmla="*/ 2971799 h 4350865"/>
              <a:gd name="connsiteX3932" fmla="*/ 1506539 w 3771900"/>
              <a:gd name="connsiteY3932" fmla="*/ 2969947 h 4350865"/>
              <a:gd name="connsiteX3933" fmla="*/ 1521779 w 3771900"/>
              <a:gd name="connsiteY3933" fmla="*/ 2962538 h 4350865"/>
              <a:gd name="connsiteX3934" fmla="*/ 962026 w 3771900"/>
              <a:gd name="connsiteY3934" fmla="*/ 2962450 h 4350865"/>
              <a:gd name="connsiteX3935" fmla="*/ 965995 w 3771900"/>
              <a:gd name="connsiteY3935" fmla="*/ 2962450 h 4350865"/>
              <a:gd name="connsiteX3936" fmla="*/ 967979 w 3771900"/>
              <a:gd name="connsiteY3936" fmla="*/ 2973033 h 4350865"/>
              <a:gd name="connsiteX3937" fmla="*/ 962026 w 3771900"/>
              <a:gd name="connsiteY3937" fmla="*/ 2973033 h 4350865"/>
              <a:gd name="connsiteX3938" fmla="*/ 962026 w 3771900"/>
              <a:gd name="connsiteY3938" fmla="*/ 2962450 h 4350865"/>
              <a:gd name="connsiteX3939" fmla="*/ 2329108 w 3771900"/>
              <a:gd name="connsiteY3939" fmla="*/ 2962272 h 4350865"/>
              <a:gd name="connsiteX3940" fmla="*/ 2339009 w 3771900"/>
              <a:gd name="connsiteY3940" fmla="*/ 2969995 h 4350865"/>
              <a:gd name="connsiteX3941" fmla="*/ 2329108 w 3771900"/>
              <a:gd name="connsiteY3941" fmla="*/ 2966082 h 4350865"/>
              <a:gd name="connsiteX3942" fmla="*/ 2329108 w 3771900"/>
              <a:gd name="connsiteY3942" fmla="*/ 2962272 h 4350865"/>
              <a:gd name="connsiteX3943" fmla="*/ 2435664 w 3771900"/>
              <a:gd name="connsiteY3943" fmla="*/ 2961677 h 4350865"/>
              <a:gd name="connsiteX3944" fmla="*/ 2420346 w 3771900"/>
              <a:gd name="connsiteY3944" fmla="*/ 2984298 h 4350865"/>
              <a:gd name="connsiteX3945" fmla="*/ 2421891 w 3771900"/>
              <a:gd name="connsiteY3945" fmla="*/ 2983001 h 4350865"/>
              <a:gd name="connsiteX3946" fmla="*/ 2432718 w 3771900"/>
              <a:gd name="connsiteY3946" fmla="*/ 2968277 h 4350865"/>
              <a:gd name="connsiteX3947" fmla="*/ 2437803 w 3771900"/>
              <a:gd name="connsiteY3947" fmla="*/ 2966194 h 4350865"/>
              <a:gd name="connsiteX3948" fmla="*/ 2435803 w 3771900"/>
              <a:gd name="connsiteY3948" fmla="*/ 2962175 h 4350865"/>
              <a:gd name="connsiteX3949" fmla="*/ 1669968 w 3771900"/>
              <a:gd name="connsiteY3949" fmla="*/ 2959417 h 4350865"/>
              <a:gd name="connsiteX3950" fmla="*/ 1675733 w 3771900"/>
              <a:gd name="connsiteY3950" fmla="*/ 2967037 h 4350865"/>
              <a:gd name="connsiteX3951" fmla="*/ 1646908 w 3771900"/>
              <a:gd name="connsiteY3951" fmla="*/ 2976562 h 4350865"/>
              <a:gd name="connsiteX3952" fmla="*/ 1644986 w 3771900"/>
              <a:gd name="connsiteY3952" fmla="*/ 2970847 h 4350865"/>
              <a:gd name="connsiteX3953" fmla="*/ 1656516 w 3771900"/>
              <a:gd name="connsiteY3953" fmla="*/ 2965132 h 4350865"/>
              <a:gd name="connsiteX3954" fmla="*/ 1669968 w 3771900"/>
              <a:gd name="connsiteY3954" fmla="*/ 2959417 h 4350865"/>
              <a:gd name="connsiteX3955" fmla="*/ 1390969 w 3771900"/>
              <a:gd name="connsiteY3955" fmla="*/ 2957909 h 4350865"/>
              <a:gd name="connsiteX3956" fmla="*/ 1392874 w 3771900"/>
              <a:gd name="connsiteY3956" fmla="*/ 2965846 h 4350865"/>
              <a:gd name="connsiteX3957" fmla="*/ 1373824 w 3771900"/>
              <a:gd name="connsiteY3957" fmla="*/ 2971799 h 4350865"/>
              <a:gd name="connsiteX3958" fmla="*/ 1371919 w 3771900"/>
              <a:gd name="connsiteY3958" fmla="*/ 2967830 h 4350865"/>
              <a:gd name="connsiteX3959" fmla="*/ 1390969 w 3771900"/>
              <a:gd name="connsiteY3959" fmla="*/ 2957909 h 4350865"/>
              <a:gd name="connsiteX3960" fmla="*/ 2852033 w 3771900"/>
              <a:gd name="connsiteY3960" fmla="*/ 2957466 h 4350865"/>
              <a:gd name="connsiteX3961" fmla="*/ 2852033 w 3771900"/>
              <a:gd name="connsiteY3961" fmla="*/ 2963724 h 4350865"/>
              <a:gd name="connsiteX3962" fmla="*/ 2851591 w 3771900"/>
              <a:gd name="connsiteY3962" fmla="*/ 2965140 h 4350865"/>
              <a:gd name="connsiteX3963" fmla="*/ 2857068 w 3771900"/>
              <a:gd name="connsiteY3963" fmla="*/ 2960000 h 4350865"/>
              <a:gd name="connsiteX3964" fmla="*/ 2628266 w 3771900"/>
              <a:gd name="connsiteY3964" fmla="*/ 2952749 h 4350865"/>
              <a:gd name="connsiteX3965" fmla="*/ 2641601 w 3771900"/>
              <a:gd name="connsiteY3965" fmla="*/ 2954734 h 4350865"/>
              <a:gd name="connsiteX3966" fmla="*/ 2641601 w 3771900"/>
              <a:gd name="connsiteY3966" fmla="*/ 2958703 h 4350865"/>
              <a:gd name="connsiteX3967" fmla="*/ 2628266 w 3771900"/>
              <a:gd name="connsiteY3967" fmla="*/ 2960687 h 4350865"/>
              <a:gd name="connsiteX3968" fmla="*/ 2628266 w 3771900"/>
              <a:gd name="connsiteY3968" fmla="*/ 2952749 h 4350865"/>
              <a:gd name="connsiteX3969" fmla="*/ 1224527 w 3771900"/>
              <a:gd name="connsiteY3969" fmla="*/ 2951723 h 4350865"/>
              <a:gd name="connsiteX3970" fmla="*/ 1224758 w 3771900"/>
              <a:gd name="connsiteY3970" fmla="*/ 2959363 h 4350865"/>
              <a:gd name="connsiteX3971" fmla="*/ 1211793 w 3771900"/>
              <a:gd name="connsiteY3971" fmla="*/ 2968623 h 4350865"/>
              <a:gd name="connsiteX3972" fmla="*/ 1209941 w 3771900"/>
              <a:gd name="connsiteY3972" fmla="*/ 2964919 h 4350865"/>
              <a:gd name="connsiteX3973" fmla="*/ 1217350 w 3771900"/>
              <a:gd name="connsiteY3973" fmla="*/ 2953807 h 4350865"/>
              <a:gd name="connsiteX3974" fmla="*/ 1224527 w 3771900"/>
              <a:gd name="connsiteY3974" fmla="*/ 2951723 h 4350865"/>
              <a:gd name="connsiteX3975" fmla="*/ 948056 w 3771900"/>
              <a:gd name="connsiteY3975" fmla="*/ 2951162 h 4350865"/>
              <a:gd name="connsiteX3976" fmla="*/ 955676 w 3771900"/>
              <a:gd name="connsiteY3976" fmla="*/ 2955925 h 4350865"/>
              <a:gd name="connsiteX3977" fmla="*/ 953771 w 3771900"/>
              <a:gd name="connsiteY3977" fmla="*/ 2955925 h 4350865"/>
              <a:gd name="connsiteX3978" fmla="*/ 948056 w 3771900"/>
              <a:gd name="connsiteY3978" fmla="*/ 2954337 h 4350865"/>
              <a:gd name="connsiteX3979" fmla="*/ 948056 w 3771900"/>
              <a:gd name="connsiteY3979" fmla="*/ 2951162 h 4350865"/>
              <a:gd name="connsiteX3980" fmla="*/ 2856110 w 3771900"/>
              <a:gd name="connsiteY3980" fmla="*/ 2951020 h 4350865"/>
              <a:gd name="connsiteX3981" fmla="*/ 2860608 w 3771900"/>
              <a:gd name="connsiteY3981" fmla="*/ 2956678 h 4350865"/>
              <a:gd name="connsiteX3982" fmla="*/ 2863935 w 3771900"/>
              <a:gd name="connsiteY3982" fmla="*/ 2953557 h 4350865"/>
              <a:gd name="connsiteX3983" fmla="*/ 2864071 w 3771900"/>
              <a:gd name="connsiteY3983" fmla="*/ 2953410 h 4350865"/>
              <a:gd name="connsiteX3984" fmla="*/ 2864312 w 3771900"/>
              <a:gd name="connsiteY3984" fmla="*/ 2952430 h 4350865"/>
              <a:gd name="connsiteX3985" fmla="*/ 2863454 w 3771900"/>
              <a:gd name="connsiteY3985" fmla="*/ 2952430 h 4350865"/>
              <a:gd name="connsiteX3986" fmla="*/ 2565401 w 3771900"/>
              <a:gd name="connsiteY3986" fmla="*/ 2950367 h 4350865"/>
              <a:gd name="connsiteX3987" fmla="*/ 2574926 w 3771900"/>
              <a:gd name="connsiteY3987" fmla="*/ 2958304 h 4350865"/>
              <a:gd name="connsiteX3988" fmla="*/ 2573021 w 3771900"/>
              <a:gd name="connsiteY3988" fmla="*/ 2962273 h 4350865"/>
              <a:gd name="connsiteX3989" fmla="*/ 2561591 w 3771900"/>
              <a:gd name="connsiteY3989" fmla="*/ 2958304 h 4350865"/>
              <a:gd name="connsiteX3990" fmla="*/ 2565401 w 3771900"/>
              <a:gd name="connsiteY3990" fmla="*/ 2950367 h 4350865"/>
              <a:gd name="connsiteX3991" fmla="*/ 2326959 w 3771900"/>
              <a:gd name="connsiteY3991" fmla="*/ 2943422 h 4350865"/>
              <a:gd name="connsiteX3992" fmla="*/ 2338389 w 3771900"/>
              <a:gd name="connsiteY3992" fmla="*/ 2954138 h 4350865"/>
              <a:gd name="connsiteX3993" fmla="*/ 2336484 w 3771900"/>
              <a:gd name="connsiteY3993" fmla="*/ 2955924 h 4350865"/>
              <a:gd name="connsiteX3994" fmla="*/ 2328864 w 3771900"/>
              <a:gd name="connsiteY3994" fmla="*/ 2952352 h 4350865"/>
              <a:gd name="connsiteX3995" fmla="*/ 2323149 w 3771900"/>
              <a:gd name="connsiteY3995" fmla="*/ 2946994 h 4350865"/>
              <a:gd name="connsiteX3996" fmla="*/ 2326959 w 3771900"/>
              <a:gd name="connsiteY3996" fmla="*/ 2943422 h 4350865"/>
              <a:gd name="connsiteX3997" fmla="*/ 1514134 w 3771900"/>
              <a:gd name="connsiteY3997" fmla="*/ 2942695 h 4350865"/>
              <a:gd name="connsiteX3998" fmla="*/ 1515776 w 3771900"/>
              <a:gd name="connsiteY3998" fmla="*/ 2947105 h 4350865"/>
              <a:gd name="connsiteX3999" fmla="*/ 1498890 w 3771900"/>
              <a:gd name="connsiteY3999" fmla="*/ 2955924 h 4350865"/>
              <a:gd name="connsiteX4000" fmla="*/ 1497014 w 3771900"/>
              <a:gd name="connsiteY4000" fmla="*/ 2952396 h 4350865"/>
              <a:gd name="connsiteX4001" fmla="*/ 1504519 w 3771900"/>
              <a:gd name="connsiteY4001" fmla="*/ 2948869 h 4350865"/>
              <a:gd name="connsiteX4002" fmla="*/ 1508271 w 3771900"/>
              <a:gd name="connsiteY4002" fmla="*/ 2943577 h 4350865"/>
              <a:gd name="connsiteX4003" fmla="*/ 1514134 w 3771900"/>
              <a:gd name="connsiteY4003" fmla="*/ 2942695 h 4350865"/>
              <a:gd name="connsiteX4004" fmla="*/ 1932518 w 3771900"/>
              <a:gd name="connsiteY4004" fmla="*/ 2941902 h 4350865"/>
              <a:gd name="connsiteX4005" fmla="*/ 1939927 w 3771900"/>
              <a:gd name="connsiteY4005" fmla="*/ 2949311 h 4350865"/>
              <a:gd name="connsiteX4006" fmla="*/ 1947335 w 3771900"/>
              <a:gd name="connsiteY4006" fmla="*/ 2956719 h 4350865"/>
              <a:gd name="connsiteX4007" fmla="*/ 1945483 w 3771900"/>
              <a:gd name="connsiteY4007" fmla="*/ 2960423 h 4350865"/>
              <a:gd name="connsiteX4008" fmla="*/ 1928814 w 3771900"/>
              <a:gd name="connsiteY4008" fmla="*/ 2943754 h 4350865"/>
              <a:gd name="connsiteX4009" fmla="*/ 1932518 w 3771900"/>
              <a:gd name="connsiteY4009" fmla="*/ 2941902 h 4350865"/>
              <a:gd name="connsiteX4010" fmla="*/ 1659032 w 3771900"/>
              <a:gd name="connsiteY4010" fmla="*/ 2937635 h 4350865"/>
              <a:gd name="connsiteX4011" fmla="*/ 1659966 w 3771900"/>
              <a:gd name="connsiteY4011" fmla="*/ 2942960 h 4350865"/>
              <a:gd name="connsiteX4012" fmla="*/ 1633819 w 3771900"/>
              <a:gd name="connsiteY4012" fmla="*/ 2952220 h 4350865"/>
              <a:gd name="connsiteX4013" fmla="*/ 1633819 w 3771900"/>
              <a:gd name="connsiteY4013" fmla="*/ 2950368 h 4350865"/>
              <a:gd name="connsiteX4014" fmla="*/ 1643157 w 3771900"/>
              <a:gd name="connsiteY4014" fmla="*/ 2944812 h 4350865"/>
              <a:gd name="connsiteX4015" fmla="*/ 1652495 w 3771900"/>
              <a:gd name="connsiteY4015" fmla="*/ 2939255 h 4350865"/>
              <a:gd name="connsiteX4016" fmla="*/ 1659032 w 3771900"/>
              <a:gd name="connsiteY4016" fmla="*/ 2937635 h 4350865"/>
              <a:gd name="connsiteX4017" fmla="*/ 2458254 w 3771900"/>
              <a:gd name="connsiteY4017" fmla="*/ 2936267 h 4350865"/>
              <a:gd name="connsiteX4018" fmla="*/ 2440305 w 3771900"/>
              <a:gd name="connsiteY4018" fmla="*/ 2955816 h 4350865"/>
              <a:gd name="connsiteX4019" fmla="*/ 2445008 w 3771900"/>
              <a:gd name="connsiteY4019" fmla="*/ 2963243 h 4350865"/>
              <a:gd name="connsiteX4020" fmla="*/ 2446956 w 3771900"/>
              <a:gd name="connsiteY4020" fmla="*/ 2962444 h 4350865"/>
              <a:gd name="connsiteX4021" fmla="*/ 2448829 w 3771900"/>
              <a:gd name="connsiteY4021" fmla="*/ 2960365 h 4350865"/>
              <a:gd name="connsiteX4022" fmla="*/ 2445346 w 3771900"/>
              <a:gd name="connsiteY4022" fmla="*/ 2960687 h 4350865"/>
              <a:gd name="connsiteX4023" fmla="*/ 2445346 w 3771900"/>
              <a:gd name="connsiteY4023" fmla="*/ 2952749 h 4350865"/>
              <a:gd name="connsiteX4024" fmla="*/ 2454889 w 3771900"/>
              <a:gd name="connsiteY4024" fmla="*/ 2953633 h 4350865"/>
              <a:gd name="connsiteX4025" fmla="*/ 2464774 w 3771900"/>
              <a:gd name="connsiteY4025" fmla="*/ 2942654 h 4350865"/>
              <a:gd name="connsiteX4026" fmla="*/ 2675996 w 3771900"/>
              <a:gd name="connsiteY4026" fmla="*/ 2935287 h 4350865"/>
              <a:gd name="connsiteX4027" fmla="*/ 2679700 w 3771900"/>
              <a:gd name="connsiteY4027" fmla="*/ 2937139 h 4350865"/>
              <a:gd name="connsiteX4028" fmla="*/ 2675996 w 3771900"/>
              <a:gd name="connsiteY4028" fmla="*/ 2942696 h 4350865"/>
              <a:gd name="connsiteX4029" fmla="*/ 2672292 w 3771900"/>
              <a:gd name="connsiteY4029" fmla="*/ 2938992 h 4350865"/>
              <a:gd name="connsiteX4030" fmla="*/ 2675996 w 3771900"/>
              <a:gd name="connsiteY4030" fmla="*/ 2935287 h 4350865"/>
              <a:gd name="connsiteX4031" fmla="*/ 1795761 w 3771900"/>
              <a:gd name="connsiteY4031" fmla="*/ 2935286 h 4350865"/>
              <a:gd name="connsiteX4032" fmla="*/ 1822153 w 3771900"/>
              <a:gd name="connsiteY4032" fmla="*/ 2952871 h 4350865"/>
              <a:gd name="connsiteX4033" fmla="*/ 1818383 w 3771900"/>
              <a:gd name="connsiteY4033" fmla="*/ 2958732 h 4350865"/>
              <a:gd name="connsiteX4034" fmla="*/ 1793876 w 3771900"/>
              <a:gd name="connsiteY4034" fmla="*/ 2937240 h 4350865"/>
              <a:gd name="connsiteX4035" fmla="*/ 1795761 w 3771900"/>
              <a:gd name="connsiteY4035" fmla="*/ 2935286 h 4350865"/>
              <a:gd name="connsiteX4036" fmla="*/ 2628448 w 3771900"/>
              <a:gd name="connsiteY4036" fmla="*/ 2933064 h 4350865"/>
              <a:gd name="connsiteX4037" fmla="*/ 2631169 w 3771900"/>
              <a:gd name="connsiteY4037" fmla="*/ 2935921 h 4350865"/>
              <a:gd name="connsiteX4038" fmla="*/ 2636612 w 3771900"/>
              <a:gd name="connsiteY4038" fmla="*/ 2947351 h 4350865"/>
              <a:gd name="connsiteX4039" fmla="*/ 2634798 w 3771900"/>
              <a:gd name="connsiteY4039" fmla="*/ 2951161 h 4350865"/>
              <a:gd name="connsiteX4040" fmla="*/ 2625726 w 3771900"/>
              <a:gd name="connsiteY4040" fmla="*/ 2935921 h 4350865"/>
              <a:gd name="connsiteX4041" fmla="*/ 2628448 w 3771900"/>
              <a:gd name="connsiteY4041" fmla="*/ 2933064 h 4350865"/>
              <a:gd name="connsiteX4042" fmla="*/ 2339282 w 3771900"/>
              <a:gd name="connsiteY4042" fmla="*/ 2930522 h 4350865"/>
              <a:gd name="connsiteX4043" fmla="*/ 2363789 w 3771900"/>
              <a:gd name="connsiteY4043" fmla="*/ 2943857 h 4350865"/>
              <a:gd name="connsiteX4044" fmla="*/ 2360019 w 3771900"/>
              <a:gd name="connsiteY4044" fmla="*/ 2947667 h 4350865"/>
              <a:gd name="connsiteX4045" fmla="*/ 2339282 w 3771900"/>
              <a:gd name="connsiteY4045" fmla="*/ 2938142 h 4350865"/>
              <a:gd name="connsiteX4046" fmla="*/ 2339282 w 3771900"/>
              <a:gd name="connsiteY4046" fmla="*/ 2930522 h 4350865"/>
              <a:gd name="connsiteX4047" fmla="*/ 1643770 w 3771900"/>
              <a:gd name="connsiteY4047" fmla="*/ 2924402 h 4350865"/>
              <a:gd name="connsiteX4048" fmla="*/ 1649061 w 3771900"/>
              <a:gd name="connsiteY4048" fmla="*/ 2931659 h 4350865"/>
              <a:gd name="connsiteX4049" fmla="*/ 1636714 w 3771900"/>
              <a:gd name="connsiteY4049" fmla="*/ 2931659 h 4350865"/>
              <a:gd name="connsiteX4050" fmla="*/ 1636714 w 3771900"/>
              <a:gd name="connsiteY4050" fmla="*/ 2928030 h 4350865"/>
              <a:gd name="connsiteX4051" fmla="*/ 1640242 w 3771900"/>
              <a:gd name="connsiteY4051" fmla="*/ 2926216 h 4350865"/>
              <a:gd name="connsiteX4052" fmla="*/ 1643770 w 3771900"/>
              <a:gd name="connsiteY4052" fmla="*/ 2924402 h 4350865"/>
              <a:gd name="connsiteX4053" fmla="*/ 951594 w 3771900"/>
              <a:gd name="connsiteY4053" fmla="*/ 2924173 h 4350865"/>
              <a:gd name="connsiteX4054" fmla="*/ 958851 w 3771900"/>
              <a:gd name="connsiteY4054" fmla="*/ 2945128 h 4350865"/>
              <a:gd name="connsiteX4055" fmla="*/ 946151 w 3771900"/>
              <a:gd name="connsiteY4055" fmla="*/ 2945128 h 4350865"/>
              <a:gd name="connsiteX4056" fmla="*/ 946151 w 3771900"/>
              <a:gd name="connsiteY4056" fmla="*/ 2931793 h 4350865"/>
              <a:gd name="connsiteX4057" fmla="*/ 951594 w 3771900"/>
              <a:gd name="connsiteY4057" fmla="*/ 2924173 h 4350865"/>
              <a:gd name="connsiteX4058" fmla="*/ 2862710 w 3771900"/>
              <a:gd name="connsiteY4058" fmla="*/ 2923865 h 4350865"/>
              <a:gd name="connsiteX4059" fmla="*/ 2852322 w 3771900"/>
              <a:gd name="connsiteY4059" fmla="*/ 2933655 h 4350865"/>
              <a:gd name="connsiteX4060" fmla="*/ 2857501 w 3771900"/>
              <a:gd name="connsiteY4060" fmla="*/ 2939452 h 4350865"/>
              <a:gd name="connsiteX4061" fmla="*/ 2853838 w 3771900"/>
              <a:gd name="connsiteY4061" fmla="*/ 2944810 h 4350865"/>
              <a:gd name="connsiteX4062" fmla="*/ 2843360 w 3771900"/>
              <a:gd name="connsiteY4062" fmla="*/ 2943351 h 4350865"/>
              <a:gd name="connsiteX4063" fmla="*/ 2830102 w 3771900"/>
              <a:gd name="connsiteY4063" fmla="*/ 2957806 h 4350865"/>
              <a:gd name="connsiteX4064" fmla="*/ 2832736 w 3771900"/>
              <a:gd name="connsiteY4064" fmla="*/ 2957806 h 4350865"/>
              <a:gd name="connsiteX4065" fmla="*/ 2834641 w 3771900"/>
              <a:gd name="connsiteY4065" fmla="*/ 2980384 h 4350865"/>
              <a:gd name="connsiteX4066" fmla="*/ 2834236 w 3771900"/>
              <a:gd name="connsiteY4066" fmla="*/ 2981425 h 4350865"/>
              <a:gd name="connsiteX4067" fmla="*/ 2840476 w 3771900"/>
              <a:gd name="connsiteY4067" fmla="*/ 2975569 h 4350865"/>
              <a:gd name="connsiteX4068" fmla="*/ 2840634 w 3771900"/>
              <a:gd name="connsiteY4068" fmla="*/ 2963025 h 4350865"/>
              <a:gd name="connsiteX4069" fmla="*/ 2844544 w 3771900"/>
              <a:gd name="connsiteY4069" fmla="*/ 2953697 h 4350865"/>
              <a:gd name="connsiteX4070" fmla="*/ 2842307 w 3771900"/>
              <a:gd name="connsiteY4070" fmla="*/ 2952571 h 4350865"/>
              <a:gd name="connsiteX4071" fmla="*/ 2844234 w 3771900"/>
              <a:gd name="connsiteY4071" fmla="*/ 2944810 h 4350865"/>
              <a:gd name="connsiteX4072" fmla="*/ 2847566 w 3771900"/>
              <a:gd name="connsiteY4072" fmla="*/ 2946487 h 4350865"/>
              <a:gd name="connsiteX4073" fmla="*/ 2848152 w 3771900"/>
              <a:gd name="connsiteY4073" fmla="*/ 2945088 h 4350865"/>
              <a:gd name="connsiteX4074" fmla="*/ 2852033 w 3771900"/>
              <a:gd name="connsiteY4074" fmla="*/ 2945088 h 4350865"/>
              <a:gd name="connsiteX4075" fmla="*/ 2852033 w 3771900"/>
              <a:gd name="connsiteY4075" fmla="*/ 2948735 h 4350865"/>
              <a:gd name="connsiteX4076" fmla="*/ 2853532 w 3771900"/>
              <a:gd name="connsiteY4076" fmla="*/ 2949489 h 4350865"/>
              <a:gd name="connsiteX4077" fmla="*/ 2853532 w 3771900"/>
              <a:gd name="connsiteY4077" fmla="*/ 2946715 h 4350865"/>
              <a:gd name="connsiteX4078" fmla="*/ 2865439 w 3771900"/>
              <a:gd name="connsiteY4078" fmla="*/ 2946715 h 4350865"/>
              <a:gd name="connsiteX4079" fmla="*/ 2865706 w 3771900"/>
              <a:gd name="connsiteY4079" fmla="*/ 2946779 h 4350865"/>
              <a:gd name="connsiteX4080" fmla="*/ 2866762 w 3771900"/>
              <a:gd name="connsiteY4080" fmla="*/ 2942502 h 4350865"/>
              <a:gd name="connsiteX4081" fmla="*/ 2867244 w 3771900"/>
              <a:gd name="connsiteY4081" fmla="*/ 2940384 h 4350865"/>
              <a:gd name="connsiteX4082" fmla="*/ 2862792 w 3771900"/>
              <a:gd name="connsiteY4082" fmla="*/ 2939730 h 4350865"/>
              <a:gd name="connsiteX4083" fmla="*/ 2862792 w 3771900"/>
              <a:gd name="connsiteY4083" fmla="*/ 2932110 h 4350865"/>
              <a:gd name="connsiteX4084" fmla="*/ 2868949 w 3771900"/>
              <a:gd name="connsiteY4084" fmla="*/ 2932902 h 4350865"/>
              <a:gd name="connsiteX4085" fmla="*/ 2869731 w 3771900"/>
              <a:gd name="connsiteY4085" fmla="*/ 2929468 h 4350865"/>
              <a:gd name="connsiteX4086" fmla="*/ 2863130 w 3771900"/>
              <a:gd name="connsiteY4086" fmla="*/ 2924348 h 4350865"/>
              <a:gd name="connsiteX4087" fmla="*/ 1356338 w 3771900"/>
              <a:gd name="connsiteY4087" fmla="*/ 2922785 h 4350865"/>
              <a:gd name="connsiteX4088" fmla="*/ 1360002 w 3771900"/>
              <a:gd name="connsiteY4088" fmla="*/ 2928143 h 4350865"/>
              <a:gd name="connsiteX4089" fmla="*/ 1343516 w 3771900"/>
              <a:gd name="connsiteY4089" fmla="*/ 2933501 h 4350865"/>
              <a:gd name="connsiteX4090" fmla="*/ 1341684 w 3771900"/>
              <a:gd name="connsiteY4090" fmla="*/ 2931715 h 4350865"/>
              <a:gd name="connsiteX4091" fmla="*/ 1349011 w 3771900"/>
              <a:gd name="connsiteY4091" fmla="*/ 2926357 h 4350865"/>
              <a:gd name="connsiteX4092" fmla="*/ 1356338 w 3771900"/>
              <a:gd name="connsiteY4092" fmla="*/ 2922785 h 4350865"/>
              <a:gd name="connsiteX4093" fmla="*/ 2340373 w 3771900"/>
              <a:gd name="connsiteY4093" fmla="*/ 2920998 h 4350865"/>
              <a:gd name="connsiteX4094" fmla="*/ 2349302 w 3771900"/>
              <a:gd name="connsiteY4094" fmla="*/ 2922983 h 4350865"/>
              <a:gd name="connsiteX4095" fmla="*/ 2349302 w 3771900"/>
              <a:gd name="connsiteY4095" fmla="*/ 2926952 h 4350865"/>
              <a:gd name="connsiteX4096" fmla="*/ 2340373 w 3771900"/>
              <a:gd name="connsiteY4096" fmla="*/ 2928936 h 4350865"/>
              <a:gd name="connsiteX4097" fmla="*/ 2340373 w 3771900"/>
              <a:gd name="connsiteY4097" fmla="*/ 2920998 h 4350865"/>
              <a:gd name="connsiteX4098" fmla="*/ 2492032 w 3771900"/>
              <a:gd name="connsiteY4098" fmla="*/ 2916923 h 4350865"/>
              <a:gd name="connsiteX4099" fmla="*/ 2491566 w 3771900"/>
              <a:gd name="connsiteY4099" fmla="*/ 2917507 h 4350865"/>
              <a:gd name="connsiteX4100" fmla="*/ 2495121 w 3771900"/>
              <a:gd name="connsiteY4100" fmla="*/ 2921008 h 4350865"/>
              <a:gd name="connsiteX4101" fmla="*/ 1780541 w 3771900"/>
              <a:gd name="connsiteY4101" fmla="*/ 2914983 h 4350865"/>
              <a:gd name="connsiteX4102" fmla="*/ 1826261 w 3771900"/>
              <a:gd name="connsiteY4102" fmla="*/ 2936122 h 4350865"/>
              <a:gd name="connsiteX4103" fmla="*/ 1820546 w 3771900"/>
              <a:gd name="connsiteY4103" fmla="*/ 2945731 h 4350865"/>
              <a:gd name="connsiteX4104" fmla="*/ 1776731 w 3771900"/>
              <a:gd name="connsiteY4104" fmla="*/ 2920748 h 4350865"/>
              <a:gd name="connsiteX4105" fmla="*/ 1780541 w 3771900"/>
              <a:gd name="connsiteY4105" fmla="*/ 2914983 h 4350865"/>
              <a:gd name="connsiteX4106" fmla="*/ 935039 w 3771900"/>
              <a:gd name="connsiteY4106" fmla="*/ 2914893 h 4350865"/>
              <a:gd name="connsiteX4107" fmla="*/ 938214 w 3771900"/>
              <a:gd name="connsiteY4107" fmla="*/ 2914893 h 4350865"/>
              <a:gd name="connsiteX4108" fmla="*/ 939801 w 3771900"/>
              <a:gd name="connsiteY4108" fmla="*/ 2924052 h 4350865"/>
              <a:gd name="connsiteX4109" fmla="*/ 939801 w 3771900"/>
              <a:gd name="connsiteY4109" fmla="*/ 2935042 h 4350865"/>
              <a:gd name="connsiteX4110" fmla="*/ 935039 w 3771900"/>
              <a:gd name="connsiteY4110" fmla="*/ 2935042 h 4350865"/>
              <a:gd name="connsiteX4111" fmla="*/ 935039 w 3771900"/>
              <a:gd name="connsiteY4111" fmla="*/ 2924052 h 4350865"/>
              <a:gd name="connsiteX4112" fmla="*/ 935039 w 3771900"/>
              <a:gd name="connsiteY4112" fmla="*/ 2914893 h 4350865"/>
              <a:gd name="connsiteX4113" fmla="*/ 1921141 w 3771900"/>
              <a:gd name="connsiteY4113" fmla="*/ 2909887 h 4350865"/>
              <a:gd name="connsiteX4114" fmla="*/ 1930402 w 3771900"/>
              <a:gd name="connsiteY4114" fmla="*/ 2915179 h 4350865"/>
              <a:gd name="connsiteX4115" fmla="*/ 1937810 w 3771900"/>
              <a:gd name="connsiteY4115" fmla="*/ 2920471 h 4350865"/>
              <a:gd name="connsiteX4116" fmla="*/ 1935958 w 3771900"/>
              <a:gd name="connsiteY4116" fmla="*/ 2923998 h 4350865"/>
              <a:gd name="connsiteX4117" fmla="*/ 1919289 w 3771900"/>
              <a:gd name="connsiteY4117" fmla="*/ 2913415 h 4350865"/>
              <a:gd name="connsiteX4118" fmla="*/ 1921141 w 3771900"/>
              <a:gd name="connsiteY4118" fmla="*/ 2909887 h 4350865"/>
              <a:gd name="connsiteX4119" fmla="*/ 2793683 w 3771900"/>
              <a:gd name="connsiteY4119" fmla="*/ 2907106 h 4350865"/>
              <a:gd name="connsiteX4120" fmla="*/ 2799398 w 3771900"/>
              <a:gd name="connsiteY4120" fmla="*/ 2909091 h 4350865"/>
              <a:gd name="connsiteX4121" fmla="*/ 2805113 w 3771900"/>
              <a:gd name="connsiteY4121" fmla="*/ 2917028 h 4350865"/>
              <a:gd name="connsiteX4122" fmla="*/ 2803208 w 3771900"/>
              <a:gd name="connsiteY4122" fmla="*/ 2919012 h 4350865"/>
              <a:gd name="connsiteX4123" fmla="*/ 2799398 w 3771900"/>
              <a:gd name="connsiteY4123" fmla="*/ 2919012 h 4350865"/>
              <a:gd name="connsiteX4124" fmla="*/ 2793683 w 3771900"/>
              <a:gd name="connsiteY4124" fmla="*/ 2915044 h 4350865"/>
              <a:gd name="connsiteX4125" fmla="*/ 2787968 w 3771900"/>
              <a:gd name="connsiteY4125" fmla="*/ 2911075 h 4350865"/>
              <a:gd name="connsiteX4126" fmla="*/ 2793683 w 3771900"/>
              <a:gd name="connsiteY4126" fmla="*/ 2907106 h 4350865"/>
              <a:gd name="connsiteX4127" fmla="*/ 2652487 w 3771900"/>
              <a:gd name="connsiteY4127" fmla="*/ 2905157 h 4350865"/>
              <a:gd name="connsiteX4128" fmla="*/ 2656796 w 3771900"/>
              <a:gd name="connsiteY4128" fmla="*/ 2905388 h 4350865"/>
              <a:gd name="connsiteX4129" fmla="*/ 2662239 w 3771900"/>
              <a:gd name="connsiteY4129" fmla="*/ 2914649 h 4350865"/>
              <a:gd name="connsiteX4130" fmla="*/ 2662239 w 3771900"/>
              <a:gd name="connsiteY4130" fmla="*/ 2923909 h 4350865"/>
              <a:gd name="connsiteX4131" fmla="*/ 2658611 w 3771900"/>
              <a:gd name="connsiteY4131" fmla="*/ 2925761 h 4350865"/>
              <a:gd name="connsiteX4132" fmla="*/ 2653168 w 3771900"/>
              <a:gd name="connsiteY4132" fmla="*/ 2916501 h 4350865"/>
              <a:gd name="connsiteX4133" fmla="*/ 2649539 w 3771900"/>
              <a:gd name="connsiteY4133" fmla="*/ 2909092 h 4350865"/>
              <a:gd name="connsiteX4134" fmla="*/ 2652487 w 3771900"/>
              <a:gd name="connsiteY4134" fmla="*/ 2905157 h 4350865"/>
              <a:gd name="connsiteX4135" fmla="*/ 2482956 w 3771900"/>
              <a:gd name="connsiteY4135" fmla="*/ 2904919 h 4350865"/>
              <a:gd name="connsiteX4136" fmla="*/ 2463127 w 3771900"/>
              <a:gd name="connsiteY4136" fmla="*/ 2930959 h 4350865"/>
              <a:gd name="connsiteX4137" fmla="*/ 2459008 w 3771900"/>
              <a:gd name="connsiteY4137" fmla="*/ 2935445 h 4350865"/>
              <a:gd name="connsiteX4138" fmla="*/ 2464963 w 3771900"/>
              <a:gd name="connsiteY4138" fmla="*/ 2942445 h 4350865"/>
              <a:gd name="connsiteX4139" fmla="*/ 2466080 w 3771900"/>
              <a:gd name="connsiteY4139" fmla="*/ 2941204 h 4350865"/>
              <a:gd name="connsiteX4140" fmla="*/ 2463867 w 3771900"/>
              <a:gd name="connsiteY4140" fmla="*/ 2936306 h 4350865"/>
              <a:gd name="connsiteX4141" fmla="*/ 2469886 w 3771900"/>
              <a:gd name="connsiteY4141" fmla="*/ 2933976 h 4350865"/>
              <a:gd name="connsiteX4142" fmla="*/ 2471495 w 3771900"/>
              <a:gd name="connsiteY4142" fmla="*/ 2935190 h 4350865"/>
              <a:gd name="connsiteX4143" fmla="*/ 2485481 w 3771900"/>
              <a:gd name="connsiteY4143" fmla="*/ 2919656 h 4350865"/>
              <a:gd name="connsiteX4144" fmla="*/ 2480311 w 3771900"/>
              <a:gd name="connsiteY4144" fmla="*/ 2913928 h 4350865"/>
              <a:gd name="connsiteX4145" fmla="*/ 2484121 w 3771900"/>
              <a:gd name="connsiteY4145" fmla="*/ 2910175 h 4350865"/>
              <a:gd name="connsiteX4146" fmla="*/ 2489366 w 3771900"/>
              <a:gd name="connsiteY4146" fmla="*/ 2915341 h 4350865"/>
              <a:gd name="connsiteX4147" fmla="*/ 2490165 w 3771900"/>
              <a:gd name="connsiteY4147" fmla="*/ 2914454 h 4350865"/>
              <a:gd name="connsiteX4148" fmla="*/ 2896871 w 3771900"/>
              <a:gd name="connsiteY4148" fmla="*/ 2902265 h 4350865"/>
              <a:gd name="connsiteX4149" fmla="*/ 2886759 w 3771900"/>
              <a:gd name="connsiteY4149" fmla="*/ 2909849 h 4350865"/>
              <a:gd name="connsiteX4150" fmla="*/ 2893749 w 3771900"/>
              <a:gd name="connsiteY4150" fmla="*/ 2913059 h 4350865"/>
              <a:gd name="connsiteX4151" fmla="*/ 2895601 w 3771900"/>
              <a:gd name="connsiteY4151" fmla="*/ 2917028 h 4350865"/>
              <a:gd name="connsiteX4152" fmla="*/ 2895601 w 3771900"/>
              <a:gd name="connsiteY4152" fmla="*/ 2919012 h 4350865"/>
              <a:gd name="connsiteX4153" fmla="*/ 2890045 w 3771900"/>
              <a:gd name="connsiteY4153" fmla="*/ 2920997 h 4350865"/>
              <a:gd name="connsiteX4154" fmla="*/ 2878641 w 3771900"/>
              <a:gd name="connsiteY4154" fmla="*/ 2914015 h 4350865"/>
              <a:gd name="connsiteX4155" fmla="*/ 2874964 w 3771900"/>
              <a:gd name="connsiteY4155" fmla="*/ 2914409 h 4350865"/>
              <a:gd name="connsiteX4156" fmla="*/ 2874692 w 3771900"/>
              <a:gd name="connsiteY4156" fmla="*/ 2912573 h 4350865"/>
              <a:gd name="connsiteX4157" fmla="*/ 2867954 w 3771900"/>
              <a:gd name="connsiteY4157" fmla="*/ 2918923 h 4350865"/>
              <a:gd name="connsiteX4158" fmla="*/ 2871431 w 3771900"/>
              <a:gd name="connsiteY4158" fmla="*/ 2922006 h 4350865"/>
              <a:gd name="connsiteX4159" fmla="*/ 2872318 w 3771900"/>
              <a:gd name="connsiteY4159" fmla="*/ 2918112 h 4350865"/>
              <a:gd name="connsiteX4160" fmla="*/ 2877874 w 3771900"/>
              <a:gd name="connsiteY4160" fmla="*/ 2919989 h 4350865"/>
              <a:gd name="connsiteX4161" fmla="*/ 2877867 w 3771900"/>
              <a:gd name="connsiteY4161" fmla="*/ 2920194 h 4350865"/>
              <a:gd name="connsiteX4162" fmla="*/ 2881631 w 3771900"/>
              <a:gd name="connsiteY4162" fmla="*/ 2919410 h 4350865"/>
              <a:gd name="connsiteX4163" fmla="*/ 2889251 w 3771900"/>
              <a:gd name="connsiteY4163" fmla="*/ 2920997 h 4350865"/>
              <a:gd name="connsiteX4164" fmla="*/ 2889251 w 3771900"/>
              <a:gd name="connsiteY4164" fmla="*/ 2924172 h 4350865"/>
              <a:gd name="connsiteX4165" fmla="*/ 2881631 w 3771900"/>
              <a:gd name="connsiteY4165" fmla="*/ 2925760 h 4350865"/>
              <a:gd name="connsiteX4166" fmla="*/ 2877690 w 3771900"/>
              <a:gd name="connsiteY4166" fmla="*/ 2924939 h 4350865"/>
              <a:gd name="connsiteX4167" fmla="*/ 2877411 w 3771900"/>
              <a:gd name="connsiteY4167" fmla="*/ 2932418 h 4350865"/>
              <a:gd name="connsiteX4168" fmla="*/ 2877054 w 3771900"/>
              <a:gd name="connsiteY4168" fmla="*/ 2933944 h 4350865"/>
              <a:gd name="connsiteX4169" fmla="*/ 2877609 w 3771900"/>
              <a:gd name="connsiteY4169" fmla="*/ 2934015 h 4350865"/>
              <a:gd name="connsiteX4170" fmla="*/ 2879807 w 3771900"/>
              <a:gd name="connsiteY4170" fmla="*/ 2936276 h 4350865"/>
              <a:gd name="connsiteX4171" fmla="*/ 2898348 w 3771900"/>
              <a:gd name="connsiteY4171" fmla="*/ 2916088 h 4350865"/>
              <a:gd name="connsiteX4172" fmla="*/ 2901184 w 3771900"/>
              <a:gd name="connsiteY4172" fmla="*/ 2904421 h 4350865"/>
              <a:gd name="connsiteX4173" fmla="*/ 1493681 w 3771900"/>
              <a:gd name="connsiteY4173" fmla="*/ 2895401 h 4350865"/>
              <a:gd name="connsiteX4174" fmla="*/ 1495109 w 3771900"/>
              <a:gd name="connsiteY4174" fmla="*/ 2900362 h 4350865"/>
              <a:gd name="connsiteX4175" fmla="*/ 1479869 w 3771900"/>
              <a:gd name="connsiteY4175" fmla="*/ 2904330 h 4350865"/>
              <a:gd name="connsiteX4176" fmla="*/ 1479869 w 3771900"/>
              <a:gd name="connsiteY4176" fmla="*/ 2900362 h 4350865"/>
              <a:gd name="connsiteX4177" fmla="*/ 1489394 w 3771900"/>
              <a:gd name="connsiteY4177" fmla="*/ 2896393 h 4350865"/>
              <a:gd name="connsiteX4178" fmla="*/ 1493681 w 3771900"/>
              <a:gd name="connsiteY4178" fmla="*/ 2895401 h 4350865"/>
              <a:gd name="connsiteX4179" fmla="*/ 1767465 w 3771900"/>
              <a:gd name="connsiteY4179" fmla="*/ 2892424 h 4350865"/>
              <a:gd name="connsiteX4180" fmla="*/ 1821873 w 3771900"/>
              <a:gd name="connsiteY4180" fmla="*/ 2924319 h 4350865"/>
              <a:gd name="connsiteX4181" fmla="*/ 1818121 w 3771900"/>
              <a:gd name="connsiteY4181" fmla="*/ 2929947 h 4350865"/>
              <a:gd name="connsiteX4182" fmla="*/ 1765589 w 3771900"/>
              <a:gd name="connsiteY4182" fmla="*/ 2896177 h 4350865"/>
              <a:gd name="connsiteX4183" fmla="*/ 1767465 w 3771900"/>
              <a:gd name="connsiteY4183" fmla="*/ 2892424 h 4350865"/>
              <a:gd name="connsiteX4184" fmla="*/ 912670 w 3771900"/>
              <a:gd name="connsiteY4184" fmla="*/ 2892423 h 4350865"/>
              <a:gd name="connsiteX4185" fmla="*/ 916422 w 3771900"/>
              <a:gd name="connsiteY4185" fmla="*/ 2892423 h 4350865"/>
              <a:gd name="connsiteX4186" fmla="*/ 922050 w 3771900"/>
              <a:gd name="connsiteY4186" fmla="*/ 2917188 h 4350865"/>
              <a:gd name="connsiteX4187" fmla="*/ 918298 w 3771900"/>
              <a:gd name="connsiteY4187" fmla="*/ 2919093 h 4350865"/>
              <a:gd name="connsiteX4188" fmla="*/ 912670 w 3771900"/>
              <a:gd name="connsiteY4188" fmla="*/ 2892423 h 4350865"/>
              <a:gd name="connsiteX4189" fmla="*/ 2616003 w 3771900"/>
              <a:gd name="connsiteY4189" fmla="*/ 2892399 h 4350865"/>
              <a:gd name="connsiteX4190" fmla="*/ 2620805 w 3771900"/>
              <a:gd name="connsiteY4190" fmla="*/ 2894408 h 4350865"/>
              <a:gd name="connsiteX4191" fmla="*/ 2620805 w 3771900"/>
              <a:gd name="connsiteY4191" fmla="*/ 2897980 h 4350865"/>
              <a:gd name="connsiteX4192" fmla="*/ 2617313 w 3771900"/>
              <a:gd name="connsiteY4192" fmla="*/ 2899766 h 4350865"/>
              <a:gd name="connsiteX4193" fmla="*/ 2613820 w 3771900"/>
              <a:gd name="connsiteY4193" fmla="*/ 2901552 h 4350865"/>
              <a:gd name="connsiteX4194" fmla="*/ 2608582 w 3771900"/>
              <a:gd name="connsiteY4194" fmla="*/ 2894408 h 4350865"/>
              <a:gd name="connsiteX4195" fmla="*/ 2616003 w 3771900"/>
              <a:gd name="connsiteY4195" fmla="*/ 2892399 h 4350865"/>
              <a:gd name="connsiteX4196" fmla="*/ 1344085 w 3771900"/>
              <a:gd name="connsiteY4196" fmla="*/ 2891125 h 4350865"/>
              <a:gd name="connsiteX4197" fmla="*/ 1347789 w 3771900"/>
              <a:gd name="connsiteY4197" fmla="*/ 2893002 h 4350865"/>
              <a:gd name="connsiteX4198" fmla="*/ 1340381 w 3771900"/>
              <a:gd name="connsiteY4198" fmla="*/ 2902383 h 4350865"/>
              <a:gd name="connsiteX4199" fmla="*/ 1327416 w 3771900"/>
              <a:gd name="connsiteY4199" fmla="*/ 2908011 h 4350865"/>
              <a:gd name="connsiteX4200" fmla="*/ 1325564 w 3771900"/>
              <a:gd name="connsiteY4200" fmla="*/ 2904259 h 4350865"/>
              <a:gd name="connsiteX4201" fmla="*/ 1332973 w 3771900"/>
              <a:gd name="connsiteY4201" fmla="*/ 2896754 h 4350865"/>
              <a:gd name="connsiteX4202" fmla="*/ 1344085 w 3771900"/>
              <a:gd name="connsiteY4202" fmla="*/ 2891125 h 4350865"/>
              <a:gd name="connsiteX4203" fmla="*/ 2811067 w 3771900"/>
              <a:gd name="connsiteY4203" fmla="*/ 2891099 h 4350865"/>
              <a:gd name="connsiteX4204" fmla="*/ 2826148 w 3771900"/>
              <a:gd name="connsiteY4204" fmla="*/ 2896655 h 4350865"/>
              <a:gd name="connsiteX4205" fmla="*/ 2833689 w 3771900"/>
              <a:gd name="connsiteY4205" fmla="*/ 2907768 h 4350865"/>
              <a:gd name="connsiteX4206" fmla="*/ 2831804 w 3771900"/>
              <a:gd name="connsiteY4206" fmla="*/ 2909620 h 4350865"/>
              <a:gd name="connsiteX4207" fmla="*/ 2820493 w 3771900"/>
              <a:gd name="connsiteY4207" fmla="*/ 2904063 h 4350865"/>
              <a:gd name="connsiteX4208" fmla="*/ 2809182 w 3771900"/>
              <a:gd name="connsiteY4208" fmla="*/ 2898507 h 4350865"/>
              <a:gd name="connsiteX4209" fmla="*/ 2811067 w 3771900"/>
              <a:gd name="connsiteY4209" fmla="*/ 2891099 h 4350865"/>
              <a:gd name="connsiteX4210" fmla="*/ 1927544 w 3771900"/>
              <a:gd name="connsiteY4210" fmla="*/ 2890837 h 4350865"/>
              <a:gd name="connsiteX4211" fmla="*/ 1935164 w 3771900"/>
              <a:gd name="connsiteY4211" fmla="*/ 2901553 h 4350865"/>
              <a:gd name="connsiteX4212" fmla="*/ 1929449 w 3771900"/>
              <a:gd name="connsiteY4212" fmla="*/ 2901553 h 4350865"/>
              <a:gd name="connsiteX4213" fmla="*/ 1925639 w 3771900"/>
              <a:gd name="connsiteY4213" fmla="*/ 2892623 h 4350865"/>
              <a:gd name="connsiteX4214" fmla="*/ 1927544 w 3771900"/>
              <a:gd name="connsiteY4214" fmla="*/ 2890837 h 4350865"/>
              <a:gd name="connsiteX4215" fmla="*/ 2926035 w 3771900"/>
              <a:gd name="connsiteY4215" fmla="*/ 2885882 h 4350865"/>
              <a:gd name="connsiteX4216" fmla="*/ 2926021 w 3771900"/>
              <a:gd name="connsiteY4216" fmla="*/ 2885957 h 4350865"/>
              <a:gd name="connsiteX4217" fmla="*/ 2926064 w 3771900"/>
              <a:gd name="connsiteY4217" fmla="*/ 2885910 h 4350865"/>
              <a:gd name="connsiteX4218" fmla="*/ 1636897 w 3771900"/>
              <a:gd name="connsiteY4218" fmla="*/ 2880716 h 4350865"/>
              <a:gd name="connsiteX4219" fmla="*/ 1637813 w 3771900"/>
              <a:gd name="connsiteY4219" fmla="*/ 2887662 h 4350865"/>
              <a:gd name="connsiteX4220" fmla="*/ 1621328 w 3771900"/>
              <a:gd name="connsiteY4220" fmla="*/ 2895070 h 4350865"/>
              <a:gd name="connsiteX4221" fmla="*/ 1619496 w 3771900"/>
              <a:gd name="connsiteY4221" fmla="*/ 2891366 h 4350865"/>
              <a:gd name="connsiteX4222" fmla="*/ 1630486 w 3771900"/>
              <a:gd name="connsiteY4222" fmla="*/ 2882105 h 4350865"/>
              <a:gd name="connsiteX4223" fmla="*/ 1636897 w 3771900"/>
              <a:gd name="connsiteY4223" fmla="*/ 2880716 h 4350865"/>
              <a:gd name="connsiteX4224" fmla="*/ 1773815 w 3771900"/>
              <a:gd name="connsiteY4224" fmla="*/ 2878136 h 4350865"/>
              <a:gd name="connsiteX4225" fmla="*/ 1828223 w 3771900"/>
              <a:gd name="connsiteY4225" fmla="*/ 2903870 h 4350865"/>
              <a:gd name="connsiteX4226" fmla="*/ 1824471 w 3771900"/>
              <a:gd name="connsiteY4226" fmla="*/ 2911223 h 4350865"/>
              <a:gd name="connsiteX4227" fmla="*/ 1771939 w 3771900"/>
              <a:gd name="connsiteY4227" fmla="*/ 2881813 h 4350865"/>
              <a:gd name="connsiteX4228" fmla="*/ 1773815 w 3771900"/>
              <a:gd name="connsiteY4228" fmla="*/ 2878136 h 4350865"/>
              <a:gd name="connsiteX4229" fmla="*/ 1327152 w 3771900"/>
              <a:gd name="connsiteY4229" fmla="*/ 2877343 h 4350865"/>
              <a:gd name="connsiteX4230" fmla="*/ 1329057 w 3771900"/>
              <a:gd name="connsiteY4230" fmla="*/ 2877343 h 4350865"/>
              <a:gd name="connsiteX4231" fmla="*/ 1334772 w 3771900"/>
              <a:gd name="connsiteY4231" fmla="*/ 2877343 h 4350865"/>
              <a:gd name="connsiteX4232" fmla="*/ 1321437 w 3771900"/>
              <a:gd name="connsiteY4232" fmla="*/ 2887265 h 4350865"/>
              <a:gd name="connsiteX4233" fmla="*/ 1321437 w 3771900"/>
              <a:gd name="connsiteY4233" fmla="*/ 2879327 h 4350865"/>
              <a:gd name="connsiteX4234" fmla="*/ 1327152 w 3771900"/>
              <a:gd name="connsiteY4234" fmla="*/ 2877343 h 4350865"/>
              <a:gd name="connsiteX4235" fmla="*/ 2912742 w 3771900"/>
              <a:gd name="connsiteY4235" fmla="*/ 2876575 h 4350865"/>
              <a:gd name="connsiteX4236" fmla="*/ 2909874 w 3771900"/>
              <a:gd name="connsiteY4236" fmla="*/ 2879417 h 4350865"/>
              <a:gd name="connsiteX4237" fmla="*/ 2894179 w 3771900"/>
              <a:gd name="connsiteY4237" fmla="*/ 2894209 h 4350865"/>
              <a:gd name="connsiteX4238" fmla="*/ 2900681 w 3771900"/>
              <a:gd name="connsiteY4238" fmla="*/ 2892740 h 4350865"/>
              <a:gd name="connsiteX4239" fmla="*/ 2903668 w 3771900"/>
              <a:gd name="connsiteY4239" fmla="*/ 2894202 h 4350865"/>
              <a:gd name="connsiteX4240" fmla="*/ 2903972 w 3771900"/>
              <a:gd name="connsiteY4240" fmla="*/ 2892953 h 4350865"/>
              <a:gd name="connsiteX4241" fmla="*/ 2909600 w 3771900"/>
              <a:gd name="connsiteY4241" fmla="*/ 2892953 h 4350865"/>
              <a:gd name="connsiteX4242" fmla="*/ 2909261 w 3771900"/>
              <a:gd name="connsiteY4242" fmla="*/ 2896939 h 4350865"/>
              <a:gd name="connsiteX4243" fmla="*/ 2911873 w 3771900"/>
              <a:gd name="connsiteY4243" fmla="*/ 2898217 h 4350865"/>
              <a:gd name="connsiteX4244" fmla="*/ 2912771 w 3771900"/>
              <a:gd name="connsiteY4244" fmla="*/ 2900383 h 4350865"/>
              <a:gd name="connsiteX4245" fmla="*/ 2920567 w 3771900"/>
              <a:gd name="connsiteY4245" fmla="*/ 2891895 h 4350865"/>
              <a:gd name="connsiteX4246" fmla="*/ 2919414 w 3771900"/>
              <a:gd name="connsiteY4246" fmla="*/ 2891895 h 4350865"/>
              <a:gd name="connsiteX4247" fmla="*/ 2920939 w 3771900"/>
              <a:gd name="connsiteY4247" fmla="*/ 2882111 h 4350865"/>
              <a:gd name="connsiteX4248" fmla="*/ 2913624 w 3771900"/>
              <a:gd name="connsiteY4248" fmla="*/ 2879268 h 4350865"/>
              <a:gd name="connsiteX4249" fmla="*/ 891224 w 3771900"/>
              <a:gd name="connsiteY4249" fmla="*/ 2875522 h 4350865"/>
              <a:gd name="connsiteX4250" fmla="*/ 900749 w 3771900"/>
              <a:gd name="connsiteY4250" fmla="*/ 2875522 h 4350865"/>
              <a:gd name="connsiteX4251" fmla="*/ 906464 w 3771900"/>
              <a:gd name="connsiteY4251" fmla="*/ 2897933 h 4350865"/>
              <a:gd name="connsiteX4252" fmla="*/ 896939 w 3771900"/>
              <a:gd name="connsiteY4252" fmla="*/ 2899801 h 4350865"/>
              <a:gd name="connsiteX4253" fmla="*/ 891224 w 3771900"/>
              <a:gd name="connsiteY4253" fmla="*/ 2875522 h 4350865"/>
              <a:gd name="connsiteX4254" fmla="*/ 2507130 w 3771900"/>
              <a:gd name="connsiteY4254" fmla="*/ 2873172 h 4350865"/>
              <a:gd name="connsiteX4255" fmla="*/ 2486110 w 3771900"/>
              <a:gd name="connsiteY4255" fmla="*/ 2900777 h 4350865"/>
              <a:gd name="connsiteX4256" fmla="*/ 2492588 w 3771900"/>
              <a:gd name="connsiteY4256" fmla="*/ 2911762 h 4350865"/>
              <a:gd name="connsiteX4257" fmla="*/ 2506826 w 3771900"/>
              <a:gd name="connsiteY4257" fmla="*/ 2895948 h 4350865"/>
              <a:gd name="connsiteX4258" fmla="*/ 2502766 w 3771900"/>
              <a:gd name="connsiteY4258" fmla="*/ 2892742 h 4350865"/>
              <a:gd name="connsiteX4259" fmla="*/ 2504642 w 3771900"/>
              <a:gd name="connsiteY4259" fmla="*/ 2885122 h 4350865"/>
              <a:gd name="connsiteX4260" fmla="*/ 2511680 w 3771900"/>
              <a:gd name="connsiteY4260" fmla="*/ 2889669 h 4350865"/>
              <a:gd name="connsiteX4261" fmla="*/ 2513060 w 3771900"/>
              <a:gd name="connsiteY4261" fmla="*/ 2887815 h 4350865"/>
              <a:gd name="connsiteX4262" fmla="*/ 2512484 w 3771900"/>
              <a:gd name="connsiteY4262" fmla="*/ 2887294 h 4350865"/>
              <a:gd name="connsiteX4263" fmla="*/ 2352500 w 3771900"/>
              <a:gd name="connsiteY4263" fmla="*/ 2872050 h 4350865"/>
              <a:gd name="connsiteX4264" fmla="*/ 2356208 w 3771900"/>
              <a:gd name="connsiteY4264" fmla="*/ 2875590 h 4350865"/>
              <a:gd name="connsiteX4265" fmla="*/ 2364691 w 3771900"/>
              <a:gd name="connsiteY4265" fmla="*/ 2876689 h 4350865"/>
              <a:gd name="connsiteX4266" fmla="*/ 2371726 w 3771900"/>
              <a:gd name="connsiteY4266" fmla="*/ 2885619 h 4350865"/>
              <a:gd name="connsiteX4267" fmla="*/ 2367974 w 3771900"/>
              <a:gd name="connsiteY4267" fmla="*/ 2887660 h 4350865"/>
              <a:gd name="connsiteX4268" fmla="*/ 2362345 w 3771900"/>
              <a:gd name="connsiteY4268" fmla="*/ 2881536 h 4350865"/>
              <a:gd name="connsiteX4269" fmla="*/ 2360261 w 3771900"/>
              <a:gd name="connsiteY4269" fmla="*/ 2880969 h 4350865"/>
              <a:gd name="connsiteX4270" fmla="*/ 2360261 w 3771900"/>
              <a:gd name="connsiteY4270" fmla="*/ 2881311 h 4350865"/>
              <a:gd name="connsiteX4271" fmla="*/ 2358596 w 3771900"/>
              <a:gd name="connsiteY4271" fmla="*/ 2880517 h 4350865"/>
              <a:gd name="connsiteX4272" fmla="*/ 2354841 w 3771900"/>
              <a:gd name="connsiteY4272" fmla="*/ 2879495 h 4350865"/>
              <a:gd name="connsiteX4273" fmla="*/ 2352027 w 3771900"/>
              <a:gd name="connsiteY4273" fmla="*/ 2877454 h 4350865"/>
              <a:gd name="connsiteX4274" fmla="*/ 2352088 w 3771900"/>
              <a:gd name="connsiteY4274" fmla="*/ 2877410 h 4350865"/>
              <a:gd name="connsiteX4275" fmla="*/ 2348620 w 3771900"/>
              <a:gd name="connsiteY4275" fmla="*/ 2875755 h 4350865"/>
              <a:gd name="connsiteX4276" fmla="*/ 2352500 w 3771900"/>
              <a:gd name="connsiteY4276" fmla="*/ 2872050 h 4350865"/>
              <a:gd name="connsiteX4277" fmla="*/ 2165669 w 3771900"/>
              <a:gd name="connsiteY4277" fmla="*/ 2870597 h 4350865"/>
              <a:gd name="connsiteX4278" fmla="*/ 2177893 w 3771900"/>
              <a:gd name="connsiteY4278" fmla="*/ 2872581 h 4350865"/>
              <a:gd name="connsiteX4279" fmla="*/ 2177893 w 3771900"/>
              <a:gd name="connsiteY4279" fmla="*/ 2874566 h 4350865"/>
              <a:gd name="connsiteX4280" fmla="*/ 2165669 w 3771900"/>
              <a:gd name="connsiteY4280" fmla="*/ 2876550 h 4350865"/>
              <a:gd name="connsiteX4281" fmla="*/ 2165669 w 3771900"/>
              <a:gd name="connsiteY4281" fmla="*/ 2870597 h 4350865"/>
              <a:gd name="connsiteX4282" fmla="*/ 1478660 w 3771900"/>
              <a:gd name="connsiteY4282" fmla="*/ 2868810 h 4350865"/>
              <a:gd name="connsiteX4283" fmla="*/ 1480545 w 3771900"/>
              <a:gd name="connsiteY4283" fmla="*/ 2872382 h 4350865"/>
              <a:gd name="connsiteX4284" fmla="*/ 1457923 w 3771900"/>
              <a:gd name="connsiteY4284" fmla="*/ 2881312 h 4350865"/>
              <a:gd name="connsiteX4285" fmla="*/ 1456037 w 3771900"/>
              <a:gd name="connsiteY4285" fmla="*/ 2877740 h 4350865"/>
              <a:gd name="connsiteX4286" fmla="*/ 1478660 w 3771900"/>
              <a:gd name="connsiteY4286" fmla="*/ 2868810 h 4350865"/>
              <a:gd name="connsiteX4287" fmla="*/ 2924498 w 3771900"/>
              <a:gd name="connsiteY4287" fmla="*/ 2864928 h 4350865"/>
              <a:gd name="connsiteX4288" fmla="*/ 2917341 w 3771900"/>
              <a:gd name="connsiteY4288" fmla="*/ 2872019 h 4350865"/>
              <a:gd name="connsiteX4289" fmla="*/ 2917359 w 3771900"/>
              <a:gd name="connsiteY4289" fmla="*/ 2872011 h 4350865"/>
              <a:gd name="connsiteX4290" fmla="*/ 2922178 w 3771900"/>
              <a:gd name="connsiteY4290" fmla="*/ 2874164 h 4350865"/>
              <a:gd name="connsiteX4291" fmla="*/ 2922589 w 3771900"/>
              <a:gd name="connsiteY4291" fmla="*/ 2871522 h 4350865"/>
              <a:gd name="connsiteX4292" fmla="*/ 2839344 w 3771900"/>
              <a:gd name="connsiteY4292" fmla="*/ 2863847 h 4350865"/>
              <a:gd name="connsiteX4293" fmla="*/ 2854425 w 3771900"/>
              <a:gd name="connsiteY4293" fmla="*/ 2873769 h 4350865"/>
              <a:gd name="connsiteX4294" fmla="*/ 2863851 w 3771900"/>
              <a:gd name="connsiteY4294" fmla="*/ 2885675 h 4350865"/>
              <a:gd name="connsiteX4295" fmla="*/ 2861966 w 3771900"/>
              <a:gd name="connsiteY4295" fmla="*/ 2887660 h 4350865"/>
              <a:gd name="connsiteX4296" fmla="*/ 2852540 w 3771900"/>
              <a:gd name="connsiteY4296" fmla="*/ 2879722 h 4350865"/>
              <a:gd name="connsiteX4297" fmla="*/ 2837459 w 3771900"/>
              <a:gd name="connsiteY4297" fmla="*/ 2871784 h 4350865"/>
              <a:gd name="connsiteX4298" fmla="*/ 2839344 w 3771900"/>
              <a:gd name="connsiteY4298" fmla="*/ 2863847 h 4350865"/>
              <a:gd name="connsiteX4299" fmla="*/ 1321067 w 3771900"/>
              <a:gd name="connsiteY4299" fmla="*/ 2859483 h 4350865"/>
              <a:gd name="connsiteX4300" fmla="*/ 1324771 w 3771900"/>
              <a:gd name="connsiteY4300" fmla="*/ 2864841 h 4350865"/>
              <a:gd name="connsiteX4301" fmla="*/ 1309954 w 3771900"/>
              <a:gd name="connsiteY4301" fmla="*/ 2870199 h 4350865"/>
              <a:gd name="connsiteX4302" fmla="*/ 1308102 w 3771900"/>
              <a:gd name="connsiteY4302" fmla="*/ 2866627 h 4350865"/>
              <a:gd name="connsiteX4303" fmla="*/ 1315511 w 3771900"/>
              <a:gd name="connsiteY4303" fmla="*/ 2861269 h 4350865"/>
              <a:gd name="connsiteX4304" fmla="*/ 1321067 w 3771900"/>
              <a:gd name="connsiteY4304" fmla="*/ 2859483 h 4350865"/>
              <a:gd name="connsiteX4305" fmla="*/ 2518752 w 3771900"/>
              <a:gd name="connsiteY4305" fmla="*/ 2857248 h 4350865"/>
              <a:gd name="connsiteX4306" fmla="*/ 2515982 w 3771900"/>
              <a:gd name="connsiteY4306" fmla="*/ 2861547 h 4350865"/>
              <a:gd name="connsiteX4307" fmla="*/ 2510756 w 3771900"/>
              <a:gd name="connsiteY4307" fmla="*/ 2868410 h 4350865"/>
              <a:gd name="connsiteX4308" fmla="*/ 2514156 w 3771900"/>
              <a:gd name="connsiteY4308" fmla="*/ 2886343 h 4350865"/>
              <a:gd name="connsiteX4309" fmla="*/ 2529583 w 3771900"/>
              <a:gd name="connsiteY4309" fmla="*/ 2865617 h 4350865"/>
              <a:gd name="connsiteX4310" fmla="*/ 2526904 w 3771900"/>
              <a:gd name="connsiteY4310" fmla="*/ 2867024 h 4350865"/>
              <a:gd name="connsiteX4311" fmla="*/ 2521328 w 3771900"/>
              <a:gd name="connsiteY4311" fmla="*/ 2858823 h 4350865"/>
              <a:gd name="connsiteX4312" fmla="*/ 1471614 w 3771900"/>
              <a:gd name="connsiteY4312" fmla="*/ 2855911 h 4350865"/>
              <a:gd name="connsiteX4313" fmla="*/ 1471614 w 3771900"/>
              <a:gd name="connsiteY4313" fmla="*/ 2857726 h 4350865"/>
              <a:gd name="connsiteX4314" fmla="*/ 1448168 w 3771900"/>
              <a:gd name="connsiteY4314" fmla="*/ 2866797 h 4350865"/>
              <a:gd name="connsiteX4315" fmla="*/ 1471614 w 3771900"/>
              <a:gd name="connsiteY4315" fmla="*/ 2855911 h 4350865"/>
              <a:gd name="connsiteX4316" fmla="*/ 876936 w 3771900"/>
              <a:gd name="connsiteY4316" fmla="*/ 2854690 h 4350865"/>
              <a:gd name="connsiteX4317" fmla="*/ 882651 w 3771900"/>
              <a:gd name="connsiteY4317" fmla="*/ 2856644 h 4350865"/>
              <a:gd name="connsiteX4318" fmla="*/ 882651 w 3771900"/>
              <a:gd name="connsiteY4318" fmla="*/ 2872275 h 4350865"/>
              <a:gd name="connsiteX4319" fmla="*/ 873126 w 3771900"/>
              <a:gd name="connsiteY4319" fmla="*/ 2872275 h 4350865"/>
              <a:gd name="connsiteX4320" fmla="*/ 876936 w 3771900"/>
              <a:gd name="connsiteY4320" fmla="*/ 2854690 h 4350865"/>
              <a:gd name="connsiteX4321" fmla="*/ 2696541 w 3771900"/>
              <a:gd name="connsiteY4321" fmla="*/ 2854403 h 4350865"/>
              <a:gd name="connsiteX4322" fmla="*/ 2700112 w 3771900"/>
              <a:gd name="connsiteY4322" fmla="*/ 2856546 h 4350865"/>
              <a:gd name="connsiteX4323" fmla="*/ 2702153 w 3771900"/>
              <a:gd name="connsiteY4323" fmla="*/ 2867976 h 4350865"/>
              <a:gd name="connsiteX4324" fmla="*/ 2706235 w 3771900"/>
              <a:gd name="connsiteY4324" fmla="*/ 2879406 h 4350865"/>
              <a:gd name="connsiteX4325" fmla="*/ 2704194 w 3771900"/>
              <a:gd name="connsiteY4325" fmla="*/ 2881311 h 4350865"/>
              <a:gd name="connsiteX4326" fmla="*/ 2696030 w 3771900"/>
              <a:gd name="connsiteY4326" fmla="*/ 2856546 h 4350865"/>
              <a:gd name="connsiteX4327" fmla="*/ 2696541 w 3771900"/>
              <a:gd name="connsiteY4327" fmla="*/ 2854403 h 4350865"/>
              <a:gd name="connsiteX4328" fmla="*/ 2024323 w 3771900"/>
              <a:gd name="connsiteY4328" fmla="*/ 2851529 h 4350865"/>
              <a:gd name="connsiteX4329" fmla="*/ 2017317 w 3771900"/>
              <a:gd name="connsiteY4329" fmla="*/ 2858396 h 4350865"/>
              <a:gd name="connsiteX4330" fmla="*/ 2015582 w 3771900"/>
              <a:gd name="connsiteY4330" fmla="*/ 2878305 h 4350865"/>
              <a:gd name="connsiteX4331" fmla="*/ 2016971 w 3771900"/>
              <a:gd name="connsiteY4331" fmla="*/ 2878415 h 4350865"/>
              <a:gd name="connsiteX4332" fmla="*/ 2508996 w 3771900"/>
              <a:gd name="connsiteY4332" fmla="*/ 2851225 h 4350865"/>
              <a:gd name="connsiteX4333" fmla="*/ 2506449 w 3771900"/>
              <a:gd name="connsiteY4333" fmla="*/ 2854738 h 4350865"/>
              <a:gd name="connsiteX4334" fmla="*/ 2447584 w 3771900"/>
              <a:gd name="connsiteY4334" fmla="*/ 2936096 h 4350865"/>
              <a:gd name="connsiteX4335" fmla="*/ 2450811 w 3771900"/>
              <a:gd name="connsiteY4335" fmla="*/ 2939309 h 4350865"/>
              <a:gd name="connsiteX4336" fmla="*/ 2449944 w 3771900"/>
              <a:gd name="connsiteY4336" fmla="*/ 2940589 h 4350865"/>
              <a:gd name="connsiteX4337" fmla="*/ 2455919 w 3771900"/>
              <a:gd name="connsiteY4337" fmla="*/ 2933980 h 4350865"/>
              <a:gd name="connsiteX4338" fmla="*/ 2455864 w 3771900"/>
              <a:gd name="connsiteY4338" fmla="*/ 2933926 h 4350865"/>
              <a:gd name="connsiteX4339" fmla="*/ 2455968 w 3771900"/>
              <a:gd name="connsiteY4339" fmla="*/ 2933926 h 4350865"/>
              <a:gd name="connsiteX4340" fmla="*/ 2460482 w 3771900"/>
              <a:gd name="connsiteY4340" fmla="*/ 2928934 h 4350865"/>
              <a:gd name="connsiteX4341" fmla="*/ 2480657 w 3771900"/>
              <a:gd name="connsiteY4341" fmla="*/ 2901879 h 4350865"/>
              <a:gd name="connsiteX4342" fmla="*/ 2480357 w 3771900"/>
              <a:gd name="connsiteY4342" fmla="*/ 2901482 h 4350865"/>
              <a:gd name="connsiteX4343" fmla="*/ 2479393 w 3771900"/>
              <a:gd name="connsiteY4343" fmla="*/ 2898051 h 4350865"/>
              <a:gd name="connsiteX4344" fmla="*/ 2483851 w 3771900"/>
              <a:gd name="connsiteY4344" fmla="*/ 2897597 h 4350865"/>
              <a:gd name="connsiteX4345" fmla="*/ 2505423 w 3771900"/>
              <a:gd name="connsiteY4345" fmla="*/ 2868670 h 4350865"/>
              <a:gd name="connsiteX4346" fmla="*/ 2505076 w 3771900"/>
              <a:gd name="connsiteY4346" fmla="*/ 2867756 h 4350865"/>
              <a:gd name="connsiteX4347" fmla="*/ 2507160 w 3771900"/>
              <a:gd name="connsiteY4347" fmla="*/ 2865558 h 4350865"/>
              <a:gd name="connsiteX4348" fmla="*/ 2507556 w 3771900"/>
              <a:gd name="connsiteY4348" fmla="*/ 2865809 h 4350865"/>
              <a:gd name="connsiteX4349" fmla="*/ 2512523 w 3771900"/>
              <a:gd name="connsiteY4349" fmla="*/ 2859149 h 4350865"/>
              <a:gd name="connsiteX4350" fmla="*/ 2515126 w 3771900"/>
              <a:gd name="connsiteY4350" fmla="*/ 2855031 h 4350865"/>
              <a:gd name="connsiteX4351" fmla="*/ 2509012 w 3771900"/>
              <a:gd name="connsiteY4351" fmla="*/ 2851294 h 4350865"/>
              <a:gd name="connsiteX4352" fmla="*/ 1629702 w 3771900"/>
              <a:gd name="connsiteY4352" fmla="*/ 2849109 h 4350865"/>
              <a:gd name="connsiteX4353" fmla="*/ 1630152 w 3771900"/>
              <a:gd name="connsiteY4353" fmla="*/ 2853644 h 4350865"/>
              <a:gd name="connsiteX4354" fmla="*/ 1621156 w 3771900"/>
              <a:gd name="connsiteY4354" fmla="*/ 2864530 h 4350865"/>
              <a:gd name="connsiteX4355" fmla="*/ 1608563 w 3771900"/>
              <a:gd name="connsiteY4355" fmla="*/ 2871787 h 4350865"/>
              <a:gd name="connsiteX4356" fmla="*/ 1606763 w 3771900"/>
              <a:gd name="connsiteY4356" fmla="*/ 2868159 h 4350865"/>
              <a:gd name="connsiteX4357" fmla="*/ 1626554 w 3771900"/>
              <a:gd name="connsiteY4357" fmla="*/ 2850016 h 4350865"/>
              <a:gd name="connsiteX4358" fmla="*/ 1629702 w 3771900"/>
              <a:gd name="connsiteY4358" fmla="*/ 2849109 h 4350865"/>
              <a:gd name="connsiteX4359" fmla="*/ 1139032 w 3771900"/>
              <a:gd name="connsiteY4359" fmla="*/ 2848201 h 4350865"/>
              <a:gd name="connsiteX4360" fmla="*/ 1140778 w 3771900"/>
              <a:gd name="connsiteY4360" fmla="*/ 2857272 h 4350865"/>
              <a:gd name="connsiteX4361" fmla="*/ 1133794 w 3771900"/>
              <a:gd name="connsiteY4361" fmla="*/ 2859086 h 4350865"/>
              <a:gd name="connsiteX4362" fmla="*/ 1132047 w 3771900"/>
              <a:gd name="connsiteY4362" fmla="*/ 2857272 h 4350865"/>
              <a:gd name="connsiteX4363" fmla="*/ 1139032 w 3771900"/>
              <a:gd name="connsiteY4363" fmla="*/ 2848201 h 4350865"/>
              <a:gd name="connsiteX4364" fmla="*/ 1309293 w 3771900"/>
              <a:gd name="connsiteY4364" fmla="*/ 2845116 h 4350865"/>
              <a:gd name="connsiteX4365" fmla="*/ 1311079 w 3771900"/>
              <a:gd name="connsiteY4365" fmla="*/ 2847021 h 4350865"/>
              <a:gd name="connsiteX4366" fmla="*/ 1300363 w 3771900"/>
              <a:gd name="connsiteY4366" fmla="*/ 2852736 h 4350865"/>
              <a:gd name="connsiteX4367" fmla="*/ 1300363 w 3771900"/>
              <a:gd name="connsiteY4367" fmla="*/ 2848926 h 4350865"/>
              <a:gd name="connsiteX4368" fmla="*/ 1303935 w 3771900"/>
              <a:gd name="connsiteY4368" fmla="*/ 2847021 h 4350865"/>
              <a:gd name="connsiteX4369" fmla="*/ 1309293 w 3771900"/>
              <a:gd name="connsiteY4369" fmla="*/ 2845116 h 4350865"/>
              <a:gd name="connsiteX4370" fmla="*/ 1317626 w 3771900"/>
              <a:gd name="connsiteY4370" fmla="*/ 2843503 h 4350865"/>
              <a:gd name="connsiteX4371" fmla="*/ 1319499 w 3771900"/>
              <a:gd name="connsiteY4371" fmla="*/ 2843503 h 4350865"/>
              <a:gd name="connsiteX4372" fmla="*/ 1484314 w 3771900"/>
              <a:gd name="connsiteY4372" fmla="*/ 3106447 h 4350865"/>
              <a:gd name="connsiteX4373" fmla="*/ 1482441 w 3771900"/>
              <a:gd name="connsiteY4373" fmla="*/ 3106447 h 4350865"/>
              <a:gd name="connsiteX4374" fmla="*/ 1404248 w 3771900"/>
              <a:gd name="connsiteY4374" fmla="*/ 2972862 h 4350865"/>
              <a:gd name="connsiteX4375" fmla="*/ 1381125 w 3771900"/>
              <a:gd name="connsiteY4375" fmla="*/ 2938331 h 4350865"/>
              <a:gd name="connsiteX4376" fmla="*/ 1380567 w 3771900"/>
              <a:gd name="connsiteY4376" fmla="*/ 2941372 h 4350865"/>
              <a:gd name="connsiteX4377" fmla="*/ 1356288 w 3771900"/>
              <a:gd name="connsiteY4377" fmla="*/ 2954336 h 4350865"/>
              <a:gd name="connsiteX4378" fmla="*/ 1354420 w 3771900"/>
              <a:gd name="connsiteY4378" fmla="*/ 2950632 h 4350865"/>
              <a:gd name="connsiteX4379" fmla="*/ 1376832 w 3771900"/>
              <a:gd name="connsiteY4379" fmla="*/ 2933963 h 4350865"/>
              <a:gd name="connsiteX4380" fmla="*/ 1378880 w 3771900"/>
              <a:gd name="connsiteY4380" fmla="*/ 2934979 h 4350865"/>
              <a:gd name="connsiteX4381" fmla="*/ 849949 w 3771900"/>
              <a:gd name="connsiteY4381" fmla="*/ 2840876 h 4350865"/>
              <a:gd name="connsiteX4382" fmla="*/ 849949 w 3771900"/>
              <a:gd name="connsiteY4382" fmla="*/ 2840876 h 4350865"/>
              <a:gd name="connsiteX4383" fmla="*/ 848044 w 3771900"/>
              <a:gd name="connsiteY4383" fmla="*/ 2844611 h 4350865"/>
              <a:gd name="connsiteX4384" fmla="*/ 849949 w 3771900"/>
              <a:gd name="connsiteY4384" fmla="*/ 2840876 h 4350865"/>
              <a:gd name="connsiteX4385" fmla="*/ 2362994 w 3771900"/>
              <a:gd name="connsiteY4385" fmla="*/ 2840387 h 4350865"/>
              <a:gd name="connsiteX4386" fmla="*/ 2379663 w 3771900"/>
              <a:gd name="connsiteY4386" fmla="*/ 2852029 h 4350865"/>
              <a:gd name="connsiteX4387" fmla="*/ 2377811 w 3771900"/>
              <a:gd name="connsiteY4387" fmla="*/ 2855910 h 4350865"/>
              <a:gd name="connsiteX4388" fmla="*/ 2370403 w 3771900"/>
              <a:gd name="connsiteY4388" fmla="*/ 2852029 h 4350865"/>
              <a:gd name="connsiteX4389" fmla="*/ 2362994 w 3771900"/>
              <a:gd name="connsiteY4389" fmla="*/ 2848148 h 4350865"/>
              <a:gd name="connsiteX4390" fmla="*/ 2362994 w 3771900"/>
              <a:gd name="connsiteY4390" fmla="*/ 2840387 h 4350865"/>
              <a:gd name="connsiteX4391" fmla="*/ 1786486 w 3771900"/>
              <a:gd name="connsiteY4391" fmla="*/ 2840036 h 4350865"/>
              <a:gd name="connsiteX4392" fmla="*/ 1833016 w 3771900"/>
              <a:gd name="connsiteY4392" fmla="*/ 2864316 h 4350865"/>
              <a:gd name="connsiteX4393" fmla="*/ 1831155 w 3771900"/>
              <a:gd name="connsiteY4393" fmla="*/ 2869919 h 4350865"/>
              <a:gd name="connsiteX4394" fmla="*/ 1784624 w 3771900"/>
              <a:gd name="connsiteY4394" fmla="*/ 2843772 h 4350865"/>
              <a:gd name="connsiteX4395" fmla="*/ 1786486 w 3771900"/>
              <a:gd name="connsiteY4395" fmla="*/ 2840036 h 4350865"/>
              <a:gd name="connsiteX4396" fmla="*/ 1628776 w 3771900"/>
              <a:gd name="connsiteY4396" fmla="*/ 2836862 h 4350865"/>
              <a:gd name="connsiteX4397" fmla="*/ 1630363 w 3771900"/>
              <a:gd name="connsiteY4397" fmla="*/ 2838450 h 4350865"/>
              <a:gd name="connsiteX4398" fmla="*/ 1625601 w 3771900"/>
              <a:gd name="connsiteY4398" fmla="*/ 2840038 h 4350865"/>
              <a:gd name="connsiteX4399" fmla="*/ 1628776 w 3771900"/>
              <a:gd name="connsiteY4399" fmla="*/ 2836862 h 4350865"/>
              <a:gd name="connsiteX4400" fmla="*/ 2954504 w 3771900"/>
              <a:gd name="connsiteY4400" fmla="*/ 2835199 h 4350865"/>
              <a:gd name="connsiteX4401" fmla="*/ 2931167 w 3771900"/>
              <a:gd name="connsiteY4401" fmla="*/ 2858321 h 4350865"/>
              <a:gd name="connsiteX4402" fmla="*/ 2928486 w 3771900"/>
              <a:gd name="connsiteY4402" fmla="*/ 2873374 h 4350865"/>
              <a:gd name="connsiteX4403" fmla="*/ 2927836 w 3771900"/>
              <a:gd name="connsiteY4403" fmla="*/ 2876693 h 4350865"/>
              <a:gd name="connsiteX4404" fmla="*/ 2929032 w 3771900"/>
              <a:gd name="connsiteY4404" fmla="*/ 2877227 h 4350865"/>
              <a:gd name="connsiteX4405" fmla="*/ 2931583 w 3771900"/>
              <a:gd name="connsiteY4405" fmla="*/ 2879901 h 4350865"/>
              <a:gd name="connsiteX4406" fmla="*/ 2940417 w 3771900"/>
              <a:gd name="connsiteY4406" fmla="*/ 2870282 h 4350865"/>
              <a:gd name="connsiteX4407" fmla="*/ 2944597 w 3771900"/>
              <a:gd name="connsiteY4407" fmla="*/ 2866082 h 4350865"/>
              <a:gd name="connsiteX4408" fmla="*/ 2937896 w 3771900"/>
              <a:gd name="connsiteY4408" fmla="*/ 2864840 h 4350865"/>
              <a:gd name="connsiteX4409" fmla="*/ 2937896 w 3771900"/>
              <a:gd name="connsiteY4409" fmla="*/ 2855910 h 4350865"/>
              <a:gd name="connsiteX4410" fmla="*/ 2951212 w 3771900"/>
              <a:gd name="connsiteY4410" fmla="*/ 2859435 h 4350865"/>
              <a:gd name="connsiteX4411" fmla="*/ 2956887 w 3771900"/>
              <a:gd name="connsiteY4411" fmla="*/ 2853732 h 4350865"/>
              <a:gd name="connsiteX4412" fmla="*/ 2952910 w 3771900"/>
              <a:gd name="connsiteY4412" fmla="*/ 2854622 h 4350865"/>
              <a:gd name="connsiteX4413" fmla="*/ 2951481 w 3771900"/>
              <a:gd name="connsiteY4413" fmla="*/ 2849826 h 4350865"/>
              <a:gd name="connsiteX4414" fmla="*/ 2955875 w 3771900"/>
              <a:gd name="connsiteY4414" fmla="*/ 2835816 h 4350865"/>
              <a:gd name="connsiteX4415" fmla="*/ 1471086 w 3771900"/>
              <a:gd name="connsiteY4415" fmla="*/ 2834004 h 4350865"/>
              <a:gd name="connsiteX4416" fmla="*/ 1472938 w 3771900"/>
              <a:gd name="connsiteY4416" fmla="*/ 2837814 h 4350865"/>
              <a:gd name="connsiteX4417" fmla="*/ 1443304 w 3771900"/>
              <a:gd name="connsiteY4417" fmla="*/ 2851149 h 4350865"/>
              <a:gd name="connsiteX4418" fmla="*/ 1443304 w 3771900"/>
              <a:gd name="connsiteY4418" fmla="*/ 2849244 h 4350865"/>
              <a:gd name="connsiteX4419" fmla="*/ 1471086 w 3771900"/>
              <a:gd name="connsiteY4419" fmla="*/ 2834004 h 4350865"/>
              <a:gd name="connsiteX4420" fmla="*/ 2722420 w 3771900"/>
              <a:gd name="connsiteY4420" fmla="*/ 2830800 h 4350865"/>
              <a:gd name="connsiteX4421" fmla="*/ 2731800 w 3771900"/>
              <a:gd name="connsiteY4421" fmla="*/ 2838305 h 4350865"/>
              <a:gd name="connsiteX4422" fmla="*/ 2729924 w 3771900"/>
              <a:gd name="connsiteY4422" fmla="*/ 2849562 h 4350865"/>
              <a:gd name="connsiteX4423" fmla="*/ 2726172 w 3771900"/>
              <a:gd name="connsiteY4423" fmla="*/ 2849562 h 4350865"/>
              <a:gd name="connsiteX4424" fmla="*/ 2722420 w 3771900"/>
              <a:gd name="connsiteY4424" fmla="*/ 2843934 h 4350865"/>
              <a:gd name="connsiteX4425" fmla="*/ 2720544 w 3771900"/>
              <a:gd name="connsiteY4425" fmla="*/ 2842058 h 4350865"/>
              <a:gd name="connsiteX4426" fmla="*/ 2722420 w 3771900"/>
              <a:gd name="connsiteY4426" fmla="*/ 2842058 h 4350865"/>
              <a:gd name="connsiteX4427" fmla="*/ 2722420 w 3771900"/>
              <a:gd name="connsiteY4427" fmla="*/ 2830800 h 4350865"/>
              <a:gd name="connsiteX4428" fmla="*/ 1124547 w 3771900"/>
              <a:gd name="connsiteY4428" fmla="*/ 2827580 h 4350865"/>
              <a:gd name="connsiteX4429" fmla="*/ 1131690 w 3771900"/>
              <a:gd name="connsiteY4429" fmla="*/ 2840402 h 4350865"/>
              <a:gd name="connsiteX4430" fmla="*/ 1124547 w 3771900"/>
              <a:gd name="connsiteY4430" fmla="*/ 2849561 h 4350865"/>
              <a:gd name="connsiteX4431" fmla="*/ 1122761 w 3771900"/>
              <a:gd name="connsiteY4431" fmla="*/ 2845898 h 4350865"/>
              <a:gd name="connsiteX4432" fmla="*/ 1126333 w 3771900"/>
              <a:gd name="connsiteY4432" fmla="*/ 2840402 h 4350865"/>
              <a:gd name="connsiteX4433" fmla="*/ 1122761 w 3771900"/>
              <a:gd name="connsiteY4433" fmla="*/ 2833075 h 4350865"/>
              <a:gd name="connsiteX4434" fmla="*/ 1122468 w 3771900"/>
              <a:gd name="connsiteY4434" fmla="*/ 2831994 h 4350865"/>
              <a:gd name="connsiteX4435" fmla="*/ 1122364 w 3771900"/>
              <a:gd name="connsiteY4435" fmla="*/ 2832098 h 4350865"/>
              <a:gd name="connsiteX4436" fmla="*/ 1122364 w 3771900"/>
              <a:gd name="connsiteY4436" fmla="*/ 2831610 h 4350865"/>
              <a:gd name="connsiteX4437" fmla="*/ 1121645 w 3771900"/>
              <a:gd name="connsiteY4437" fmla="*/ 2828954 h 4350865"/>
              <a:gd name="connsiteX4438" fmla="*/ 1124547 w 3771900"/>
              <a:gd name="connsiteY4438" fmla="*/ 2827580 h 4350865"/>
              <a:gd name="connsiteX4439" fmla="*/ 1292933 w 3771900"/>
              <a:gd name="connsiteY4439" fmla="*/ 2824479 h 4350865"/>
              <a:gd name="connsiteX4440" fmla="*/ 1299988 w 3771900"/>
              <a:gd name="connsiteY4440" fmla="*/ 2824479 h 4350865"/>
              <a:gd name="connsiteX4441" fmla="*/ 1301752 w 3771900"/>
              <a:gd name="connsiteY4441" fmla="*/ 2830194 h 4350865"/>
              <a:gd name="connsiteX4442" fmla="*/ 1287641 w 3771900"/>
              <a:gd name="connsiteY4442" fmla="*/ 2839719 h 4350865"/>
              <a:gd name="connsiteX4443" fmla="*/ 1285877 w 3771900"/>
              <a:gd name="connsiteY4443" fmla="*/ 2837814 h 4350865"/>
              <a:gd name="connsiteX4444" fmla="*/ 1292933 w 3771900"/>
              <a:gd name="connsiteY4444" fmla="*/ 2824479 h 4350865"/>
              <a:gd name="connsiteX4445" fmla="*/ 1781420 w 3771900"/>
              <a:gd name="connsiteY4445" fmla="*/ 2819696 h 4350865"/>
              <a:gd name="connsiteX4446" fmla="*/ 1823550 w 3771900"/>
              <a:gd name="connsiteY4446" fmla="*/ 2840433 h 4350865"/>
              <a:gd name="connsiteX4447" fmla="*/ 1819886 w 3771900"/>
              <a:gd name="connsiteY4447" fmla="*/ 2844204 h 4350865"/>
              <a:gd name="connsiteX4448" fmla="*/ 1779588 w 3771900"/>
              <a:gd name="connsiteY4448" fmla="*/ 2821582 h 4350865"/>
              <a:gd name="connsiteX4449" fmla="*/ 1781420 w 3771900"/>
              <a:gd name="connsiteY4449" fmla="*/ 2819696 h 4350865"/>
              <a:gd name="connsiteX4450" fmla="*/ 2970625 w 3771900"/>
              <a:gd name="connsiteY4450" fmla="*/ 2819027 h 4350865"/>
              <a:gd name="connsiteX4451" fmla="*/ 2966526 w 3771900"/>
              <a:gd name="connsiteY4451" fmla="*/ 2823288 h 4350865"/>
              <a:gd name="connsiteX4452" fmla="*/ 2965897 w 3771900"/>
              <a:gd name="connsiteY4452" fmla="*/ 2823912 h 4350865"/>
              <a:gd name="connsiteX4453" fmla="*/ 2965346 w 3771900"/>
              <a:gd name="connsiteY4453" fmla="*/ 2829661 h 4350865"/>
              <a:gd name="connsiteX4454" fmla="*/ 2969987 w 3771900"/>
              <a:gd name="connsiteY4454" fmla="*/ 2832097 h 4350865"/>
              <a:gd name="connsiteX4455" fmla="*/ 2971801 w 3771900"/>
              <a:gd name="connsiteY4455" fmla="*/ 2835907 h 4350865"/>
              <a:gd name="connsiteX4456" fmla="*/ 2969987 w 3771900"/>
              <a:gd name="connsiteY4456" fmla="*/ 2839717 h 4350865"/>
              <a:gd name="connsiteX4457" fmla="*/ 2964544 w 3771900"/>
              <a:gd name="connsiteY4457" fmla="*/ 2839717 h 4350865"/>
              <a:gd name="connsiteX4458" fmla="*/ 2963201 w 3771900"/>
              <a:gd name="connsiteY4458" fmla="*/ 2839113 h 4350865"/>
              <a:gd name="connsiteX4459" fmla="*/ 2957367 w 3771900"/>
              <a:gd name="connsiteY4459" fmla="*/ 2853250 h 4350865"/>
              <a:gd name="connsiteX4460" fmla="*/ 2989478 w 3771900"/>
              <a:gd name="connsiteY4460" fmla="*/ 2820984 h 4350865"/>
              <a:gd name="connsiteX4461" fmla="*/ 2977307 w 3771900"/>
              <a:gd name="connsiteY4461" fmla="*/ 2819313 h 4350865"/>
              <a:gd name="connsiteX4462" fmla="*/ 2975770 w 3771900"/>
              <a:gd name="connsiteY4462" fmla="*/ 2823601 h 4350865"/>
              <a:gd name="connsiteX4463" fmla="*/ 2970412 w 3771900"/>
              <a:gd name="connsiteY4463" fmla="*/ 2819866 h 4350865"/>
              <a:gd name="connsiteX4464" fmla="*/ 3031548 w 3771900"/>
              <a:gd name="connsiteY4464" fmla="*/ 2813338 h 4350865"/>
              <a:gd name="connsiteX4465" fmla="*/ 3035300 w 3771900"/>
              <a:gd name="connsiteY4465" fmla="*/ 2815215 h 4350865"/>
              <a:gd name="connsiteX4466" fmla="*/ 2444318 w 3771900"/>
              <a:gd name="connsiteY4466" fmla="*/ 3363332 h 4350865"/>
              <a:gd name="connsiteX4467" fmla="*/ 2440566 w 3771900"/>
              <a:gd name="connsiteY4467" fmla="*/ 3357701 h 4350865"/>
              <a:gd name="connsiteX4468" fmla="*/ 2759508 w 3771900"/>
              <a:gd name="connsiteY4468" fmla="*/ 3109921 h 4350865"/>
              <a:gd name="connsiteX4469" fmla="*/ 3031548 w 3771900"/>
              <a:gd name="connsiteY4469" fmla="*/ 2813338 h 4350865"/>
              <a:gd name="connsiteX4470" fmla="*/ 1287011 w 3771900"/>
              <a:gd name="connsiteY4470" fmla="*/ 2812167 h 4350865"/>
              <a:gd name="connsiteX4471" fmla="*/ 1292794 w 3771900"/>
              <a:gd name="connsiteY4471" fmla="*/ 2821869 h 4350865"/>
              <a:gd name="connsiteX4472" fmla="*/ 1273517 w 3771900"/>
              <a:gd name="connsiteY4472" fmla="*/ 2823809 h 4350865"/>
              <a:gd name="connsiteX4473" fmla="*/ 1271589 w 3771900"/>
              <a:gd name="connsiteY4473" fmla="*/ 2819928 h 4350865"/>
              <a:gd name="connsiteX4474" fmla="*/ 1287011 w 3771900"/>
              <a:gd name="connsiteY4474" fmla="*/ 2812167 h 4350865"/>
              <a:gd name="connsiteX4475" fmla="*/ 1635761 w 3771900"/>
              <a:gd name="connsiteY4475" fmla="*/ 2811758 h 4350865"/>
              <a:gd name="connsiteX4476" fmla="*/ 1639571 w 3771900"/>
              <a:gd name="connsiteY4476" fmla="*/ 2811758 h 4350865"/>
              <a:gd name="connsiteX4477" fmla="*/ 1670051 w 3771900"/>
              <a:gd name="connsiteY4477" fmla="*/ 2937874 h 4350865"/>
              <a:gd name="connsiteX4478" fmla="*/ 1666241 w 3771900"/>
              <a:gd name="connsiteY4478" fmla="*/ 2939756 h 4350865"/>
              <a:gd name="connsiteX4479" fmla="*/ 1635761 w 3771900"/>
              <a:gd name="connsiteY4479" fmla="*/ 2811758 h 4350865"/>
              <a:gd name="connsiteX4480" fmla="*/ 3392136 w 3771900"/>
              <a:gd name="connsiteY4480" fmla="*/ 2809873 h 4350865"/>
              <a:gd name="connsiteX4481" fmla="*/ 3394076 w 3771900"/>
              <a:gd name="connsiteY4481" fmla="*/ 2809873 h 4350865"/>
              <a:gd name="connsiteX4482" fmla="*/ 3378554 w 3771900"/>
              <a:gd name="connsiteY4482" fmla="*/ 2840036 h 4350865"/>
              <a:gd name="connsiteX4483" fmla="*/ 3392136 w 3771900"/>
              <a:gd name="connsiteY4483" fmla="*/ 2809873 h 4350865"/>
              <a:gd name="connsiteX4484" fmla="*/ 1616208 w 3771900"/>
              <a:gd name="connsiteY4484" fmla="*/ 2809648 h 4350865"/>
              <a:gd name="connsiteX4485" fmla="*/ 1620838 w 3771900"/>
              <a:gd name="connsiteY4485" fmla="*/ 2813730 h 4350865"/>
              <a:gd name="connsiteX4486" fmla="*/ 1617134 w 3771900"/>
              <a:gd name="connsiteY4486" fmla="*/ 2820987 h 4350865"/>
              <a:gd name="connsiteX4487" fmla="*/ 1611578 w 3771900"/>
              <a:gd name="connsiteY4487" fmla="*/ 2819173 h 4350865"/>
              <a:gd name="connsiteX4488" fmla="*/ 1609726 w 3771900"/>
              <a:gd name="connsiteY4488" fmla="*/ 2817359 h 4350865"/>
              <a:gd name="connsiteX4489" fmla="*/ 1611578 w 3771900"/>
              <a:gd name="connsiteY4489" fmla="*/ 2813730 h 4350865"/>
              <a:gd name="connsiteX4490" fmla="*/ 1616208 w 3771900"/>
              <a:gd name="connsiteY4490" fmla="*/ 2809648 h 4350865"/>
              <a:gd name="connsiteX4491" fmla="*/ 840583 w 3771900"/>
              <a:gd name="connsiteY4491" fmla="*/ 2809229 h 4350865"/>
              <a:gd name="connsiteX4492" fmla="*/ 845940 w 3771900"/>
              <a:gd name="connsiteY4492" fmla="*/ 2812057 h 4350865"/>
              <a:gd name="connsiteX4493" fmla="*/ 845940 w 3771900"/>
              <a:gd name="connsiteY4493" fmla="*/ 2830908 h 4350865"/>
              <a:gd name="connsiteX4494" fmla="*/ 835225 w 3771900"/>
              <a:gd name="connsiteY4494" fmla="*/ 2830908 h 4350865"/>
              <a:gd name="connsiteX4495" fmla="*/ 835225 w 3771900"/>
              <a:gd name="connsiteY4495" fmla="*/ 2812057 h 4350865"/>
              <a:gd name="connsiteX4496" fmla="*/ 840583 w 3771900"/>
              <a:gd name="connsiteY4496" fmla="*/ 2809229 h 4350865"/>
              <a:gd name="connsiteX4497" fmla="*/ 2550217 w 3771900"/>
              <a:gd name="connsiteY4497" fmla="*/ 2808410 h 4350865"/>
              <a:gd name="connsiteX4498" fmla="*/ 2543506 w 3771900"/>
              <a:gd name="connsiteY4498" fmla="*/ 2818827 h 4350865"/>
              <a:gd name="connsiteX4499" fmla="*/ 2547541 w 3771900"/>
              <a:gd name="connsiteY4499" fmla="*/ 2825893 h 4350865"/>
              <a:gd name="connsiteX4500" fmla="*/ 2551113 w 3771900"/>
              <a:gd name="connsiteY4500" fmla="*/ 2833398 h 4350865"/>
              <a:gd name="connsiteX4501" fmla="*/ 2549327 w 3771900"/>
              <a:gd name="connsiteY4501" fmla="*/ 2835274 h 4350865"/>
              <a:gd name="connsiteX4502" fmla="*/ 2543970 w 3771900"/>
              <a:gd name="connsiteY4502" fmla="*/ 2827770 h 4350865"/>
              <a:gd name="connsiteX4503" fmla="*/ 2540697 w 3771900"/>
              <a:gd name="connsiteY4503" fmla="*/ 2823186 h 4350865"/>
              <a:gd name="connsiteX4504" fmla="*/ 2523867 w 3771900"/>
              <a:gd name="connsiteY4504" fmla="*/ 2849309 h 4350865"/>
              <a:gd name="connsiteX4505" fmla="*/ 2535944 w 3771900"/>
              <a:gd name="connsiteY4505" fmla="*/ 2856454 h 4350865"/>
              <a:gd name="connsiteX4506" fmla="*/ 2536194 w 3771900"/>
              <a:gd name="connsiteY4506" fmla="*/ 2856737 h 4350865"/>
              <a:gd name="connsiteX4507" fmla="*/ 2545276 w 3771900"/>
              <a:gd name="connsiteY4507" fmla="*/ 2844535 h 4350865"/>
              <a:gd name="connsiteX4508" fmla="*/ 2536826 w 3771900"/>
              <a:gd name="connsiteY4508" fmla="*/ 2832099 h 4350865"/>
              <a:gd name="connsiteX4509" fmla="*/ 2538702 w 3771900"/>
              <a:gd name="connsiteY4509" fmla="*/ 2832099 h 4350865"/>
              <a:gd name="connsiteX4510" fmla="*/ 2546636 w 3771900"/>
              <a:gd name="connsiteY4510" fmla="*/ 2842708 h 4350865"/>
              <a:gd name="connsiteX4511" fmla="*/ 2564480 w 3771900"/>
              <a:gd name="connsiteY4511" fmla="*/ 2818736 h 4350865"/>
              <a:gd name="connsiteX4512" fmla="*/ 2543537 w 3771900"/>
              <a:gd name="connsiteY4512" fmla="*/ 2803573 h 4350865"/>
              <a:gd name="connsiteX4513" fmla="*/ 2514353 w 3771900"/>
              <a:gd name="connsiteY4513" fmla="*/ 2843834 h 4350865"/>
              <a:gd name="connsiteX4514" fmla="*/ 2514537 w 3771900"/>
              <a:gd name="connsiteY4514" fmla="*/ 2843790 h 4350865"/>
              <a:gd name="connsiteX4515" fmla="*/ 2520137 w 3771900"/>
              <a:gd name="connsiteY4515" fmla="*/ 2847103 h 4350865"/>
              <a:gd name="connsiteX4516" fmla="*/ 2538938 w 3771900"/>
              <a:gd name="connsiteY4516" fmla="*/ 2817362 h 4350865"/>
              <a:gd name="connsiteX4517" fmla="*/ 2539059 w 3771900"/>
              <a:gd name="connsiteY4517" fmla="*/ 2816278 h 4350865"/>
              <a:gd name="connsiteX4518" fmla="*/ 2539597 w 3771900"/>
              <a:gd name="connsiteY4518" fmla="*/ 2816319 h 4350865"/>
              <a:gd name="connsiteX4519" fmla="*/ 2546361 w 3771900"/>
              <a:gd name="connsiteY4519" fmla="*/ 2805618 h 4350865"/>
              <a:gd name="connsiteX4520" fmla="*/ 1773767 w 3771900"/>
              <a:gd name="connsiteY4520" fmla="*/ 2803524 h 4350865"/>
              <a:gd name="connsiteX4521" fmla="*/ 1821921 w 3771900"/>
              <a:gd name="connsiteY4521" fmla="*/ 2824955 h 4350865"/>
              <a:gd name="connsiteX4522" fmla="*/ 1818217 w 3771900"/>
              <a:gd name="connsiteY4522" fmla="*/ 2830313 h 4350865"/>
              <a:gd name="connsiteX4523" fmla="*/ 1771915 w 3771900"/>
              <a:gd name="connsiteY4523" fmla="*/ 2807096 h 4350865"/>
              <a:gd name="connsiteX4524" fmla="*/ 1773767 w 3771900"/>
              <a:gd name="connsiteY4524" fmla="*/ 2803524 h 4350865"/>
              <a:gd name="connsiteX4525" fmla="*/ 2190355 w 3771900"/>
              <a:gd name="connsiteY4525" fmla="*/ 2798762 h 4350865"/>
              <a:gd name="connsiteX4526" fmla="*/ 2205436 w 3771900"/>
              <a:gd name="connsiteY4526" fmla="*/ 2798762 h 4350865"/>
              <a:gd name="connsiteX4527" fmla="*/ 2205436 w 3771900"/>
              <a:gd name="connsiteY4527" fmla="*/ 2809875 h 4350865"/>
              <a:gd name="connsiteX4528" fmla="*/ 2204101 w 3771900"/>
              <a:gd name="connsiteY4528" fmla="*/ 2809875 h 4350865"/>
              <a:gd name="connsiteX4529" fmla="*/ 2219100 w 3771900"/>
              <a:gd name="connsiteY4529" fmla="*/ 2819082 h 4350865"/>
              <a:gd name="connsiteX4530" fmla="*/ 2217286 w 3771900"/>
              <a:gd name="connsiteY4530" fmla="*/ 2822574 h 4350865"/>
              <a:gd name="connsiteX4531" fmla="*/ 2202545 w 3771900"/>
              <a:gd name="connsiteY4531" fmla="*/ 2813625 h 4350865"/>
              <a:gd name="connsiteX4532" fmla="*/ 2190520 w 3771900"/>
              <a:gd name="connsiteY4532" fmla="*/ 2809875 h 4350865"/>
              <a:gd name="connsiteX4533" fmla="*/ 2190355 w 3771900"/>
              <a:gd name="connsiteY4533" fmla="*/ 2809875 h 4350865"/>
              <a:gd name="connsiteX4534" fmla="*/ 2190279 w 3771900"/>
              <a:gd name="connsiteY4534" fmla="*/ 2809800 h 4350865"/>
              <a:gd name="connsiteX4535" fmla="*/ 2186443 w 3771900"/>
              <a:gd name="connsiteY4535" fmla="*/ 2808604 h 4350865"/>
              <a:gd name="connsiteX4536" fmla="*/ 2186443 w 3771900"/>
              <a:gd name="connsiteY4536" fmla="*/ 2806032 h 4350865"/>
              <a:gd name="connsiteX4537" fmla="*/ 2184699 w 3771900"/>
              <a:gd name="connsiteY4537" fmla="*/ 2804319 h 4350865"/>
              <a:gd name="connsiteX4538" fmla="*/ 2190355 w 3771900"/>
              <a:gd name="connsiteY4538" fmla="*/ 2798762 h 4350865"/>
              <a:gd name="connsiteX4539" fmla="*/ 2912316 w 3771900"/>
              <a:gd name="connsiteY4539" fmla="*/ 2797399 h 4350865"/>
              <a:gd name="connsiteX4540" fmla="*/ 2927257 w 3771900"/>
              <a:gd name="connsiteY4540" fmla="*/ 2797399 h 4350865"/>
              <a:gd name="connsiteX4541" fmla="*/ 2936596 w 3771900"/>
              <a:gd name="connsiteY4541" fmla="*/ 2806470 h 4350865"/>
              <a:gd name="connsiteX4542" fmla="*/ 2934728 w 3771900"/>
              <a:gd name="connsiteY4542" fmla="*/ 2808285 h 4350865"/>
              <a:gd name="connsiteX4543" fmla="*/ 2925390 w 3771900"/>
              <a:gd name="connsiteY4543" fmla="*/ 2804656 h 4350865"/>
              <a:gd name="connsiteX4544" fmla="*/ 2916051 w 3771900"/>
              <a:gd name="connsiteY4544" fmla="*/ 2804656 h 4350865"/>
              <a:gd name="connsiteX4545" fmla="*/ 2912316 w 3771900"/>
              <a:gd name="connsiteY4545" fmla="*/ 2797399 h 4350865"/>
              <a:gd name="connsiteX4546" fmla="*/ 2022545 w 3771900"/>
              <a:gd name="connsiteY4546" fmla="*/ 2790148 h 4350865"/>
              <a:gd name="connsiteX4547" fmla="*/ 2020698 w 3771900"/>
              <a:gd name="connsiteY4547" fmla="*/ 2802215 h 4350865"/>
              <a:gd name="connsiteX4548" fmla="*/ 2030982 w 3771900"/>
              <a:gd name="connsiteY4548" fmla="*/ 2790201 h 4350865"/>
              <a:gd name="connsiteX4549" fmla="*/ 2024619 w 3771900"/>
              <a:gd name="connsiteY4549" fmla="*/ 2791271 h 4350865"/>
              <a:gd name="connsiteX4550" fmla="*/ 1773519 w 3771900"/>
              <a:gd name="connsiteY4550" fmla="*/ 2789236 h 4350865"/>
              <a:gd name="connsiteX4551" fmla="*/ 1831416 w 3771900"/>
              <a:gd name="connsiteY4551" fmla="*/ 2804053 h 4350865"/>
              <a:gd name="connsiteX4552" fmla="*/ 1829548 w 3771900"/>
              <a:gd name="connsiteY4552" fmla="*/ 2809609 h 4350865"/>
              <a:gd name="connsiteX4553" fmla="*/ 1771651 w 3771900"/>
              <a:gd name="connsiteY4553" fmla="*/ 2791088 h 4350865"/>
              <a:gd name="connsiteX4554" fmla="*/ 1773519 w 3771900"/>
              <a:gd name="connsiteY4554" fmla="*/ 2789236 h 4350865"/>
              <a:gd name="connsiteX4555" fmla="*/ 1610361 w 3771900"/>
              <a:gd name="connsiteY4555" fmla="*/ 2786062 h 4350865"/>
              <a:gd name="connsiteX4556" fmla="*/ 1623696 w 3771900"/>
              <a:gd name="connsiteY4556" fmla="*/ 2789943 h 4350865"/>
              <a:gd name="connsiteX4557" fmla="*/ 1623696 w 3771900"/>
              <a:gd name="connsiteY4557" fmla="*/ 2797704 h 4350865"/>
              <a:gd name="connsiteX4558" fmla="*/ 1600836 w 3771900"/>
              <a:gd name="connsiteY4558" fmla="*/ 2799645 h 4350865"/>
              <a:gd name="connsiteX4559" fmla="*/ 1600836 w 3771900"/>
              <a:gd name="connsiteY4559" fmla="*/ 2793824 h 4350865"/>
              <a:gd name="connsiteX4560" fmla="*/ 1607477 w 3771900"/>
              <a:gd name="connsiteY4560" fmla="*/ 2792471 h 4350865"/>
              <a:gd name="connsiteX4561" fmla="*/ 1608456 w 3771900"/>
              <a:gd name="connsiteY4561" fmla="*/ 2793824 h 4350865"/>
              <a:gd name="connsiteX4562" fmla="*/ 1617981 w 3771900"/>
              <a:gd name="connsiteY4562" fmla="*/ 2797704 h 4350865"/>
              <a:gd name="connsiteX4563" fmla="*/ 1619886 w 3771900"/>
              <a:gd name="connsiteY4563" fmla="*/ 2789943 h 4350865"/>
              <a:gd name="connsiteX4564" fmla="*/ 1610361 w 3771900"/>
              <a:gd name="connsiteY4564" fmla="*/ 2791883 h 4350865"/>
              <a:gd name="connsiteX4565" fmla="*/ 1607477 w 3771900"/>
              <a:gd name="connsiteY4565" fmla="*/ 2792471 h 4350865"/>
              <a:gd name="connsiteX4566" fmla="*/ 1605122 w 3771900"/>
              <a:gd name="connsiteY4566" fmla="*/ 2789215 h 4350865"/>
              <a:gd name="connsiteX4567" fmla="*/ 1610361 w 3771900"/>
              <a:gd name="connsiteY4567" fmla="*/ 2786062 h 4350865"/>
              <a:gd name="connsiteX4568" fmla="*/ 2188187 w 3771900"/>
              <a:gd name="connsiteY4568" fmla="*/ 2784473 h 4350865"/>
              <a:gd name="connsiteX4569" fmla="*/ 2214686 w 3771900"/>
              <a:gd name="connsiteY4569" fmla="*/ 2788001 h 4350865"/>
              <a:gd name="connsiteX4570" fmla="*/ 2233613 w 3771900"/>
              <a:gd name="connsiteY4570" fmla="*/ 2796820 h 4350865"/>
              <a:gd name="connsiteX4571" fmla="*/ 2229828 w 3771900"/>
              <a:gd name="connsiteY4571" fmla="*/ 2800348 h 4350865"/>
              <a:gd name="connsiteX4572" fmla="*/ 2212793 w 3771900"/>
              <a:gd name="connsiteY4572" fmla="*/ 2793293 h 4350865"/>
              <a:gd name="connsiteX4573" fmla="*/ 2190080 w 3771900"/>
              <a:gd name="connsiteY4573" fmla="*/ 2789765 h 4350865"/>
              <a:gd name="connsiteX4574" fmla="*/ 2188187 w 3771900"/>
              <a:gd name="connsiteY4574" fmla="*/ 2784473 h 4350865"/>
              <a:gd name="connsiteX4575" fmla="*/ 2013365 w 3771900"/>
              <a:gd name="connsiteY4575" fmla="*/ 2783444 h 4350865"/>
              <a:gd name="connsiteX4576" fmla="*/ 2007681 w 3771900"/>
              <a:gd name="connsiteY4576" fmla="*/ 2837422 h 4350865"/>
              <a:gd name="connsiteX4577" fmla="*/ 2005425 w 3771900"/>
              <a:gd name="connsiteY4577" fmla="*/ 2851538 h 4350865"/>
              <a:gd name="connsiteX4578" fmla="*/ 2009549 w 3771900"/>
              <a:gd name="connsiteY4578" fmla="*/ 2847973 h 4350865"/>
              <a:gd name="connsiteX4579" fmla="*/ 2011527 w 3771900"/>
              <a:gd name="connsiteY4579" fmla="*/ 2849416 h 4350865"/>
              <a:gd name="connsiteX4580" fmla="*/ 2013856 w 3771900"/>
              <a:gd name="connsiteY4580" fmla="*/ 2828634 h 4350865"/>
              <a:gd name="connsiteX4581" fmla="*/ 2012230 w 3771900"/>
              <a:gd name="connsiteY4581" fmla="*/ 2827513 h 4350865"/>
              <a:gd name="connsiteX4582" fmla="*/ 2009884 w 3771900"/>
              <a:gd name="connsiteY4582" fmla="*/ 2822177 h 4350865"/>
              <a:gd name="connsiteX4583" fmla="*/ 2014798 w 3771900"/>
              <a:gd name="connsiteY4583" fmla="*/ 2820223 h 4350865"/>
              <a:gd name="connsiteX4584" fmla="*/ 2015656 w 3771900"/>
              <a:gd name="connsiteY4584" fmla="*/ 2812567 h 4350865"/>
              <a:gd name="connsiteX4585" fmla="*/ 2015087 w 3771900"/>
              <a:gd name="connsiteY4585" fmla="*/ 2808770 h 4350865"/>
              <a:gd name="connsiteX4586" fmla="*/ 2016231 w 3771900"/>
              <a:gd name="connsiteY4586" fmla="*/ 2807434 h 4350865"/>
              <a:gd name="connsiteX4587" fmla="*/ 2018427 w 3771900"/>
              <a:gd name="connsiteY4587" fmla="*/ 2787839 h 4350865"/>
              <a:gd name="connsiteX4588" fmla="*/ 3008221 w 3771900"/>
              <a:gd name="connsiteY4588" fmla="*/ 2779946 h 4350865"/>
              <a:gd name="connsiteX4589" fmla="*/ 2998726 w 3771900"/>
              <a:gd name="connsiteY4589" fmla="*/ 2789817 h 4350865"/>
              <a:gd name="connsiteX4590" fmla="*/ 2998627 w 3771900"/>
              <a:gd name="connsiteY4590" fmla="*/ 2791445 h 4350865"/>
              <a:gd name="connsiteX4591" fmla="*/ 2990419 w 3771900"/>
              <a:gd name="connsiteY4591" fmla="*/ 2810771 h 4350865"/>
              <a:gd name="connsiteX4592" fmla="*/ 2984790 w 3771900"/>
              <a:gd name="connsiteY4592" fmla="*/ 2806906 h 4350865"/>
              <a:gd name="connsiteX4593" fmla="*/ 2986060 w 3771900"/>
              <a:gd name="connsiteY4593" fmla="*/ 2802983 h 4350865"/>
              <a:gd name="connsiteX4594" fmla="*/ 2981127 w 3771900"/>
              <a:gd name="connsiteY4594" fmla="*/ 2808110 h 4350865"/>
              <a:gd name="connsiteX4595" fmla="*/ 2981127 w 3771900"/>
              <a:gd name="connsiteY4595" fmla="*/ 2808660 h 4350865"/>
              <a:gd name="connsiteX4596" fmla="*/ 2980320 w 3771900"/>
              <a:gd name="connsiteY4596" fmla="*/ 2810911 h 4350865"/>
              <a:gd name="connsiteX4597" fmla="*/ 2991418 w 3771900"/>
              <a:gd name="connsiteY4597" fmla="*/ 2813576 h 4350865"/>
              <a:gd name="connsiteX4598" fmla="*/ 2993467 w 3771900"/>
              <a:gd name="connsiteY4598" fmla="*/ 2816976 h 4350865"/>
              <a:gd name="connsiteX4599" fmla="*/ 3023159 w 3771900"/>
              <a:gd name="connsiteY4599" fmla="*/ 2787140 h 4350865"/>
              <a:gd name="connsiteX4600" fmla="*/ 3010921 w 3771900"/>
              <a:gd name="connsiteY4600" fmla="*/ 2782204 h 4350865"/>
              <a:gd name="connsiteX4601" fmla="*/ 2564646 w 3771900"/>
              <a:gd name="connsiteY4601" fmla="*/ 2774562 h 4350865"/>
              <a:gd name="connsiteX4602" fmla="*/ 2563859 w 3771900"/>
              <a:gd name="connsiteY4602" fmla="*/ 2775537 h 4350865"/>
              <a:gd name="connsiteX4603" fmla="*/ 2546603 w 3771900"/>
              <a:gd name="connsiteY4603" fmla="*/ 2799342 h 4350865"/>
              <a:gd name="connsiteX4604" fmla="*/ 2549159 w 3771900"/>
              <a:gd name="connsiteY4604" fmla="*/ 2801192 h 4350865"/>
              <a:gd name="connsiteX4605" fmla="*/ 2565148 w 3771900"/>
              <a:gd name="connsiteY4605" fmla="*/ 2775898 h 4350865"/>
              <a:gd name="connsiteX4606" fmla="*/ 816553 w 3771900"/>
              <a:gd name="connsiteY4606" fmla="*/ 2774018 h 4350865"/>
              <a:gd name="connsiteX4607" fmla="*/ 824058 w 3771900"/>
              <a:gd name="connsiteY4607" fmla="*/ 2774018 h 4350865"/>
              <a:gd name="connsiteX4608" fmla="*/ 829686 w 3771900"/>
              <a:gd name="connsiteY4608" fmla="*/ 2820001 h 4350865"/>
              <a:gd name="connsiteX4609" fmla="*/ 820306 w 3771900"/>
              <a:gd name="connsiteY4609" fmla="*/ 2821917 h 4350865"/>
              <a:gd name="connsiteX4610" fmla="*/ 816553 w 3771900"/>
              <a:gd name="connsiteY4610" fmla="*/ 2774018 h 4350865"/>
              <a:gd name="connsiteX4611" fmla="*/ 799308 w 3771900"/>
              <a:gd name="connsiteY4611" fmla="*/ 2767308 h 4350865"/>
              <a:gd name="connsiteX4612" fmla="*/ 804665 w 3771900"/>
              <a:gd name="connsiteY4612" fmla="*/ 2772964 h 4350865"/>
              <a:gd name="connsiteX4613" fmla="*/ 804665 w 3771900"/>
              <a:gd name="connsiteY4613" fmla="*/ 2780505 h 4350865"/>
              <a:gd name="connsiteX4614" fmla="*/ 802879 w 3771900"/>
              <a:gd name="connsiteY4614" fmla="*/ 2791816 h 4350865"/>
              <a:gd name="connsiteX4615" fmla="*/ 793950 w 3771900"/>
              <a:gd name="connsiteY4615" fmla="*/ 2782390 h 4350865"/>
              <a:gd name="connsiteX4616" fmla="*/ 793950 w 3771900"/>
              <a:gd name="connsiteY4616" fmla="*/ 2772964 h 4350865"/>
              <a:gd name="connsiteX4617" fmla="*/ 795736 w 3771900"/>
              <a:gd name="connsiteY4617" fmla="*/ 2769194 h 4350865"/>
              <a:gd name="connsiteX4618" fmla="*/ 799308 w 3771900"/>
              <a:gd name="connsiteY4618" fmla="*/ 2767308 h 4350865"/>
              <a:gd name="connsiteX4619" fmla="*/ 2570857 w 3771900"/>
              <a:gd name="connsiteY4619" fmla="*/ 2766867 h 4350865"/>
              <a:gd name="connsiteX4620" fmla="*/ 2566430 w 3771900"/>
              <a:gd name="connsiteY4620" fmla="*/ 2772351 h 4350865"/>
              <a:gd name="connsiteX4621" fmla="*/ 2567390 w 3771900"/>
              <a:gd name="connsiteY4621" fmla="*/ 2772351 h 4350865"/>
              <a:gd name="connsiteX4622" fmla="*/ 3036825 w 3771900"/>
              <a:gd name="connsiteY4622" fmla="*/ 2766334 h 4350865"/>
              <a:gd name="connsiteX4623" fmla="*/ 3036571 w 3771900"/>
              <a:gd name="connsiteY4623" fmla="*/ 2769013 h 4350865"/>
              <a:gd name="connsiteX4624" fmla="*/ 3030422 w 3771900"/>
              <a:gd name="connsiteY4624" fmla="*/ 2779842 h 4350865"/>
              <a:gd name="connsiteX4625" fmla="*/ 3040655 w 3771900"/>
              <a:gd name="connsiteY4625" fmla="*/ 2769559 h 4350865"/>
              <a:gd name="connsiteX4626" fmla="*/ 1615900 w 3771900"/>
              <a:gd name="connsiteY4626" fmla="*/ 2766001 h 4350865"/>
              <a:gd name="connsiteX4627" fmla="*/ 1621721 w 3771900"/>
              <a:gd name="connsiteY4627" fmla="*/ 2773506 h 4350865"/>
              <a:gd name="connsiteX4628" fmla="*/ 1594557 w 3771900"/>
              <a:gd name="connsiteY4628" fmla="*/ 2777259 h 4350865"/>
              <a:gd name="connsiteX4629" fmla="*/ 1594557 w 3771900"/>
              <a:gd name="connsiteY4629" fmla="*/ 2773506 h 4350865"/>
              <a:gd name="connsiteX4630" fmla="*/ 1615900 w 3771900"/>
              <a:gd name="connsiteY4630" fmla="*/ 2766001 h 4350865"/>
              <a:gd name="connsiteX4631" fmla="*/ 2201193 w 3771900"/>
              <a:gd name="connsiteY4631" fmla="*/ 2765423 h 4350865"/>
              <a:gd name="connsiteX4632" fmla="*/ 2227691 w 3771900"/>
              <a:gd name="connsiteY4632" fmla="*/ 2769175 h 4350865"/>
              <a:gd name="connsiteX4633" fmla="*/ 2244726 w 3771900"/>
              <a:gd name="connsiteY4633" fmla="*/ 2780433 h 4350865"/>
              <a:gd name="connsiteX4634" fmla="*/ 2242833 w 3771900"/>
              <a:gd name="connsiteY4634" fmla="*/ 2782309 h 4350865"/>
              <a:gd name="connsiteX4635" fmla="*/ 2222013 w 3771900"/>
              <a:gd name="connsiteY4635" fmla="*/ 2776680 h 4350865"/>
              <a:gd name="connsiteX4636" fmla="*/ 2201193 w 3771900"/>
              <a:gd name="connsiteY4636" fmla="*/ 2772928 h 4350865"/>
              <a:gd name="connsiteX4637" fmla="*/ 2201193 w 3771900"/>
              <a:gd name="connsiteY4637" fmla="*/ 2765423 h 4350865"/>
              <a:gd name="connsiteX4638" fmla="*/ 1429432 w 3771900"/>
              <a:gd name="connsiteY4638" fmla="*/ 2764035 h 4350865"/>
              <a:gd name="connsiteX4639" fmla="*/ 1429432 w 3771900"/>
              <a:gd name="connsiteY4639" fmla="*/ 2774751 h 4350865"/>
              <a:gd name="connsiteX4640" fmla="*/ 1427618 w 3771900"/>
              <a:gd name="connsiteY4640" fmla="*/ 2772965 h 4350865"/>
              <a:gd name="connsiteX4641" fmla="*/ 1427618 w 3771900"/>
              <a:gd name="connsiteY4641" fmla="*/ 2765821 h 4350865"/>
              <a:gd name="connsiteX4642" fmla="*/ 1429432 w 3771900"/>
              <a:gd name="connsiteY4642" fmla="*/ 2764035 h 4350865"/>
              <a:gd name="connsiteX4643" fmla="*/ 2697870 w 3771900"/>
              <a:gd name="connsiteY4643" fmla="*/ 2761207 h 4350865"/>
              <a:gd name="connsiteX4644" fmla="*/ 2703690 w 3771900"/>
              <a:gd name="connsiteY4644" fmla="*/ 2761455 h 4350865"/>
              <a:gd name="connsiteX4645" fmla="*/ 2709511 w 3771900"/>
              <a:gd name="connsiteY4645" fmla="*/ 2771377 h 4350865"/>
              <a:gd name="connsiteX4646" fmla="*/ 2705631 w 3771900"/>
              <a:gd name="connsiteY4646" fmla="*/ 2773361 h 4350865"/>
              <a:gd name="connsiteX4647" fmla="*/ 2701750 w 3771900"/>
              <a:gd name="connsiteY4647" fmla="*/ 2769392 h 4350865"/>
              <a:gd name="connsiteX4648" fmla="*/ 2697870 w 3771900"/>
              <a:gd name="connsiteY4648" fmla="*/ 2765424 h 4350865"/>
              <a:gd name="connsiteX4649" fmla="*/ 2697870 w 3771900"/>
              <a:gd name="connsiteY4649" fmla="*/ 2761207 h 4350865"/>
              <a:gd name="connsiteX4650" fmla="*/ 2925470 w 3771900"/>
              <a:gd name="connsiteY4650" fmla="*/ 2760964 h 4350865"/>
              <a:gd name="connsiteX4651" fmla="*/ 2927351 w 3771900"/>
              <a:gd name="connsiteY4651" fmla="*/ 2762852 h 4350865"/>
              <a:gd name="connsiteX4652" fmla="*/ 2917793 w 3771900"/>
              <a:gd name="connsiteY4652" fmla="*/ 2782042 h 4350865"/>
              <a:gd name="connsiteX4653" fmla="*/ 2922402 w 3771900"/>
              <a:gd name="connsiteY4653" fmla="*/ 2782191 h 4350865"/>
              <a:gd name="connsiteX4654" fmla="*/ 2935009 w 3771900"/>
              <a:gd name="connsiteY4654" fmla="*/ 2791616 h 4350865"/>
              <a:gd name="connsiteX4655" fmla="*/ 2933141 w 3771900"/>
              <a:gd name="connsiteY4655" fmla="*/ 2793600 h 4350865"/>
              <a:gd name="connsiteX4656" fmla="*/ 2915390 w 3771900"/>
              <a:gd name="connsiteY4656" fmla="*/ 2786865 h 4350865"/>
              <a:gd name="connsiteX4657" fmla="*/ 2911858 w 3771900"/>
              <a:gd name="connsiteY4657" fmla="*/ 2793955 h 4350865"/>
              <a:gd name="connsiteX4658" fmla="*/ 2888075 w 3771900"/>
              <a:gd name="connsiteY4658" fmla="*/ 2821871 h 4350865"/>
              <a:gd name="connsiteX4659" fmla="*/ 2887863 w 3771900"/>
              <a:gd name="connsiteY4659" fmla="*/ 2822044 h 4350865"/>
              <a:gd name="connsiteX4660" fmla="*/ 2902903 w 3771900"/>
              <a:gd name="connsiteY4660" fmla="*/ 2824737 h 4350865"/>
              <a:gd name="connsiteX4661" fmla="*/ 2916238 w 3771900"/>
              <a:gd name="connsiteY4661" fmla="*/ 2839747 h 4350865"/>
              <a:gd name="connsiteX4662" fmla="*/ 2912428 w 3771900"/>
              <a:gd name="connsiteY4662" fmla="*/ 2841623 h 4350865"/>
              <a:gd name="connsiteX4663" fmla="*/ 2899093 w 3771900"/>
              <a:gd name="connsiteY4663" fmla="*/ 2832242 h 4350865"/>
              <a:gd name="connsiteX4664" fmla="*/ 2883853 w 3771900"/>
              <a:gd name="connsiteY4664" fmla="*/ 2828489 h 4350865"/>
              <a:gd name="connsiteX4665" fmla="*/ 2881934 w 3771900"/>
              <a:gd name="connsiteY4665" fmla="*/ 2826898 h 4350865"/>
              <a:gd name="connsiteX4666" fmla="*/ 2872223 w 3771900"/>
              <a:gd name="connsiteY4666" fmla="*/ 2834846 h 4350865"/>
              <a:gd name="connsiteX4667" fmla="*/ 2876778 w 3771900"/>
              <a:gd name="connsiteY4667" fmla="*/ 2838447 h 4350865"/>
              <a:gd name="connsiteX4668" fmla="*/ 2884489 w 3771900"/>
              <a:gd name="connsiteY4668" fmla="*/ 2846067 h 4350865"/>
              <a:gd name="connsiteX4669" fmla="*/ 2882562 w 3771900"/>
              <a:gd name="connsiteY4669" fmla="*/ 2847972 h 4350865"/>
              <a:gd name="connsiteX4670" fmla="*/ 2872923 w 3771900"/>
              <a:gd name="connsiteY4670" fmla="*/ 2844162 h 4350865"/>
              <a:gd name="connsiteX4671" fmla="*/ 2865917 w 3771900"/>
              <a:gd name="connsiteY4671" fmla="*/ 2840008 h 4350865"/>
              <a:gd name="connsiteX4672" fmla="*/ 2833277 w 3771900"/>
              <a:gd name="connsiteY4672" fmla="*/ 2866725 h 4350865"/>
              <a:gd name="connsiteX4673" fmla="*/ 2827633 w 3771900"/>
              <a:gd name="connsiteY4673" fmla="*/ 2861059 h 4350865"/>
              <a:gd name="connsiteX4674" fmla="*/ 2925470 w 3771900"/>
              <a:gd name="connsiteY4674" fmla="*/ 2760964 h 4350865"/>
              <a:gd name="connsiteX4675" fmla="*/ 2935969 w 3771900"/>
              <a:gd name="connsiteY4675" fmla="*/ 2760924 h 4350865"/>
              <a:gd name="connsiteX4676" fmla="*/ 2943226 w 3771900"/>
              <a:gd name="connsiteY4676" fmla="*/ 2762776 h 4350865"/>
              <a:gd name="connsiteX4677" fmla="*/ 2943226 w 3771900"/>
              <a:gd name="connsiteY4677" fmla="*/ 2766481 h 4350865"/>
              <a:gd name="connsiteX4678" fmla="*/ 2940341 w 3771900"/>
              <a:gd name="connsiteY4678" fmla="*/ 2767217 h 4350865"/>
              <a:gd name="connsiteX4679" fmla="*/ 2935969 w 3771900"/>
              <a:gd name="connsiteY4679" fmla="*/ 2768333 h 4350865"/>
              <a:gd name="connsiteX4680" fmla="*/ 2935969 w 3771900"/>
              <a:gd name="connsiteY4680" fmla="*/ 2760924 h 4350865"/>
              <a:gd name="connsiteX4681" fmla="*/ 3028951 w 3771900"/>
              <a:gd name="connsiteY4681" fmla="*/ 2758289 h 4350865"/>
              <a:gd name="connsiteX4682" fmla="*/ 3012455 w 3771900"/>
              <a:gd name="connsiteY4682" fmla="*/ 2775525 h 4350865"/>
              <a:gd name="connsiteX4683" fmla="*/ 3024415 w 3771900"/>
              <a:gd name="connsiteY4683" fmla="*/ 2780027 h 4350865"/>
              <a:gd name="connsiteX4684" fmla="*/ 3028237 w 3771900"/>
              <a:gd name="connsiteY4684" fmla="*/ 2773439 h 4350865"/>
              <a:gd name="connsiteX4685" fmla="*/ 3028951 w 3771900"/>
              <a:gd name="connsiteY4685" fmla="*/ 2763422 h 4350865"/>
              <a:gd name="connsiteX4686" fmla="*/ 1770720 w 3771900"/>
              <a:gd name="connsiteY4686" fmla="*/ 2747961 h 4350865"/>
              <a:gd name="connsiteX4687" fmla="*/ 1818618 w 3771900"/>
              <a:gd name="connsiteY4687" fmla="*/ 2770821 h 4350865"/>
              <a:gd name="connsiteX4688" fmla="*/ 1816702 w 3771900"/>
              <a:gd name="connsiteY4688" fmla="*/ 2774631 h 4350865"/>
              <a:gd name="connsiteX4689" fmla="*/ 1768804 w 3771900"/>
              <a:gd name="connsiteY4689" fmla="*/ 2751771 h 4350865"/>
              <a:gd name="connsiteX4690" fmla="*/ 1770720 w 3771900"/>
              <a:gd name="connsiteY4690" fmla="*/ 2747961 h 4350865"/>
              <a:gd name="connsiteX4691" fmla="*/ 2236987 w 3771900"/>
              <a:gd name="connsiteY4691" fmla="*/ 2743397 h 4350865"/>
              <a:gd name="connsiteX4692" fmla="*/ 2252333 w 3771900"/>
              <a:gd name="connsiteY4692" fmla="*/ 2748755 h 4350865"/>
              <a:gd name="connsiteX4693" fmla="*/ 2252333 w 3771900"/>
              <a:gd name="connsiteY4693" fmla="*/ 2754113 h 4350865"/>
              <a:gd name="connsiteX4694" fmla="*/ 2235069 w 3771900"/>
              <a:gd name="connsiteY4694" fmla="*/ 2754113 h 4350865"/>
              <a:gd name="connsiteX4695" fmla="*/ 2221328 w 3771900"/>
              <a:gd name="connsiteY4695" fmla="*/ 2754113 h 4350865"/>
              <a:gd name="connsiteX4696" fmla="*/ 2222135 w 3771900"/>
              <a:gd name="connsiteY4696" fmla="*/ 2754842 h 4350865"/>
              <a:gd name="connsiteX4697" fmla="*/ 2216274 w 3771900"/>
              <a:gd name="connsiteY4697" fmla="*/ 2760133 h 4350865"/>
              <a:gd name="connsiteX4698" fmla="*/ 2204551 w 3771900"/>
              <a:gd name="connsiteY4698" fmla="*/ 2760133 h 4350865"/>
              <a:gd name="connsiteX4699" fmla="*/ 2204551 w 3771900"/>
              <a:gd name="connsiteY4699" fmla="*/ 2749550 h 4350865"/>
              <a:gd name="connsiteX4700" fmla="*/ 2212205 w 3771900"/>
              <a:gd name="connsiteY4700" fmla="*/ 2749550 h 4350865"/>
              <a:gd name="connsiteX4701" fmla="*/ 2213969 w 3771900"/>
              <a:gd name="connsiteY4701" fmla="*/ 2746969 h 4350865"/>
              <a:gd name="connsiteX4702" fmla="*/ 2236987 w 3771900"/>
              <a:gd name="connsiteY4702" fmla="*/ 2743397 h 4350865"/>
              <a:gd name="connsiteX4703" fmla="*/ 2594828 w 3771900"/>
              <a:gd name="connsiteY4703" fmla="*/ 2739169 h 4350865"/>
              <a:gd name="connsiteX4704" fmla="*/ 2585084 w 3771900"/>
              <a:gd name="connsiteY4704" fmla="*/ 2754292 h 4350865"/>
              <a:gd name="connsiteX4705" fmla="*/ 2588949 w 3771900"/>
              <a:gd name="connsiteY4705" fmla="*/ 2751489 h 4350865"/>
              <a:gd name="connsiteX4706" fmla="*/ 2604229 w 3771900"/>
              <a:gd name="connsiteY4706" fmla="*/ 2755855 h 4350865"/>
              <a:gd name="connsiteX4707" fmla="*/ 2605120 w 3771900"/>
              <a:gd name="connsiteY4707" fmla="*/ 2757536 h 4350865"/>
              <a:gd name="connsiteX4708" fmla="*/ 2610851 w 3771900"/>
              <a:gd name="connsiteY4708" fmla="*/ 2748145 h 4350865"/>
              <a:gd name="connsiteX4709" fmla="*/ 2602607 w 3771900"/>
              <a:gd name="connsiteY4709" fmla="*/ 2742194 h 4350865"/>
              <a:gd name="connsiteX4710" fmla="*/ 2601988 w 3771900"/>
              <a:gd name="connsiteY4710" fmla="*/ 2742369 h 4350865"/>
              <a:gd name="connsiteX4711" fmla="*/ 2605088 w 3771900"/>
              <a:gd name="connsiteY4711" fmla="*/ 2747696 h 4350865"/>
              <a:gd name="connsiteX4712" fmla="*/ 2601208 w 3771900"/>
              <a:gd name="connsiteY4712" fmla="*/ 2747696 h 4350865"/>
              <a:gd name="connsiteX4713" fmla="*/ 2418375 w 3771900"/>
              <a:gd name="connsiteY4713" fmla="*/ 2738436 h 4350865"/>
              <a:gd name="connsiteX4714" fmla="*/ 2463801 w 3771900"/>
              <a:gd name="connsiteY4714" fmla="*/ 2760265 h 4350865"/>
              <a:gd name="connsiteX4715" fmla="*/ 2461908 w 3771900"/>
              <a:gd name="connsiteY4715" fmla="*/ 2762249 h 4350865"/>
              <a:gd name="connsiteX4716" fmla="*/ 2418375 w 3771900"/>
              <a:gd name="connsiteY4716" fmla="*/ 2742405 h 4350865"/>
              <a:gd name="connsiteX4717" fmla="*/ 2418375 w 3771900"/>
              <a:gd name="connsiteY4717" fmla="*/ 2738436 h 4350865"/>
              <a:gd name="connsiteX4718" fmla="*/ 2957513 w 3771900"/>
              <a:gd name="connsiteY4718" fmla="*/ 2736847 h 4350865"/>
              <a:gd name="connsiteX4719" fmla="*/ 2953280 w 3771900"/>
              <a:gd name="connsiteY4719" fmla="*/ 2741080 h 4350865"/>
              <a:gd name="connsiteX4720" fmla="*/ 2951163 w 3771900"/>
              <a:gd name="connsiteY4720" fmla="*/ 2741080 h 4350865"/>
              <a:gd name="connsiteX4721" fmla="*/ 2957513 w 3771900"/>
              <a:gd name="connsiteY4721" fmla="*/ 2736847 h 4350865"/>
              <a:gd name="connsiteX4722" fmla="*/ 2018316 w 3771900"/>
              <a:gd name="connsiteY4722" fmla="*/ 2736427 h 4350865"/>
              <a:gd name="connsiteX4723" fmla="*/ 2014457 w 3771900"/>
              <a:gd name="connsiteY4723" fmla="*/ 2773068 h 4350865"/>
              <a:gd name="connsiteX4724" fmla="*/ 2019730 w 3771900"/>
              <a:gd name="connsiteY4724" fmla="*/ 2776206 h 4350865"/>
              <a:gd name="connsiteX4725" fmla="*/ 2021653 w 3771900"/>
              <a:gd name="connsiteY4725" fmla="*/ 2759046 h 4350865"/>
              <a:gd name="connsiteX4726" fmla="*/ 2016493 w 3771900"/>
              <a:gd name="connsiteY4726" fmla="*/ 2756251 h 4350865"/>
              <a:gd name="connsiteX4727" fmla="*/ 2018447 w 3771900"/>
              <a:gd name="connsiteY4727" fmla="*/ 2752723 h 4350865"/>
              <a:gd name="connsiteX4728" fmla="*/ 2022115 w 3771900"/>
              <a:gd name="connsiteY4728" fmla="*/ 2754930 h 4350865"/>
              <a:gd name="connsiteX4729" fmla="*/ 2023694 w 3771900"/>
              <a:gd name="connsiteY4729" fmla="*/ 2740838 h 4350865"/>
              <a:gd name="connsiteX4730" fmla="*/ 2018349 w 3771900"/>
              <a:gd name="connsiteY4730" fmla="*/ 2736727 h 4350865"/>
              <a:gd name="connsiteX4731" fmla="*/ 1611459 w 3771900"/>
              <a:gd name="connsiteY4731" fmla="*/ 2735526 h 4350865"/>
              <a:gd name="connsiteX4732" fmla="*/ 1615211 w 3771900"/>
              <a:gd name="connsiteY4732" fmla="*/ 2744787 h 4350865"/>
              <a:gd name="connsiteX4733" fmla="*/ 1583317 w 3771900"/>
              <a:gd name="connsiteY4733" fmla="*/ 2754047 h 4350865"/>
              <a:gd name="connsiteX4734" fmla="*/ 1581440 w 3771900"/>
              <a:gd name="connsiteY4734" fmla="*/ 2752195 h 4350865"/>
              <a:gd name="connsiteX4735" fmla="*/ 1611459 w 3771900"/>
              <a:gd name="connsiteY4735" fmla="*/ 2735526 h 4350865"/>
              <a:gd name="connsiteX4736" fmla="*/ 2600922 w 3771900"/>
              <a:gd name="connsiteY4736" fmla="*/ 2729710 h 4350865"/>
              <a:gd name="connsiteX4737" fmla="*/ 2597611 w 3771900"/>
              <a:gd name="connsiteY4737" fmla="*/ 2734849 h 4350865"/>
              <a:gd name="connsiteX4738" fmla="*/ 2599034 w 3771900"/>
              <a:gd name="connsiteY4738" fmla="*/ 2737294 h 4350865"/>
              <a:gd name="connsiteX4739" fmla="*/ 3058103 w 3771900"/>
              <a:gd name="connsiteY4739" fmla="*/ 2726832 h 4350865"/>
              <a:gd name="connsiteX4740" fmla="*/ 3053503 w 3771900"/>
              <a:gd name="connsiteY4740" fmla="*/ 2732637 h 4350865"/>
              <a:gd name="connsiteX4741" fmla="*/ 3036014 w 3771900"/>
              <a:gd name="connsiteY4741" fmla="*/ 2750910 h 4350865"/>
              <a:gd name="connsiteX4742" fmla="*/ 3037762 w 3771900"/>
              <a:gd name="connsiteY4742" fmla="*/ 2756434 h 4350865"/>
              <a:gd name="connsiteX4743" fmla="*/ 3037715 w 3771900"/>
              <a:gd name="connsiteY4743" fmla="*/ 2756928 h 4350865"/>
              <a:gd name="connsiteX4744" fmla="*/ 3044157 w 3771900"/>
              <a:gd name="connsiteY4744" fmla="*/ 2760433 h 4350865"/>
              <a:gd name="connsiteX4745" fmla="*/ 3046852 w 3771900"/>
              <a:gd name="connsiteY4745" fmla="*/ 2763332 h 4350865"/>
              <a:gd name="connsiteX4746" fmla="*/ 3059052 w 3771900"/>
              <a:gd name="connsiteY4746" fmla="*/ 2751073 h 4350865"/>
              <a:gd name="connsiteX4747" fmla="*/ 3058059 w 3771900"/>
              <a:gd name="connsiteY4747" fmla="*/ 2750318 h 4350865"/>
              <a:gd name="connsiteX4748" fmla="*/ 3057094 w 3771900"/>
              <a:gd name="connsiteY4748" fmla="*/ 2752390 h 4350865"/>
              <a:gd name="connsiteX4749" fmla="*/ 3051465 w 3771900"/>
              <a:gd name="connsiteY4749" fmla="*/ 2750469 h 4350865"/>
              <a:gd name="connsiteX4750" fmla="*/ 3053337 w 3771900"/>
              <a:gd name="connsiteY4750" fmla="*/ 2745357 h 4350865"/>
              <a:gd name="connsiteX4751" fmla="*/ 3051440 w 3771900"/>
              <a:gd name="connsiteY4751" fmla="*/ 2742475 h 4350865"/>
              <a:gd name="connsiteX4752" fmla="*/ 3054501 w 3771900"/>
              <a:gd name="connsiteY4752" fmla="*/ 2742177 h 4350865"/>
              <a:gd name="connsiteX4753" fmla="*/ 3057094 w 3771900"/>
              <a:gd name="connsiteY4753" fmla="*/ 2735095 h 4350865"/>
              <a:gd name="connsiteX4754" fmla="*/ 3064517 w 3771900"/>
              <a:gd name="connsiteY4754" fmla="*/ 2725589 h 4350865"/>
              <a:gd name="connsiteX4755" fmla="*/ 3064363 w 3771900"/>
              <a:gd name="connsiteY4755" fmla="*/ 2736776 h 4350865"/>
              <a:gd name="connsiteX4756" fmla="*/ 3062198 w 3771900"/>
              <a:gd name="connsiteY4756" fmla="*/ 2741428 h 4350865"/>
              <a:gd name="connsiteX4757" fmla="*/ 3063479 w 3771900"/>
              <a:gd name="connsiteY4757" fmla="*/ 2741303 h 4350865"/>
              <a:gd name="connsiteX4758" fmla="*/ 3065750 w 3771900"/>
              <a:gd name="connsiteY4758" fmla="*/ 2744343 h 4350865"/>
              <a:gd name="connsiteX4759" fmla="*/ 3070315 w 3771900"/>
              <a:gd name="connsiteY4759" fmla="*/ 2739755 h 4350865"/>
              <a:gd name="connsiteX4760" fmla="*/ 3071077 w 3771900"/>
              <a:gd name="connsiteY4760" fmla="*/ 2728186 h 4350865"/>
              <a:gd name="connsiteX4761" fmla="*/ 3064670 w 3771900"/>
              <a:gd name="connsiteY4761" fmla="*/ 2725735 h 4350865"/>
              <a:gd name="connsiteX4762" fmla="*/ 1767217 w 3771900"/>
              <a:gd name="connsiteY4762" fmla="*/ 2724149 h 4350865"/>
              <a:gd name="connsiteX4763" fmla="*/ 1818947 w 3771900"/>
              <a:gd name="connsiteY4763" fmla="*/ 2748657 h 4350865"/>
              <a:gd name="connsiteX4764" fmla="*/ 1817031 w 3771900"/>
              <a:gd name="connsiteY4764" fmla="*/ 2752427 h 4350865"/>
              <a:gd name="connsiteX4765" fmla="*/ 1767217 w 3771900"/>
              <a:gd name="connsiteY4765" fmla="*/ 2726034 h 4350865"/>
              <a:gd name="connsiteX4766" fmla="*/ 1767217 w 3771900"/>
              <a:gd name="connsiteY4766" fmla="*/ 2724149 h 4350865"/>
              <a:gd name="connsiteX4767" fmla="*/ 1420815 w 3771900"/>
              <a:gd name="connsiteY4767" fmla="*/ 2724149 h 4350865"/>
              <a:gd name="connsiteX4768" fmla="*/ 1422402 w 3771900"/>
              <a:gd name="connsiteY4768" fmla="*/ 2739672 h 4350865"/>
              <a:gd name="connsiteX4769" fmla="*/ 1419227 w 3771900"/>
              <a:gd name="connsiteY4769" fmla="*/ 2726089 h 4350865"/>
              <a:gd name="connsiteX4770" fmla="*/ 1420815 w 3771900"/>
              <a:gd name="connsiteY4770" fmla="*/ 2724149 h 4350865"/>
              <a:gd name="connsiteX4771" fmla="*/ 1416052 w 3771900"/>
              <a:gd name="connsiteY4771" fmla="*/ 2724149 h 4350865"/>
              <a:gd name="connsiteX4772" fmla="*/ 1418169 w 3771900"/>
              <a:gd name="connsiteY4772" fmla="*/ 2724149 h 4350865"/>
              <a:gd name="connsiteX4773" fmla="*/ 1418169 w 3771900"/>
              <a:gd name="connsiteY4773" fmla="*/ 2725737 h 4350865"/>
              <a:gd name="connsiteX4774" fmla="*/ 1416052 w 3771900"/>
              <a:gd name="connsiteY4774" fmla="*/ 2725737 h 4350865"/>
              <a:gd name="connsiteX4775" fmla="*/ 1416052 w 3771900"/>
              <a:gd name="connsiteY4775" fmla="*/ 2724149 h 4350865"/>
              <a:gd name="connsiteX4776" fmla="*/ 2608440 w 3771900"/>
              <a:gd name="connsiteY4776" fmla="*/ 2724074 h 4350865"/>
              <a:gd name="connsiteX4777" fmla="*/ 2611576 w 3771900"/>
              <a:gd name="connsiteY4777" fmla="*/ 2725964 h 4350865"/>
              <a:gd name="connsiteX4778" fmla="*/ 2607348 w 3771900"/>
              <a:gd name="connsiteY4778" fmla="*/ 2738704 h 4350865"/>
              <a:gd name="connsiteX4779" fmla="*/ 2613683 w 3771900"/>
              <a:gd name="connsiteY4779" fmla="*/ 2743505 h 4350865"/>
              <a:gd name="connsiteX4780" fmla="*/ 2620943 w 3771900"/>
              <a:gd name="connsiteY4780" fmla="*/ 2731609 h 4350865"/>
              <a:gd name="connsiteX4781" fmla="*/ 2611576 w 3771900"/>
              <a:gd name="connsiteY4781" fmla="*/ 2725964 h 4350865"/>
              <a:gd name="connsiteX4782" fmla="*/ 2612203 w 3771900"/>
              <a:gd name="connsiteY4782" fmla="*/ 2724074 h 4350865"/>
              <a:gd name="connsiteX4783" fmla="*/ 2608440 w 3771900"/>
              <a:gd name="connsiteY4783" fmla="*/ 2724074 h 4350865"/>
              <a:gd name="connsiteX4784" fmla="*/ 2010986 w 3771900"/>
              <a:gd name="connsiteY4784" fmla="*/ 2718835 h 4350865"/>
              <a:gd name="connsiteX4785" fmla="*/ 1989763 w 3771900"/>
              <a:gd name="connsiteY4785" fmla="*/ 2873851 h 4350865"/>
              <a:gd name="connsiteX4786" fmla="*/ 1989189 w 3771900"/>
              <a:gd name="connsiteY4786" fmla="*/ 2882385 h 4350865"/>
              <a:gd name="connsiteX4787" fmla="*/ 1996370 w 3771900"/>
              <a:gd name="connsiteY4787" fmla="*/ 2834619 h 4350865"/>
              <a:gd name="connsiteX4788" fmla="*/ 1014811 w 3771900"/>
              <a:gd name="connsiteY4788" fmla="*/ 2718394 h 4350865"/>
              <a:gd name="connsiteX4789" fmla="*/ 1022748 w 3771900"/>
              <a:gd name="connsiteY4789" fmla="*/ 2725538 h 4350865"/>
              <a:gd name="connsiteX4790" fmla="*/ 1016795 w 3771900"/>
              <a:gd name="connsiteY4790" fmla="*/ 2727324 h 4350865"/>
              <a:gd name="connsiteX4791" fmla="*/ 1012826 w 3771900"/>
              <a:gd name="connsiteY4791" fmla="*/ 2723752 h 4350865"/>
              <a:gd name="connsiteX4792" fmla="*/ 1014811 w 3771900"/>
              <a:gd name="connsiteY4792" fmla="*/ 2718394 h 4350865"/>
              <a:gd name="connsiteX4793" fmla="*/ 730252 w 3771900"/>
              <a:gd name="connsiteY4793" fmla="*/ 2716528 h 4350865"/>
              <a:gd name="connsiteX4794" fmla="*/ 731839 w 3771900"/>
              <a:gd name="connsiteY4794" fmla="*/ 2716528 h 4350865"/>
              <a:gd name="connsiteX4795" fmla="*/ 733426 w 3771900"/>
              <a:gd name="connsiteY4795" fmla="*/ 2720338 h 4350865"/>
              <a:gd name="connsiteX4796" fmla="*/ 728664 w 3771900"/>
              <a:gd name="connsiteY4796" fmla="*/ 2720338 h 4350865"/>
              <a:gd name="connsiteX4797" fmla="*/ 730252 w 3771900"/>
              <a:gd name="connsiteY4797" fmla="*/ 2716528 h 4350865"/>
              <a:gd name="connsiteX4798" fmla="*/ 366642 w 3771900"/>
              <a:gd name="connsiteY4798" fmla="*/ 2716301 h 4350865"/>
              <a:gd name="connsiteX4799" fmla="*/ 373208 w 3771900"/>
              <a:gd name="connsiteY4799" fmla="*/ 2718633 h 4350865"/>
              <a:gd name="connsiteX4800" fmla="*/ 504537 w 3771900"/>
              <a:gd name="connsiteY4800" fmla="*/ 2966759 h 4350865"/>
              <a:gd name="connsiteX4801" fmla="*/ 502661 w 3771900"/>
              <a:gd name="connsiteY4801" fmla="*/ 2966759 h 4350865"/>
              <a:gd name="connsiteX4802" fmla="*/ 365704 w 3771900"/>
              <a:gd name="connsiteY4802" fmla="*/ 2722364 h 4350865"/>
              <a:gd name="connsiteX4803" fmla="*/ 366642 w 3771900"/>
              <a:gd name="connsiteY4803" fmla="*/ 2716301 h 4350865"/>
              <a:gd name="connsiteX4804" fmla="*/ 2452078 w 3771900"/>
              <a:gd name="connsiteY4804" fmla="*/ 2713323 h 4350865"/>
              <a:gd name="connsiteX4805" fmla="*/ 2468564 w 3771900"/>
              <a:gd name="connsiteY4805" fmla="*/ 2726456 h 4350865"/>
              <a:gd name="connsiteX4806" fmla="*/ 2464901 w 3771900"/>
              <a:gd name="connsiteY4806" fmla="*/ 2730209 h 4350865"/>
              <a:gd name="connsiteX4807" fmla="*/ 2452078 w 3771900"/>
              <a:gd name="connsiteY4807" fmla="*/ 2720828 h 4350865"/>
              <a:gd name="connsiteX4808" fmla="*/ 2452078 w 3771900"/>
              <a:gd name="connsiteY4808" fmla="*/ 2713323 h 4350865"/>
              <a:gd name="connsiteX4809" fmla="*/ 617539 w 3771900"/>
              <a:gd name="connsiteY4809" fmla="*/ 2713036 h 4350865"/>
              <a:gd name="connsiteX4810" fmla="*/ 619126 w 3771900"/>
              <a:gd name="connsiteY4810" fmla="*/ 2735017 h 4350865"/>
              <a:gd name="connsiteX4811" fmla="*/ 617539 w 3771900"/>
              <a:gd name="connsiteY4811" fmla="*/ 2735017 h 4350865"/>
              <a:gd name="connsiteX4812" fmla="*/ 615951 w 3771900"/>
              <a:gd name="connsiteY4812" fmla="*/ 2724027 h 4350865"/>
              <a:gd name="connsiteX4813" fmla="*/ 615951 w 3771900"/>
              <a:gd name="connsiteY4813" fmla="*/ 2714868 h 4350865"/>
              <a:gd name="connsiteX4814" fmla="*/ 617539 w 3771900"/>
              <a:gd name="connsiteY4814" fmla="*/ 2713036 h 4350865"/>
              <a:gd name="connsiteX4815" fmla="*/ 1610566 w 3771900"/>
              <a:gd name="connsiteY4815" fmla="*/ 2711626 h 4350865"/>
              <a:gd name="connsiteX4816" fmla="*/ 1612527 w 3771900"/>
              <a:gd name="connsiteY4816" fmla="*/ 2715154 h 4350865"/>
              <a:gd name="connsiteX4817" fmla="*/ 1583112 w 3771900"/>
              <a:gd name="connsiteY4817" fmla="*/ 2725737 h 4350865"/>
              <a:gd name="connsiteX4818" fmla="*/ 1583112 w 3771900"/>
              <a:gd name="connsiteY4818" fmla="*/ 2722209 h 4350865"/>
              <a:gd name="connsiteX4819" fmla="*/ 1610566 w 3771900"/>
              <a:gd name="connsiteY4819" fmla="*/ 2711626 h 4350865"/>
              <a:gd name="connsiteX4820" fmla="*/ 2203167 w 3771900"/>
              <a:gd name="connsiteY4820" fmla="*/ 2709862 h 4350865"/>
              <a:gd name="connsiteX4821" fmla="*/ 2205039 w 3771900"/>
              <a:gd name="connsiteY4821" fmla="*/ 2709862 h 4350865"/>
              <a:gd name="connsiteX4822" fmla="*/ 2173218 w 3771900"/>
              <a:gd name="connsiteY4822" fmla="*/ 2805579 h 4350865"/>
              <a:gd name="connsiteX4823" fmla="*/ 2165312 w 3771900"/>
              <a:gd name="connsiteY4823" fmla="*/ 2834881 h 4350865"/>
              <a:gd name="connsiteX4824" fmla="*/ 2178404 w 3771900"/>
              <a:gd name="connsiteY4824" fmla="*/ 2824514 h 4350865"/>
              <a:gd name="connsiteX4825" fmla="*/ 2204745 w 3771900"/>
              <a:gd name="connsiteY4825" fmla="*/ 2836155 h 4350865"/>
              <a:gd name="connsiteX4826" fmla="*/ 2202863 w 3771900"/>
              <a:gd name="connsiteY4826" fmla="*/ 2838095 h 4350865"/>
              <a:gd name="connsiteX4827" fmla="*/ 2192280 w 3771900"/>
              <a:gd name="connsiteY4827" fmla="*/ 2833730 h 4350865"/>
              <a:gd name="connsiteX4828" fmla="*/ 2182768 w 3771900"/>
              <a:gd name="connsiteY4828" fmla="*/ 2832576 h 4350865"/>
              <a:gd name="connsiteX4829" fmla="*/ 2195226 w 3771900"/>
              <a:gd name="connsiteY4829" fmla="*/ 2841361 h 4350865"/>
              <a:gd name="connsiteX4830" fmla="*/ 2195226 w 3771900"/>
              <a:gd name="connsiteY4830" fmla="*/ 2843213 h 4350865"/>
              <a:gd name="connsiteX4831" fmla="*/ 2178340 w 3771900"/>
              <a:gd name="connsiteY4831" fmla="*/ 2835805 h 4350865"/>
              <a:gd name="connsiteX4832" fmla="*/ 2181737 w 3771900"/>
              <a:gd name="connsiteY4832" fmla="*/ 2832451 h 4350865"/>
              <a:gd name="connsiteX4833" fmla="*/ 2180286 w 3771900"/>
              <a:gd name="connsiteY4833" fmla="*/ 2832275 h 4350865"/>
              <a:gd name="connsiteX4834" fmla="*/ 2171584 w 3771900"/>
              <a:gd name="connsiteY4834" fmla="*/ 2841491 h 4350865"/>
              <a:gd name="connsiteX4835" fmla="*/ 2168793 w 3771900"/>
              <a:gd name="connsiteY4835" fmla="*/ 2849065 h 4350865"/>
              <a:gd name="connsiteX4836" fmla="*/ 2182061 w 3771900"/>
              <a:gd name="connsiteY4836" fmla="*/ 2851501 h 4350865"/>
              <a:gd name="connsiteX4837" fmla="*/ 2195513 w 3771900"/>
              <a:gd name="connsiteY4837" fmla="*/ 2862084 h 4350865"/>
              <a:gd name="connsiteX4838" fmla="*/ 2191670 w 3771900"/>
              <a:gd name="connsiteY4838" fmla="*/ 2863848 h 4350865"/>
              <a:gd name="connsiteX4839" fmla="*/ 2178218 w 3771900"/>
              <a:gd name="connsiteY4839" fmla="*/ 2856793 h 4350865"/>
              <a:gd name="connsiteX4840" fmla="*/ 2162845 w 3771900"/>
              <a:gd name="connsiteY4840" fmla="*/ 2855029 h 4350865"/>
              <a:gd name="connsiteX4841" fmla="*/ 2162695 w 3771900"/>
              <a:gd name="connsiteY4841" fmla="*/ 2854845 h 4350865"/>
              <a:gd name="connsiteX4842" fmla="*/ 2161000 w 3771900"/>
              <a:gd name="connsiteY4842" fmla="*/ 2855315 h 4350865"/>
              <a:gd name="connsiteX4843" fmla="*/ 2160175 w 3771900"/>
              <a:gd name="connsiteY4843" fmla="*/ 2853917 h 4350865"/>
              <a:gd name="connsiteX4844" fmla="*/ 2152198 w 3771900"/>
              <a:gd name="connsiteY4844" fmla="*/ 2883481 h 4350865"/>
              <a:gd name="connsiteX4845" fmla="*/ 2153502 w 3771900"/>
              <a:gd name="connsiteY4845" fmla="*/ 2881765 h 4350865"/>
              <a:gd name="connsiteX4846" fmla="*/ 2179696 w 3771900"/>
              <a:gd name="connsiteY4846" fmla="*/ 2881765 h 4350865"/>
              <a:gd name="connsiteX4847" fmla="*/ 2200276 w 3771900"/>
              <a:gd name="connsiteY4847" fmla="*/ 2894465 h 4350865"/>
              <a:gd name="connsiteX4848" fmla="*/ 2187179 w 3771900"/>
              <a:gd name="connsiteY4848" fmla="*/ 2896279 h 4350865"/>
              <a:gd name="connsiteX4849" fmla="*/ 2171456 w 3771900"/>
              <a:gd name="connsiteY4849" fmla="*/ 2892692 h 4350865"/>
              <a:gd name="connsiteX4850" fmla="*/ 2173130 w 3771900"/>
              <a:gd name="connsiteY4850" fmla="*/ 2896146 h 4350865"/>
              <a:gd name="connsiteX4851" fmla="*/ 2166939 w 3771900"/>
              <a:gd name="connsiteY4851" fmla="*/ 2898378 h 4350865"/>
              <a:gd name="connsiteX4852" fmla="*/ 2157414 w 3771900"/>
              <a:gd name="connsiteY4852" fmla="*/ 2898378 h 4350865"/>
              <a:gd name="connsiteX4853" fmla="*/ 2151699 w 3771900"/>
              <a:gd name="connsiteY4853" fmla="*/ 2891234 h 4350865"/>
              <a:gd name="connsiteX4854" fmla="*/ 2158887 w 3771900"/>
              <a:gd name="connsiteY4854" fmla="*/ 2889824 h 4350865"/>
              <a:gd name="connsiteX4855" fmla="*/ 2155373 w 3771900"/>
              <a:gd name="connsiteY4855" fmla="*/ 2889022 h 4350865"/>
              <a:gd name="connsiteX4856" fmla="*/ 2151328 w 3771900"/>
              <a:gd name="connsiteY4856" fmla="*/ 2886705 h 4350865"/>
              <a:gd name="connsiteX4857" fmla="*/ 2147012 w 3771900"/>
              <a:gd name="connsiteY4857" fmla="*/ 2902701 h 4350865"/>
              <a:gd name="connsiteX4858" fmla="*/ 2144025 w 3771900"/>
              <a:gd name="connsiteY4858" fmla="*/ 2913142 h 4350865"/>
              <a:gd name="connsiteX4859" fmla="*/ 2145292 w 3771900"/>
              <a:gd name="connsiteY4859" fmla="*/ 2911475 h 4350865"/>
              <a:gd name="connsiteX4860" fmla="*/ 2148136 w 3771900"/>
              <a:gd name="connsiteY4860" fmla="*/ 2911943 h 4350865"/>
              <a:gd name="connsiteX4861" fmla="*/ 2148477 w 3771900"/>
              <a:gd name="connsiteY4861" fmla="*/ 2911473 h 4350865"/>
              <a:gd name="connsiteX4862" fmla="*/ 2195514 w 3771900"/>
              <a:gd name="connsiteY4862" fmla="*/ 2925056 h 4350865"/>
              <a:gd name="connsiteX4863" fmla="*/ 2193633 w 3771900"/>
              <a:gd name="connsiteY4863" fmla="*/ 2928936 h 4350865"/>
              <a:gd name="connsiteX4864" fmla="*/ 2172936 w 3771900"/>
              <a:gd name="connsiteY4864" fmla="*/ 2923115 h 4350865"/>
              <a:gd name="connsiteX4865" fmla="*/ 2157939 w 3771900"/>
              <a:gd name="connsiteY4865" fmla="*/ 2920736 h 4350865"/>
              <a:gd name="connsiteX4866" fmla="*/ 2154673 w 3771900"/>
              <a:gd name="connsiteY4866" fmla="*/ 2920736 h 4350865"/>
              <a:gd name="connsiteX4867" fmla="*/ 2145292 w 3771900"/>
              <a:gd name="connsiteY4867" fmla="*/ 2918884 h 4350865"/>
              <a:gd name="connsiteX4868" fmla="*/ 2143178 w 3771900"/>
              <a:gd name="connsiteY4868" fmla="*/ 2916102 h 4350865"/>
              <a:gd name="connsiteX4869" fmla="*/ 2137151 w 3771900"/>
              <a:gd name="connsiteY4869" fmla="*/ 2937170 h 4350865"/>
              <a:gd name="connsiteX4870" fmla="*/ 2138999 w 3771900"/>
              <a:gd name="connsiteY4870" fmla="*/ 2935287 h 4350865"/>
              <a:gd name="connsiteX4871" fmla="*/ 2154239 w 3771900"/>
              <a:gd name="connsiteY4871" fmla="*/ 2941108 h 4350865"/>
              <a:gd name="connsiteX4872" fmla="*/ 2152611 w 3771900"/>
              <a:gd name="connsiteY4872" fmla="*/ 2942767 h 4350865"/>
              <a:gd name="connsiteX4873" fmla="*/ 2162688 w 3771900"/>
              <a:gd name="connsiteY4873" fmla="*/ 2945978 h 4350865"/>
              <a:gd name="connsiteX4874" fmla="*/ 2185733 w 3771900"/>
              <a:gd name="connsiteY4874" fmla="*/ 2964888 h 4350865"/>
              <a:gd name="connsiteX4875" fmla="*/ 2183889 w 3771900"/>
              <a:gd name="connsiteY4875" fmla="*/ 2968623 h 4350865"/>
              <a:gd name="connsiteX4876" fmla="*/ 2161075 w 3771900"/>
              <a:gd name="connsiteY4876" fmla="*/ 2951581 h 4350865"/>
              <a:gd name="connsiteX4877" fmla="*/ 2135028 w 3771900"/>
              <a:gd name="connsiteY4877" fmla="*/ 2944590 h 4350865"/>
              <a:gd name="connsiteX4878" fmla="*/ 2134246 w 3771900"/>
              <a:gd name="connsiteY4878" fmla="*/ 2947325 h 4350865"/>
              <a:gd name="connsiteX4879" fmla="*/ 2141539 w 3771900"/>
              <a:gd name="connsiteY4879" fmla="*/ 2948441 h 4350865"/>
              <a:gd name="connsiteX4880" fmla="*/ 2151064 w 3771900"/>
              <a:gd name="connsiteY4880" fmla="*/ 2954565 h 4350865"/>
              <a:gd name="connsiteX4881" fmla="*/ 2149159 w 3771900"/>
              <a:gd name="connsiteY4881" fmla="*/ 2956606 h 4350865"/>
              <a:gd name="connsiteX4882" fmla="*/ 2139634 w 3771900"/>
              <a:gd name="connsiteY4882" fmla="*/ 2956606 h 4350865"/>
              <a:gd name="connsiteX4883" fmla="*/ 2131982 w 3771900"/>
              <a:gd name="connsiteY4883" fmla="*/ 2955239 h 4350865"/>
              <a:gd name="connsiteX4884" fmla="*/ 2127526 w 3771900"/>
              <a:gd name="connsiteY4884" fmla="*/ 2970815 h 4350865"/>
              <a:gd name="connsiteX4885" fmla="*/ 2131379 w 3771900"/>
              <a:gd name="connsiteY4885" fmla="*/ 2968625 h 4350865"/>
              <a:gd name="connsiteX4886" fmla="*/ 2138364 w 3771900"/>
              <a:gd name="connsiteY4886" fmla="*/ 2972594 h 4350865"/>
              <a:gd name="connsiteX4887" fmla="*/ 2138265 w 3771900"/>
              <a:gd name="connsiteY4887" fmla="*/ 2972821 h 4350865"/>
              <a:gd name="connsiteX4888" fmla="*/ 2163776 w 3771900"/>
              <a:gd name="connsiteY4888" fmla="*/ 2977690 h 4350865"/>
              <a:gd name="connsiteX4889" fmla="*/ 2187576 w 3771900"/>
              <a:gd name="connsiteY4889" fmla="*/ 2996306 h 4350865"/>
              <a:gd name="connsiteX4890" fmla="*/ 2183806 w 3771900"/>
              <a:gd name="connsiteY4890" fmla="*/ 3000076 h 4350865"/>
              <a:gd name="connsiteX4891" fmla="*/ 2161184 w 3771900"/>
              <a:gd name="connsiteY4891" fmla="*/ 2986880 h 4350865"/>
              <a:gd name="connsiteX4892" fmla="*/ 2132907 w 3771900"/>
              <a:gd name="connsiteY4892" fmla="*/ 2979339 h 4350865"/>
              <a:gd name="connsiteX4893" fmla="*/ 2128665 w 3771900"/>
              <a:gd name="connsiteY4893" fmla="*/ 2975569 h 4350865"/>
              <a:gd name="connsiteX4894" fmla="*/ 2131721 w 3771900"/>
              <a:gd name="connsiteY4894" fmla="*/ 2972853 h 4350865"/>
              <a:gd name="connsiteX4895" fmla="*/ 2131379 w 3771900"/>
              <a:gd name="connsiteY4895" fmla="*/ 2972594 h 4350865"/>
              <a:gd name="connsiteX4896" fmla="*/ 2126140 w 3771900"/>
              <a:gd name="connsiteY4896" fmla="*/ 2976563 h 4350865"/>
              <a:gd name="connsiteX4897" fmla="*/ 2124730 w 3771900"/>
              <a:gd name="connsiteY4897" fmla="*/ 2987775 h 4350865"/>
              <a:gd name="connsiteX4898" fmla="*/ 2132014 w 3771900"/>
              <a:gd name="connsiteY4898" fmla="*/ 2993629 h 4350865"/>
              <a:gd name="connsiteX4899" fmla="*/ 2130162 w 3771900"/>
              <a:gd name="connsiteY4899" fmla="*/ 2995613 h 4350865"/>
              <a:gd name="connsiteX4900" fmla="*/ 2123741 w 3771900"/>
              <a:gd name="connsiteY4900" fmla="*/ 2990454 h 4350865"/>
              <a:gd name="connsiteX4901" fmla="*/ 2120901 w 3771900"/>
              <a:gd name="connsiteY4901" fmla="*/ 2990454 h 4350865"/>
              <a:gd name="connsiteX4902" fmla="*/ 2121225 w 3771900"/>
              <a:gd name="connsiteY4902" fmla="*/ 2988798 h 4350865"/>
              <a:gd name="connsiteX4903" fmla="*/ 2108845 w 3771900"/>
              <a:gd name="connsiteY4903" fmla="*/ 3018018 h 4350865"/>
              <a:gd name="connsiteX4904" fmla="*/ 2087114 w 3771900"/>
              <a:gd name="connsiteY4904" fmla="*/ 3052478 h 4350865"/>
              <a:gd name="connsiteX4905" fmla="*/ 2081498 w 3771900"/>
              <a:gd name="connsiteY4905" fmla="*/ 3050606 h 4350865"/>
              <a:gd name="connsiteX4906" fmla="*/ 2147012 w 3771900"/>
              <a:gd name="connsiteY4906" fmla="*/ 2874617 h 4350865"/>
              <a:gd name="connsiteX4907" fmla="*/ 2203167 w 3771900"/>
              <a:gd name="connsiteY4907" fmla="*/ 2709862 h 4350865"/>
              <a:gd name="connsiteX4908" fmla="*/ 1770930 w 3771900"/>
              <a:gd name="connsiteY4908" fmla="*/ 2708554 h 4350865"/>
              <a:gd name="connsiteX4909" fmla="*/ 1821585 w 3771900"/>
              <a:gd name="connsiteY4909" fmla="*/ 2729098 h 4350865"/>
              <a:gd name="connsiteX4910" fmla="*/ 1817833 w 3771900"/>
              <a:gd name="connsiteY4910" fmla="*/ 2736568 h 4350865"/>
              <a:gd name="connsiteX4911" fmla="*/ 1769053 w 3771900"/>
              <a:gd name="connsiteY4911" fmla="*/ 2712289 h 4350865"/>
              <a:gd name="connsiteX4912" fmla="*/ 1770930 w 3771900"/>
              <a:gd name="connsiteY4912" fmla="*/ 2708554 h 4350865"/>
              <a:gd name="connsiteX4913" fmla="*/ 2711985 w 3771900"/>
              <a:gd name="connsiteY4913" fmla="*/ 2707166 h 4350865"/>
              <a:gd name="connsiteX4914" fmla="*/ 2713634 w 3771900"/>
              <a:gd name="connsiteY4914" fmla="*/ 2708604 h 4350865"/>
              <a:gd name="connsiteX4915" fmla="*/ 2728715 w 3771900"/>
              <a:gd name="connsiteY4915" fmla="*/ 2729705 h 4350865"/>
              <a:gd name="connsiteX4916" fmla="*/ 2740026 w 3771900"/>
              <a:gd name="connsiteY4916" fmla="*/ 2748888 h 4350865"/>
              <a:gd name="connsiteX4917" fmla="*/ 2736256 w 3771900"/>
              <a:gd name="connsiteY4917" fmla="*/ 2750806 h 4350865"/>
              <a:gd name="connsiteX4918" fmla="*/ 2723060 w 3771900"/>
              <a:gd name="connsiteY4918" fmla="*/ 2729705 h 4350865"/>
              <a:gd name="connsiteX4919" fmla="*/ 2711749 w 3771900"/>
              <a:gd name="connsiteY4919" fmla="*/ 2708604 h 4350865"/>
              <a:gd name="connsiteX4920" fmla="*/ 2711985 w 3771900"/>
              <a:gd name="connsiteY4920" fmla="*/ 2707166 h 4350865"/>
              <a:gd name="connsiteX4921" fmla="*/ 2224724 w 3771900"/>
              <a:gd name="connsiteY4921" fmla="*/ 2706687 h 4350865"/>
              <a:gd name="connsiteX4922" fmla="*/ 2238059 w 3771900"/>
              <a:gd name="connsiteY4922" fmla="*/ 2712641 h 4350865"/>
              <a:gd name="connsiteX4923" fmla="*/ 2238059 w 3771900"/>
              <a:gd name="connsiteY4923" fmla="*/ 2714625 h 4350865"/>
              <a:gd name="connsiteX4924" fmla="*/ 2230439 w 3771900"/>
              <a:gd name="connsiteY4924" fmla="*/ 2712641 h 4350865"/>
              <a:gd name="connsiteX4925" fmla="*/ 2224724 w 3771900"/>
              <a:gd name="connsiteY4925" fmla="*/ 2712641 h 4350865"/>
              <a:gd name="connsiteX4926" fmla="*/ 2224724 w 3771900"/>
              <a:gd name="connsiteY4926" fmla="*/ 2706687 h 4350865"/>
              <a:gd name="connsiteX4927" fmla="*/ 3318883 w 3771900"/>
              <a:gd name="connsiteY4927" fmla="*/ 2704669 h 4350865"/>
              <a:gd name="connsiteX4928" fmla="*/ 3319124 w 3771900"/>
              <a:gd name="connsiteY4928" fmla="*/ 2705363 h 4350865"/>
              <a:gd name="connsiteX4929" fmla="*/ 3295992 w 3771900"/>
              <a:gd name="connsiteY4929" fmla="*/ 2734997 h 4350865"/>
              <a:gd name="connsiteX4930" fmla="*/ 3294064 w 3771900"/>
              <a:gd name="connsiteY4930" fmla="*/ 2734997 h 4350865"/>
              <a:gd name="connsiteX4931" fmla="*/ 3317196 w 3771900"/>
              <a:gd name="connsiteY4931" fmla="*/ 2705363 h 4350865"/>
              <a:gd name="connsiteX4932" fmla="*/ 3318883 w 3771900"/>
              <a:gd name="connsiteY4932" fmla="*/ 2704669 h 4350865"/>
              <a:gd name="connsiteX4933" fmla="*/ 2801843 w 3771900"/>
              <a:gd name="connsiteY4933" fmla="*/ 2704443 h 4350865"/>
              <a:gd name="connsiteX4934" fmla="*/ 2794217 w 3771900"/>
              <a:gd name="connsiteY4934" fmla="*/ 2714907 h 4350865"/>
              <a:gd name="connsiteX4935" fmla="*/ 2783819 w 3771900"/>
              <a:gd name="connsiteY4935" fmla="*/ 2726661 h 4350865"/>
              <a:gd name="connsiteX4936" fmla="*/ 2786208 w 3771900"/>
              <a:gd name="connsiteY4936" fmla="*/ 2728445 h 4350865"/>
              <a:gd name="connsiteX4937" fmla="*/ 2791292 w 3771900"/>
              <a:gd name="connsiteY4937" fmla="*/ 2735193 h 4350865"/>
              <a:gd name="connsiteX4938" fmla="*/ 2808330 w 3771900"/>
              <a:gd name="connsiteY4938" fmla="*/ 2712021 h 4350865"/>
              <a:gd name="connsiteX4939" fmla="*/ 2803038 w 3771900"/>
              <a:gd name="connsiteY4939" fmla="*/ 2706800 h 4350865"/>
              <a:gd name="connsiteX4940" fmla="*/ 2257259 w 3771900"/>
              <a:gd name="connsiteY4940" fmla="*/ 2701923 h 4350865"/>
              <a:gd name="connsiteX4941" fmla="*/ 2270126 w 3771900"/>
              <a:gd name="connsiteY4941" fmla="*/ 2709180 h 4350865"/>
              <a:gd name="connsiteX4942" fmla="*/ 2268288 w 3771900"/>
              <a:gd name="connsiteY4942" fmla="*/ 2710994 h 4350865"/>
              <a:gd name="connsiteX4943" fmla="*/ 2257259 w 3771900"/>
              <a:gd name="connsiteY4943" fmla="*/ 2710994 h 4350865"/>
              <a:gd name="connsiteX4944" fmla="*/ 2244392 w 3771900"/>
              <a:gd name="connsiteY4944" fmla="*/ 2712809 h 4350865"/>
              <a:gd name="connsiteX4945" fmla="*/ 2240716 w 3771900"/>
              <a:gd name="connsiteY4945" fmla="*/ 2705551 h 4350865"/>
              <a:gd name="connsiteX4946" fmla="*/ 2257259 w 3771900"/>
              <a:gd name="connsiteY4946" fmla="*/ 2701923 h 4350865"/>
              <a:gd name="connsiteX4947" fmla="*/ 1416449 w 3771900"/>
              <a:gd name="connsiteY4947" fmla="*/ 2699435 h 4350865"/>
              <a:gd name="connsiteX4948" fmla="*/ 1415075 w 3771900"/>
              <a:gd name="connsiteY4948" fmla="*/ 2707409 h 4350865"/>
              <a:gd name="connsiteX4949" fmla="*/ 1400421 w 3771900"/>
              <a:gd name="connsiteY4949" fmla="*/ 2709285 h 4350865"/>
              <a:gd name="connsiteX4950" fmla="*/ 1400421 w 3771900"/>
              <a:gd name="connsiteY4950" fmla="*/ 2705532 h 4350865"/>
              <a:gd name="connsiteX4951" fmla="*/ 1409580 w 3771900"/>
              <a:gd name="connsiteY4951" fmla="*/ 2699904 h 4350865"/>
              <a:gd name="connsiteX4952" fmla="*/ 1416449 w 3771900"/>
              <a:gd name="connsiteY4952" fmla="*/ 2699435 h 4350865"/>
              <a:gd name="connsiteX4953" fmla="*/ 3097994 w 3771900"/>
              <a:gd name="connsiteY4953" fmla="*/ 2698234 h 4350865"/>
              <a:gd name="connsiteX4954" fmla="*/ 3098755 w 3771900"/>
              <a:gd name="connsiteY4954" fmla="*/ 2704073 h 4350865"/>
              <a:gd name="connsiteX4955" fmla="*/ 3090060 w 3771900"/>
              <a:gd name="connsiteY4955" fmla="*/ 2719915 h 4350865"/>
              <a:gd name="connsiteX4956" fmla="*/ 3096479 w 3771900"/>
              <a:gd name="connsiteY4956" fmla="*/ 2713465 h 4350865"/>
              <a:gd name="connsiteX4957" fmla="*/ 3104598 w 3771900"/>
              <a:gd name="connsiteY4957" fmla="*/ 2704289 h 4350865"/>
              <a:gd name="connsiteX4958" fmla="*/ 3100190 w 3771900"/>
              <a:gd name="connsiteY4958" fmla="*/ 2701434 h 4350865"/>
              <a:gd name="connsiteX4959" fmla="*/ 2629373 w 3771900"/>
              <a:gd name="connsiteY4959" fmla="*/ 2694264 h 4350865"/>
              <a:gd name="connsiteX4960" fmla="*/ 2611137 w 3771900"/>
              <a:gd name="connsiteY4960" fmla="*/ 2716956 h 4350865"/>
              <a:gd name="connsiteX4961" fmla="*/ 2625233 w 3771900"/>
              <a:gd name="connsiteY4961" fmla="*/ 2724579 h 4350865"/>
              <a:gd name="connsiteX4962" fmla="*/ 2639098 w 3771900"/>
              <a:gd name="connsiteY4962" fmla="*/ 2701861 h 4350865"/>
              <a:gd name="connsiteX4963" fmla="*/ 709217 w 3771900"/>
              <a:gd name="connsiteY4963" fmla="*/ 2692398 h 4350865"/>
              <a:gd name="connsiteX4964" fmla="*/ 715170 w 3771900"/>
              <a:gd name="connsiteY4964" fmla="*/ 2692398 h 4350865"/>
              <a:gd name="connsiteX4965" fmla="*/ 719139 w 3771900"/>
              <a:gd name="connsiteY4965" fmla="*/ 2708884 h 4350865"/>
              <a:gd name="connsiteX4966" fmla="*/ 712194 w 3771900"/>
              <a:gd name="connsiteY4966" fmla="*/ 2714379 h 4350865"/>
              <a:gd name="connsiteX4967" fmla="*/ 712170 w 3771900"/>
              <a:gd name="connsiteY4967" fmla="*/ 2714360 h 4350865"/>
              <a:gd name="connsiteX4968" fmla="*/ 745490 w 3771900"/>
              <a:gd name="connsiteY4968" fmla="*/ 2748407 h 4350865"/>
              <a:gd name="connsiteX4969" fmla="*/ 744856 w 3771900"/>
              <a:gd name="connsiteY4969" fmla="*/ 2744559 h 4350865"/>
              <a:gd name="connsiteX4970" fmla="*/ 752476 w 3771900"/>
              <a:gd name="connsiteY4970" fmla="*/ 2736848 h 4350865"/>
              <a:gd name="connsiteX4971" fmla="*/ 760096 w 3771900"/>
              <a:gd name="connsiteY4971" fmla="*/ 2742631 h 4350865"/>
              <a:gd name="connsiteX4972" fmla="*/ 760096 w 3771900"/>
              <a:gd name="connsiteY4972" fmla="*/ 2756125 h 4350865"/>
              <a:gd name="connsiteX4973" fmla="*/ 756104 w 3771900"/>
              <a:gd name="connsiteY4973" fmla="*/ 2759253 h 4350865"/>
              <a:gd name="connsiteX4974" fmla="*/ 772456 w 3771900"/>
              <a:gd name="connsiteY4974" fmla="*/ 2775961 h 4350865"/>
              <a:gd name="connsiteX4975" fmla="*/ 768351 w 3771900"/>
              <a:gd name="connsiteY4975" fmla="*/ 2765622 h 4350865"/>
              <a:gd name="connsiteX4976" fmla="*/ 773590 w 3771900"/>
              <a:gd name="connsiteY4976" fmla="*/ 2756196 h 4350865"/>
              <a:gd name="connsiteX4977" fmla="*/ 784067 w 3771900"/>
              <a:gd name="connsiteY4977" fmla="*/ 2773163 h 4350865"/>
              <a:gd name="connsiteX4978" fmla="*/ 780793 w 3771900"/>
              <a:gd name="connsiteY4978" fmla="*/ 2780940 h 4350865"/>
              <a:gd name="connsiteX4979" fmla="*/ 775926 w 3771900"/>
              <a:gd name="connsiteY4979" fmla="*/ 2779507 h 4350865"/>
              <a:gd name="connsiteX4980" fmla="*/ 797456 w 3771900"/>
              <a:gd name="connsiteY4980" fmla="*/ 2801507 h 4350865"/>
              <a:gd name="connsiteX4981" fmla="*/ 851496 w 3771900"/>
              <a:gd name="connsiteY4981" fmla="*/ 2862236 h 4350865"/>
              <a:gd name="connsiteX4982" fmla="*/ 849949 w 3771900"/>
              <a:gd name="connsiteY4982" fmla="*/ 2857685 h 4350865"/>
              <a:gd name="connsiteX4983" fmla="*/ 849949 w 3771900"/>
              <a:gd name="connsiteY4983" fmla="*/ 2840876 h 4350865"/>
              <a:gd name="connsiteX4984" fmla="*/ 851854 w 3771900"/>
              <a:gd name="connsiteY4984" fmla="*/ 2837141 h 4350865"/>
              <a:gd name="connsiteX4985" fmla="*/ 859474 w 3771900"/>
              <a:gd name="connsiteY4985" fmla="*/ 2837141 h 4350865"/>
              <a:gd name="connsiteX4986" fmla="*/ 863284 w 3771900"/>
              <a:gd name="connsiteY4986" fmla="*/ 2844611 h 4350865"/>
              <a:gd name="connsiteX4987" fmla="*/ 861379 w 3771900"/>
              <a:gd name="connsiteY4987" fmla="*/ 2840876 h 4350865"/>
              <a:gd name="connsiteX4988" fmla="*/ 865189 w 3771900"/>
              <a:gd name="connsiteY4988" fmla="*/ 2853950 h 4350865"/>
              <a:gd name="connsiteX4989" fmla="*/ 865189 w 3771900"/>
              <a:gd name="connsiteY4989" fmla="*/ 2861420 h 4350865"/>
              <a:gd name="connsiteX4990" fmla="*/ 863284 w 3771900"/>
              <a:gd name="connsiteY4990" fmla="*/ 2857685 h 4350865"/>
              <a:gd name="connsiteX4991" fmla="*/ 861379 w 3771900"/>
              <a:gd name="connsiteY4991" fmla="*/ 2865156 h 4350865"/>
              <a:gd name="connsiteX4992" fmla="*/ 852556 w 3771900"/>
              <a:gd name="connsiteY4992" fmla="*/ 2863426 h 4350865"/>
              <a:gd name="connsiteX4993" fmla="*/ 895058 w 3771900"/>
              <a:gd name="connsiteY4993" fmla="*/ 2911188 h 4350865"/>
              <a:gd name="connsiteX4994" fmla="*/ 893176 w 3771900"/>
              <a:gd name="connsiteY4994" fmla="*/ 2911188 h 4350865"/>
              <a:gd name="connsiteX4995" fmla="*/ 693739 w 3771900"/>
              <a:gd name="connsiteY4995" fmla="*/ 2697450 h 4350865"/>
              <a:gd name="connsiteX4996" fmla="*/ 695621 w 3771900"/>
              <a:gd name="connsiteY4996" fmla="*/ 2697450 h 4350865"/>
              <a:gd name="connsiteX4997" fmla="*/ 705204 w 3771900"/>
              <a:gd name="connsiteY4997" fmla="*/ 2707242 h 4350865"/>
              <a:gd name="connsiteX4998" fmla="*/ 705001 w 3771900"/>
              <a:gd name="connsiteY4998" fmla="*/ 2699955 h 4350865"/>
              <a:gd name="connsiteX4999" fmla="*/ 709217 w 3771900"/>
              <a:gd name="connsiteY4999" fmla="*/ 2692398 h 4350865"/>
              <a:gd name="connsiteX5000" fmla="*/ 2625541 w 3771900"/>
              <a:gd name="connsiteY5000" fmla="*/ 2691270 h 4350865"/>
              <a:gd name="connsiteX5001" fmla="*/ 2624824 w 3771900"/>
              <a:gd name="connsiteY5001" fmla="*/ 2692394 h 4350865"/>
              <a:gd name="connsiteX5002" fmla="*/ 2625673 w 3771900"/>
              <a:gd name="connsiteY5002" fmla="*/ 2691373 h 4350865"/>
              <a:gd name="connsiteX5003" fmla="*/ 998009 w 3771900"/>
              <a:gd name="connsiteY5003" fmla="*/ 2690811 h 4350865"/>
              <a:gd name="connsiteX5004" fmla="*/ 992453 w 3771900"/>
              <a:gd name="connsiteY5004" fmla="*/ 2706686 h 4350865"/>
              <a:gd name="connsiteX5005" fmla="*/ 990601 w 3771900"/>
              <a:gd name="connsiteY5005" fmla="*/ 2704922 h 4350865"/>
              <a:gd name="connsiteX5006" fmla="*/ 998009 w 3771900"/>
              <a:gd name="connsiteY5006" fmla="*/ 2690811 h 4350865"/>
              <a:gd name="connsiteX5007" fmla="*/ 3087275 w 3771900"/>
              <a:gd name="connsiteY5007" fmla="*/ 2690015 h 4350865"/>
              <a:gd name="connsiteX5008" fmla="*/ 3065149 w 3771900"/>
              <a:gd name="connsiteY5008" fmla="*/ 2717939 h 4350865"/>
              <a:gd name="connsiteX5009" fmla="*/ 3071625 w 3771900"/>
              <a:gd name="connsiteY5009" fmla="*/ 2719853 h 4350865"/>
              <a:gd name="connsiteX5010" fmla="*/ 3072041 w 3771900"/>
              <a:gd name="connsiteY5010" fmla="*/ 2713537 h 4350865"/>
              <a:gd name="connsiteX5011" fmla="*/ 3072267 w 3771900"/>
              <a:gd name="connsiteY5011" fmla="*/ 2711240 h 4350865"/>
              <a:gd name="connsiteX5012" fmla="*/ 3073855 w 3771900"/>
              <a:gd name="connsiteY5012" fmla="*/ 2711699 h 4350865"/>
              <a:gd name="connsiteX5013" fmla="*/ 3077623 w 3771900"/>
              <a:gd name="connsiteY5013" fmla="*/ 2721626 h 4350865"/>
              <a:gd name="connsiteX5014" fmla="*/ 3078098 w 3771900"/>
              <a:gd name="connsiteY5014" fmla="*/ 2721766 h 4350865"/>
              <a:gd name="connsiteX5015" fmla="*/ 3083349 w 3771900"/>
              <a:gd name="connsiteY5015" fmla="*/ 2726659 h 4350865"/>
              <a:gd name="connsiteX5016" fmla="*/ 3088110 w 3771900"/>
              <a:gd name="connsiteY5016" fmla="*/ 2721874 h 4350865"/>
              <a:gd name="connsiteX5017" fmla="*/ 3083415 w 3771900"/>
              <a:gd name="connsiteY5017" fmla="*/ 2721078 h 4350865"/>
              <a:gd name="connsiteX5018" fmla="*/ 3083415 w 3771900"/>
              <a:gd name="connsiteY5018" fmla="*/ 2714555 h 4350865"/>
              <a:gd name="connsiteX5019" fmla="*/ 3089826 w 3771900"/>
              <a:gd name="connsiteY5019" fmla="*/ 2701277 h 4350865"/>
              <a:gd name="connsiteX5020" fmla="*/ 3090402 w 3771900"/>
              <a:gd name="connsiteY5020" fmla="*/ 2692041 h 4350865"/>
              <a:gd name="connsiteX5021" fmla="*/ 1594592 w 3771900"/>
              <a:gd name="connsiteY5021" fmla="*/ 2686755 h 4350865"/>
              <a:gd name="connsiteX5022" fmla="*/ 1598190 w 3771900"/>
              <a:gd name="connsiteY5022" fmla="*/ 2692576 h 4350865"/>
              <a:gd name="connsiteX5023" fmla="*/ 1587395 w 3771900"/>
              <a:gd name="connsiteY5023" fmla="*/ 2698397 h 4350865"/>
              <a:gd name="connsiteX5024" fmla="*/ 1576600 w 3771900"/>
              <a:gd name="connsiteY5024" fmla="*/ 2700337 h 4350865"/>
              <a:gd name="connsiteX5025" fmla="*/ 1576600 w 3771900"/>
              <a:gd name="connsiteY5025" fmla="*/ 2696456 h 4350865"/>
              <a:gd name="connsiteX5026" fmla="*/ 1585596 w 3771900"/>
              <a:gd name="connsiteY5026" fmla="*/ 2690635 h 4350865"/>
              <a:gd name="connsiteX5027" fmla="*/ 1594592 w 3771900"/>
              <a:gd name="connsiteY5027" fmla="*/ 2686755 h 4350865"/>
              <a:gd name="connsiteX5028" fmla="*/ 1964136 w 3771900"/>
              <a:gd name="connsiteY5028" fmla="*/ 2686050 h 4350865"/>
              <a:gd name="connsiteX5029" fmla="*/ 1968105 w 3771900"/>
              <a:gd name="connsiteY5029" fmla="*/ 2691765 h 4350865"/>
              <a:gd name="connsiteX5030" fmla="*/ 1962151 w 3771900"/>
              <a:gd name="connsiteY5030" fmla="*/ 2691765 h 4350865"/>
              <a:gd name="connsiteX5031" fmla="*/ 1962151 w 3771900"/>
              <a:gd name="connsiteY5031" fmla="*/ 2689860 h 4350865"/>
              <a:gd name="connsiteX5032" fmla="*/ 1964136 w 3771900"/>
              <a:gd name="connsiteY5032" fmla="*/ 2686050 h 4350865"/>
              <a:gd name="connsiteX5033" fmla="*/ 1775102 w 3771900"/>
              <a:gd name="connsiteY5033" fmla="*/ 2686049 h 4350865"/>
              <a:gd name="connsiteX5034" fmla="*/ 1814237 w 3771900"/>
              <a:gd name="connsiteY5034" fmla="*/ 2705588 h 4350865"/>
              <a:gd name="connsiteX5035" fmla="*/ 1810510 w 3771900"/>
              <a:gd name="connsiteY5035" fmla="*/ 2709495 h 4350865"/>
              <a:gd name="connsiteX5036" fmla="*/ 1775102 w 3771900"/>
              <a:gd name="connsiteY5036" fmla="*/ 2688003 h 4350865"/>
              <a:gd name="connsiteX5037" fmla="*/ 1775102 w 3771900"/>
              <a:gd name="connsiteY5037" fmla="*/ 2686049 h 4350865"/>
              <a:gd name="connsiteX5038" fmla="*/ 2444752 w 3771900"/>
              <a:gd name="connsiteY5038" fmla="*/ 2684814 h 4350865"/>
              <a:gd name="connsiteX5039" fmla="*/ 2451697 w 3771900"/>
              <a:gd name="connsiteY5039" fmla="*/ 2687901 h 4350865"/>
              <a:gd name="connsiteX5040" fmla="*/ 2452676 w 3771900"/>
              <a:gd name="connsiteY5040" fmla="*/ 2689247 h 4350865"/>
              <a:gd name="connsiteX5041" fmla="*/ 2457560 w 3771900"/>
              <a:gd name="connsiteY5041" fmla="*/ 2690269 h 4350865"/>
              <a:gd name="connsiteX5042" fmla="*/ 2474914 w 3771900"/>
              <a:gd name="connsiteY5042" fmla="*/ 2702934 h 4350865"/>
              <a:gd name="connsiteX5043" fmla="*/ 2471162 w 3771900"/>
              <a:gd name="connsiteY5043" fmla="*/ 2706686 h 4350865"/>
              <a:gd name="connsiteX5044" fmla="*/ 2455684 w 3771900"/>
              <a:gd name="connsiteY5044" fmla="*/ 2696602 h 4350865"/>
              <a:gd name="connsiteX5045" fmla="*/ 2454417 w 3771900"/>
              <a:gd name="connsiteY5045" fmla="*/ 2696391 h 4350865"/>
              <a:gd name="connsiteX5046" fmla="*/ 2454012 w 3771900"/>
              <a:gd name="connsiteY5046" fmla="*/ 2697161 h 4350865"/>
              <a:gd name="connsiteX5047" fmla="*/ 2446065 w 3771900"/>
              <a:gd name="connsiteY5047" fmla="*/ 2694999 h 4350865"/>
              <a:gd name="connsiteX5048" fmla="*/ 2437392 w 3771900"/>
              <a:gd name="connsiteY5048" fmla="*/ 2693553 h 4350865"/>
              <a:gd name="connsiteX5049" fmla="*/ 2437392 w 3771900"/>
              <a:gd name="connsiteY5049" fmla="*/ 2686048 h 4350865"/>
              <a:gd name="connsiteX5050" fmla="*/ 2438874 w 3771900"/>
              <a:gd name="connsiteY5050" fmla="*/ 2686358 h 4350865"/>
              <a:gd name="connsiteX5051" fmla="*/ 1405795 w 3771900"/>
              <a:gd name="connsiteY5051" fmla="*/ 2684461 h 4350865"/>
              <a:gd name="connsiteX5052" fmla="*/ 1407748 w 3771900"/>
              <a:gd name="connsiteY5052" fmla="*/ 2688430 h 4350865"/>
              <a:gd name="connsiteX5053" fmla="*/ 1386256 w 3771900"/>
              <a:gd name="connsiteY5053" fmla="*/ 2692399 h 4350865"/>
              <a:gd name="connsiteX5054" fmla="*/ 1386256 w 3771900"/>
              <a:gd name="connsiteY5054" fmla="*/ 2690415 h 4350865"/>
              <a:gd name="connsiteX5055" fmla="*/ 1405795 w 3771900"/>
              <a:gd name="connsiteY5055" fmla="*/ 2684461 h 4350865"/>
              <a:gd name="connsiteX5056" fmla="*/ 3105605 w 3771900"/>
              <a:gd name="connsiteY5056" fmla="*/ 2679380 h 4350865"/>
              <a:gd name="connsiteX5057" fmla="*/ 3092535 w 3771900"/>
              <a:gd name="connsiteY5057" fmla="*/ 2684650 h 4350865"/>
              <a:gd name="connsiteX5058" fmla="*/ 3093954 w 3771900"/>
              <a:gd name="connsiteY5058" fmla="*/ 2685512 h 4350865"/>
              <a:gd name="connsiteX5059" fmla="*/ 3096236 w 3771900"/>
              <a:gd name="connsiteY5059" fmla="*/ 2684738 h 4350865"/>
              <a:gd name="connsiteX5060" fmla="*/ 3096542 w 3771900"/>
              <a:gd name="connsiteY5060" fmla="*/ 2687083 h 4350865"/>
              <a:gd name="connsiteX5061" fmla="*/ 3102075 w 3771900"/>
              <a:gd name="connsiteY5061" fmla="*/ 2690444 h 4350865"/>
              <a:gd name="connsiteX5062" fmla="*/ 3107967 w 3771900"/>
              <a:gd name="connsiteY5062" fmla="*/ 2696855 h 4350865"/>
              <a:gd name="connsiteX5063" fmla="*/ 3108690 w 3771900"/>
              <a:gd name="connsiteY5063" fmla="*/ 2699665 h 4350865"/>
              <a:gd name="connsiteX5064" fmla="*/ 3116776 w 3771900"/>
              <a:gd name="connsiteY5064" fmla="*/ 2690526 h 4350865"/>
              <a:gd name="connsiteX5065" fmla="*/ 3112693 w 3771900"/>
              <a:gd name="connsiteY5065" fmla="*/ 2683666 h 4350865"/>
              <a:gd name="connsiteX5066" fmla="*/ 3105605 w 3771900"/>
              <a:gd name="connsiteY5066" fmla="*/ 2679380 h 4350865"/>
              <a:gd name="connsiteX5067" fmla="*/ 3129246 w 3771900"/>
              <a:gd name="connsiteY5067" fmla="*/ 2674162 h 4350865"/>
              <a:gd name="connsiteX5068" fmla="*/ 3128623 w 3771900"/>
              <a:gd name="connsiteY5068" fmla="*/ 2677136 h 4350865"/>
              <a:gd name="connsiteX5069" fmla="*/ 3130563 w 3771900"/>
              <a:gd name="connsiteY5069" fmla="*/ 2674943 h 4350865"/>
              <a:gd name="connsiteX5070" fmla="*/ 2646200 w 3771900"/>
              <a:gd name="connsiteY5070" fmla="*/ 2673324 h 4350865"/>
              <a:gd name="connsiteX5071" fmla="*/ 2635177 w 3771900"/>
              <a:gd name="connsiteY5071" fmla="*/ 2687042 h 4350865"/>
              <a:gd name="connsiteX5072" fmla="*/ 2643904 w 3771900"/>
              <a:gd name="connsiteY5072" fmla="*/ 2693986 h 4350865"/>
              <a:gd name="connsiteX5073" fmla="*/ 2653366 w 3771900"/>
              <a:gd name="connsiteY5073" fmla="*/ 2678482 h 4350865"/>
              <a:gd name="connsiteX5074" fmla="*/ 2652713 w 3771900"/>
              <a:gd name="connsiteY5074" fmla="*/ 2677847 h 4350865"/>
              <a:gd name="connsiteX5075" fmla="*/ 2082536 w 3771900"/>
              <a:gd name="connsiteY5075" fmla="*/ 2670418 h 4350865"/>
              <a:gd name="connsiteX5076" fmla="*/ 2082536 w 3771900"/>
              <a:gd name="connsiteY5076" fmla="*/ 2672249 h 4350865"/>
              <a:gd name="connsiteX5077" fmla="*/ 2052903 w 3771900"/>
              <a:gd name="connsiteY5077" fmla="*/ 2692399 h 4350865"/>
              <a:gd name="connsiteX5078" fmla="*/ 2052903 w 3771900"/>
              <a:gd name="connsiteY5078" fmla="*/ 2688779 h 4350865"/>
              <a:gd name="connsiteX5079" fmla="*/ 2041844 w 3771900"/>
              <a:gd name="connsiteY5079" fmla="*/ 2678905 h 4350865"/>
              <a:gd name="connsiteX5080" fmla="*/ 2043749 w 3771900"/>
              <a:gd name="connsiteY5080" fmla="*/ 2674936 h 4350865"/>
              <a:gd name="connsiteX5081" fmla="*/ 2056626 w 3771900"/>
              <a:gd name="connsiteY5081" fmla="*/ 2686434 h 4350865"/>
              <a:gd name="connsiteX5082" fmla="*/ 2640710 w 3771900"/>
              <a:gd name="connsiteY5082" fmla="*/ 2669512 h 4350865"/>
              <a:gd name="connsiteX5083" fmla="*/ 2630628 w 3771900"/>
              <a:gd name="connsiteY5083" fmla="*/ 2683422 h 4350865"/>
              <a:gd name="connsiteX5084" fmla="*/ 2631625 w 3771900"/>
              <a:gd name="connsiteY5084" fmla="*/ 2684216 h 4350865"/>
              <a:gd name="connsiteX5085" fmla="*/ 2642703 w 3771900"/>
              <a:gd name="connsiteY5085" fmla="*/ 2670896 h 4350865"/>
              <a:gd name="connsiteX5086" fmla="*/ 2235429 w 3771900"/>
              <a:gd name="connsiteY5086" fmla="*/ 2668587 h 4350865"/>
              <a:gd name="connsiteX5087" fmla="*/ 2246314 w 3771900"/>
              <a:gd name="connsiteY5087" fmla="*/ 2671762 h 4350865"/>
              <a:gd name="connsiteX5088" fmla="*/ 2246314 w 3771900"/>
              <a:gd name="connsiteY5088" fmla="*/ 2673350 h 4350865"/>
              <a:gd name="connsiteX5089" fmla="*/ 2235429 w 3771900"/>
              <a:gd name="connsiteY5089" fmla="*/ 2673350 h 4350865"/>
              <a:gd name="connsiteX5090" fmla="*/ 2235429 w 3771900"/>
              <a:gd name="connsiteY5090" fmla="*/ 2668587 h 4350865"/>
              <a:gd name="connsiteX5091" fmla="*/ 1941802 w 3771900"/>
              <a:gd name="connsiteY5091" fmla="*/ 2664051 h 4350865"/>
              <a:gd name="connsiteX5092" fmla="*/ 1956812 w 3771900"/>
              <a:gd name="connsiteY5092" fmla="*/ 2665866 h 4350865"/>
              <a:gd name="connsiteX5093" fmla="*/ 1953060 w 3771900"/>
              <a:gd name="connsiteY5093" fmla="*/ 2673123 h 4350865"/>
              <a:gd name="connsiteX5094" fmla="*/ 1941802 w 3771900"/>
              <a:gd name="connsiteY5094" fmla="*/ 2667680 h 4350865"/>
              <a:gd name="connsiteX5095" fmla="*/ 1941802 w 3771900"/>
              <a:gd name="connsiteY5095" fmla="*/ 2664051 h 4350865"/>
              <a:gd name="connsiteX5096" fmla="*/ 2460626 w 3771900"/>
              <a:gd name="connsiteY5096" fmla="*/ 2663823 h 4350865"/>
              <a:gd name="connsiteX5097" fmla="*/ 2462214 w 3771900"/>
              <a:gd name="connsiteY5097" fmla="*/ 2663823 h 4350865"/>
              <a:gd name="connsiteX5098" fmla="*/ 2463801 w 3771900"/>
              <a:gd name="connsiteY5098" fmla="*/ 2665411 h 4350865"/>
              <a:gd name="connsiteX5099" fmla="*/ 2460626 w 3771900"/>
              <a:gd name="connsiteY5099" fmla="*/ 2663823 h 4350865"/>
              <a:gd name="connsiteX5100" fmla="*/ 2666666 w 3771900"/>
              <a:gd name="connsiteY5100" fmla="*/ 2656688 h 4350865"/>
              <a:gd name="connsiteX5101" fmla="*/ 2662618 w 3771900"/>
              <a:gd name="connsiteY5101" fmla="*/ 2657210 h 4350865"/>
              <a:gd name="connsiteX5102" fmla="*/ 2656323 w 3771900"/>
              <a:gd name="connsiteY5102" fmla="*/ 2660727 h 4350865"/>
              <a:gd name="connsiteX5103" fmla="*/ 2652395 w 3771900"/>
              <a:gd name="connsiteY5103" fmla="*/ 2665615 h 4350865"/>
              <a:gd name="connsiteX5104" fmla="*/ 2658831 w 3771900"/>
              <a:gd name="connsiteY5104" fmla="*/ 2669526 h 4350865"/>
              <a:gd name="connsiteX5105" fmla="*/ 1585385 w 3771900"/>
              <a:gd name="connsiteY5105" fmla="*/ 2654564 h 4350865"/>
              <a:gd name="connsiteX5106" fmla="*/ 1585385 w 3771900"/>
              <a:gd name="connsiteY5106" fmla="*/ 2661973 h 4350865"/>
              <a:gd name="connsiteX5107" fmla="*/ 1568716 w 3771900"/>
              <a:gd name="connsiteY5107" fmla="*/ 2661973 h 4350865"/>
              <a:gd name="connsiteX5108" fmla="*/ 1566864 w 3771900"/>
              <a:gd name="connsiteY5108" fmla="*/ 2660121 h 4350865"/>
              <a:gd name="connsiteX5109" fmla="*/ 1585385 w 3771900"/>
              <a:gd name="connsiteY5109" fmla="*/ 2654564 h 4350865"/>
              <a:gd name="connsiteX5110" fmla="*/ 681039 w 3771900"/>
              <a:gd name="connsiteY5110" fmla="*/ 2652961 h 4350865"/>
              <a:gd name="connsiteX5111" fmla="*/ 686992 w 3771900"/>
              <a:gd name="connsiteY5111" fmla="*/ 2652961 h 4350865"/>
              <a:gd name="connsiteX5112" fmla="*/ 686992 w 3771900"/>
              <a:gd name="connsiteY5112" fmla="*/ 2684210 h 4350865"/>
              <a:gd name="connsiteX5113" fmla="*/ 673101 w 3771900"/>
              <a:gd name="connsiteY5113" fmla="*/ 2678695 h 4350865"/>
              <a:gd name="connsiteX5114" fmla="*/ 675086 w 3771900"/>
              <a:gd name="connsiteY5114" fmla="*/ 2663990 h 4350865"/>
              <a:gd name="connsiteX5115" fmla="*/ 681039 w 3771900"/>
              <a:gd name="connsiteY5115" fmla="*/ 2652961 h 4350865"/>
              <a:gd name="connsiteX5116" fmla="*/ 1773493 w 3771900"/>
              <a:gd name="connsiteY5116" fmla="*/ 2651124 h 4350865"/>
              <a:gd name="connsiteX5117" fmla="*/ 1814005 w 3771900"/>
              <a:gd name="connsiteY5117" fmla="*/ 2673746 h 4350865"/>
              <a:gd name="connsiteX5118" fmla="*/ 1810322 w 3771900"/>
              <a:gd name="connsiteY5118" fmla="*/ 2677517 h 4350865"/>
              <a:gd name="connsiteX5119" fmla="*/ 1771651 w 3771900"/>
              <a:gd name="connsiteY5119" fmla="*/ 2654895 h 4350865"/>
              <a:gd name="connsiteX5120" fmla="*/ 1773493 w 3771900"/>
              <a:gd name="connsiteY5120" fmla="*/ 2651124 h 4350865"/>
              <a:gd name="connsiteX5121" fmla="*/ 2279425 w 3771900"/>
              <a:gd name="connsiteY5121" fmla="*/ 2651123 h 4350865"/>
              <a:gd name="connsiteX5122" fmla="*/ 2279425 w 3771900"/>
              <a:gd name="connsiteY5122" fmla="*/ 2654933 h 4350865"/>
              <a:gd name="connsiteX5123" fmla="*/ 2272168 w 3771900"/>
              <a:gd name="connsiteY5123" fmla="*/ 2660648 h 4350865"/>
              <a:gd name="connsiteX5124" fmla="*/ 2261282 w 3771900"/>
              <a:gd name="connsiteY5124" fmla="*/ 2660648 h 4350865"/>
              <a:gd name="connsiteX5125" fmla="*/ 2261282 w 3771900"/>
              <a:gd name="connsiteY5125" fmla="*/ 2653028 h 4350865"/>
              <a:gd name="connsiteX5126" fmla="*/ 2279425 w 3771900"/>
              <a:gd name="connsiteY5126" fmla="*/ 2651123 h 4350865"/>
              <a:gd name="connsiteX5127" fmla="*/ 3138715 w 3771900"/>
              <a:gd name="connsiteY5127" fmla="*/ 2650873 h 4350865"/>
              <a:gd name="connsiteX5128" fmla="*/ 3134307 w 3771900"/>
              <a:gd name="connsiteY5128" fmla="*/ 2653595 h 4350865"/>
              <a:gd name="connsiteX5129" fmla="*/ 3137751 w 3771900"/>
              <a:gd name="connsiteY5129" fmla="*/ 2655832 h 4350865"/>
              <a:gd name="connsiteX5130" fmla="*/ 3143046 w 3771900"/>
              <a:gd name="connsiteY5130" fmla="*/ 2650518 h 4350865"/>
              <a:gd name="connsiteX5131" fmla="*/ 3143734 w 3771900"/>
              <a:gd name="connsiteY5131" fmla="*/ 2659719 h 4350865"/>
              <a:gd name="connsiteX5132" fmla="*/ 3143924 w 3771900"/>
              <a:gd name="connsiteY5132" fmla="*/ 2659842 h 4350865"/>
              <a:gd name="connsiteX5133" fmla="*/ 3148949 w 3771900"/>
              <a:gd name="connsiteY5133" fmla="*/ 2654163 h 4350865"/>
              <a:gd name="connsiteX5134" fmla="*/ 1181102 w 3771900"/>
              <a:gd name="connsiteY5134" fmla="*/ 2649536 h 4350865"/>
              <a:gd name="connsiteX5135" fmla="*/ 1184278 w 3771900"/>
              <a:gd name="connsiteY5135" fmla="*/ 2649536 h 4350865"/>
              <a:gd name="connsiteX5136" fmla="*/ 1184278 w 3771900"/>
              <a:gd name="connsiteY5136" fmla="*/ 2651124 h 4350865"/>
              <a:gd name="connsiteX5137" fmla="*/ 1181102 w 3771900"/>
              <a:gd name="connsiteY5137" fmla="*/ 2651124 h 4350865"/>
              <a:gd name="connsiteX5138" fmla="*/ 1181102 w 3771900"/>
              <a:gd name="connsiteY5138" fmla="*/ 2649536 h 4350865"/>
              <a:gd name="connsiteX5139" fmla="*/ 1945691 w 3771900"/>
              <a:gd name="connsiteY5139" fmla="*/ 2647950 h 4350865"/>
              <a:gd name="connsiteX5140" fmla="*/ 1959144 w 3771900"/>
              <a:gd name="connsiteY5140" fmla="*/ 2651654 h 4350865"/>
              <a:gd name="connsiteX5141" fmla="*/ 1966831 w 3771900"/>
              <a:gd name="connsiteY5141" fmla="*/ 2655358 h 4350865"/>
              <a:gd name="connsiteX5142" fmla="*/ 1962987 w 3771900"/>
              <a:gd name="connsiteY5142" fmla="*/ 2666471 h 4350865"/>
              <a:gd name="connsiteX5143" fmla="*/ 1955300 w 3771900"/>
              <a:gd name="connsiteY5143" fmla="*/ 2660915 h 4350865"/>
              <a:gd name="connsiteX5144" fmla="*/ 1943770 w 3771900"/>
              <a:gd name="connsiteY5144" fmla="*/ 2653506 h 4350865"/>
              <a:gd name="connsiteX5145" fmla="*/ 1945691 w 3771900"/>
              <a:gd name="connsiteY5145" fmla="*/ 2647950 h 4350865"/>
              <a:gd name="connsiteX5146" fmla="*/ 3017279 w 3771900"/>
              <a:gd name="connsiteY5146" fmla="*/ 2646665 h 4350865"/>
              <a:gd name="connsiteX5147" fmla="*/ 3019147 w 3771900"/>
              <a:gd name="connsiteY5147" fmla="*/ 2648555 h 4350865"/>
              <a:gd name="connsiteX5148" fmla="*/ 2959382 w 3771900"/>
              <a:gd name="connsiteY5148" fmla="*/ 2724150 h 4350865"/>
              <a:gd name="connsiteX5149" fmla="*/ 2957514 w 3771900"/>
              <a:gd name="connsiteY5149" fmla="*/ 2722260 h 4350865"/>
              <a:gd name="connsiteX5150" fmla="*/ 3017279 w 3771900"/>
              <a:gd name="connsiteY5150" fmla="*/ 2646665 h 4350865"/>
              <a:gd name="connsiteX5151" fmla="*/ 2667993 w 3771900"/>
              <a:gd name="connsiteY5151" fmla="*/ 2646205 h 4350865"/>
              <a:gd name="connsiteX5152" fmla="*/ 2665978 w 3771900"/>
              <a:gd name="connsiteY5152" fmla="*/ 2648713 h 4350865"/>
              <a:gd name="connsiteX5153" fmla="*/ 2670229 w 3771900"/>
              <a:gd name="connsiteY5153" fmla="*/ 2650850 h 4350865"/>
              <a:gd name="connsiteX5154" fmla="*/ 2670845 w 3771900"/>
              <a:gd name="connsiteY5154" fmla="*/ 2649840 h 4350865"/>
              <a:gd name="connsiteX5155" fmla="*/ 2667795 w 3771900"/>
              <a:gd name="connsiteY5155" fmla="*/ 2647552 h 4350865"/>
              <a:gd name="connsiteX5156" fmla="*/ 2240493 w 3771900"/>
              <a:gd name="connsiteY5156" fmla="*/ 2638689 h 4350865"/>
              <a:gd name="connsiteX5157" fmla="*/ 2259015 w 3771900"/>
              <a:gd name="connsiteY5157" fmla="*/ 2638689 h 4350865"/>
              <a:gd name="connsiteX5158" fmla="*/ 2270127 w 3771900"/>
              <a:gd name="connsiteY5158" fmla="*/ 2642394 h 4350865"/>
              <a:gd name="connsiteX5159" fmla="*/ 2268275 w 3771900"/>
              <a:gd name="connsiteY5159" fmla="*/ 2646098 h 4350865"/>
              <a:gd name="connsiteX5160" fmla="*/ 2255310 w 3771900"/>
              <a:gd name="connsiteY5160" fmla="*/ 2644246 h 4350865"/>
              <a:gd name="connsiteX5161" fmla="*/ 2240493 w 3771900"/>
              <a:gd name="connsiteY5161" fmla="*/ 2644246 h 4350865"/>
              <a:gd name="connsiteX5162" fmla="*/ 2240493 w 3771900"/>
              <a:gd name="connsiteY5162" fmla="*/ 2638689 h 4350865"/>
              <a:gd name="connsiteX5163" fmla="*/ 2458368 w 3771900"/>
              <a:gd name="connsiteY5163" fmla="*/ 2636836 h 4350865"/>
              <a:gd name="connsiteX5164" fmla="*/ 2467682 w 3771900"/>
              <a:gd name="connsiteY5164" fmla="*/ 2640218 h 4350865"/>
              <a:gd name="connsiteX5165" fmla="*/ 2467682 w 3771900"/>
              <a:gd name="connsiteY5165" fmla="*/ 2640010 h 4350865"/>
              <a:gd name="connsiteX5166" fmla="*/ 2479324 w 3771900"/>
              <a:gd name="connsiteY5166" fmla="*/ 2640010 h 4350865"/>
              <a:gd name="connsiteX5167" fmla="*/ 2479324 w 3771900"/>
              <a:gd name="connsiteY5167" fmla="*/ 2643185 h 4350865"/>
              <a:gd name="connsiteX5168" fmla="*/ 2475856 w 3771900"/>
              <a:gd name="connsiteY5168" fmla="*/ 2643185 h 4350865"/>
              <a:gd name="connsiteX5169" fmla="*/ 2483447 w 3771900"/>
              <a:gd name="connsiteY5169" fmla="*/ 2645941 h 4350865"/>
              <a:gd name="connsiteX5170" fmla="*/ 2500008 w 3771900"/>
              <a:gd name="connsiteY5170" fmla="*/ 2664851 h 4350865"/>
              <a:gd name="connsiteX5171" fmla="*/ 2498116 w 3771900"/>
              <a:gd name="connsiteY5171" fmla="*/ 2666718 h 4350865"/>
              <a:gd name="connsiteX5172" fmla="*/ 2458368 w 3771900"/>
              <a:gd name="connsiteY5172" fmla="*/ 2644306 h 4350865"/>
              <a:gd name="connsiteX5173" fmla="*/ 2458368 w 3771900"/>
              <a:gd name="connsiteY5173" fmla="*/ 2636836 h 4350865"/>
              <a:gd name="connsiteX5174" fmla="*/ 1380598 w 3771900"/>
              <a:gd name="connsiteY5174" fmla="*/ 2635981 h 4350865"/>
              <a:gd name="connsiteX5175" fmla="*/ 1389859 w 3771900"/>
              <a:gd name="connsiteY5175" fmla="*/ 2637126 h 4350865"/>
              <a:gd name="connsiteX5176" fmla="*/ 1388662 w 3771900"/>
              <a:gd name="connsiteY5176" fmla="*/ 2642306 h 4350865"/>
              <a:gd name="connsiteX5177" fmla="*/ 1398366 w 3771900"/>
              <a:gd name="connsiteY5177" fmla="*/ 2661072 h 4350865"/>
              <a:gd name="connsiteX5178" fmla="*/ 1399419 w 3771900"/>
              <a:gd name="connsiteY5178" fmla="*/ 2661939 h 4350865"/>
              <a:gd name="connsiteX5179" fmla="*/ 1399023 w 3771900"/>
              <a:gd name="connsiteY5179" fmla="*/ 2662344 h 4350865"/>
              <a:gd name="connsiteX5180" fmla="*/ 1460330 w 3771900"/>
              <a:gd name="connsiteY5180" fmla="*/ 2780913 h 4350865"/>
              <a:gd name="connsiteX5181" fmla="*/ 1488753 w 3771900"/>
              <a:gd name="connsiteY5181" fmla="*/ 2855401 h 4350865"/>
              <a:gd name="connsiteX5182" fmla="*/ 1507708 w 3771900"/>
              <a:gd name="connsiteY5182" fmla="*/ 2928623 h 4350865"/>
              <a:gd name="connsiteX5183" fmla="*/ 1510182 w 3771900"/>
              <a:gd name="connsiteY5183" fmla="*/ 2927746 h 4350865"/>
              <a:gd name="connsiteX5184" fmla="*/ 1512049 w 3771900"/>
              <a:gd name="connsiteY5184" fmla="*/ 2937667 h 4350865"/>
              <a:gd name="connsiteX5185" fmla="*/ 1487770 w 3771900"/>
              <a:gd name="connsiteY5185" fmla="*/ 2939652 h 4350865"/>
              <a:gd name="connsiteX5186" fmla="*/ 1487770 w 3771900"/>
              <a:gd name="connsiteY5186" fmla="*/ 2935683 h 4350865"/>
              <a:gd name="connsiteX5187" fmla="*/ 1505920 w 3771900"/>
              <a:gd name="connsiteY5187" fmla="*/ 2929256 h 4350865"/>
              <a:gd name="connsiteX5188" fmla="*/ 1499843 w 3771900"/>
              <a:gd name="connsiteY5188" fmla="*/ 2912196 h 4350865"/>
              <a:gd name="connsiteX5189" fmla="*/ 1499237 w 3771900"/>
              <a:gd name="connsiteY5189" fmla="*/ 2913458 h 4350865"/>
              <a:gd name="connsiteX5190" fmla="*/ 1487807 w 3771900"/>
              <a:gd name="connsiteY5190" fmla="*/ 2917427 h 4350865"/>
              <a:gd name="connsiteX5191" fmla="*/ 1480187 w 3771900"/>
              <a:gd name="connsiteY5191" fmla="*/ 2919411 h 4350865"/>
              <a:gd name="connsiteX5192" fmla="*/ 1478282 w 3771900"/>
              <a:gd name="connsiteY5192" fmla="*/ 2915442 h 4350865"/>
              <a:gd name="connsiteX5193" fmla="*/ 1485902 w 3771900"/>
              <a:gd name="connsiteY5193" fmla="*/ 2909489 h 4350865"/>
              <a:gd name="connsiteX5194" fmla="*/ 1497332 w 3771900"/>
              <a:gd name="connsiteY5194" fmla="*/ 2905521 h 4350865"/>
              <a:gd name="connsiteX5195" fmla="*/ 1497499 w 3771900"/>
              <a:gd name="connsiteY5195" fmla="*/ 2905612 h 4350865"/>
              <a:gd name="connsiteX5196" fmla="*/ 1489763 w 3771900"/>
              <a:gd name="connsiteY5196" fmla="*/ 2883894 h 4350865"/>
              <a:gd name="connsiteX5197" fmla="*/ 1488500 w 3771900"/>
              <a:gd name="connsiteY5197" fmla="*/ 2887208 h 4350865"/>
              <a:gd name="connsiteX5198" fmla="*/ 1475367 w 3771900"/>
              <a:gd name="connsiteY5198" fmla="*/ 2890836 h 4350865"/>
              <a:gd name="connsiteX5199" fmla="*/ 1473490 w 3771900"/>
              <a:gd name="connsiteY5199" fmla="*/ 2887208 h 4350865"/>
              <a:gd name="connsiteX5200" fmla="*/ 1484748 w 3771900"/>
              <a:gd name="connsiteY5200" fmla="*/ 2879951 h 4350865"/>
              <a:gd name="connsiteX5201" fmla="*/ 1489231 w 3771900"/>
              <a:gd name="connsiteY5201" fmla="*/ 2882402 h 4350865"/>
              <a:gd name="connsiteX5202" fmla="*/ 1466439 w 3771900"/>
              <a:gd name="connsiteY5202" fmla="*/ 2818411 h 4350865"/>
              <a:gd name="connsiteX5203" fmla="*/ 1454549 w 3771900"/>
              <a:gd name="connsiteY5203" fmla="*/ 2823864 h 4350865"/>
              <a:gd name="connsiteX5204" fmla="*/ 1440499 w 3771900"/>
              <a:gd name="connsiteY5204" fmla="*/ 2825484 h 4350865"/>
              <a:gd name="connsiteX5205" fmla="*/ 1438594 w 3771900"/>
              <a:gd name="connsiteY5205" fmla="*/ 2819928 h 4350865"/>
              <a:gd name="connsiteX5206" fmla="*/ 1451929 w 3771900"/>
              <a:gd name="connsiteY5206" fmla="*/ 2812520 h 4350865"/>
              <a:gd name="connsiteX5207" fmla="*/ 1463224 w 3771900"/>
              <a:gd name="connsiteY5207" fmla="*/ 2809382 h 4350865"/>
              <a:gd name="connsiteX5208" fmla="*/ 1460235 w 3771900"/>
              <a:gd name="connsiteY5208" fmla="*/ 2800992 h 4350865"/>
              <a:gd name="connsiteX5209" fmla="*/ 1460105 w 3771900"/>
              <a:gd name="connsiteY5209" fmla="*/ 2801143 h 4350865"/>
              <a:gd name="connsiteX5210" fmla="*/ 1446214 w 3771900"/>
              <a:gd name="connsiteY5210" fmla="*/ 2805112 h 4350865"/>
              <a:gd name="connsiteX5211" fmla="*/ 1446214 w 3771900"/>
              <a:gd name="connsiteY5211" fmla="*/ 2803128 h 4350865"/>
              <a:gd name="connsiteX5212" fmla="*/ 1459631 w 3771900"/>
              <a:gd name="connsiteY5212" fmla="*/ 2799295 h 4350865"/>
              <a:gd name="connsiteX5213" fmla="*/ 1454314 w 3771900"/>
              <a:gd name="connsiteY5213" fmla="*/ 2784368 h 4350865"/>
              <a:gd name="connsiteX5214" fmla="*/ 1447731 w 3771900"/>
              <a:gd name="connsiteY5214" fmla="*/ 2789778 h 4350865"/>
              <a:gd name="connsiteX5215" fmla="*/ 1435442 w 3771900"/>
              <a:gd name="connsiteY5215" fmla="*/ 2790247 h 4350865"/>
              <a:gd name="connsiteX5216" fmla="*/ 1435442 w 3771900"/>
              <a:gd name="connsiteY5216" fmla="*/ 2786495 h 4350865"/>
              <a:gd name="connsiteX5217" fmla="*/ 1450864 w 3771900"/>
              <a:gd name="connsiteY5217" fmla="*/ 2777114 h 4350865"/>
              <a:gd name="connsiteX5218" fmla="*/ 1451339 w 3771900"/>
              <a:gd name="connsiteY5218" fmla="*/ 2777030 h 4350865"/>
              <a:gd name="connsiteX5219" fmla="*/ 1423787 w 3771900"/>
              <a:gd name="connsiteY5219" fmla="*/ 2710901 h 4350865"/>
              <a:gd name="connsiteX5220" fmla="*/ 1398952 w 3771900"/>
              <a:gd name="connsiteY5220" fmla="*/ 2662416 h 4350865"/>
              <a:gd name="connsiteX5221" fmla="*/ 1392384 w 3771900"/>
              <a:gd name="connsiteY5221" fmla="*/ 2669116 h 4350865"/>
              <a:gd name="connsiteX5222" fmla="*/ 1364242 w 3771900"/>
              <a:gd name="connsiteY5222" fmla="*/ 2672820 h 4350865"/>
              <a:gd name="connsiteX5223" fmla="*/ 1362365 w 3771900"/>
              <a:gd name="connsiteY5223" fmla="*/ 2667264 h 4350865"/>
              <a:gd name="connsiteX5224" fmla="*/ 1392384 w 3771900"/>
              <a:gd name="connsiteY5224" fmla="*/ 2656151 h 4350865"/>
              <a:gd name="connsiteX5225" fmla="*/ 1398190 w 3771900"/>
              <a:gd name="connsiteY5225" fmla="*/ 2660927 h 4350865"/>
              <a:gd name="connsiteX5226" fmla="*/ 1388659 w 3771900"/>
              <a:gd name="connsiteY5226" fmla="*/ 2642321 h 4350865"/>
              <a:gd name="connsiteX5227" fmla="*/ 1388007 w 3771900"/>
              <a:gd name="connsiteY5227" fmla="*/ 2645140 h 4350865"/>
              <a:gd name="connsiteX5228" fmla="*/ 1365781 w 3771900"/>
              <a:gd name="connsiteY5228" fmla="*/ 2652467 h 4350865"/>
              <a:gd name="connsiteX5229" fmla="*/ 1365781 w 3771900"/>
              <a:gd name="connsiteY5229" fmla="*/ 2646972 h 4350865"/>
              <a:gd name="connsiteX5230" fmla="*/ 1380598 w 3771900"/>
              <a:gd name="connsiteY5230" fmla="*/ 2635981 h 4350865"/>
              <a:gd name="connsiteX5231" fmla="*/ 661082 w 3771900"/>
              <a:gd name="connsiteY5231" fmla="*/ 2632350 h 4350865"/>
              <a:gd name="connsiteX5232" fmla="*/ 664711 w 3771900"/>
              <a:gd name="connsiteY5232" fmla="*/ 2632350 h 4350865"/>
              <a:gd name="connsiteX5233" fmla="*/ 659268 w 3771900"/>
              <a:gd name="connsiteY5233" fmla="*/ 2671486 h 4350865"/>
              <a:gd name="connsiteX5234" fmla="*/ 657454 w 3771900"/>
              <a:gd name="connsiteY5234" fmla="*/ 2671486 h 4350865"/>
              <a:gd name="connsiteX5235" fmla="*/ 661082 w 3771900"/>
              <a:gd name="connsiteY5235" fmla="*/ 2632350 h 4350865"/>
              <a:gd name="connsiteX5236" fmla="*/ 1564543 w 3771900"/>
              <a:gd name="connsiteY5236" fmla="*/ 2630487 h 4350865"/>
              <a:gd name="connsiteX5237" fmla="*/ 1566375 w 3771900"/>
              <a:gd name="connsiteY5237" fmla="*/ 2637896 h 4350865"/>
              <a:gd name="connsiteX5238" fmla="*/ 1559048 w 3771900"/>
              <a:gd name="connsiteY5238" fmla="*/ 2639748 h 4350865"/>
              <a:gd name="connsiteX5239" fmla="*/ 1549890 w 3771900"/>
              <a:gd name="connsiteY5239" fmla="*/ 2641600 h 4350865"/>
              <a:gd name="connsiteX5240" fmla="*/ 1548058 w 3771900"/>
              <a:gd name="connsiteY5240" fmla="*/ 2637896 h 4350865"/>
              <a:gd name="connsiteX5241" fmla="*/ 1555385 w 3771900"/>
              <a:gd name="connsiteY5241" fmla="*/ 2632339 h 4350865"/>
              <a:gd name="connsiteX5242" fmla="*/ 1564543 w 3771900"/>
              <a:gd name="connsiteY5242" fmla="*/ 2630487 h 4350865"/>
              <a:gd name="connsiteX5243" fmla="*/ 1184991 w 3771900"/>
              <a:gd name="connsiteY5243" fmla="*/ 2629876 h 4350865"/>
              <a:gd name="connsiteX5244" fmla="*/ 1183918 w 3771900"/>
              <a:gd name="connsiteY5244" fmla="*/ 2631667 h 4350865"/>
              <a:gd name="connsiteX5245" fmla="*/ 1185525 w 3771900"/>
              <a:gd name="connsiteY5245" fmla="*/ 2630962 h 4350865"/>
              <a:gd name="connsiteX5246" fmla="*/ 2878456 w 3771900"/>
              <a:gd name="connsiteY5246" fmla="*/ 2625089 h 4350865"/>
              <a:gd name="connsiteX5247" fmla="*/ 2878666 w 3771900"/>
              <a:gd name="connsiteY5247" fmla="*/ 2626555 h 4350865"/>
              <a:gd name="connsiteX5248" fmla="*/ 2878456 w 3771900"/>
              <a:gd name="connsiteY5248" fmla="*/ 2626994 h 4350865"/>
              <a:gd name="connsiteX5249" fmla="*/ 2878456 w 3771900"/>
              <a:gd name="connsiteY5249" fmla="*/ 2625089 h 4350865"/>
              <a:gd name="connsiteX5250" fmla="*/ 3161723 w 3771900"/>
              <a:gd name="connsiteY5250" fmla="*/ 2623215 h 4350865"/>
              <a:gd name="connsiteX5251" fmla="*/ 3157340 w 3771900"/>
              <a:gd name="connsiteY5251" fmla="*/ 2633236 h 4350865"/>
              <a:gd name="connsiteX5252" fmla="*/ 3161445 w 3771900"/>
              <a:gd name="connsiteY5252" fmla="*/ 2634837 h 4350865"/>
              <a:gd name="connsiteX5253" fmla="*/ 3162831 w 3771900"/>
              <a:gd name="connsiteY5253" fmla="*/ 2629196 h 4350865"/>
              <a:gd name="connsiteX5254" fmla="*/ 3166535 w 3771900"/>
              <a:gd name="connsiteY5254" fmla="*/ 2629196 h 4350865"/>
              <a:gd name="connsiteX5255" fmla="*/ 3166535 w 3771900"/>
              <a:gd name="connsiteY5255" fmla="*/ 2634287 h 4350865"/>
              <a:gd name="connsiteX5256" fmla="*/ 3171507 w 3771900"/>
              <a:gd name="connsiteY5256" fmla="*/ 2628668 h 4350865"/>
              <a:gd name="connsiteX5257" fmla="*/ 3171104 w 3771900"/>
              <a:gd name="connsiteY5257" fmla="*/ 2628730 h 4350865"/>
              <a:gd name="connsiteX5258" fmla="*/ 3165476 w 3771900"/>
              <a:gd name="connsiteY5258" fmla="*/ 2623215 h 4350865"/>
              <a:gd name="connsiteX5259" fmla="*/ 3161723 w 3771900"/>
              <a:gd name="connsiteY5259" fmla="*/ 2623215 h 4350865"/>
              <a:gd name="connsiteX5260" fmla="*/ 2790132 w 3771900"/>
              <a:gd name="connsiteY5260" fmla="*/ 2622564 h 4350865"/>
              <a:gd name="connsiteX5261" fmla="*/ 2793604 w 3771900"/>
              <a:gd name="connsiteY5261" fmla="*/ 2622793 h 4350865"/>
              <a:gd name="connsiteX5262" fmla="*/ 2803526 w 3771900"/>
              <a:gd name="connsiteY5262" fmla="*/ 2642942 h 4350865"/>
              <a:gd name="connsiteX5263" fmla="*/ 2801542 w 3771900"/>
              <a:gd name="connsiteY5263" fmla="*/ 2642942 h 4350865"/>
              <a:gd name="connsiteX5264" fmla="*/ 2789636 w 3771900"/>
              <a:gd name="connsiteY5264" fmla="*/ 2626456 h 4350865"/>
              <a:gd name="connsiteX5265" fmla="*/ 2790132 w 3771900"/>
              <a:gd name="connsiteY5265" fmla="*/ 2622564 h 4350865"/>
              <a:gd name="connsiteX5266" fmla="*/ 2470945 w 3771900"/>
              <a:gd name="connsiteY5266" fmla="*/ 2622548 h 4350865"/>
              <a:gd name="connsiteX5267" fmla="*/ 2474516 w 3771900"/>
              <a:gd name="connsiteY5267" fmla="*/ 2622548 h 4350865"/>
              <a:gd name="connsiteX5268" fmla="*/ 2474516 w 3771900"/>
              <a:gd name="connsiteY5268" fmla="*/ 2633661 h 4350865"/>
              <a:gd name="connsiteX5269" fmla="*/ 2470945 w 3771900"/>
              <a:gd name="connsiteY5269" fmla="*/ 2633661 h 4350865"/>
              <a:gd name="connsiteX5270" fmla="*/ 2470945 w 3771900"/>
              <a:gd name="connsiteY5270" fmla="*/ 2622548 h 4350865"/>
              <a:gd name="connsiteX5271" fmla="*/ 1379564 w 3771900"/>
              <a:gd name="connsiteY5271" fmla="*/ 2622533 h 4350865"/>
              <a:gd name="connsiteX5272" fmla="*/ 1379790 w 3771900"/>
              <a:gd name="connsiteY5272" fmla="*/ 2623078 h 4350865"/>
              <a:gd name="connsiteX5273" fmla="*/ 1379481 w 3771900"/>
              <a:gd name="connsiteY5273" fmla="*/ 2622560 h 4350865"/>
              <a:gd name="connsiteX5274" fmla="*/ 2886076 w 3771900"/>
              <a:gd name="connsiteY5274" fmla="*/ 2621279 h 4350865"/>
              <a:gd name="connsiteX5275" fmla="*/ 2886076 w 3771900"/>
              <a:gd name="connsiteY5275" fmla="*/ 2622378 h 4350865"/>
              <a:gd name="connsiteX5276" fmla="*/ 2884535 w 3771900"/>
              <a:gd name="connsiteY5276" fmla="*/ 2621489 h 4350865"/>
              <a:gd name="connsiteX5277" fmla="*/ 2884171 w 3771900"/>
              <a:gd name="connsiteY5277" fmla="*/ 2621279 h 4350865"/>
              <a:gd name="connsiteX5278" fmla="*/ 2884535 w 3771900"/>
              <a:gd name="connsiteY5278" fmla="*/ 2621489 h 4350865"/>
              <a:gd name="connsiteX5279" fmla="*/ 2884400 w 3771900"/>
              <a:gd name="connsiteY5279" fmla="*/ 2621508 h 4350865"/>
              <a:gd name="connsiteX5280" fmla="*/ 1780223 w 3771900"/>
              <a:gd name="connsiteY5280" fmla="*/ 2620961 h 4350865"/>
              <a:gd name="connsiteX5281" fmla="*/ 1820228 w 3771900"/>
              <a:gd name="connsiteY5281" fmla="*/ 2643583 h 4350865"/>
              <a:gd name="connsiteX5282" fmla="*/ 1814513 w 3771900"/>
              <a:gd name="connsiteY5282" fmla="*/ 2647354 h 4350865"/>
              <a:gd name="connsiteX5283" fmla="*/ 1778318 w 3771900"/>
              <a:gd name="connsiteY5283" fmla="*/ 2624732 h 4350865"/>
              <a:gd name="connsiteX5284" fmla="*/ 1780223 w 3771900"/>
              <a:gd name="connsiteY5284" fmla="*/ 2620961 h 4350865"/>
              <a:gd name="connsiteX5285" fmla="*/ 1953295 w 3771900"/>
              <a:gd name="connsiteY5285" fmla="*/ 2619375 h 4350865"/>
              <a:gd name="connsiteX5286" fmla="*/ 1980199 w 3771900"/>
              <a:gd name="connsiteY5286" fmla="*/ 2628900 h 4350865"/>
              <a:gd name="connsiteX5287" fmla="*/ 1978277 w 3771900"/>
              <a:gd name="connsiteY5287" fmla="*/ 2636520 h 4350865"/>
              <a:gd name="connsiteX5288" fmla="*/ 1951373 w 3771900"/>
              <a:gd name="connsiteY5288" fmla="*/ 2623185 h 4350865"/>
              <a:gd name="connsiteX5289" fmla="*/ 1953295 w 3771900"/>
              <a:gd name="connsiteY5289" fmla="*/ 2619375 h 4350865"/>
              <a:gd name="connsiteX5290" fmla="*/ 2461926 w 3771900"/>
              <a:gd name="connsiteY5290" fmla="*/ 2614899 h 4350865"/>
              <a:gd name="connsiteX5291" fmla="*/ 2463802 w 3771900"/>
              <a:gd name="connsiteY5291" fmla="*/ 2614899 h 4350865"/>
              <a:gd name="connsiteX5292" fmla="*/ 2417602 w 3771900"/>
              <a:gd name="connsiteY5292" fmla="*/ 2728730 h 4350865"/>
              <a:gd name="connsiteX5293" fmla="*/ 2407852 w 3771900"/>
              <a:gd name="connsiteY5293" fmla="*/ 2749063 h 4350865"/>
              <a:gd name="connsiteX5294" fmla="*/ 2409509 w 3771900"/>
              <a:gd name="connsiteY5294" fmla="*/ 2748301 h 4350865"/>
              <a:gd name="connsiteX5295" fmla="*/ 2419046 w 3771900"/>
              <a:gd name="connsiteY5295" fmla="*/ 2753535 h 4350865"/>
              <a:gd name="connsiteX5296" fmla="*/ 2413295 w 3771900"/>
              <a:gd name="connsiteY5296" fmla="*/ 2748788 h 4350865"/>
              <a:gd name="connsiteX5297" fmla="*/ 2415176 w 3771900"/>
              <a:gd name="connsiteY5297" fmla="*/ 2745060 h 4350865"/>
              <a:gd name="connsiteX5298" fmla="*/ 2460332 w 3771900"/>
              <a:gd name="connsiteY5298" fmla="*/ 2784196 h 4350865"/>
              <a:gd name="connsiteX5299" fmla="*/ 2458450 w 3771900"/>
              <a:gd name="connsiteY5299" fmla="*/ 2786060 h 4350865"/>
              <a:gd name="connsiteX5300" fmla="*/ 2424664 w 3771900"/>
              <a:gd name="connsiteY5300" fmla="*/ 2758172 h 4350865"/>
              <a:gd name="connsiteX5301" fmla="*/ 2430464 w 3771900"/>
              <a:gd name="connsiteY5301" fmla="*/ 2769506 h 4350865"/>
              <a:gd name="connsiteX5302" fmla="*/ 2426654 w 3771900"/>
              <a:gd name="connsiteY5302" fmla="*/ 2771434 h 4350865"/>
              <a:gd name="connsiteX5303" fmla="*/ 2417129 w 3771900"/>
              <a:gd name="connsiteY5303" fmla="*/ 2761795 h 4350865"/>
              <a:gd name="connsiteX5304" fmla="*/ 2407604 w 3771900"/>
              <a:gd name="connsiteY5304" fmla="*/ 2756012 h 4350865"/>
              <a:gd name="connsiteX5305" fmla="*/ 2405855 w 3771900"/>
              <a:gd name="connsiteY5305" fmla="*/ 2753230 h 4350865"/>
              <a:gd name="connsiteX5306" fmla="*/ 2382238 w 3771900"/>
              <a:gd name="connsiteY5306" fmla="*/ 2802481 h 4350865"/>
              <a:gd name="connsiteX5307" fmla="*/ 2394507 w 3771900"/>
              <a:gd name="connsiteY5307" fmla="*/ 2793222 h 4350865"/>
              <a:gd name="connsiteX5308" fmla="*/ 2414589 w 3771900"/>
              <a:gd name="connsiteY5308" fmla="*/ 2794863 h 4350865"/>
              <a:gd name="connsiteX5309" fmla="*/ 2397018 w 3771900"/>
              <a:gd name="connsiteY5309" fmla="*/ 2796505 h 4350865"/>
              <a:gd name="connsiteX5310" fmla="*/ 2389858 w 3771900"/>
              <a:gd name="connsiteY5310" fmla="*/ 2802616 h 4350865"/>
              <a:gd name="connsiteX5311" fmla="*/ 2401889 w 3771900"/>
              <a:gd name="connsiteY5311" fmla="*/ 2802616 h 4350865"/>
              <a:gd name="connsiteX5312" fmla="*/ 2420939 w 3771900"/>
              <a:gd name="connsiteY5312" fmla="*/ 2818945 h 4350865"/>
              <a:gd name="connsiteX5313" fmla="*/ 2417129 w 3771900"/>
              <a:gd name="connsiteY5313" fmla="*/ 2820759 h 4350865"/>
              <a:gd name="connsiteX5314" fmla="*/ 2399508 w 3771900"/>
              <a:gd name="connsiteY5314" fmla="*/ 2808966 h 4350865"/>
              <a:gd name="connsiteX5315" fmla="*/ 2382871 w 3771900"/>
              <a:gd name="connsiteY5315" fmla="*/ 2808229 h 4350865"/>
              <a:gd name="connsiteX5316" fmla="*/ 2389188 w 3771900"/>
              <a:gd name="connsiteY5316" fmla="*/ 2814371 h 4350865"/>
              <a:gd name="connsiteX5317" fmla="*/ 2387283 w 3771900"/>
              <a:gd name="connsiteY5317" fmla="*/ 2814371 h 4350865"/>
              <a:gd name="connsiteX5318" fmla="*/ 2380926 w 3771900"/>
              <a:gd name="connsiteY5318" fmla="*/ 2808190 h 4350865"/>
              <a:gd name="connsiteX5319" fmla="*/ 2380358 w 3771900"/>
              <a:gd name="connsiteY5319" fmla="*/ 2808231 h 4350865"/>
              <a:gd name="connsiteX5320" fmla="*/ 2380345 w 3771900"/>
              <a:gd name="connsiteY5320" fmla="*/ 2808118 h 4350865"/>
              <a:gd name="connsiteX5321" fmla="*/ 2379552 w 3771900"/>
              <a:gd name="connsiteY5321" fmla="*/ 2808083 h 4350865"/>
              <a:gd name="connsiteX5322" fmla="*/ 2373812 w 3771900"/>
              <a:gd name="connsiteY5322" fmla="*/ 2820054 h 4350865"/>
              <a:gd name="connsiteX5323" fmla="*/ 2384691 w 3771900"/>
              <a:gd name="connsiteY5323" fmla="*/ 2823728 h 4350865"/>
              <a:gd name="connsiteX5324" fmla="*/ 2393951 w 3771900"/>
              <a:gd name="connsiteY5324" fmla="*/ 2833109 h 4350865"/>
              <a:gd name="connsiteX5325" fmla="*/ 2392099 w 3771900"/>
              <a:gd name="connsiteY5325" fmla="*/ 2834985 h 4350865"/>
              <a:gd name="connsiteX5326" fmla="*/ 2379135 w 3771900"/>
              <a:gd name="connsiteY5326" fmla="*/ 2831233 h 4350865"/>
              <a:gd name="connsiteX5327" fmla="*/ 2370292 w 3771900"/>
              <a:gd name="connsiteY5327" fmla="*/ 2827394 h 4350865"/>
              <a:gd name="connsiteX5328" fmla="*/ 2364367 w 3771900"/>
              <a:gd name="connsiteY5328" fmla="*/ 2839751 h 4350865"/>
              <a:gd name="connsiteX5329" fmla="*/ 2360614 w 3771900"/>
              <a:gd name="connsiteY5329" fmla="*/ 2839751 h 4350865"/>
              <a:gd name="connsiteX5330" fmla="*/ 2366750 w 3771900"/>
              <a:gd name="connsiteY5330" fmla="*/ 2825856 h 4350865"/>
              <a:gd name="connsiteX5331" fmla="*/ 2366170 w 3771900"/>
              <a:gd name="connsiteY5331" fmla="*/ 2825604 h 4350865"/>
              <a:gd name="connsiteX5332" fmla="*/ 2368022 w 3771900"/>
              <a:gd name="connsiteY5332" fmla="*/ 2818099 h 4350865"/>
              <a:gd name="connsiteX5333" fmla="*/ 2369895 w 3771900"/>
              <a:gd name="connsiteY5333" fmla="*/ 2818732 h 4350865"/>
              <a:gd name="connsiteX5334" fmla="*/ 2375454 w 3771900"/>
              <a:gd name="connsiteY5334" fmla="*/ 2806144 h 4350865"/>
              <a:gd name="connsiteX5335" fmla="*/ 2375219 w 3771900"/>
              <a:gd name="connsiteY5335" fmla="*/ 2806018 h 4350865"/>
              <a:gd name="connsiteX5336" fmla="*/ 2376591 w 3771900"/>
              <a:gd name="connsiteY5336" fmla="*/ 2803569 h 4350865"/>
              <a:gd name="connsiteX5337" fmla="*/ 2410567 w 3771900"/>
              <a:gd name="connsiteY5337" fmla="*/ 2726622 h 4350865"/>
              <a:gd name="connsiteX5338" fmla="*/ 2461926 w 3771900"/>
              <a:gd name="connsiteY5338" fmla="*/ 2614899 h 4350865"/>
              <a:gd name="connsiteX5339" fmla="*/ 2691574 w 3771900"/>
              <a:gd name="connsiteY5339" fmla="*/ 2614313 h 4350865"/>
              <a:gd name="connsiteX5340" fmla="*/ 2673829 w 3771900"/>
              <a:gd name="connsiteY5340" fmla="*/ 2638944 h 4350865"/>
              <a:gd name="connsiteX5341" fmla="*/ 2673484 w 3771900"/>
              <a:gd name="connsiteY5341" fmla="*/ 2639372 h 4350865"/>
              <a:gd name="connsiteX5342" fmla="*/ 2677107 w 3771900"/>
              <a:gd name="connsiteY5342" fmla="*/ 2639579 h 4350865"/>
              <a:gd name="connsiteX5343" fmla="*/ 2692166 w 3771900"/>
              <a:gd name="connsiteY5343" fmla="*/ 2614905 h 4350865"/>
              <a:gd name="connsiteX5344" fmla="*/ 1375947 w 3771900"/>
              <a:gd name="connsiteY5344" fmla="*/ 2613817 h 4350865"/>
              <a:gd name="connsiteX5345" fmla="*/ 1376416 w 3771900"/>
              <a:gd name="connsiteY5345" fmla="*/ 2614947 h 4350865"/>
              <a:gd name="connsiteX5346" fmla="*/ 1375226 w 3771900"/>
              <a:gd name="connsiteY5346" fmla="*/ 2615438 h 4350865"/>
              <a:gd name="connsiteX5347" fmla="*/ 1379481 w 3771900"/>
              <a:gd name="connsiteY5347" fmla="*/ 2622560 h 4350865"/>
              <a:gd name="connsiteX5348" fmla="*/ 1377869 w 3771900"/>
              <a:gd name="connsiteY5348" fmla="*/ 2623078 h 4350865"/>
              <a:gd name="connsiteX5349" fmla="*/ 1370182 w 3771900"/>
              <a:gd name="connsiteY5349" fmla="*/ 2626782 h 4350865"/>
              <a:gd name="connsiteX5350" fmla="*/ 1352886 w 3771900"/>
              <a:gd name="connsiteY5350" fmla="*/ 2630486 h 4350865"/>
              <a:gd name="connsiteX5351" fmla="*/ 1352886 w 3771900"/>
              <a:gd name="connsiteY5351" fmla="*/ 2626782 h 4350865"/>
              <a:gd name="connsiteX5352" fmla="*/ 1366338 w 3771900"/>
              <a:gd name="connsiteY5352" fmla="*/ 2619374 h 4350865"/>
              <a:gd name="connsiteX5353" fmla="*/ 1374025 w 3771900"/>
              <a:gd name="connsiteY5353" fmla="*/ 2615669 h 4350865"/>
              <a:gd name="connsiteX5354" fmla="*/ 1375947 w 3771900"/>
              <a:gd name="connsiteY5354" fmla="*/ 2613817 h 4350865"/>
              <a:gd name="connsiteX5355" fmla="*/ 1383634 w 3771900"/>
              <a:gd name="connsiteY5355" fmla="*/ 2611965 h 4350865"/>
              <a:gd name="connsiteX5356" fmla="*/ 1383634 w 3771900"/>
              <a:gd name="connsiteY5356" fmla="*/ 2621226 h 4350865"/>
              <a:gd name="connsiteX5357" fmla="*/ 1379564 w 3771900"/>
              <a:gd name="connsiteY5357" fmla="*/ 2622533 h 4350865"/>
              <a:gd name="connsiteX5358" fmla="*/ 1376416 w 3771900"/>
              <a:gd name="connsiteY5358" fmla="*/ 2614947 h 4350865"/>
              <a:gd name="connsiteX5359" fmla="*/ 2819402 w 3771900"/>
              <a:gd name="connsiteY5359" fmla="*/ 2609154 h 4350865"/>
              <a:gd name="connsiteX5360" fmla="*/ 2822259 w 3771900"/>
              <a:gd name="connsiteY5360" fmla="*/ 2611833 h 4350865"/>
              <a:gd name="connsiteX5361" fmla="*/ 2822259 w 3771900"/>
              <a:gd name="connsiteY5361" fmla="*/ 2620763 h 4350865"/>
              <a:gd name="connsiteX5362" fmla="*/ 2820354 w 3771900"/>
              <a:gd name="connsiteY5362" fmla="*/ 2620763 h 4350865"/>
              <a:gd name="connsiteX5363" fmla="*/ 2816544 w 3771900"/>
              <a:gd name="connsiteY5363" fmla="*/ 2611833 h 4350865"/>
              <a:gd name="connsiteX5364" fmla="*/ 2819402 w 3771900"/>
              <a:gd name="connsiteY5364" fmla="*/ 2609154 h 4350865"/>
              <a:gd name="connsiteX5365" fmla="*/ 3174083 w 3771900"/>
              <a:gd name="connsiteY5365" fmla="*/ 2607662 h 4350865"/>
              <a:gd name="connsiteX5366" fmla="*/ 3171164 w 3771900"/>
              <a:gd name="connsiteY5366" fmla="*/ 2611396 h 4350865"/>
              <a:gd name="connsiteX5367" fmla="*/ 3180485 w 3771900"/>
              <a:gd name="connsiteY5367" fmla="*/ 2617701 h 4350865"/>
              <a:gd name="connsiteX5368" fmla="*/ 3180443 w 3771900"/>
              <a:gd name="connsiteY5368" fmla="*/ 2618568 h 4350865"/>
              <a:gd name="connsiteX5369" fmla="*/ 3184583 w 3771900"/>
              <a:gd name="connsiteY5369" fmla="*/ 2613890 h 4350865"/>
              <a:gd name="connsiteX5370" fmla="*/ 3183915 w 3771900"/>
              <a:gd name="connsiteY5370" fmla="*/ 2613657 h 4350865"/>
              <a:gd name="connsiteX5371" fmla="*/ 3176100 w 3771900"/>
              <a:gd name="connsiteY5371" fmla="*/ 2609847 h 4350865"/>
              <a:gd name="connsiteX5372" fmla="*/ 2685201 w 3771900"/>
              <a:gd name="connsiteY5372" fmla="*/ 2603415 h 4350865"/>
              <a:gd name="connsiteX5373" fmla="*/ 2648842 w 3771900"/>
              <a:gd name="connsiteY5373" fmla="*/ 2657615 h 4350865"/>
              <a:gd name="connsiteX5374" fmla="*/ 2658642 w 3771900"/>
              <a:gd name="connsiteY5374" fmla="*/ 2651550 h 4350865"/>
              <a:gd name="connsiteX5375" fmla="*/ 2691551 w 3771900"/>
              <a:gd name="connsiteY5375" fmla="*/ 2608511 h 4350865"/>
              <a:gd name="connsiteX5376" fmla="*/ 1782763 w 3771900"/>
              <a:gd name="connsiteY5376" fmla="*/ 2601911 h 4350865"/>
              <a:gd name="connsiteX5377" fmla="*/ 1811338 w 3771900"/>
              <a:gd name="connsiteY5377" fmla="*/ 2617434 h 4350865"/>
              <a:gd name="connsiteX5378" fmla="*/ 1811338 w 3771900"/>
              <a:gd name="connsiteY5378" fmla="*/ 2619374 h 4350865"/>
              <a:gd name="connsiteX5379" fmla="*/ 1782763 w 3771900"/>
              <a:gd name="connsiteY5379" fmla="*/ 2603851 h 4350865"/>
              <a:gd name="connsiteX5380" fmla="*/ 1782763 w 3771900"/>
              <a:gd name="connsiteY5380" fmla="*/ 2601911 h 4350865"/>
              <a:gd name="connsiteX5381" fmla="*/ 1561506 w 3771900"/>
              <a:gd name="connsiteY5381" fmla="*/ 2600589 h 4350865"/>
              <a:gd name="connsiteX5382" fmla="*/ 1561506 w 3771900"/>
              <a:gd name="connsiteY5382" fmla="*/ 2606146 h 4350865"/>
              <a:gd name="connsiteX5383" fmla="*/ 1536999 w 3771900"/>
              <a:gd name="connsiteY5383" fmla="*/ 2609850 h 4350865"/>
              <a:gd name="connsiteX5384" fmla="*/ 1536999 w 3771900"/>
              <a:gd name="connsiteY5384" fmla="*/ 2606146 h 4350865"/>
              <a:gd name="connsiteX5385" fmla="*/ 1561506 w 3771900"/>
              <a:gd name="connsiteY5385" fmla="*/ 2600589 h 4350865"/>
              <a:gd name="connsiteX5386" fmla="*/ 1161475 w 3771900"/>
              <a:gd name="connsiteY5386" fmla="*/ 2600191 h 4350865"/>
              <a:gd name="connsiteX5387" fmla="*/ 1161475 w 3771900"/>
              <a:gd name="connsiteY5387" fmla="*/ 2606144 h 4350865"/>
              <a:gd name="connsiteX5388" fmla="*/ 1153970 w 3771900"/>
              <a:gd name="connsiteY5388" fmla="*/ 2609672 h 4350865"/>
              <a:gd name="connsiteX5389" fmla="*/ 1148342 w 3771900"/>
              <a:gd name="connsiteY5389" fmla="*/ 2611436 h 4350865"/>
              <a:gd name="connsiteX5390" fmla="*/ 1146465 w 3771900"/>
              <a:gd name="connsiteY5390" fmla="*/ 2607908 h 4350865"/>
              <a:gd name="connsiteX5391" fmla="*/ 1150218 w 3771900"/>
              <a:gd name="connsiteY5391" fmla="*/ 2604381 h 4350865"/>
              <a:gd name="connsiteX5392" fmla="*/ 1155846 w 3771900"/>
              <a:gd name="connsiteY5392" fmla="*/ 2600853 h 4350865"/>
              <a:gd name="connsiteX5393" fmla="*/ 1161475 w 3771900"/>
              <a:gd name="connsiteY5393" fmla="*/ 2600191 h 4350865"/>
              <a:gd name="connsiteX5394" fmla="*/ 1373800 w 3771900"/>
              <a:gd name="connsiteY5394" fmla="*/ 2599001 h 4350865"/>
              <a:gd name="connsiteX5395" fmla="*/ 1377464 w 3771900"/>
              <a:gd name="connsiteY5395" fmla="*/ 2604558 h 4350865"/>
              <a:gd name="connsiteX5396" fmla="*/ 1360978 w 3771900"/>
              <a:gd name="connsiteY5396" fmla="*/ 2608262 h 4350865"/>
              <a:gd name="connsiteX5397" fmla="*/ 1359146 w 3771900"/>
              <a:gd name="connsiteY5397" fmla="*/ 2604558 h 4350865"/>
              <a:gd name="connsiteX5398" fmla="*/ 1373800 w 3771900"/>
              <a:gd name="connsiteY5398" fmla="*/ 2599001 h 4350865"/>
              <a:gd name="connsiteX5399" fmla="*/ 629332 w 3771900"/>
              <a:gd name="connsiteY5399" fmla="*/ 2594291 h 4350865"/>
              <a:gd name="connsiteX5400" fmla="*/ 632961 w 3771900"/>
              <a:gd name="connsiteY5400" fmla="*/ 2594291 h 4350865"/>
              <a:gd name="connsiteX5401" fmla="*/ 632961 w 3771900"/>
              <a:gd name="connsiteY5401" fmla="*/ 2624771 h 4350865"/>
              <a:gd name="connsiteX5402" fmla="*/ 623889 w 3771900"/>
              <a:gd name="connsiteY5402" fmla="*/ 2624771 h 4350865"/>
              <a:gd name="connsiteX5403" fmla="*/ 629332 w 3771900"/>
              <a:gd name="connsiteY5403" fmla="*/ 2594291 h 4350865"/>
              <a:gd name="connsiteX5404" fmla="*/ 3179003 w 3771900"/>
              <a:gd name="connsiteY5404" fmla="*/ 2593622 h 4350865"/>
              <a:gd name="connsiteX5405" fmla="*/ 3162511 w 3771900"/>
              <a:gd name="connsiteY5405" fmla="*/ 2612954 h 4350865"/>
              <a:gd name="connsiteX5406" fmla="*/ 3168728 w 3771900"/>
              <a:gd name="connsiteY5406" fmla="*/ 2611488 h 4350865"/>
              <a:gd name="connsiteX5407" fmla="*/ 3172466 w 3771900"/>
              <a:gd name="connsiteY5407" fmla="*/ 2605910 h 4350865"/>
              <a:gd name="connsiteX5408" fmla="*/ 3171704 w 3771900"/>
              <a:gd name="connsiteY5408" fmla="*/ 2605085 h 4350865"/>
              <a:gd name="connsiteX5409" fmla="*/ 3176100 w 3771900"/>
              <a:gd name="connsiteY5409" fmla="*/ 2600322 h 4350865"/>
              <a:gd name="connsiteX5410" fmla="*/ 3176179 w 3771900"/>
              <a:gd name="connsiteY5410" fmla="*/ 2600370 h 4350865"/>
              <a:gd name="connsiteX5411" fmla="*/ 3178176 w 3771900"/>
              <a:gd name="connsiteY5411" fmla="*/ 2597391 h 4350865"/>
              <a:gd name="connsiteX5412" fmla="*/ 3178176 w 3771900"/>
              <a:gd name="connsiteY5412" fmla="*/ 2596514 h 4350865"/>
              <a:gd name="connsiteX5413" fmla="*/ 2307738 w 3771900"/>
              <a:gd name="connsiteY5413" fmla="*/ 2592726 h 4350865"/>
              <a:gd name="connsiteX5414" fmla="*/ 2311401 w 3771900"/>
              <a:gd name="connsiteY5414" fmla="*/ 2592726 h 4350865"/>
              <a:gd name="connsiteX5415" fmla="*/ 2304074 w 3771900"/>
              <a:gd name="connsiteY5415" fmla="*/ 2608147 h 4350865"/>
              <a:gd name="connsiteX5416" fmla="*/ 2291253 w 3771900"/>
              <a:gd name="connsiteY5416" fmla="*/ 2617786 h 4350865"/>
              <a:gd name="connsiteX5417" fmla="*/ 2289421 w 3771900"/>
              <a:gd name="connsiteY5417" fmla="*/ 2613930 h 4350865"/>
              <a:gd name="connsiteX5418" fmla="*/ 2300411 w 3771900"/>
              <a:gd name="connsiteY5418" fmla="*/ 2604292 h 4350865"/>
              <a:gd name="connsiteX5419" fmla="*/ 2307738 w 3771900"/>
              <a:gd name="connsiteY5419" fmla="*/ 2592726 h 4350865"/>
              <a:gd name="connsiteX5420" fmla="*/ 2706139 w 3771900"/>
              <a:gd name="connsiteY5420" fmla="*/ 2589434 h 4350865"/>
              <a:gd name="connsiteX5421" fmla="*/ 2689642 w 3771900"/>
              <a:gd name="connsiteY5421" fmla="*/ 2596794 h 4350865"/>
              <a:gd name="connsiteX5422" fmla="*/ 2688335 w 3771900"/>
              <a:gd name="connsiteY5422" fmla="*/ 2598743 h 4350865"/>
              <a:gd name="connsiteX5423" fmla="*/ 2696106 w 3771900"/>
              <a:gd name="connsiteY5423" fmla="*/ 2602554 h 4350865"/>
              <a:gd name="connsiteX5424" fmla="*/ 2257915 w 3771900"/>
              <a:gd name="connsiteY5424" fmla="*/ 2589212 h 4350865"/>
              <a:gd name="connsiteX5425" fmla="*/ 2267074 w 3771900"/>
              <a:gd name="connsiteY5425" fmla="*/ 2591064 h 4350865"/>
              <a:gd name="connsiteX5426" fmla="*/ 2276232 w 3771900"/>
              <a:gd name="connsiteY5426" fmla="*/ 2592916 h 4350865"/>
              <a:gd name="connsiteX5427" fmla="*/ 2276232 w 3771900"/>
              <a:gd name="connsiteY5427" fmla="*/ 2596621 h 4350865"/>
              <a:gd name="connsiteX5428" fmla="*/ 2257915 w 3771900"/>
              <a:gd name="connsiteY5428" fmla="*/ 2596621 h 4350865"/>
              <a:gd name="connsiteX5429" fmla="*/ 2257915 w 3771900"/>
              <a:gd name="connsiteY5429" fmla="*/ 2589212 h 4350865"/>
              <a:gd name="connsiteX5430" fmla="*/ 1372282 w 3771900"/>
              <a:gd name="connsiteY5430" fmla="*/ 2588153 h 4350865"/>
              <a:gd name="connsiteX5431" fmla="*/ 1375911 w 3771900"/>
              <a:gd name="connsiteY5431" fmla="*/ 2593710 h 4350865"/>
              <a:gd name="connsiteX5432" fmla="*/ 1370468 w 3771900"/>
              <a:gd name="connsiteY5432" fmla="*/ 2595562 h 4350865"/>
              <a:gd name="connsiteX5433" fmla="*/ 1366839 w 3771900"/>
              <a:gd name="connsiteY5433" fmla="*/ 2593710 h 4350865"/>
              <a:gd name="connsiteX5434" fmla="*/ 1372282 w 3771900"/>
              <a:gd name="connsiteY5434" fmla="*/ 2588153 h 4350865"/>
              <a:gd name="connsiteX5435" fmla="*/ 3189471 w 3771900"/>
              <a:gd name="connsiteY5435" fmla="*/ 2587981 h 4350865"/>
              <a:gd name="connsiteX5436" fmla="*/ 3184468 w 3771900"/>
              <a:gd name="connsiteY5436" fmla="*/ 2594380 h 4350865"/>
              <a:gd name="connsiteX5437" fmla="*/ 3183891 w 3771900"/>
              <a:gd name="connsiteY5437" fmla="*/ 2598419 h 4350865"/>
              <a:gd name="connsiteX5438" fmla="*/ 3182049 w 3771900"/>
              <a:gd name="connsiteY5438" fmla="*/ 2603947 h 4350865"/>
              <a:gd name="connsiteX5439" fmla="*/ 3189411 w 3771900"/>
              <a:gd name="connsiteY5439" fmla="*/ 2608433 h 4350865"/>
              <a:gd name="connsiteX5440" fmla="*/ 3202747 w 3771900"/>
              <a:gd name="connsiteY5440" fmla="*/ 2593360 h 4350865"/>
              <a:gd name="connsiteX5441" fmla="*/ 619656 w 3771900"/>
              <a:gd name="connsiteY5441" fmla="*/ 2587623 h 4350865"/>
              <a:gd name="connsiteX5442" fmla="*/ 621773 w 3771900"/>
              <a:gd name="connsiteY5442" fmla="*/ 2589475 h 4350865"/>
              <a:gd name="connsiteX5443" fmla="*/ 623889 w 3771900"/>
              <a:gd name="connsiteY5443" fmla="*/ 2595031 h 4350865"/>
              <a:gd name="connsiteX5444" fmla="*/ 623889 w 3771900"/>
              <a:gd name="connsiteY5444" fmla="*/ 2600588 h 4350865"/>
              <a:gd name="connsiteX5445" fmla="*/ 619656 w 3771900"/>
              <a:gd name="connsiteY5445" fmla="*/ 2607996 h 4350865"/>
              <a:gd name="connsiteX5446" fmla="*/ 613306 w 3771900"/>
              <a:gd name="connsiteY5446" fmla="*/ 2606144 h 4350865"/>
              <a:gd name="connsiteX5447" fmla="*/ 611189 w 3771900"/>
              <a:gd name="connsiteY5447" fmla="*/ 2595031 h 4350865"/>
              <a:gd name="connsiteX5448" fmla="*/ 619656 w 3771900"/>
              <a:gd name="connsiteY5448" fmla="*/ 2587623 h 4350865"/>
              <a:gd name="connsiteX5449" fmla="*/ 2905216 w 3771900"/>
              <a:gd name="connsiteY5449" fmla="*/ 2585392 h 4350865"/>
              <a:gd name="connsiteX5450" fmla="*/ 2890570 w 3771900"/>
              <a:gd name="connsiteY5450" fmla="*/ 2606448 h 4350865"/>
              <a:gd name="connsiteX5451" fmla="*/ 2895072 w 3771900"/>
              <a:gd name="connsiteY5451" fmla="*/ 2607336 h 4350865"/>
              <a:gd name="connsiteX5452" fmla="*/ 2897739 w 3771900"/>
              <a:gd name="connsiteY5452" fmla="*/ 2610405 h 4350865"/>
              <a:gd name="connsiteX5453" fmla="*/ 2912904 w 3771900"/>
              <a:gd name="connsiteY5453" fmla="*/ 2593073 h 4350865"/>
              <a:gd name="connsiteX5454" fmla="*/ 3186597 w 3771900"/>
              <a:gd name="connsiteY5454" fmla="*/ 2584720 h 4350865"/>
              <a:gd name="connsiteX5455" fmla="*/ 3185698 w 3771900"/>
              <a:gd name="connsiteY5455" fmla="*/ 2585773 h 4350865"/>
              <a:gd name="connsiteX5456" fmla="*/ 3185626 w 3771900"/>
              <a:gd name="connsiteY5456" fmla="*/ 2586277 h 4350865"/>
              <a:gd name="connsiteX5457" fmla="*/ 3186631 w 3771900"/>
              <a:gd name="connsiteY5457" fmla="*/ 2584778 h 4350865"/>
              <a:gd name="connsiteX5458" fmla="*/ 1561208 w 3771900"/>
              <a:gd name="connsiteY5458" fmla="*/ 2581539 h 4350865"/>
              <a:gd name="connsiteX5459" fmla="*/ 1563093 w 3771900"/>
              <a:gd name="connsiteY5459" fmla="*/ 2587096 h 4350865"/>
              <a:gd name="connsiteX5460" fmla="*/ 1549897 w 3771900"/>
              <a:gd name="connsiteY5460" fmla="*/ 2588948 h 4350865"/>
              <a:gd name="connsiteX5461" fmla="*/ 1538586 w 3771900"/>
              <a:gd name="connsiteY5461" fmla="*/ 2590800 h 4350865"/>
              <a:gd name="connsiteX5462" fmla="*/ 1536701 w 3771900"/>
              <a:gd name="connsiteY5462" fmla="*/ 2587096 h 4350865"/>
              <a:gd name="connsiteX5463" fmla="*/ 1548012 w 3771900"/>
              <a:gd name="connsiteY5463" fmla="*/ 2583391 h 4350865"/>
              <a:gd name="connsiteX5464" fmla="*/ 1561208 w 3771900"/>
              <a:gd name="connsiteY5464" fmla="*/ 2581539 h 4350865"/>
              <a:gd name="connsiteX5465" fmla="*/ 2502558 w 3771900"/>
              <a:gd name="connsiteY5465" fmla="*/ 2579950 h 4350865"/>
              <a:gd name="connsiteX5466" fmla="*/ 2528615 w 3771900"/>
              <a:gd name="connsiteY5466" fmla="*/ 2589211 h 4350865"/>
              <a:gd name="connsiteX5467" fmla="*/ 2526754 w 3771900"/>
              <a:gd name="connsiteY5467" fmla="*/ 2592915 h 4350865"/>
              <a:gd name="connsiteX5468" fmla="*/ 2500697 w 3771900"/>
              <a:gd name="connsiteY5468" fmla="*/ 2589211 h 4350865"/>
              <a:gd name="connsiteX5469" fmla="*/ 2488760 w 3771900"/>
              <a:gd name="connsiteY5469" fmla="*/ 2604058 h 4350865"/>
              <a:gd name="connsiteX5470" fmla="*/ 2504997 w 3771900"/>
              <a:gd name="connsiteY5470" fmla="*/ 2609140 h 4350865"/>
              <a:gd name="connsiteX5471" fmla="*/ 2523809 w 3771900"/>
              <a:gd name="connsiteY5471" fmla="*/ 2625043 h 4350865"/>
              <a:gd name="connsiteX5472" fmla="*/ 2521904 w 3771900"/>
              <a:gd name="connsiteY5472" fmla="*/ 2626971 h 4350865"/>
              <a:gd name="connsiteX5473" fmla="*/ 2481899 w 3771900"/>
              <a:gd name="connsiteY5473" fmla="*/ 2609622 h 4350865"/>
              <a:gd name="connsiteX5474" fmla="*/ 2481258 w 3771900"/>
              <a:gd name="connsiteY5474" fmla="*/ 2608594 h 4350865"/>
              <a:gd name="connsiteX5475" fmla="*/ 2480922 w 3771900"/>
              <a:gd name="connsiteY5475" fmla="*/ 2608658 h 4350865"/>
              <a:gd name="connsiteX5476" fmla="*/ 2480802 w 3771900"/>
              <a:gd name="connsiteY5476" fmla="*/ 2607864 h 4350865"/>
              <a:gd name="connsiteX5477" fmla="*/ 2479042 w 3771900"/>
              <a:gd name="connsiteY5477" fmla="*/ 2605043 h 4350865"/>
              <a:gd name="connsiteX5478" fmla="*/ 2480698 w 3771900"/>
              <a:gd name="connsiteY5478" fmla="*/ 2603228 h 4350865"/>
              <a:gd name="connsiteX5479" fmla="*/ 2488599 w 3771900"/>
              <a:gd name="connsiteY5479" fmla="*/ 2589905 h 4350865"/>
              <a:gd name="connsiteX5480" fmla="*/ 2502558 w 3771900"/>
              <a:gd name="connsiteY5480" fmla="*/ 2579950 h 4350865"/>
              <a:gd name="connsiteX5481" fmla="*/ 1153627 w 3771900"/>
              <a:gd name="connsiteY5481" fmla="*/ 2579885 h 4350865"/>
              <a:gd name="connsiteX5482" fmla="*/ 1155458 w 3771900"/>
              <a:gd name="connsiteY5482" fmla="*/ 2583457 h 4350865"/>
              <a:gd name="connsiteX5483" fmla="*/ 1137141 w 3771900"/>
              <a:gd name="connsiteY5483" fmla="*/ 2590601 h 4350865"/>
              <a:gd name="connsiteX5484" fmla="*/ 1135309 w 3771900"/>
              <a:gd name="connsiteY5484" fmla="*/ 2588815 h 4350865"/>
              <a:gd name="connsiteX5485" fmla="*/ 1144468 w 3771900"/>
              <a:gd name="connsiteY5485" fmla="*/ 2583457 h 4350865"/>
              <a:gd name="connsiteX5486" fmla="*/ 1153627 w 3771900"/>
              <a:gd name="connsiteY5486" fmla="*/ 2579885 h 4350865"/>
              <a:gd name="connsiteX5487" fmla="*/ 598489 w 3771900"/>
              <a:gd name="connsiteY5487" fmla="*/ 2578363 h 4350865"/>
              <a:gd name="connsiteX5488" fmla="*/ 604442 w 3771900"/>
              <a:gd name="connsiteY5488" fmla="*/ 2582067 h 4350865"/>
              <a:gd name="connsiteX5489" fmla="*/ 606426 w 3771900"/>
              <a:gd name="connsiteY5489" fmla="*/ 2591328 h 4350865"/>
              <a:gd name="connsiteX5490" fmla="*/ 596504 w 3771900"/>
              <a:gd name="connsiteY5490" fmla="*/ 2595032 h 4350865"/>
              <a:gd name="connsiteX5491" fmla="*/ 598489 w 3771900"/>
              <a:gd name="connsiteY5491" fmla="*/ 2578363 h 4350865"/>
              <a:gd name="connsiteX5492" fmla="*/ 1941797 w 3771900"/>
              <a:gd name="connsiteY5492" fmla="*/ 2576512 h 4350865"/>
              <a:gd name="connsiteX5493" fmla="*/ 1992314 w 3771900"/>
              <a:gd name="connsiteY5493" fmla="*/ 2596885 h 4350865"/>
              <a:gd name="connsiteX5494" fmla="*/ 1939926 w 3771900"/>
              <a:gd name="connsiteY5494" fmla="*/ 2580216 h 4350865"/>
              <a:gd name="connsiteX5495" fmla="*/ 1941797 w 3771900"/>
              <a:gd name="connsiteY5495" fmla="*/ 2576512 h 4350865"/>
              <a:gd name="connsiteX5496" fmla="*/ 1775143 w 3771900"/>
              <a:gd name="connsiteY5496" fmla="*/ 2574924 h 4350865"/>
              <a:gd name="connsiteX5497" fmla="*/ 1817053 w 3771900"/>
              <a:gd name="connsiteY5497" fmla="*/ 2593067 h 4350865"/>
              <a:gd name="connsiteX5498" fmla="*/ 1813243 w 3771900"/>
              <a:gd name="connsiteY5498" fmla="*/ 2598510 h 4350865"/>
              <a:gd name="connsiteX5499" fmla="*/ 1775143 w 3771900"/>
              <a:gd name="connsiteY5499" fmla="*/ 2576738 h 4350865"/>
              <a:gd name="connsiteX5500" fmla="*/ 1775143 w 3771900"/>
              <a:gd name="connsiteY5500" fmla="*/ 2574924 h 4350865"/>
              <a:gd name="connsiteX5501" fmla="*/ 2822576 w 3771900"/>
              <a:gd name="connsiteY5501" fmla="*/ 2570425 h 4350865"/>
              <a:gd name="connsiteX5502" fmla="*/ 2824164 w 3771900"/>
              <a:gd name="connsiteY5502" fmla="*/ 2570425 h 4350865"/>
              <a:gd name="connsiteX5503" fmla="*/ 2827338 w 3771900"/>
              <a:gd name="connsiteY5503" fmla="*/ 2600059 h 4350865"/>
              <a:gd name="connsiteX5504" fmla="*/ 2825751 w 3771900"/>
              <a:gd name="connsiteY5504" fmla="*/ 2600059 h 4350865"/>
              <a:gd name="connsiteX5505" fmla="*/ 2822576 w 3771900"/>
              <a:gd name="connsiteY5505" fmla="*/ 2570425 h 4350865"/>
              <a:gd name="connsiteX5506" fmla="*/ 2060179 w 3771900"/>
              <a:gd name="connsiteY5506" fmla="*/ 2570161 h 4350865"/>
              <a:gd name="connsiteX5507" fmla="*/ 2068117 w 3771900"/>
              <a:gd name="connsiteY5507" fmla="*/ 2575718 h 4350865"/>
              <a:gd name="connsiteX5508" fmla="*/ 2062164 w 3771900"/>
              <a:gd name="connsiteY5508" fmla="*/ 2579422 h 4350865"/>
              <a:gd name="connsiteX5509" fmla="*/ 2060179 w 3771900"/>
              <a:gd name="connsiteY5509" fmla="*/ 2577570 h 4350865"/>
              <a:gd name="connsiteX5510" fmla="*/ 2060179 w 3771900"/>
              <a:gd name="connsiteY5510" fmla="*/ 2570161 h 4350865"/>
              <a:gd name="connsiteX5511" fmla="*/ 3101426 w 3771900"/>
              <a:gd name="connsiteY5511" fmla="*/ 2567806 h 4350865"/>
              <a:gd name="connsiteX5512" fmla="*/ 3095915 w 3771900"/>
              <a:gd name="connsiteY5512" fmla="*/ 2578064 h 4350865"/>
              <a:gd name="connsiteX5513" fmla="*/ 3073401 w 3771900"/>
              <a:gd name="connsiteY5513" fmla="*/ 2606675 h 4350865"/>
              <a:gd name="connsiteX5514" fmla="*/ 3095446 w 3771900"/>
              <a:gd name="connsiteY5514" fmla="*/ 2577360 h 4350865"/>
              <a:gd name="connsiteX5515" fmla="*/ 2278488 w 3771900"/>
              <a:gd name="connsiteY5515" fmla="*/ 2566987 h 4350865"/>
              <a:gd name="connsiteX5516" fmla="*/ 2300078 w 3771900"/>
              <a:gd name="connsiteY5516" fmla="*/ 2572941 h 4350865"/>
              <a:gd name="connsiteX5517" fmla="*/ 2300078 w 3771900"/>
              <a:gd name="connsiteY5517" fmla="*/ 2574925 h 4350865"/>
              <a:gd name="connsiteX5518" fmla="*/ 2278488 w 3771900"/>
              <a:gd name="connsiteY5518" fmla="*/ 2574925 h 4350865"/>
              <a:gd name="connsiteX5519" fmla="*/ 2278488 w 3771900"/>
              <a:gd name="connsiteY5519" fmla="*/ 2566987 h 4350865"/>
              <a:gd name="connsiteX5520" fmla="*/ 1360807 w 3771900"/>
              <a:gd name="connsiteY5520" fmla="*/ 2565597 h 4350865"/>
              <a:gd name="connsiteX5521" fmla="*/ 1364617 w 3771900"/>
              <a:gd name="connsiteY5521" fmla="*/ 2570955 h 4350865"/>
              <a:gd name="connsiteX5522" fmla="*/ 1353187 w 3771900"/>
              <a:gd name="connsiteY5522" fmla="*/ 2578099 h 4350865"/>
              <a:gd name="connsiteX5523" fmla="*/ 1351282 w 3771900"/>
              <a:gd name="connsiteY5523" fmla="*/ 2574527 h 4350865"/>
              <a:gd name="connsiteX5524" fmla="*/ 1360807 w 3771900"/>
              <a:gd name="connsiteY5524" fmla="*/ 2565597 h 4350865"/>
              <a:gd name="connsiteX5525" fmla="*/ 1564716 w 3771900"/>
              <a:gd name="connsiteY5525" fmla="*/ 2565399 h 4350865"/>
              <a:gd name="connsiteX5526" fmla="*/ 1564716 w 3771900"/>
              <a:gd name="connsiteY5526" fmla="*/ 2570162 h 4350865"/>
              <a:gd name="connsiteX5527" fmla="*/ 1538569 w 3771900"/>
              <a:gd name="connsiteY5527" fmla="*/ 2571749 h 4350865"/>
              <a:gd name="connsiteX5528" fmla="*/ 1538569 w 3771900"/>
              <a:gd name="connsiteY5528" fmla="*/ 2568574 h 4350865"/>
              <a:gd name="connsiteX5529" fmla="*/ 1564716 w 3771900"/>
              <a:gd name="connsiteY5529" fmla="*/ 2565399 h 4350865"/>
              <a:gd name="connsiteX5530" fmla="*/ 3207439 w 3771900"/>
              <a:gd name="connsiteY5530" fmla="*/ 2565000 h 4350865"/>
              <a:gd name="connsiteX5531" fmla="*/ 3194926 w 3771900"/>
              <a:gd name="connsiteY5531" fmla="*/ 2581004 h 4350865"/>
              <a:gd name="connsiteX5532" fmla="*/ 3208475 w 3771900"/>
              <a:gd name="connsiteY5532" fmla="*/ 2586886 h 4350865"/>
              <a:gd name="connsiteX5533" fmla="*/ 3220800 w 3771900"/>
              <a:gd name="connsiteY5533" fmla="*/ 2572956 h 4350865"/>
              <a:gd name="connsiteX5534" fmla="*/ 3209053 w 3771900"/>
              <a:gd name="connsiteY5534" fmla="*/ 2566455 h 4350865"/>
              <a:gd name="connsiteX5535" fmla="*/ 2920040 w 3771900"/>
              <a:gd name="connsiteY5535" fmla="*/ 2564080 h 4350865"/>
              <a:gd name="connsiteX5536" fmla="*/ 2910767 w 3771900"/>
              <a:gd name="connsiteY5536" fmla="*/ 2577411 h 4350865"/>
              <a:gd name="connsiteX5537" fmla="*/ 2920265 w 3771900"/>
              <a:gd name="connsiteY5537" fmla="*/ 2584038 h 4350865"/>
              <a:gd name="connsiteX5538" fmla="*/ 2920458 w 3771900"/>
              <a:gd name="connsiteY5538" fmla="*/ 2584440 h 4350865"/>
              <a:gd name="connsiteX5539" fmla="*/ 2927614 w 3771900"/>
              <a:gd name="connsiteY5539" fmla="*/ 2576262 h 4350865"/>
              <a:gd name="connsiteX5540" fmla="*/ 2921754 w 3771900"/>
              <a:gd name="connsiteY5540" fmla="*/ 2568475 h 4350865"/>
              <a:gd name="connsiteX5541" fmla="*/ 2707097 w 3771900"/>
              <a:gd name="connsiteY5541" fmla="*/ 2564007 h 4350865"/>
              <a:gd name="connsiteX5542" fmla="*/ 2704534 w 3771900"/>
              <a:gd name="connsiteY5542" fmla="*/ 2567451 h 4350865"/>
              <a:gd name="connsiteX5543" fmla="*/ 2694821 w 3771900"/>
              <a:gd name="connsiteY5543" fmla="*/ 2582676 h 4350865"/>
              <a:gd name="connsiteX5544" fmla="*/ 2694978 w 3771900"/>
              <a:gd name="connsiteY5544" fmla="*/ 2582633 h 4350865"/>
              <a:gd name="connsiteX5545" fmla="*/ 2705755 w 3771900"/>
              <a:gd name="connsiteY5545" fmla="*/ 2566345 h 4350865"/>
              <a:gd name="connsiteX5546" fmla="*/ 1362304 w 3771900"/>
              <a:gd name="connsiteY5546" fmla="*/ 2561695 h 4350865"/>
              <a:gd name="connsiteX5547" fmla="*/ 1358449 w 3771900"/>
              <a:gd name="connsiteY5547" fmla="*/ 2563547 h 4350865"/>
              <a:gd name="connsiteX5548" fmla="*/ 1359606 w 3771900"/>
              <a:gd name="connsiteY5548" fmla="*/ 2562436 h 4350865"/>
              <a:gd name="connsiteX5549" fmla="*/ 3236569 w 3771900"/>
              <a:gd name="connsiteY5549" fmla="*/ 2558752 h 4350865"/>
              <a:gd name="connsiteX5550" fmla="*/ 3229573 w 3771900"/>
              <a:gd name="connsiteY5550" fmla="*/ 2567968 h 4350865"/>
              <a:gd name="connsiteX5551" fmla="*/ 3230820 w 3771900"/>
              <a:gd name="connsiteY5551" fmla="*/ 2568510 h 4350865"/>
              <a:gd name="connsiteX5552" fmla="*/ 1144816 w 3771900"/>
              <a:gd name="connsiteY5552" fmla="*/ 2557660 h 4350865"/>
              <a:gd name="connsiteX5553" fmla="*/ 1148672 w 3771900"/>
              <a:gd name="connsiteY5553" fmla="*/ 2563018 h 4350865"/>
              <a:gd name="connsiteX5554" fmla="*/ 1139033 w 3771900"/>
              <a:gd name="connsiteY5554" fmla="*/ 2566590 h 4350865"/>
              <a:gd name="connsiteX5555" fmla="*/ 1127467 w 3771900"/>
              <a:gd name="connsiteY5555" fmla="*/ 2570162 h 4350865"/>
              <a:gd name="connsiteX5556" fmla="*/ 1127467 w 3771900"/>
              <a:gd name="connsiteY5556" fmla="*/ 2566590 h 4350865"/>
              <a:gd name="connsiteX5557" fmla="*/ 1135178 w 3771900"/>
              <a:gd name="connsiteY5557" fmla="*/ 2561232 h 4350865"/>
              <a:gd name="connsiteX5558" fmla="*/ 1144816 w 3771900"/>
              <a:gd name="connsiteY5558" fmla="*/ 2557660 h 4350865"/>
              <a:gd name="connsiteX5559" fmla="*/ 1943706 w 3771900"/>
              <a:gd name="connsiteY5559" fmla="*/ 2557462 h 4350865"/>
              <a:gd name="connsiteX5560" fmla="*/ 1975834 w 3771900"/>
              <a:gd name="connsiteY5560" fmla="*/ 2575780 h 4350865"/>
              <a:gd name="connsiteX5561" fmla="*/ 1973945 w 3771900"/>
              <a:gd name="connsiteY5561" fmla="*/ 2579443 h 4350865"/>
              <a:gd name="connsiteX5562" fmla="*/ 1941816 w 3771900"/>
              <a:gd name="connsiteY5562" fmla="*/ 2561126 h 4350865"/>
              <a:gd name="connsiteX5563" fmla="*/ 1943706 w 3771900"/>
              <a:gd name="connsiteY5563" fmla="*/ 2557462 h 4350865"/>
              <a:gd name="connsiteX5564" fmla="*/ 2059695 w 3771900"/>
              <a:gd name="connsiteY5564" fmla="*/ 2555873 h 4350865"/>
              <a:gd name="connsiteX5565" fmla="*/ 2073276 w 3771900"/>
              <a:gd name="connsiteY5565" fmla="*/ 2563282 h 4350865"/>
              <a:gd name="connsiteX5566" fmla="*/ 2071336 w 3771900"/>
              <a:gd name="connsiteY5566" fmla="*/ 2565134 h 4350865"/>
              <a:gd name="connsiteX5567" fmla="*/ 2059695 w 3771900"/>
              <a:gd name="connsiteY5567" fmla="*/ 2561430 h 4350865"/>
              <a:gd name="connsiteX5568" fmla="*/ 2059695 w 3771900"/>
              <a:gd name="connsiteY5568" fmla="*/ 2555873 h 4350865"/>
              <a:gd name="connsiteX5569" fmla="*/ 3219295 w 3771900"/>
              <a:gd name="connsiteY5569" fmla="*/ 2549836 h 4350865"/>
              <a:gd name="connsiteX5570" fmla="*/ 3211322 w 3771900"/>
              <a:gd name="connsiteY5570" fmla="*/ 2560034 h 4350865"/>
              <a:gd name="connsiteX5571" fmla="*/ 3226425 w 3771900"/>
              <a:gd name="connsiteY5571" fmla="*/ 2566599 h 4350865"/>
              <a:gd name="connsiteX5572" fmla="*/ 3237236 w 3771900"/>
              <a:gd name="connsiteY5572" fmla="*/ 2554380 h 4350865"/>
              <a:gd name="connsiteX5573" fmla="*/ 3232762 w 3771900"/>
              <a:gd name="connsiteY5573" fmla="*/ 2555646 h 4350865"/>
              <a:gd name="connsiteX5574" fmla="*/ 3227267 w 3771900"/>
              <a:gd name="connsiteY5574" fmla="*/ 2553831 h 4350865"/>
              <a:gd name="connsiteX5575" fmla="*/ 3221772 w 3771900"/>
              <a:gd name="connsiteY5575" fmla="*/ 2552017 h 4350865"/>
              <a:gd name="connsiteX5576" fmla="*/ 3112800 w 3771900"/>
              <a:gd name="connsiteY5576" fmla="*/ 2546638 h 4350865"/>
              <a:gd name="connsiteX5577" fmla="*/ 3114676 w 3771900"/>
              <a:gd name="connsiteY5577" fmla="*/ 2546638 h 4350865"/>
              <a:gd name="connsiteX5578" fmla="*/ 3101426 w 3771900"/>
              <a:gd name="connsiteY5578" fmla="*/ 2567806 h 4350865"/>
              <a:gd name="connsiteX5579" fmla="*/ 1952944 w 3771900"/>
              <a:gd name="connsiteY5579" fmla="*/ 2546350 h 4350865"/>
              <a:gd name="connsiteX5580" fmla="*/ 1956754 w 3771900"/>
              <a:gd name="connsiteY5580" fmla="*/ 2550160 h 4350865"/>
              <a:gd name="connsiteX5581" fmla="*/ 1954849 w 3771900"/>
              <a:gd name="connsiteY5581" fmla="*/ 2553970 h 4350865"/>
              <a:gd name="connsiteX5582" fmla="*/ 1951039 w 3771900"/>
              <a:gd name="connsiteY5582" fmla="*/ 2548255 h 4350865"/>
              <a:gd name="connsiteX5583" fmla="*/ 1952944 w 3771900"/>
              <a:gd name="connsiteY5583" fmla="*/ 2546350 h 4350865"/>
              <a:gd name="connsiteX5584" fmla="*/ 2518278 w 3771900"/>
              <a:gd name="connsiteY5584" fmla="*/ 2546348 h 4350865"/>
              <a:gd name="connsiteX5585" fmla="*/ 2549526 w 3771900"/>
              <a:gd name="connsiteY5585" fmla="*/ 2559930 h 4350865"/>
              <a:gd name="connsiteX5586" fmla="*/ 2547688 w 3771900"/>
              <a:gd name="connsiteY5586" fmla="*/ 2563811 h 4350865"/>
              <a:gd name="connsiteX5587" fmla="*/ 2532983 w 3771900"/>
              <a:gd name="connsiteY5587" fmla="*/ 2556050 h 4350865"/>
              <a:gd name="connsiteX5588" fmla="*/ 2518278 w 3771900"/>
              <a:gd name="connsiteY5588" fmla="*/ 2554109 h 4350865"/>
              <a:gd name="connsiteX5589" fmla="*/ 2518278 w 3771900"/>
              <a:gd name="connsiteY5589" fmla="*/ 2546348 h 4350865"/>
              <a:gd name="connsiteX5590" fmla="*/ 2503171 w 3771900"/>
              <a:gd name="connsiteY5590" fmla="*/ 2544761 h 4350865"/>
              <a:gd name="connsiteX5591" fmla="*/ 2510791 w 3771900"/>
              <a:gd name="connsiteY5591" fmla="*/ 2555647 h 4350865"/>
              <a:gd name="connsiteX5592" fmla="*/ 2508886 w 3771900"/>
              <a:gd name="connsiteY5592" fmla="*/ 2557461 h 4350865"/>
              <a:gd name="connsiteX5593" fmla="*/ 2503171 w 3771900"/>
              <a:gd name="connsiteY5593" fmla="*/ 2555647 h 4350865"/>
              <a:gd name="connsiteX5594" fmla="*/ 2503171 w 3771900"/>
              <a:gd name="connsiteY5594" fmla="*/ 2544761 h 4350865"/>
              <a:gd name="connsiteX5595" fmla="*/ 1356521 w 3771900"/>
              <a:gd name="connsiteY5595" fmla="*/ 2543174 h 4350865"/>
              <a:gd name="connsiteX5596" fmla="*/ 1368088 w 3771900"/>
              <a:gd name="connsiteY5596" fmla="*/ 2554287 h 4350865"/>
              <a:gd name="connsiteX5597" fmla="*/ 1359606 w 3771900"/>
              <a:gd name="connsiteY5597" fmla="*/ 2562436 h 4350865"/>
              <a:gd name="connsiteX5598" fmla="*/ 1348810 w 3771900"/>
              <a:gd name="connsiteY5598" fmla="*/ 2565399 h 4350865"/>
              <a:gd name="connsiteX5599" fmla="*/ 1344955 w 3771900"/>
              <a:gd name="connsiteY5599" fmla="*/ 2556139 h 4350865"/>
              <a:gd name="connsiteX5600" fmla="*/ 1346883 w 3771900"/>
              <a:gd name="connsiteY5600" fmla="*/ 2552435 h 4350865"/>
              <a:gd name="connsiteX5601" fmla="*/ 1347120 w 3771900"/>
              <a:gd name="connsiteY5601" fmla="*/ 2553346 h 4350865"/>
              <a:gd name="connsiteX5602" fmla="*/ 1346883 w 3771900"/>
              <a:gd name="connsiteY5602" fmla="*/ 2554287 h 4350865"/>
              <a:gd name="connsiteX5603" fmla="*/ 1348810 w 3771900"/>
              <a:gd name="connsiteY5603" fmla="*/ 2559843 h 4350865"/>
              <a:gd name="connsiteX5604" fmla="*/ 1347120 w 3771900"/>
              <a:gd name="connsiteY5604" fmla="*/ 2553346 h 4350865"/>
              <a:gd name="connsiteX5605" fmla="*/ 1348810 w 3771900"/>
              <a:gd name="connsiteY5605" fmla="*/ 2546647 h 4350865"/>
              <a:gd name="connsiteX5606" fmla="*/ 1356521 w 3771900"/>
              <a:gd name="connsiteY5606" fmla="*/ 2543174 h 4350865"/>
              <a:gd name="connsiteX5607" fmla="*/ 2739629 w 3771900"/>
              <a:gd name="connsiteY5607" fmla="*/ 2539998 h 4350865"/>
              <a:gd name="connsiteX5608" fmla="*/ 2745582 w 3771900"/>
              <a:gd name="connsiteY5608" fmla="*/ 2549259 h 4350865"/>
              <a:gd name="connsiteX5609" fmla="*/ 2743598 w 3771900"/>
              <a:gd name="connsiteY5609" fmla="*/ 2549259 h 4350865"/>
              <a:gd name="connsiteX5610" fmla="*/ 2739629 w 3771900"/>
              <a:gd name="connsiteY5610" fmla="*/ 2547407 h 4350865"/>
              <a:gd name="connsiteX5611" fmla="*/ 2739629 w 3771900"/>
              <a:gd name="connsiteY5611" fmla="*/ 2539998 h 4350865"/>
              <a:gd name="connsiteX5612" fmla="*/ 2065868 w 3771900"/>
              <a:gd name="connsiteY5612" fmla="*/ 2535236 h 4350865"/>
              <a:gd name="connsiteX5613" fmla="*/ 2076451 w 3771900"/>
              <a:gd name="connsiteY5613" fmla="*/ 2542645 h 4350865"/>
              <a:gd name="connsiteX5614" fmla="*/ 2072923 w 3771900"/>
              <a:gd name="connsiteY5614" fmla="*/ 2546349 h 4350865"/>
              <a:gd name="connsiteX5615" fmla="*/ 2065868 w 3771900"/>
              <a:gd name="connsiteY5615" fmla="*/ 2544497 h 4350865"/>
              <a:gd name="connsiteX5616" fmla="*/ 2065868 w 3771900"/>
              <a:gd name="connsiteY5616" fmla="*/ 2535236 h 4350865"/>
              <a:gd name="connsiteX5617" fmla="*/ 2121854 w 3771900"/>
              <a:gd name="connsiteY5617" fmla="*/ 2533648 h 4350865"/>
              <a:gd name="connsiteX5618" fmla="*/ 2125664 w 3771900"/>
              <a:gd name="connsiteY5618" fmla="*/ 2537176 h 4350865"/>
              <a:gd name="connsiteX5619" fmla="*/ 2102804 w 3771900"/>
              <a:gd name="connsiteY5619" fmla="*/ 2549523 h 4350865"/>
              <a:gd name="connsiteX5620" fmla="*/ 2102804 w 3771900"/>
              <a:gd name="connsiteY5620" fmla="*/ 2542467 h 4350865"/>
              <a:gd name="connsiteX5621" fmla="*/ 2121854 w 3771900"/>
              <a:gd name="connsiteY5621" fmla="*/ 2533648 h 4350865"/>
              <a:gd name="connsiteX5622" fmla="*/ 2299230 w 3771900"/>
              <a:gd name="connsiteY5622" fmla="*/ 2528887 h 4350865"/>
              <a:gd name="connsiteX5623" fmla="*/ 2310343 w 3771900"/>
              <a:gd name="connsiteY5623" fmla="*/ 2532969 h 4350865"/>
              <a:gd name="connsiteX5624" fmla="*/ 2317751 w 3771900"/>
              <a:gd name="connsiteY5624" fmla="*/ 2541134 h 4350865"/>
              <a:gd name="connsiteX5625" fmla="*/ 2315899 w 3771900"/>
              <a:gd name="connsiteY5625" fmla="*/ 2543175 h 4350865"/>
              <a:gd name="connsiteX5626" fmla="*/ 2308491 w 3771900"/>
              <a:gd name="connsiteY5626" fmla="*/ 2539093 h 4350865"/>
              <a:gd name="connsiteX5627" fmla="*/ 2299230 w 3771900"/>
              <a:gd name="connsiteY5627" fmla="*/ 2537052 h 4350865"/>
              <a:gd name="connsiteX5628" fmla="*/ 2299230 w 3771900"/>
              <a:gd name="connsiteY5628" fmla="*/ 2528887 h 4350865"/>
              <a:gd name="connsiteX5629" fmla="*/ 1341318 w 3771900"/>
              <a:gd name="connsiteY5629" fmla="*/ 2527828 h 4350865"/>
              <a:gd name="connsiteX5630" fmla="*/ 1346813 w 3771900"/>
              <a:gd name="connsiteY5630" fmla="*/ 2536647 h 4350865"/>
              <a:gd name="connsiteX5631" fmla="*/ 1333991 w 3771900"/>
              <a:gd name="connsiteY5631" fmla="*/ 2538411 h 4350865"/>
              <a:gd name="connsiteX5632" fmla="*/ 1332159 w 3771900"/>
              <a:gd name="connsiteY5632" fmla="*/ 2534883 h 4350865"/>
              <a:gd name="connsiteX5633" fmla="*/ 1341318 w 3771900"/>
              <a:gd name="connsiteY5633" fmla="*/ 2527828 h 4350865"/>
              <a:gd name="connsiteX5634" fmla="*/ 578248 w 3771900"/>
              <a:gd name="connsiteY5634" fmla="*/ 2524335 h 4350865"/>
              <a:gd name="connsiteX5635" fmla="*/ 582217 w 3771900"/>
              <a:gd name="connsiteY5635" fmla="*/ 2535131 h 4350865"/>
              <a:gd name="connsiteX5636" fmla="*/ 580998 w 3771900"/>
              <a:gd name="connsiteY5636" fmla="*/ 2539550 h 4350865"/>
              <a:gd name="connsiteX5637" fmla="*/ 585056 w 3771900"/>
              <a:gd name="connsiteY5637" fmla="*/ 2537088 h 4350865"/>
              <a:gd name="connsiteX5638" fmla="*/ 588720 w 3771900"/>
              <a:gd name="connsiteY5638" fmla="*/ 2538940 h 4350865"/>
              <a:gd name="connsiteX5639" fmla="*/ 583224 w 3771900"/>
              <a:gd name="connsiteY5639" fmla="*/ 2553757 h 4350865"/>
              <a:gd name="connsiteX5640" fmla="*/ 570403 w 3771900"/>
              <a:gd name="connsiteY5640" fmla="*/ 2566722 h 4350865"/>
              <a:gd name="connsiteX5641" fmla="*/ 566739 w 3771900"/>
              <a:gd name="connsiteY5641" fmla="*/ 2564870 h 4350865"/>
              <a:gd name="connsiteX5642" fmla="*/ 574066 w 3771900"/>
              <a:gd name="connsiteY5642" fmla="*/ 2548201 h 4350865"/>
              <a:gd name="connsiteX5643" fmla="*/ 574576 w 3771900"/>
              <a:gd name="connsiteY5643" fmla="*/ 2547342 h 4350865"/>
              <a:gd name="connsiteX5644" fmla="*/ 568326 w 3771900"/>
              <a:gd name="connsiteY5644" fmla="*/ 2545926 h 4350865"/>
              <a:gd name="connsiteX5645" fmla="*/ 568326 w 3771900"/>
              <a:gd name="connsiteY5645" fmla="*/ 2538729 h 4350865"/>
              <a:gd name="connsiteX5646" fmla="*/ 570311 w 3771900"/>
              <a:gd name="connsiteY5646" fmla="*/ 2531532 h 4350865"/>
              <a:gd name="connsiteX5647" fmla="*/ 578248 w 3771900"/>
              <a:gd name="connsiteY5647" fmla="*/ 2524335 h 4350865"/>
              <a:gd name="connsiteX5648" fmla="*/ 1748415 w 3771900"/>
              <a:gd name="connsiteY5648" fmla="*/ 2524124 h 4350865"/>
              <a:gd name="connsiteX5649" fmla="*/ 1804699 w 3771900"/>
              <a:gd name="connsiteY5649" fmla="*/ 2545896 h 4350865"/>
              <a:gd name="connsiteX5650" fmla="*/ 1804699 w 3771900"/>
              <a:gd name="connsiteY5650" fmla="*/ 2549524 h 4350865"/>
              <a:gd name="connsiteX5651" fmla="*/ 1746539 w 3771900"/>
              <a:gd name="connsiteY5651" fmla="*/ 2527753 h 4350865"/>
              <a:gd name="connsiteX5652" fmla="*/ 1748415 w 3771900"/>
              <a:gd name="connsiteY5652" fmla="*/ 2524124 h 4350865"/>
              <a:gd name="connsiteX5653" fmla="*/ 1128953 w 3771900"/>
              <a:gd name="connsiteY5653" fmla="*/ 2519520 h 4350865"/>
              <a:gd name="connsiteX5654" fmla="*/ 1131572 w 3771900"/>
              <a:gd name="connsiteY5654" fmla="*/ 2525711 h 4350865"/>
              <a:gd name="connsiteX5655" fmla="*/ 1116332 w 3771900"/>
              <a:gd name="connsiteY5655" fmla="*/ 2533331 h 4350865"/>
              <a:gd name="connsiteX5656" fmla="*/ 1114427 w 3771900"/>
              <a:gd name="connsiteY5656" fmla="*/ 2529521 h 4350865"/>
              <a:gd name="connsiteX5657" fmla="*/ 1122047 w 3771900"/>
              <a:gd name="connsiteY5657" fmla="*/ 2521901 h 4350865"/>
              <a:gd name="connsiteX5658" fmla="*/ 1128953 w 3771900"/>
              <a:gd name="connsiteY5658" fmla="*/ 2519520 h 4350865"/>
              <a:gd name="connsiteX5659" fmla="*/ 2514374 w 3771900"/>
              <a:gd name="connsiteY5659" fmla="*/ 2519361 h 4350865"/>
              <a:gd name="connsiteX5660" fmla="*/ 2522538 w 3771900"/>
              <a:gd name="connsiteY5660" fmla="*/ 2523171 h 4350865"/>
              <a:gd name="connsiteX5661" fmla="*/ 2520497 w 3771900"/>
              <a:gd name="connsiteY5661" fmla="*/ 2526981 h 4350865"/>
              <a:gd name="connsiteX5662" fmla="*/ 2514374 w 3771900"/>
              <a:gd name="connsiteY5662" fmla="*/ 2526981 h 4350865"/>
              <a:gd name="connsiteX5663" fmla="*/ 2514374 w 3771900"/>
              <a:gd name="connsiteY5663" fmla="*/ 2519361 h 4350865"/>
              <a:gd name="connsiteX5664" fmla="*/ 1961066 w 3771900"/>
              <a:gd name="connsiteY5664" fmla="*/ 2516187 h 4350865"/>
              <a:gd name="connsiteX5665" fmla="*/ 1973933 w 3771900"/>
              <a:gd name="connsiteY5665" fmla="*/ 2521743 h 4350865"/>
              <a:gd name="connsiteX5666" fmla="*/ 1988638 w 3771900"/>
              <a:gd name="connsiteY5666" fmla="*/ 2529152 h 4350865"/>
              <a:gd name="connsiteX5667" fmla="*/ 1984962 w 3771900"/>
              <a:gd name="connsiteY5667" fmla="*/ 2536560 h 4350865"/>
              <a:gd name="connsiteX5668" fmla="*/ 1968418 w 3771900"/>
              <a:gd name="connsiteY5668" fmla="*/ 2529152 h 4350865"/>
              <a:gd name="connsiteX5669" fmla="*/ 1957389 w 3771900"/>
              <a:gd name="connsiteY5669" fmla="*/ 2521743 h 4350865"/>
              <a:gd name="connsiteX5670" fmla="*/ 1961066 w 3771900"/>
              <a:gd name="connsiteY5670" fmla="*/ 2516187 h 4350865"/>
              <a:gd name="connsiteX5671" fmla="*/ 1744949 w 3771900"/>
              <a:gd name="connsiteY5671" fmla="*/ 2511424 h 4350865"/>
              <a:gd name="connsiteX5672" fmla="*/ 1812356 w 3771900"/>
              <a:gd name="connsiteY5672" fmla="*/ 2532855 h 4350865"/>
              <a:gd name="connsiteX5673" fmla="*/ 1808612 w 3771900"/>
              <a:gd name="connsiteY5673" fmla="*/ 2538213 h 4350865"/>
              <a:gd name="connsiteX5674" fmla="*/ 1744949 w 3771900"/>
              <a:gd name="connsiteY5674" fmla="*/ 2514996 h 4350865"/>
              <a:gd name="connsiteX5675" fmla="*/ 1744949 w 3771900"/>
              <a:gd name="connsiteY5675" fmla="*/ 2511424 h 4350865"/>
              <a:gd name="connsiteX5676" fmla="*/ 553220 w 3771900"/>
              <a:gd name="connsiteY5676" fmla="*/ 2510391 h 4350865"/>
              <a:gd name="connsiteX5677" fmla="*/ 557015 w 3771900"/>
              <a:gd name="connsiteY5677" fmla="*/ 2513963 h 4350865"/>
              <a:gd name="connsiteX5678" fmla="*/ 557015 w 3771900"/>
              <a:gd name="connsiteY5678" fmla="*/ 2533013 h 4350865"/>
              <a:gd name="connsiteX5679" fmla="*/ 551658 w 3771900"/>
              <a:gd name="connsiteY5679" fmla="*/ 2534918 h 4350865"/>
              <a:gd name="connsiteX5680" fmla="*/ 548086 w 3771900"/>
              <a:gd name="connsiteY5680" fmla="*/ 2513963 h 4350865"/>
              <a:gd name="connsiteX5681" fmla="*/ 553220 w 3771900"/>
              <a:gd name="connsiteY5681" fmla="*/ 2510391 h 4350865"/>
              <a:gd name="connsiteX5682" fmla="*/ 1544217 w 3771900"/>
              <a:gd name="connsiteY5682" fmla="*/ 2506860 h 4350865"/>
              <a:gd name="connsiteX5683" fmla="*/ 1546226 w 3771900"/>
              <a:gd name="connsiteY5683" fmla="*/ 2510432 h 4350865"/>
              <a:gd name="connsiteX5684" fmla="*/ 1533725 w 3771900"/>
              <a:gd name="connsiteY5684" fmla="*/ 2517576 h 4350865"/>
              <a:gd name="connsiteX5685" fmla="*/ 1533725 w 3771900"/>
              <a:gd name="connsiteY5685" fmla="*/ 2514004 h 4350865"/>
              <a:gd name="connsiteX5686" fmla="*/ 1540869 w 3771900"/>
              <a:gd name="connsiteY5686" fmla="*/ 2508646 h 4350865"/>
              <a:gd name="connsiteX5687" fmla="*/ 1544217 w 3771900"/>
              <a:gd name="connsiteY5687" fmla="*/ 2506860 h 4350865"/>
              <a:gd name="connsiteX5688" fmla="*/ 1340028 w 3771900"/>
              <a:gd name="connsiteY5688" fmla="*/ 2503775 h 4350865"/>
              <a:gd name="connsiteX5689" fmla="*/ 1345849 w 3771900"/>
              <a:gd name="connsiteY5689" fmla="*/ 2509404 h 4350865"/>
              <a:gd name="connsiteX5690" fmla="*/ 1314805 w 3771900"/>
              <a:gd name="connsiteY5690" fmla="*/ 2522537 h 4350865"/>
              <a:gd name="connsiteX5691" fmla="*/ 1314805 w 3771900"/>
              <a:gd name="connsiteY5691" fmla="*/ 2520661 h 4350865"/>
              <a:gd name="connsiteX5692" fmla="*/ 1340028 w 3771900"/>
              <a:gd name="connsiteY5692" fmla="*/ 2503775 h 4350865"/>
              <a:gd name="connsiteX5693" fmla="*/ 2299822 w 3771900"/>
              <a:gd name="connsiteY5693" fmla="*/ 2503487 h 4350865"/>
              <a:gd name="connsiteX5694" fmla="*/ 2320366 w 3771900"/>
              <a:gd name="connsiteY5694" fmla="*/ 2505301 h 4350865"/>
              <a:gd name="connsiteX5695" fmla="*/ 2322234 w 3771900"/>
              <a:gd name="connsiteY5695" fmla="*/ 2512559 h 4350865"/>
              <a:gd name="connsiteX5696" fmla="*/ 2316631 w 3771900"/>
              <a:gd name="connsiteY5696" fmla="*/ 2516187 h 4350865"/>
              <a:gd name="connsiteX5697" fmla="*/ 2299822 w 3771900"/>
              <a:gd name="connsiteY5697" fmla="*/ 2514373 h 4350865"/>
              <a:gd name="connsiteX5698" fmla="*/ 2299822 w 3771900"/>
              <a:gd name="connsiteY5698" fmla="*/ 2503487 h 4350865"/>
              <a:gd name="connsiteX5699" fmla="*/ 1765889 w 3771900"/>
              <a:gd name="connsiteY5699" fmla="*/ 2495549 h 4350865"/>
              <a:gd name="connsiteX5700" fmla="*/ 1807282 w 3771900"/>
              <a:gd name="connsiteY5700" fmla="*/ 2506806 h 4350865"/>
              <a:gd name="connsiteX5701" fmla="*/ 1803519 w 3771900"/>
              <a:gd name="connsiteY5701" fmla="*/ 2514311 h 4350865"/>
              <a:gd name="connsiteX5702" fmla="*/ 1764008 w 3771900"/>
              <a:gd name="connsiteY5702" fmla="*/ 2499301 h 4350865"/>
              <a:gd name="connsiteX5703" fmla="*/ 1765889 w 3771900"/>
              <a:gd name="connsiteY5703" fmla="*/ 2495549 h 4350865"/>
              <a:gd name="connsiteX5704" fmla="*/ 2088199 w 3771900"/>
              <a:gd name="connsiteY5704" fmla="*/ 2492639 h 4350865"/>
              <a:gd name="connsiteX5705" fmla="*/ 2101534 w 3771900"/>
              <a:gd name="connsiteY5705" fmla="*/ 2496344 h 4350865"/>
              <a:gd name="connsiteX5706" fmla="*/ 2101534 w 3771900"/>
              <a:gd name="connsiteY5706" fmla="*/ 2500048 h 4350865"/>
              <a:gd name="connsiteX5707" fmla="*/ 2086294 w 3771900"/>
              <a:gd name="connsiteY5707" fmla="*/ 2496344 h 4350865"/>
              <a:gd name="connsiteX5708" fmla="*/ 2088199 w 3771900"/>
              <a:gd name="connsiteY5708" fmla="*/ 2492639 h 4350865"/>
              <a:gd name="connsiteX5709" fmla="*/ 2870598 w 3771900"/>
              <a:gd name="connsiteY5709" fmla="*/ 2492572 h 4350865"/>
              <a:gd name="connsiteX5710" fmla="*/ 2879527 w 3771900"/>
              <a:gd name="connsiteY5710" fmla="*/ 2503288 h 4350865"/>
              <a:gd name="connsiteX5711" fmla="*/ 2877741 w 3771900"/>
              <a:gd name="connsiteY5711" fmla="*/ 2505074 h 4350865"/>
              <a:gd name="connsiteX5712" fmla="*/ 2868812 w 3771900"/>
              <a:gd name="connsiteY5712" fmla="*/ 2496144 h 4350865"/>
              <a:gd name="connsiteX5713" fmla="*/ 2870598 w 3771900"/>
              <a:gd name="connsiteY5713" fmla="*/ 2492572 h 4350865"/>
              <a:gd name="connsiteX5714" fmla="*/ 2974309 w 3771900"/>
              <a:gd name="connsiteY5714" fmla="*/ 2491930 h 4350865"/>
              <a:gd name="connsiteX5715" fmla="*/ 2959845 w 3771900"/>
              <a:gd name="connsiteY5715" fmla="*/ 2510776 h 4350865"/>
              <a:gd name="connsiteX5716" fmla="*/ 2969223 w 3771900"/>
              <a:gd name="connsiteY5716" fmla="*/ 2524770 h 4350865"/>
              <a:gd name="connsiteX5717" fmla="*/ 2982720 w 3771900"/>
              <a:gd name="connsiteY5717" fmla="*/ 2507306 h 4350865"/>
              <a:gd name="connsiteX5718" fmla="*/ 2981657 w 3771900"/>
              <a:gd name="connsiteY5718" fmla="*/ 2504096 h 4350865"/>
              <a:gd name="connsiteX5719" fmla="*/ 1542654 w 3771900"/>
              <a:gd name="connsiteY5719" fmla="*/ 2489517 h 4350865"/>
              <a:gd name="connsiteX5720" fmla="*/ 1544440 w 3771900"/>
              <a:gd name="connsiteY5720" fmla="*/ 2491422 h 4350865"/>
              <a:gd name="connsiteX5721" fmla="*/ 1533725 w 3771900"/>
              <a:gd name="connsiteY5721" fmla="*/ 2497137 h 4350865"/>
              <a:gd name="connsiteX5722" fmla="*/ 1531939 w 3771900"/>
              <a:gd name="connsiteY5722" fmla="*/ 2495232 h 4350865"/>
              <a:gd name="connsiteX5723" fmla="*/ 1542654 w 3771900"/>
              <a:gd name="connsiteY5723" fmla="*/ 2489517 h 4350865"/>
              <a:gd name="connsiteX5724" fmla="*/ 1336389 w 3771900"/>
              <a:gd name="connsiteY5724" fmla="*/ 2484436 h 4350865"/>
              <a:gd name="connsiteX5725" fmla="*/ 1336389 w 3771900"/>
              <a:gd name="connsiteY5725" fmla="*/ 2486250 h 4350865"/>
              <a:gd name="connsiteX5726" fmla="*/ 1327008 w 3771900"/>
              <a:gd name="connsiteY5726" fmla="*/ 2493508 h 4350865"/>
              <a:gd name="connsiteX5727" fmla="*/ 1319503 w 3771900"/>
              <a:gd name="connsiteY5727" fmla="*/ 2497136 h 4350865"/>
              <a:gd name="connsiteX5728" fmla="*/ 1317627 w 3771900"/>
              <a:gd name="connsiteY5728" fmla="*/ 2495322 h 4350865"/>
              <a:gd name="connsiteX5729" fmla="*/ 1325132 w 3771900"/>
              <a:gd name="connsiteY5729" fmla="*/ 2489879 h 4350865"/>
              <a:gd name="connsiteX5730" fmla="*/ 1336389 w 3771900"/>
              <a:gd name="connsiteY5730" fmla="*/ 2484436 h 4350865"/>
              <a:gd name="connsiteX5731" fmla="*/ 1762126 w 3771900"/>
              <a:gd name="connsiteY5731" fmla="*/ 2482849 h 4350865"/>
              <a:gd name="connsiteX5732" fmla="*/ 1801525 w 3771900"/>
              <a:gd name="connsiteY5732" fmla="*/ 2493432 h 4350865"/>
              <a:gd name="connsiteX5733" fmla="*/ 1799649 w 3771900"/>
              <a:gd name="connsiteY5733" fmla="*/ 2496960 h 4350865"/>
              <a:gd name="connsiteX5734" fmla="*/ 1762126 w 3771900"/>
              <a:gd name="connsiteY5734" fmla="*/ 2484613 h 4350865"/>
              <a:gd name="connsiteX5735" fmla="*/ 1762126 w 3771900"/>
              <a:gd name="connsiteY5735" fmla="*/ 2482849 h 4350865"/>
              <a:gd name="connsiteX5736" fmla="*/ 2888061 w 3771900"/>
              <a:gd name="connsiteY5736" fmla="*/ 2478403 h 4350865"/>
              <a:gd name="connsiteX5737" fmla="*/ 2898776 w 3771900"/>
              <a:gd name="connsiteY5737" fmla="*/ 2493643 h 4350865"/>
              <a:gd name="connsiteX5738" fmla="*/ 2896990 w 3771900"/>
              <a:gd name="connsiteY5738" fmla="*/ 2493643 h 4350865"/>
              <a:gd name="connsiteX5739" fmla="*/ 2886275 w 3771900"/>
              <a:gd name="connsiteY5739" fmla="*/ 2482213 h 4350865"/>
              <a:gd name="connsiteX5740" fmla="*/ 2888061 w 3771900"/>
              <a:gd name="connsiteY5740" fmla="*/ 2478403 h 4350865"/>
              <a:gd name="connsiteX5741" fmla="*/ 3187020 w 3771900"/>
              <a:gd name="connsiteY5741" fmla="*/ 2478166 h 4350865"/>
              <a:gd name="connsiteX5742" fmla="*/ 3187474 w 3771900"/>
              <a:gd name="connsiteY5742" fmla="*/ 2482214 h 4350865"/>
              <a:gd name="connsiteX5743" fmla="*/ 3183845 w 3771900"/>
              <a:gd name="connsiteY5743" fmla="*/ 2487929 h 4350865"/>
              <a:gd name="connsiteX5744" fmla="*/ 3180217 w 3771900"/>
              <a:gd name="connsiteY5744" fmla="*/ 2493644 h 4350865"/>
              <a:gd name="connsiteX5745" fmla="*/ 3176588 w 3771900"/>
              <a:gd name="connsiteY5745" fmla="*/ 2491739 h 4350865"/>
              <a:gd name="connsiteX5746" fmla="*/ 3183845 w 3771900"/>
              <a:gd name="connsiteY5746" fmla="*/ 2478404 h 4350865"/>
              <a:gd name="connsiteX5747" fmla="*/ 3187020 w 3771900"/>
              <a:gd name="connsiteY5747" fmla="*/ 2478166 h 4350865"/>
              <a:gd name="connsiteX5748" fmla="*/ 2547641 w 3771900"/>
              <a:gd name="connsiteY5748" fmla="*/ 2473323 h 4350865"/>
              <a:gd name="connsiteX5749" fmla="*/ 2547641 w 3771900"/>
              <a:gd name="connsiteY5749" fmla="*/ 2476987 h 4350865"/>
              <a:gd name="connsiteX5750" fmla="*/ 2538215 w 3771900"/>
              <a:gd name="connsiteY5750" fmla="*/ 2482482 h 4350865"/>
              <a:gd name="connsiteX5751" fmla="*/ 2532725 w 3771900"/>
              <a:gd name="connsiteY5751" fmla="*/ 2487817 h 4350865"/>
              <a:gd name="connsiteX5752" fmla="*/ 2536537 w 3771900"/>
              <a:gd name="connsiteY5752" fmla="*/ 2491580 h 4350865"/>
              <a:gd name="connsiteX5753" fmla="*/ 2530909 w 3771900"/>
              <a:gd name="connsiteY5753" fmla="*/ 2497136 h 4350865"/>
              <a:gd name="connsiteX5754" fmla="*/ 2525281 w 3771900"/>
              <a:gd name="connsiteY5754" fmla="*/ 2497136 h 4350865"/>
              <a:gd name="connsiteX5755" fmla="*/ 2525281 w 3771900"/>
              <a:gd name="connsiteY5755" fmla="*/ 2486023 h 4350865"/>
              <a:gd name="connsiteX5756" fmla="*/ 2526381 w 3771900"/>
              <a:gd name="connsiteY5756" fmla="*/ 2486023 h 4350865"/>
              <a:gd name="connsiteX5757" fmla="*/ 2532560 w 3771900"/>
              <a:gd name="connsiteY5757" fmla="*/ 2478818 h 4350865"/>
              <a:gd name="connsiteX5758" fmla="*/ 2547641 w 3771900"/>
              <a:gd name="connsiteY5758" fmla="*/ 2473323 h 4350865"/>
              <a:gd name="connsiteX5759" fmla="*/ 1542655 w 3771900"/>
              <a:gd name="connsiteY5759" fmla="*/ 2471737 h 4350865"/>
              <a:gd name="connsiteX5760" fmla="*/ 1542655 w 3771900"/>
              <a:gd name="connsiteY5760" fmla="*/ 2473325 h 4350865"/>
              <a:gd name="connsiteX5761" fmla="*/ 1530749 w 3771900"/>
              <a:gd name="connsiteY5761" fmla="*/ 2474912 h 4350865"/>
              <a:gd name="connsiteX5762" fmla="*/ 1530749 w 3771900"/>
              <a:gd name="connsiteY5762" fmla="*/ 2473325 h 4350865"/>
              <a:gd name="connsiteX5763" fmla="*/ 1542655 w 3771900"/>
              <a:gd name="connsiteY5763" fmla="*/ 2471737 h 4350865"/>
              <a:gd name="connsiteX5764" fmla="*/ 3286736 w 3771900"/>
              <a:gd name="connsiteY5764" fmla="*/ 2471014 h 4350865"/>
              <a:gd name="connsiteX5765" fmla="*/ 3274220 w 3771900"/>
              <a:gd name="connsiteY5765" fmla="*/ 2476353 h 4350865"/>
              <a:gd name="connsiteX5766" fmla="*/ 3272494 w 3771900"/>
              <a:gd name="connsiteY5766" fmla="*/ 2477784 h 4350865"/>
              <a:gd name="connsiteX5767" fmla="*/ 3268513 w 3771900"/>
              <a:gd name="connsiteY5767" fmla="*/ 2483411 h 4350865"/>
              <a:gd name="connsiteX5768" fmla="*/ 3270410 w 3771900"/>
              <a:gd name="connsiteY5768" fmla="*/ 2483561 h 4350865"/>
              <a:gd name="connsiteX5769" fmla="*/ 3276601 w 3771900"/>
              <a:gd name="connsiteY5769" fmla="*/ 2488562 h 4350865"/>
              <a:gd name="connsiteX5770" fmla="*/ 3274696 w 3771900"/>
              <a:gd name="connsiteY5770" fmla="*/ 2490467 h 4350865"/>
              <a:gd name="connsiteX5771" fmla="*/ 3267076 w 3771900"/>
              <a:gd name="connsiteY5771" fmla="*/ 2490467 h 4350865"/>
              <a:gd name="connsiteX5772" fmla="*/ 3264200 w 3771900"/>
              <a:gd name="connsiteY5772" fmla="*/ 2489508 h 4350865"/>
              <a:gd name="connsiteX5773" fmla="*/ 3259385 w 3771900"/>
              <a:gd name="connsiteY5773" fmla="*/ 2496313 h 4350865"/>
              <a:gd name="connsiteX5774" fmla="*/ 3267076 w 3771900"/>
              <a:gd name="connsiteY5774" fmla="*/ 2499675 h 4350865"/>
              <a:gd name="connsiteX5775" fmla="*/ 3263341 w 3771900"/>
              <a:gd name="connsiteY5775" fmla="*/ 2503485 h 4350865"/>
              <a:gd name="connsiteX5776" fmla="*/ 3254311 w 3771900"/>
              <a:gd name="connsiteY5776" fmla="*/ 2503485 h 4350865"/>
              <a:gd name="connsiteX5777" fmla="*/ 3252471 w 3771900"/>
              <a:gd name="connsiteY5777" fmla="*/ 2506085 h 4350865"/>
              <a:gd name="connsiteX5778" fmla="*/ 3260515 w 3771900"/>
              <a:gd name="connsiteY5778" fmla="*/ 2508952 h 4350865"/>
              <a:gd name="connsiteX5779" fmla="*/ 3255117 w 3771900"/>
              <a:gd name="connsiteY5779" fmla="*/ 2516008 h 4350865"/>
              <a:gd name="connsiteX5780" fmla="*/ 3249720 w 3771900"/>
              <a:gd name="connsiteY5780" fmla="*/ 2510716 h 4350865"/>
              <a:gd name="connsiteX5781" fmla="*/ 3249195 w 3771900"/>
              <a:gd name="connsiteY5781" fmla="*/ 2510716 h 4350865"/>
              <a:gd name="connsiteX5782" fmla="*/ 3242659 w 3771900"/>
              <a:gd name="connsiteY5782" fmla="*/ 2519953 h 4350865"/>
              <a:gd name="connsiteX5783" fmla="*/ 3237458 w 3771900"/>
              <a:gd name="connsiteY5783" fmla="*/ 2526606 h 4350865"/>
              <a:gd name="connsiteX5784" fmla="*/ 3243793 w 3771900"/>
              <a:gd name="connsiteY5784" fmla="*/ 2527794 h 4350865"/>
              <a:gd name="connsiteX5785" fmla="*/ 3249349 w 3771900"/>
              <a:gd name="connsiteY5785" fmla="*/ 2536823 h 4350865"/>
              <a:gd name="connsiteX5786" fmla="*/ 3247497 w 3771900"/>
              <a:gd name="connsiteY5786" fmla="*/ 2536823 h 4350865"/>
              <a:gd name="connsiteX5787" fmla="*/ 3241941 w 3771900"/>
              <a:gd name="connsiteY5787" fmla="*/ 2533119 h 4350865"/>
              <a:gd name="connsiteX5788" fmla="*/ 3233661 w 3771900"/>
              <a:gd name="connsiteY5788" fmla="*/ 2531462 h 4350865"/>
              <a:gd name="connsiteX5789" fmla="*/ 3222958 w 3771900"/>
              <a:gd name="connsiteY5789" fmla="*/ 2545152 h 4350865"/>
              <a:gd name="connsiteX5790" fmla="*/ 3238257 w 3771900"/>
              <a:gd name="connsiteY5790" fmla="*/ 2550203 h 4350865"/>
              <a:gd name="connsiteX5791" fmla="*/ 3237630 w 3771900"/>
              <a:gd name="connsiteY5791" fmla="*/ 2553935 h 4350865"/>
              <a:gd name="connsiteX5792" fmla="*/ 3242684 w 3771900"/>
              <a:gd name="connsiteY5792" fmla="*/ 2548223 h 4350865"/>
              <a:gd name="connsiteX5793" fmla="*/ 3242772 w 3771900"/>
              <a:gd name="connsiteY5793" fmla="*/ 2548223 h 4350865"/>
              <a:gd name="connsiteX5794" fmla="*/ 3255732 w 3771900"/>
              <a:gd name="connsiteY5794" fmla="*/ 2526222 h 4350865"/>
              <a:gd name="connsiteX5795" fmla="*/ 1322245 w 3771900"/>
              <a:gd name="connsiteY5795" fmla="*/ 2470943 h 4350865"/>
              <a:gd name="connsiteX5796" fmla="*/ 1329750 w 3771900"/>
              <a:gd name="connsiteY5796" fmla="*/ 2478881 h 4350865"/>
              <a:gd name="connsiteX5797" fmla="*/ 1329750 w 3771900"/>
              <a:gd name="connsiteY5797" fmla="*/ 2486818 h 4350865"/>
              <a:gd name="connsiteX5798" fmla="*/ 1318493 w 3771900"/>
              <a:gd name="connsiteY5798" fmla="*/ 2490787 h 4350865"/>
              <a:gd name="connsiteX5799" fmla="*/ 1316617 w 3771900"/>
              <a:gd name="connsiteY5799" fmla="*/ 2486818 h 4350865"/>
              <a:gd name="connsiteX5800" fmla="*/ 1321307 w 3771900"/>
              <a:gd name="connsiteY5800" fmla="*/ 2482850 h 4350865"/>
              <a:gd name="connsiteX5801" fmla="*/ 1325998 w 3771900"/>
              <a:gd name="connsiteY5801" fmla="*/ 2486818 h 4350865"/>
              <a:gd name="connsiteX5802" fmla="*/ 1325998 w 3771900"/>
              <a:gd name="connsiteY5802" fmla="*/ 2478881 h 4350865"/>
              <a:gd name="connsiteX5803" fmla="*/ 1321307 w 3771900"/>
              <a:gd name="connsiteY5803" fmla="*/ 2482850 h 4350865"/>
              <a:gd name="connsiteX5804" fmla="*/ 1316617 w 3771900"/>
              <a:gd name="connsiteY5804" fmla="*/ 2478881 h 4350865"/>
              <a:gd name="connsiteX5805" fmla="*/ 1316505 w 3771900"/>
              <a:gd name="connsiteY5805" fmla="*/ 2477777 h 4350865"/>
              <a:gd name="connsiteX5806" fmla="*/ 1316039 w 3771900"/>
              <a:gd name="connsiteY5806" fmla="*/ 2478087 h 4350865"/>
              <a:gd name="connsiteX5807" fmla="*/ 1316039 w 3771900"/>
              <a:gd name="connsiteY5807" fmla="*/ 2476499 h 4350865"/>
              <a:gd name="connsiteX5808" fmla="*/ 1316359 w 3771900"/>
              <a:gd name="connsiteY5808" fmla="*/ 2476339 h 4350865"/>
              <a:gd name="connsiteX5809" fmla="*/ 1315913 w 3771900"/>
              <a:gd name="connsiteY5809" fmla="*/ 2471935 h 4350865"/>
              <a:gd name="connsiteX5810" fmla="*/ 1322245 w 3771900"/>
              <a:gd name="connsiteY5810" fmla="*/ 2470943 h 4350865"/>
              <a:gd name="connsiteX5811" fmla="*/ 2990748 w 3771900"/>
              <a:gd name="connsiteY5811" fmla="*/ 2470657 h 4350865"/>
              <a:gd name="connsiteX5812" fmla="*/ 2989347 w 3771900"/>
              <a:gd name="connsiteY5812" fmla="*/ 2472337 h 4350865"/>
              <a:gd name="connsiteX5813" fmla="*/ 2979265 w 3771900"/>
              <a:gd name="connsiteY5813" fmla="*/ 2485473 h 4350865"/>
              <a:gd name="connsiteX5814" fmla="*/ 2988558 w 3771900"/>
              <a:gd name="connsiteY5814" fmla="*/ 2498599 h 4350865"/>
              <a:gd name="connsiteX5815" fmla="*/ 2997285 w 3771900"/>
              <a:gd name="connsiteY5815" fmla="*/ 2485249 h 4350865"/>
              <a:gd name="connsiteX5816" fmla="*/ 1976439 w 3771900"/>
              <a:gd name="connsiteY5816" fmla="*/ 2468827 h 4350865"/>
              <a:gd name="connsiteX5817" fmla="*/ 1978291 w 3771900"/>
              <a:gd name="connsiteY5817" fmla="*/ 2468827 h 4350865"/>
              <a:gd name="connsiteX5818" fmla="*/ 1985700 w 3771900"/>
              <a:gd name="connsiteY5818" fmla="*/ 2476236 h 4350865"/>
              <a:gd name="connsiteX5819" fmla="*/ 1983848 w 3771900"/>
              <a:gd name="connsiteY5819" fmla="*/ 2476236 h 4350865"/>
              <a:gd name="connsiteX5820" fmla="*/ 1976439 w 3771900"/>
              <a:gd name="connsiteY5820" fmla="*/ 2468827 h 4350865"/>
              <a:gd name="connsiteX5821" fmla="*/ 1102711 w 3771900"/>
              <a:gd name="connsiteY5821" fmla="*/ 2467308 h 4350865"/>
              <a:gd name="connsiteX5822" fmla="*/ 1107621 w 3771900"/>
              <a:gd name="connsiteY5822" fmla="*/ 2467541 h 4350865"/>
              <a:gd name="connsiteX5823" fmla="*/ 1189920 w 3771900"/>
              <a:gd name="connsiteY5823" fmla="*/ 2619066 h 4350865"/>
              <a:gd name="connsiteX5824" fmla="*/ 1231814 w 3771900"/>
              <a:gd name="connsiteY5824" fmla="*/ 2696796 h 4350865"/>
              <a:gd name="connsiteX5825" fmla="*/ 1234803 w 3771900"/>
              <a:gd name="connsiteY5825" fmla="*/ 2697162 h 4350865"/>
              <a:gd name="connsiteX5826" fmla="*/ 1234488 w 3771900"/>
              <a:gd name="connsiteY5826" fmla="*/ 2701757 h 4350865"/>
              <a:gd name="connsiteX5827" fmla="*/ 1239953 w 3771900"/>
              <a:gd name="connsiteY5827" fmla="*/ 2711898 h 4350865"/>
              <a:gd name="connsiteX5828" fmla="*/ 1287182 w 3771900"/>
              <a:gd name="connsiteY5828" fmla="*/ 2806134 h 4350865"/>
              <a:gd name="connsiteX5829" fmla="*/ 1281571 w 3771900"/>
              <a:gd name="connsiteY5829" fmla="*/ 2808005 h 4350865"/>
              <a:gd name="connsiteX5830" fmla="*/ 1278441 w 3771900"/>
              <a:gd name="connsiteY5830" fmla="*/ 2802724 h 4350865"/>
              <a:gd name="connsiteX5831" fmla="*/ 1262797 w 3771900"/>
              <a:gd name="connsiteY5831" fmla="*/ 2809874 h 4350865"/>
              <a:gd name="connsiteX5832" fmla="*/ 1260843 w 3771900"/>
              <a:gd name="connsiteY5832" fmla="*/ 2806302 h 4350865"/>
              <a:gd name="connsiteX5833" fmla="*/ 1268658 w 3771900"/>
              <a:gd name="connsiteY5833" fmla="*/ 2800944 h 4350865"/>
              <a:gd name="connsiteX5834" fmla="*/ 1275832 w 3771900"/>
              <a:gd name="connsiteY5834" fmla="*/ 2798321 h 4350865"/>
              <a:gd name="connsiteX5835" fmla="*/ 1270404 w 3771900"/>
              <a:gd name="connsiteY5835" fmla="*/ 2789162 h 4350865"/>
              <a:gd name="connsiteX5836" fmla="*/ 1268982 w 3771900"/>
              <a:gd name="connsiteY5836" fmla="*/ 2791958 h 4350865"/>
              <a:gd name="connsiteX5837" fmla="*/ 1259344 w 3771900"/>
              <a:gd name="connsiteY5837" fmla="*/ 2793999 h 4350865"/>
              <a:gd name="connsiteX5838" fmla="*/ 1249705 w 3771900"/>
              <a:gd name="connsiteY5838" fmla="*/ 2793999 h 4350865"/>
              <a:gd name="connsiteX5839" fmla="*/ 1249705 w 3771900"/>
              <a:gd name="connsiteY5839" fmla="*/ 2787876 h 4350865"/>
              <a:gd name="connsiteX5840" fmla="*/ 1266193 w 3771900"/>
              <a:gd name="connsiteY5840" fmla="*/ 2782056 h 4350865"/>
              <a:gd name="connsiteX5841" fmla="*/ 1253639 w 3771900"/>
              <a:gd name="connsiteY5841" fmla="*/ 2760872 h 4350865"/>
              <a:gd name="connsiteX5842" fmla="*/ 1253639 w 3771900"/>
              <a:gd name="connsiteY5842" fmla="*/ 2762105 h 4350865"/>
              <a:gd name="connsiteX5843" fmla="*/ 1235321 w 3771900"/>
              <a:gd name="connsiteY5843" fmla="*/ 2769610 h 4350865"/>
              <a:gd name="connsiteX5844" fmla="*/ 1233489 w 3771900"/>
              <a:gd name="connsiteY5844" fmla="*/ 2765857 h 4350865"/>
              <a:gd name="connsiteX5845" fmla="*/ 1242648 w 3771900"/>
              <a:gd name="connsiteY5845" fmla="*/ 2762105 h 4350865"/>
              <a:gd name="connsiteX5846" fmla="*/ 1248143 w 3771900"/>
              <a:gd name="connsiteY5846" fmla="*/ 2756476 h 4350865"/>
              <a:gd name="connsiteX5847" fmla="*/ 1251035 w 3771900"/>
              <a:gd name="connsiteY5847" fmla="*/ 2756476 h 4350865"/>
              <a:gd name="connsiteX5848" fmla="*/ 1241729 w 3771900"/>
              <a:gd name="connsiteY5848" fmla="*/ 2740773 h 4350865"/>
              <a:gd name="connsiteX5849" fmla="*/ 1240695 w 3771900"/>
              <a:gd name="connsiteY5849" fmla="*/ 2742564 h 4350865"/>
              <a:gd name="connsiteX5850" fmla="*/ 1233368 w 3771900"/>
              <a:gd name="connsiteY5850" fmla="*/ 2744469 h 4350865"/>
              <a:gd name="connsiteX5851" fmla="*/ 1224209 w 3771900"/>
              <a:gd name="connsiteY5851" fmla="*/ 2744469 h 4350865"/>
              <a:gd name="connsiteX5852" fmla="*/ 1224209 w 3771900"/>
              <a:gd name="connsiteY5852" fmla="*/ 2740659 h 4350865"/>
              <a:gd name="connsiteX5853" fmla="*/ 1233368 w 3771900"/>
              <a:gd name="connsiteY5853" fmla="*/ 2736849 h 4350865"/>
              <a:gd name="connsiteX5854" fmla="*/ 1237031 w 3771900"/>
              <a:gd name="connsiteY5854" fmla="*/ 2734944 h 4350865"/>
              <a:gd name="connsiteX5855" fmla="*/ 1237663 w 3771900"/>
              <a:gd name="connsiteY5855" fmla="*/ 2733912 h 4350865"/>
              <a:gd name="connsiteX5856" fmla="*/ 1231051 w 3771900"/>
              <a:gd name="connsiteY5856" fmla="*/ 2722756 h 4350865"/>
              <a:gd name="connsiteX5857" fmla="*/ 1219837 w 3771900"/>
              <a:gd name="connsiteY5857" fmla="*/ 2727324 h 4350865"/>
              <a:gd name="connsiteX5858" fmla="*/ 1217932 w 3771900"/>
              <a:gd name="connsiteY5858" fmla="*/ 2722085 h 4350865"/>
              <a:gd name="connsiteX5859" fmla="*/ 1224124 w 3771900"/>
              <a:gd name="connsiteY5859" fmla="*/ 2716191 h 4350865"/>
              <a:gd name="connsiteX5860" fmla="*/ 1226739 w 3771900"/>
              <a:gd name="connsiteY5860" fmla="*/ 2714866 h 4350865"/>
              <a:gd name="connsiteX5861" fmla="*/ 1223968 w 3771900"/>
              <a:gd name="connsiteY5861" fmla="*/ 2709225 h 4350865"/>
              <a:gd name="connsiteX5862" fmla="*/ 1219691 w 3771900"/>
              <a:gd name="connsiteY5862" fmla="*/ 2711449 h 4350865"/>
              <a:gd name="connsiteX5863" fmla="*/ 1217859 w 3771900"/>
              <a:gd name="connsiteY5863" fmla="*/ 2707639 h 4350865"/>
              <a:gd name="connsiteX5864" fmla="*/ 1220544 w 3771900"/>
              <a:gd name="connsiteY5864" fmla="*/ 2702255 h 4350865"/>
              <a:gd name="connsiteX5865" fmla="*/ 1212665 w 3771900"/>
              <a:gd name="connsiteY5865" fmla="*/ 2686215 h 4350865"/>
              <a:gd name="connsiteX5866" fmla="*/ 1203486 w 3771900"/>
              <a:gd name="connsiteY5866" fmla="*/ 2690812 h 4350865"/>
              <a:gd name="connsiteX5867" fmla="*/ 1203486 w 3771900"/>
              <a:gd name="connsiteY5867" fmla="*/ 2688771 h 4350865"/>
              <a:gd name="connsiteX5868" fmla="*/ 1210115 w 3771900"/>
              <a:gd name="connsiteY5868" fmla="*/ 2681023 h 4350865"/>
              <a:gd name="connsiteX5869" fmla="*/ 1198764 w 3771900"/>
              <a:gd name="connsiteY5869" fmla="*/ 2657914 h 4350865"/>
              <a:gd name="connsiteX5870" fmla="*/ 1197771 w 3771900"/>
              <a:gd name="connsiteY5870" fmla="*/ 2662766 h 4350865"/>
              <a:gd name="connsiteX5871" fmla="*/ 1190363 w 3771900"/>
              <a:gd name="connsiteY5871" fmla="*/ 2666647 h 4350865"/>
              <a:gd name="connsiteX5872" fmla="*/ 1182954 w 3771900"/>
              <a:gd name="connsiteY5872" fmla="*/ 2666647 h 4350865"/>
              <a:gd name="connsiteX5873" fmla="*/ 1181102 w 3771900"/>
              <a:gd name="connsiteY5873" fmla="*/ 2662766 h 4350865"/>
              <a:gd name="connsiteX5874" fmla="*/ 1186658 w 3771900"/>
              <a:gd name="connsiteY5874" fmla="*/ 2658885 h 4350865"/>
              <a:gd name="connsiteX5875" fmla="*/ 1192215 w 3771900"/>
              <a:gd name="connsiteY5875" fmla="*/ 2655005 h 4350865"/>
              <a:gd name="connsiteX5876" fmla="*/ 1197712 w 3771900"/>
              <a:gd name="connsiteY5876" fmla="*/ 2655773 h 4350865"/>
              <a:gd name="connsiteX5877" fmla="*/ 1189454 w 3771900"/>
              <a:gd name="connsiteY5877" fmla="*/ 2638962 h 4350865"/>
              <a:gd name="connsiteX5878" fmla="*/ 1179515 w 3771900"/>
              <a:gd name="connsiteY5878" fmla="*/ 2645138 h 4350865"/>
              <a:gd name="connsiteX5879" fmla="*/ 1165729 w 3771900"/>
              <a:gd name="connsiteY5879" fmla="*/ 2649536 h 4350865"/>
              <a:gd name="connsiteX5880" fmla="*/ 1163890 w 3771900"/>
              <a:gd name="connsiteY5880" fmla="*/ 2645832 h 4350865"/>
              <a:gd name="connsiteX5881" fmla="*/ 1175379 w 3771900"/>
              <a:gd name="connsiteY5881" fmla="*/ 2635414 h 4350865"/>
              <a:gd name="connsiteX5882" fmla="*/ 1179054 w 3771900"/>
              <a:gd name="connsiteY5882" fmla="*/ 2633801 h 4350865"/>
              <a:gd name="connsiteX5883" fmla="*/ 1171997 w 3771900"/>
              <a:gd name="connsiteY5883" fmla="*/ 2635944 h 4350865"/>
              <a:gd name="connsiteX5884" fmla="*/ 1159157 w 3771900"/>
              <a:gd name="connsiteY5884" fmla="*/ 2636440 h 4350865"/>
              <a:gd name="connsiteX5885" fmla="*/ 1159157 w 3771900"/>
              <a:gd name="connsiteY5885" fmla="*/ 2632471 h 4350865"/>
              <a:gd name="connsiteX5886" fmla="*/ 1181569 w 3771900"/>
              <a:gd name="connsiteY5886" fmla="*/ 2624534 h 4350865"/>
              <a:gd name="connsiteX5887" fmla="*/ 1182615 w 3771900"/>
              <a:gd name="connsiteY5887" fmla="*/ 2625039 h 4350865"/>
              <a:gd name="connsiteX5888" fmla="*/ 1182438 w 3771900"/>
              <a:gd name="connsiteY5888" fmla="*/ 2624678 h 4350865"/>
              <a:gd name="connsiteX5889" fmla="*/ 1127991 w 3771900"/>
              <a:gd name="connsiteY5889" fmla="*/ 2506826 h 4350865"/>
              <a:gd name="connsiteX5890" fmla="*/ 1124961 w 3771900"/>
              <a:gd name="connsiteY5890" fmla="*/ 2502681 h 4350865"/>
              <a:gd name="connsiteX5891" fmla="*/ 1125341 w 3771900"/>
              <a:gd name="connsiteY5891" fmla="*/ 2507191 h 4350865"/>
              <a:gd name="connsiteX5892" fmla="*/ 1114625 w 3771900"/>
              <a:gd name="connsiteY5892" fmla="*/ 2511424 h 4350865"/>
              <a:gd name="connsiteX5893" fmla="*/ 1112839 w 3771900"/>
              <a:gd name="connsiteY5893" fmla="*/ 2509307 h 4350865"/>
              <a:gd name="connsiteX5894" fmla="*/ 1121769 w 3771900"/>
              <a:gd name="connsiteY5894" fmla="*/ 2502957 h 4350865"/>
              <a:gd name="connsiteX5895" fmla="*/ 1124490 w 3771900"/>
              <a:gd name="connsiteY5895" fmla="*/ 2502036 h 4350865"/>
              <a:gd name="connsiteX5896" fmla="*/ 1111800 w 3771900"/>
              <a:gd name="connsiteY5896" fmla="*/ 2484675 h 4350865"/>
              <a:gd name="connsiteX5897" fmla="*/ 1102410 w 3771900"/>
              <a:gd name="connsiteY5897" fmla="*/ 2492721 h 4350865"/>
              <a:gd name="connsiteX5898" fmla="*/ 1088035 w 3771900"/>
              <a:gd name="connsiteY5898" fmla="*/ 2493961 h 4350865"/>
              <a:gd name="connsiteX5899" fmla="*/ 1088035 w 3771900"/>
              <a:gd name="connsiteY5899" fmla="*/ 2488008 h 4350865"/>
              <a:gd name="connsiteX5900" fmla="*/ 1097461 w 3771900"/>
              <a:gd name="connsiteY5900" fmla="*/ 2484039 h 4350865"/>
              <a:gd name="connsiteX5901" fmla="*/ 1106886 w 3771900"/>
              <a:gd name="connsiteY5901" fmla="*/ 2480071 h 4350865"/>
              <a:gd name="connsiteX5902" fmla="*/ 1108370 w 3771900"/>
              <a:gd name="connsiteY5902" fmla="*/ 2479984 h 4350865"/>
              <a:gd name="connsiteX5903" fmla="*/ 1102010 w 3771900"/>
              <a:gd name="connsiteY5903" fmla="*/ 2471283 h 4350865"/>
              <a:gd name="connsiteX5904" fmla="*/ 1102711 w 3771900"/>
              <a:gd name="connsiteY5904" fmla="*/ 2467308 h 4350865"/>
              <a:gd name="connsiteX5905" fmla="*/ 819846 w 3771900"/>
              <a:gd name="connsiteY5905" fmla="*/ 2467053 h 4350865"/>
              <a:gd name="connsiteX5906" fmla="*/ 820342 w 3771900"/>
              <a:gd name="connsiteY5906" fmla="*/ 2471101 h 4350865"/>
              <a:gd name="connsiteX5907" fmla="*/ 808436 w 3771900"/>
              <a:gd name="connsiteY5907" fmla="*/ 2482531 h 4350865"/>
              <a:gd name="connsiteX5908" fmla="*/ 806451 w 3771900"/>
              <a:gd name="connsiteY5908" fmla="*/ 2480626 h 4350865"/>
              <a:gd name="connsiteX5909" fmla="*/ 816373 w 3771900"/>
              <a:gd name="connsiteY5909" fmla="*/ 2467291 h 4350865"/>
              <a:gd name="connsiteX5910" fmla="*/ 819846 w 3771900"/>
              <a:gd name="connsiteY5910" fmla="*/ 2467053 h 4350865"/>
              <a:gd name="connsiteX5911" fmla="*/ 2906185 w 3771900"/>
              <a:gd name="connsiteY5911" fmla="*/ 2465386 h 4350865"/>
              <a:gd name="connsiteX5912" fmla="*/ 2917826 w 3771900"/>
              <a:gd name="connsiteY5912" fmla="*/ 2473006 h 4350865"/>
              <a:gd name="connsiteX5913" fmla="*/ 2913946 w 3771900"/>
              <a:gd name="connsiteY5913" fmla="*/ 2474911 h 4350865"/>
              <a:gd name="connsiteX5914" fmla="*/ 2906185 w 3771900"/>
              <a:gd name="connsiteY5914" fmla="*/ 2473006 h 4350865"/>
              <a:gd name="connsiteX5915" fmla="*/ 2906185 w 3771900"/>
              <a:gd name="connsiteY5915" fmla="*/ 2465386 h 4350865"/>
              <a:gd name="connsiteX5916" fmla="*/ 2312485 w 3771900"/>
              <a:gd name="connsiteY5916" fmla="*/ 2460426 h 4350865"/>
              <a:gd name="connsiteX5917" fmla="*/ 2319051 w 3771900"/>
              <a:gd name="connsiteY5917" fmla="*/ 2462741 h 4350865"/>
              <a:gd name="connsiteX5918" fmla="*/ 2317175 w 3771900"/>
              <a:gd name="connsiteY5918" fmla="*/ 2468298 h 4350865"/>
              <a:gd name="connsiteX5919" fmla="*/ 2305918 w 3771900"/>
              <a:gd name="connsiteY5919" fmla="*/ 2466446 h 4350865"/>
              <a:gd name="connsiteX5920" fmla="*/ 2305918 w 3771900"/>
              <a:gd name="connsiteY5920" fmla="*/ 2460889 h 4350865"/>
              <a:gd name="connsiteX5921" fmla="*/ 2312485 w 3771900"/>
              <a:gd name="connsiteY5921" fmla="*/ 2460426 h 4350865"/>
              <a:gd name="connsiteX5922" fmla="*/ 1756364 w 3771900"/>
              <a:gd name="connsiteY5922" fmla="*/ 2455861 h 4350865"/>
              <a:gd name="connsiteX5923" fmla="*/ 1799638 w 3771900"/>
              <a:gd name="connsiteY5923" fmla="*/ 2473446 h 4350865"/>
              <a:gd name="connsiteX5924" fmla="*/ 1795875 w 3771900"/>
              <a:gd name="connsiteY5924" fmla="*/ 2479307 h 4350865"/>
              <a:gd name="connsiteX5925" fmla="*/ 1754483 w 3771900"/>
              <a:gd name="connsiteY5925" fmla="*/ 2459769 h 4350865"/>
              <a:gd name="connsiteX5926" fmla="*/ 1756364 w 3771900"/>
              <a:gd name="connsiteY5926" fmla="*/ 2455861 h 4350865"/>
              <a:gd name="connsiteX5927" fmla="*/ 1083372 w 3771900"/>
              <a:gd name="connsiteY5927" fmla="*/ 2454500 h 4350865"/>
              <a:gd name="connsiteX5928" fmla="*/ 1085257 w 3771900"/>
              <a:gd name="connsiteY5928" fmla="*/ 2459943 h 4350865"/>
              <a:gd name="connsiteX5929" fmla="*/ 1060749 w 3771900"/>
              <a:gd name="connsiteY5929" fmla="*/ 2465386 h 4350865"/>
              <a:gd name="connsiteX5930" fmla="*/ 1060749 w 3771900"/>
              <a:gd name="connsiteY5930" fmla="*/ 2461758 h 4350865"/>
              <a:gd name="connsiteX5931" fmla="*/ 1083372 w 3771900"/>
              <a:gd name="connsiteY5931" fmla="*/ 2454500 h 4350865"/>
              <a:gd name="connsiteX5932" fmla="*/ 3198813 w 3771900"/>
              <a:gd name="connsiteY5932" fmla="*/ 2453004 h 4350865"/>
              <a:gd name="connsiteX5933" fmla="*/ 3203575 w 3771900"/>
              <a:gd name="connsiteY5933" fmla="*/ 2453004 h 4350865"/>
              <a:gd name="connsiteX5934" fmla="*/ 3203575 w 3771900"/>
              <a:gd name="connsiteY5934" fmla="*/ 2468244 h 4350865"/>
              <a:gd name="connsiteX5935" fmla="*/ 3198813 w 3771900"/>
              <a:gd name="connsiteY5935" fmla="*/ 2468244 h 4350865"/>
              <a:gd name="connsiteX5936" fmla="*/ 3198813 w 3771900"/>
              <a:gd name="connsiteY5936" fmla="*/ 2453004 h 4350865"/>
              <a:gd name="connsiteX5937" fmla="*/ 3007041 w 3771900"/>
              <a:gd name="connsiteY5937" fmla="*/ 2451130 h 4350865"/>
              <a:gd name="connsiteX5938" fmla="*/ 2996553 w 3771900"/>
              <a:gd name="connsiteY5938" fmla="*/ 2463700 h 4350865"/>
              <a:gd name="connsiteX5939" fmla="*/ 3003537 w 3771900"/>
              <a:gd name="connsiteY5939" fmla="*/ 2475656 h 4350865"/>
              <a:gd name="connsiteX5940" fmla="*/ 3003542 w 3771900"/>
              <a:gd name="connsiteY5940" fmla="*/ 2475676 h 4350865"/>
              <a:gd name="connsiteX5941" fmla="*/ 3012999 w 3771900"/>
              <a:gd name="connsiteY5941" fmla="*/ 2461209 h 4350865"/>
              <a:gd name="connsiteX5942" fmla="*/ 2078946 w 3771900"/>
              <a:gd name="connsiteY5942" fmla="*/ 2443451 h 4350865"/>
              <a:gd name="connsiteX5943" fmla="*/ 2089832 w 3771900"/>
              <a:gd name="connsiteY5943" fmla="*/ 2450956 h 4350865"/>
              <a:gd name="connsiteX5944" fmla="*/ 2097089 w 3771900"/>
              <a:gd name="connsiteY5944" fmla="*/ 2458461 h 4350865"/>
              <a:gd name="connsiteX5945" fmla="*/ 2097089 w 3771900"/>
              <a:gd name="connsiteY5945" fmla="*/ 2460337 h 4350865"/>
              <a:gd name="connsiteX5946" fmla="*/ 2086204 w 3771900"/>
              <a:gd name="connsiteY5946" fmla="*/ 2456585 h 4350865"/>
              <a:gd name="connsiteX5947" fmla="*/ 2075318 w 3771900"/>
              <a:gd name="connsiteY5947" fmla="*/ 2450956 h 4350865"/>
              <a:gd name="connsiteX5948" fmla="*/ 2078946 w 3771900"/>
              <a:gd name="connsiteY5948" fmla="*/ 2443451 h 4350865"/>
              <a:gd name="connsiteX5949" fmla="*/ 491107 w 3771900"/>
              <a:gd name="connsiteY5949" fmla="*/ 2437191 h 4350865"/>
              <a:gd name="connsiteX5950" fmla="*/ 521101 w 3771900"/>
              <a:gd name="connsiteY5950" fmla="*/ 2487940 h 4350865"/>
              <a:gd name="connsiteX5951" fmla="*/ 521608 w 3771900"/>
              <a:gd name="connsiteY5951" fmla="*/ 2480070 h 4350865"/>
              <a:gd name="connsiteX5952" fmla="*/ 527574 w 3771900"/>
              <a:gd name="connsiteY5952" fmla="*/ 2469588 h 4350865"/>
              <a:gd name="connsiteX5953" fmla="*/ 520701 w 3771900"/>
              <a:gd name="connsiteY5953" fmla="*/ 2469588 h 4350865"/>
              <a:gd name="connsiteX5954" fmla="*/ 522487 w 3771900"/>
              <a:gd name="connsiteY5954" fmla="*/ 2454647 h 4350865"/>
              <a:gd name="connsiteX5955" fmla="*/ 527845 w 3771900"/>
              <a:gd name="connsiteY5955" fmla="*/ 2441573 h 4350865"/>
              <a:gd name="connsiteX5956" fmla="*/ 531416 w 3771900"/>
              <a:gd name="connsiteY5956" fmla="*/ 2443441 h 4350865"/>
              <a:gd name="connsiteX5957" fmla="*/ 531416 w 3771900"/>
              <a:gd name="connsiteY5957" fmla="*/ 2456514 h 4350865"/>
              <a:gd name="connsiteX5958" fmla="*/ 528029 w 3771900"/>
              <a:gd name="connsiteY5958" fmla="*/ 2468913 h 4350865"/>
              <a:gd name="connsiteX5959" fmla="*/ 531587 w 3771900"/>
              <a:gd name="connsiteY5959" fmla="*/ 2468913 h 4350865"/>
              <a:gd name="connsiteX5960" fmla="*/ 531587 w 3771900"/>
              <a:gd name="connsiteY5960" fmla="*/ 2480555 h 4350865"/>
              <a:gd name="connsiteX5961" fmla="*/ 531587 w 3771900"/>
              <a:gd name="connsiteY5961" fmla="*/ 2494137 h 4350865"/>
              <a:gd name="connsiteX5962" fmla="*/ 527218 w 3771900"/>
              <a:gd name="connsiteY5962" fmla="*/ 2498290 h 4350865"/>
              <a:gd name="connsiteX5963" fmla="*/ 532689 w 3771900"/>
              <a:gd name="connsiteY5963" fmla="*/ 2507547 h 4350865"/>
              <a:gd name="connsiteX5964" fmla="*/ 536803 w 3771900"/>
              <a:gd name="connsiteY5964" fmla="*/ 2498723 h 4350865"/>
              <a:gd name="connsiteX5965" fmla="*/ 542926 w 3771900"/>
              <a:gd name="connsiteY5965" fmla="*/ 2502475 h 4350865"/>
              <a:gd name="connsiteX5966" fmla="*/ 536803 w 3771900"/>
              <a:gd name="connsiteY5966" fmla="*/ 2513733 h 4350865"/>
              <a:gd name="connsiteX5967" fmla="*/ 536499 w 3771900"/>
              <a:gd name="connsiteY5967" fmla="*/ 2513994 h 4350865"/>
              <a:gd name="connsiteX5968" fmla="*/ 576264 w 3771900"/>
              <a:gd name="connsiteY5968" fmla="*/ 2581275 h 4350865"/>
              <a:gd name="connsiteX5969" fmla="*/ 574392 w 3771900"/>
              <a:gd name="connsiteY5969" fmla="*/ 2581275 h 4350865"/>
              <a:gd name="connsiteX5970" fmla="*/ 535832 w 3771900"/>
              <a:gd name="connsiteY5970" fmla="*/ 2514566 h 4350865"/>
              <a:gd name="connsiteX5971" fmla="*/ 532976 w 3771900"/>
              <a:gd name="connsiteY5971" fmla="*/ 2517016 h 4350865"/>
              <a:gd name="connsiteX5972" fmla="*/ 530680 w 3771900"/>
              <a:gd name="connsiteY5972" fmla="*/ 2511856 h 4350865"/>
              <a:gd name="connsiteX5973" fmla="*/ 532281 w 3771900"/>
              <a:gd name="connsiteY5973" fmla="*/ 2508423 h 4350865"/>
              <a:gd name="connsiteX5974" fmla="*/ 526706 w 3771900"/>
              <a:gd name="connsiteY5974" fmla="*/ 2498777 h 4350865"/>
              <a:gd name="connsiteX5975" fmla="*/ 525464 w 3771900"/>
              <a:gd name="connsiteY5975" fmla="*/ 2499958 h 4350865"/>
              <a:gd name="connsiteX5976" fmla="*/ 520701 w 3771900"/>
              <a:gd name="connsiteY5976" fmla="*/ 2494137 h 4350865"/>
              <a:gd name="connsiteX5977" fmla="*/ 521035 w 3771900"/>
              <a:gd name="connsiteY5977" fmla="*/ 2488966 h 4350865"/>
              <a:gd name="connsiteX5978" fmla="*/ 1307374 w 3771900"/>
              <a:gd name="connsiteY5978" fmla="*/ 2434728 h 4350865"/>
              <a:gd name="connsiteX5979" fmla="*/ 1307837 w 3771900"/>
              <a:gd name="connsiteY5979" fmla="*/ 2439193 h 4350865"/>
              <a:gd name="connsiteX5980" fmla="*/ 1298577 w 3771900"/>
              <a:gd name="connsiteY5980" fmla="*/ 2444551 h 4350865"/>
              <a:gd name="connsiteX5981" fmla="*/ 1289316 w 3771900"/>
              <a:gd name="connsiteY5981" fmla="*/ 2444551 h 4350865"/>
              <a:gd name="connsiteX5982" fmla="*/ 1289316 w 3771900"/>
              <a:gd name="connsiteY5982" fmla="*/ 2442765 h 4350865"/>
              <a:gd name="connsiteX5983" fmla="*/ 1304133 w 3771900"/>
              <a:gd name="connsiteY5983" fmla="*/ 2435621 h 4350865"/>
              <a:gd name="connsiteX5984" fmla="*/ 1307374 w 3771900"/>
              <a:gd name="connsiteY5984" fmla="*/ 2434728 h 4350865"/>
              <a:gd name="connsiteX5985" fmla="*/ 519907 w 3771900"/>
              <a:gd name="connsiteY5985" fmla="*/ 2433880 h 4350865"/>
              <a:gd name="connsiteX5986" fmla="*/ 521892 w 3771900"/>
              <a:gd name="connsiteY5986" fmla="*/ 2443039 h 4350865"/>
              <a:gd name="connsiteX5987" fmla="*/ 515939 w 3771900"/>
              <a:gd name="connsiteY5987" fmla="*/ 2454029 h 4350865"/>
              <a:gd name="connsiteX5988" fmla="*/ 508001 w 3771900"/>
              <a:gd name="connsiteY5988" fmla="*/ 2452198 h 4350865"/>
              <a:gd name="connsiteX5989" fmla="*/ 509986 w 3771900"/>
              <a:gd name="connsiteY5989" fmla="*/ 2439375 h 4350865"/>
              <a:gd name="connsiteX5990" fmla="*/ 519907 w 3771900"/>
              <a:gd name="connsiteY5990" fmla="*/ 2433880 h 4350865"/>
              <a:gd name="connsiteX5991" fmla="*/ 3023323 w 3771900"/>
              <a:gd name="connsiteY5991" fmla="*/ 2431616 h 4350865"/>
              <a:gd name="connsiteX5992" fmla="*/ 3011695 w 3771900"/>
              <a:gd name="connsiteY5992" fmla="*/ 2445551 h 4350865"/>
              <a:gd name="connsiteX5993" fmla="*/ 3017258 w 3771900"/>
              <a:gd name="connsiteY5993" fmla="*/ 2454693 h 4350865"/>
              <a:gd name="connsiteX5994" fmla="*/ 3027732 w 3771900"/>
              <a:gd name="connsiteY5994" fmla="*/ 2438670 h 4350865"/>
              <a:gd name="connsiteX5995" fmla="*/ 1063627 w 3771900"/>
              <a:gd name="connsiteY5995" fmla="*/ 2430726 h 4350865"/>
              <a:gd name="connsiteX5996" fmla="*/ 1071035 w 3771900"/>
              <a:gd name="connsiteY5996" fmla="*/ 2443691 h 4350865"/>
              <a:gd name="connsiteX5997" fmla="*/ 1054366 w 3771900"/>
              <a:gd name="connsiteY5997" fmla="*/ 2447395 h 4350865"/>
              <a:gd name="connsiteX5998" fmla="*/ 1054366 w 3771900"/>
              <a:gd name="connsiteY5998" fmla="*/ 2443691 h 4350865"/>
              <a:gd name="connsiteX5999" fmla="*/ 1063627 w 3771900"/>
              <a:gd name="connsiteY5999" fmla="*/ 2441839 h 4350865"/>
              <a:gd name="connsiteX6000" fmla="*/ 1061775 w 3771900"/>
              <a:gd name="connsiteY6000" fmla="*/ 2434430 h 4350865"/>
              <a:gd name="connsiteX6001" fmla="*/ 1063627 w 3771900"/>
              <a:gd name="connsiteY6001" fmla="*/ 2430726 h 4350865"/>
              <a:gd name="connsiteX6002" fmla="*/ 512606 w 3771900"/>
              <a:gd name="connsiteY6002" fmla="*/ 2422047 h 4350865"/>
              <a:gd name="connsiteX6003" fmla="*/ 515939 w 3771900"/>
              <a:gd name="connsiteY6003" fmla="*/ 2426545 h 4350865"/>
              <a:gd name="connsiteX6004" fmla="*/ 506414 w 3771900"/>
              <a:gd name="connsiteY6004" fmla="*/ 2442738 h 4350865"/>
              <a:gd name="connsiteX6005" fmla="*/ 498794 w 3771900"/>
              <a:gd name="connsiteY6005" fmla="*/ 2439139 h 4350865"/>
              <a:gd name="connsiteX6006" fmla="*/ 506414 w 3771900"/>
              <a:gd name="connsiteY6006" fmla="*/ 2422947 h 4350865"/>
              <a:gd name="connsiteX6007" fmla="*/ 512606 w 3771900"/>
              <a:gd name="connsiteY6007" fmla="*/ 2422047 h 4350865"/>
              <a:gd name="connsiteX6008" fmla="*/ 847726 w 3771900"/>
              <a:gd name="connsiteY6008" fmla="*/ 2421222 h 4350865"/>
              <a:gd name="connsiteX6009" fmla="*/ 849608 w 3771900"/>
              <a:gd name="connsiteY6009" fmla="*/ 2421222 h 4350865"/>
              <a:gd name="connsiteX6010" fmla="*/ 866161 w 3771900"/>
              <a:gd name="connsiteY6010" fmla="*/ 2455060 h 4350865"/>
              <a:gd name="connsiteX6011" fmla="*/ 878841 w 3771900"/>
              <a:gd name="connsiteY6011" fmla="*/ 2437177 h 4350865"/>
              <a:gd name="connsiteX6012" fmla="*/ 880746 w 3771900"/>
              <a:gd name="connsiteY6012" fmla="*/ 2439131 h 4350865"/>
              <a:gd name="connsiteX6013" fmla="*/ 866994 w 3771900"/>
              <a:gd name="connsiteY6013" fmla="*/ 2456762 h 4350865"/>
              <a:gd name="connsiteX6014" fmla="*/ 870995 w 3771900"/>
              <a:gd name="connsiteY6014" fmla="*/ 2464942 h 4350865"/>
              <a:gd name="connsiteX6015" fmla="*/ 872333 w 3771900"/>
              <a:gd name="connsiteY6015" fmla="*/ 2461778 h 4350865"/>
              <a:gd name="connsiteX6016" fmla="*/ 877294 w 3771900"/>
              <a:gd name="connsiteY6016" fmla="*/ 2457087 h 4350865"/>
              <a:gd name="connsiteX6017" fmla="*/ 882255 w 3771900"/>
              <a:gd name="connsiteY6017" fmla="*/ 2463654 h 4350865"/>
              <a:gd name="connsiteX6018" fmla="*/ 874609 w 3771900"/>
              <a:gd name="connsiteY6018" fmla="*/ 2472329 h 4350865"/>
              <a:gd name="connsiteX6019" fmla="*/ 882978 w 3771900"/>
              <a:gd name="connsiteY6019" fmla="*/ 2489436 h 4350865"/>
              <a:gd name="connsiteX6020" fmla="*/ 885032 w 3771900"/>
              <a:gd name="connsiteY6020" fmla="*/ 2487611 h 4350865"/>
              <a:gd name="connsiteX6021" fmla="*/ 893763 w 3771900"/>
              <a:gd name="connsiteY6021" fmla="*/ 2490468 h 4350865"/>
              <a:gd name="connsiteX6022" fmla="*/ 889883 w 3771900"/>
              <a:gd name="connsiteY6022" fmla="*/ 2501898 h 4350865"/>
              <a:gd name="connsiteX6023" fmla="*/ 889195 w 3771900"/>
              <a:gd name="connsiteY6023" fmla="*/ 2501898 h 4350865"/>
              <a:gd name="connsiteX6024" fmla="*/ 936156 w 3771900"/>
              <a:gd name="connsiteY6024" fmla="*/ 2576624 h 4350865"/>
              <a:gd name="connsiteX6025" fmla="*/ 967508 w 3771900"/>
              <a:gd name="connsiteY6025" fmla="*/ 2622189 h 4350865"/>
              <a:gd name="connsiteX6026" fmla="*/ 972610 w 3771900"/>
              <a:gd name="connsiteY6026" fmla="*/ 2616879 h 4350865"/>
              <a:gd name="connsiteX6027" fmla="*/ 987426 w 3771900"/>
              <a:gd name="connsiteY6027" fmla="*/ 2626517 h 4350865"/>
              <a:gd name="connsiteX6028" fmla="*/ 982102 w 3771900"/>
              <a:gd name="connsiteY6028" fmla="*/ 2635674 h 4350865"/>
              <a:gd name="connsiteX6029" fmla="*/ 976966 w 3771900"/>
              <a:gd name="connsiteY6029" fmla="*/ 2635935 h 4350865"/>
              <a:gd name="connsiteX6030" fmla="*/ 986721 w 3771900"/>
              <a:gd name="connsiteY6030" fmla="*/ 2650111 h 4350865"/>
              <a:gd name="connsiteX6031" fmla="*/ 1041519 w 3771900"/>
              <a:gd name="connsiteY6031" fmla="*/ 2720791 h 4350865"/>
              <a:gd name="connsiteX6032" fmla="*/ 1060205 w 3771900"/>
              <a:gd name="connsiteY6032" fmla="*/ 2741378 h 4350865"/>
              <a:gd name="connsiteX6033" fmla="*/ 1064359 w 3771900"/>
              <a:gd name="connsiteY6033" fmla="*/ 2741975 h 4350865"/>
              <a:gd name="connsiteX6034" fmla="*/ 1063528 w 3771900"/>
              <a:gd name="connsiteY6034" fmla="*/ 2745039 h 4350865"/>
              <a:gd name="connsiteX6035" fmla="*/ 1082190 w 3771900"/>
              <a:gd name="connsiteY6035" fmla="*/ 2765600 h 4350865"/>
              <a:gd name="connsiteX6036" fmla="*/ 1082676 w 3771900"/>
              <a:gd name="connsiteY6036" fmla="*/ 2765600 h 4350865"/>
              <a:gd name="connsiteX6037" fmla="*/ 1082676 w 3771900"/>
              <a:gd name="connsiteY6037" fmla="*/ 2766136 h 4350865"/>
              <a:gd name="connsiteX6038" fmla="*/ 1097493 w 3771900"/>
              <a:gd name="connsiteY6038" fmla="*/ 2782460 h 4350865"/>
              <a:gd name="connsiteX6039" fmla="*/ 1156289 w 3771900"/>
              <a:gd name="connsiteY6039" fmla="*/ 2843427 h 4350865"/>
              <a:gd name="connsiteX6040" fmla="*/ 1167465 w 3771900"/>
              <a:gd name="connsiteY6040" fmla="*/ 2856489 h 4350865"/>
              <a:gd name="connsiteX6041" fmla="*/ 1167608 w 3771900"/>
              <a:gd name="connsiteY6041" fmla="*/ 2856489 h 4350865"/>
              <a:gd name="connsiteX6042" fmla="*/ 1167608 w 3771900"/>
              <a:gd name="connsiteY6042" fmla="*/ 2856657 h 4350865"/>
              <a:gd name="connsiteX6043" fmla="*/ 1193358 w 3771900"/>
              <a:gd name="connsiteY6043" fmla="*/ 2886754 h 4350865"/>
              <a:gd name="connsiteX6044" fmla="*/ 1194860 w 3771900"/>
              <a:gd name="connsiteY6044" fmla="*/ 2886754 h 4350865"/>
              <a:gd name="connsiteX6045" fmla="*/ 1194860 w 3771900"/>
              <a:gd name="connsiteY6045" fmla="*/ 2888510 h 4350865"/>
              <a:gd name="connsiteX6046" fmla="*/ 1210852 w 3771900"/>
              <a:gd name="connsiteY6046" fmla="*/ 2907202 h 4350865"/>
              <a:gd name="connsiteX6047" fmla="*/ 1254126 w 3771900"/>
              <a:gd name="connsiteY6047" fmla="*/ 2977296 h 4350865"/>
              <a:gd name="connsiteX6048" fmla="*/ 1253052 w 3771900"/>
              <a:gd name="connsiteY6048" fmla="*/ 2978365 h 4350865"/>
              <a:gd name="connsiteX6049" fmla="*/ 1254848 w 3771900"/>
              <a:gd name="connsiteY6049" fmla="*/ 2978783 h 4350865"/>
              <a:gd name="connsiteX6050" fmla="*/ 1251096 w 3771900"/>
              <a:gd name="connsiteY6050" fmla="*/ 2985769 h 4350865"/>
              <a:gd name="connsiteX6051" fmla="*/ 1243591 w 3771900"/>
              <a:gd name="connsiteY6051" fmla="*/ 2989261 h 4350865"/>
              <a:gd name="connsiteX6052" fmla="*/ 1239839 w 3771900"/>
              <a:gd name="connsiteY6052" fmla="*/ 2985769 h 4350865"/>
              <a:gd name="connsiteX6053" fmla="*/ 1247344 w 3771900"/>
              <a:gd name="connsiteY6053" fmla="*/ 2977037 h 4350865"/>
              <a:gd name="connsiteX6054" fmla="*/ 1247446 w 3771900"/>
              <a:gd name="connsiteY6054" fmla="*/ 2977061 h 4350865"/>
              <a:gd name="connsiteX6055" fmla="*/ 1215231 w 3771900"/>
              <a:gd name="connsiteY6055" fmla="*/ 2933110 h 4350865"/>
              <a:gd name="connsiteX6056" fmla="*/ 1207136 w 3771900"/>
              <a:gd name="connsiteY6056" fmla="*/ 2939936 h 4350865"/>
              <a:gd name="connsiteX6057" fmla="*/ 1197611 w 3771900"/>
              <a:gd name="connsiteY6057" fmla="*/ 2947647 h 4350865"/>
              <a:gd name="connsiteX6058" fmla="*/ 1195706 w 3771900"/>
              <a:gd name="connsiteY6058" fmla="*/ 2945719 h 4350865"/>
              <a:gd name="connsiteX6059" fmla="*/ 1211548 w 3771900"/>
              <a:gd name="connsiteY6059" fmla="*/ 2928086 h 4350865"/>
              <a:gd name="connsiteX6060" fmla="*/ 1192038 w 3771900"/>
              <a:gd name="connsiteY6060" fmla="*/ 2901468 h 4350865"/>
              <a:gd name="connsiteX6061" fmla="*/ 1189310 w 3771900"/>
              <a:gd name="connsiteY6061" fmla="*/ 2898315 h 4350865"/>
              <a:gd name="connsiteX6062" fmla="*/ 1187452 w 3771900"/>
              <a:gd name="connsiteY6062" fmla="*/ 2900248 h 4350865"/>
              <a:gd name="connsiteX6063" fmla="*/ 1180043 w 3771900"/>
              <a:gd name="connsiteY6063" fmla="*/ 2907959 h 4350865"/>
              <a:gd name="connsiteX6064" fmla="*/ 1178191 w 3771900"/>
              <a:gd name="connsiteY6064" fmla="*/ 2906031 h 4350865"/>
              <a:gd name="connsiteX6065" fmla="*/ 1181664 w 3771900"/>
              <a:gd name="connsiteY6065" fmla="*/ 2895670 h 4350865"/>
              <a:gd name="connsiteX6066" fmla="*/ 1184331 w 3771900"/>
              <a:gd name="connsiteY6066" fmla="*/ 2892558 h 4350865"/>
              <a:gd name="connsiteX6067" fmla="*/ 1161653 w 3771900"/>
              <a:gd name="connsiteY6067" fmla="*/ 2866340 h 4350865"/>
              <a:gd name="connsiteX6068" fmla="*/ 1151733 w 3771900"/>
              <a:gd name="connsiteY6068" fmla="*/ 2873374 h 4350865"/>
              <a:gd name="connsiteX6069" fmla="*/ 1149749 w 3771900"/>
              <a:gd name="connsiteY6069" fmla="*/ 2869622 h 4350865"/>
              <a:gd name="connsiteX6070" fmla="*/ 1157293 w 3771900"/>
              <a:gd name="connsiteY6070" fmla="*/ 2861301 h 4350865"/>
              <a:gd name="connsiteX6071" fmla="*/ 1128067 w 3771900"/>
              <a:gd name="connsiteY6071" fmla="*/ 2827512 h 4350865"/>
              <a:gd name="connsiteX6072" fmla="*/ 1121833 w 3771900"/>
              <a:gd name="connsiteY6072" fmla="*/ 2821076 h 4350865"/>
              <a:gd name="connsiteX6073" fmla="*/ 1121786 w 3771900"/>
              <a:gd name="connsiteY6073" fmla="*/ 2821383 h 4350865"/>
              <a:gd name="connsiteX6074" fmla="*/ 1108653 w 3771900"/>
              <a:gd name="connsiteY6074" fmla="*/ 2827336 h 4350865"/>
              <a:gd name="connsiteX6075" fmla="*/ 1106777 w 3771900"/>
              <a:gd name="connsiteY6075" fmla="*/ 2823367 h 4350865"/>
              <a:gd name="connsiteX6076" fmla="*/ 1116096 w 3771900"/>
              <a:gd name="connsiteY6076" fmla="*/ 2815155 h 4350865"/>
              <a:gd name="connsiteX6077" fmla="*/ 1112606 w 3771900"/>
              <a:gd name="connsiteY6077" fmla="*/ 2811551 h 4350865"/>
              <a:gd name="connsiteX6078" fmla="*/ 1112487 w 3771900"/>
              <a:gd name="connsiteY6078" fmla="*/ 2812017 h 4350865"/>
              <a:gd name="connsiteX6079" fmla="*/ 1105431 w 3771900"/>
              <a:gd name="connsiteY6079" fmla="*/ 2814636 h 4350865"/>
              <a:gd name="connsiteX6080" fmla="*/ 1101903 w 3771900"/>
              <a:gd name="connsiteY6080" fmla="*/ 2810826 h 4350865"/>
              <a:gd name="connsiteX6081" fmla="*/ 1101903 w 3771900"/>
              <a:gd name="connsiteY6081" fmla="*/ 2808921 h 4350865"/>
              <a:gd name="connsiteX6082" fmla="*/ 1104540 w 3771900"/>
              <a:gd name="connsiteY6082" fmla="*/ 2803226 h 4350865"/>
              <a:gd name="connsiteX6083" fmla="*/ 1083547 w 3771900"/>
              <a:gd name="connsiteY6083" fmla="*/ 2781555 h 4350865"/>
              <a:gd name="connsiteX6084" fmla="*/ 1078707 w 3771900"/>
              <a:gd name="connsiteY6084" fmla="*/ 2789236 h 4350865"/>
              <a:gd name="connsiteX6085" fmla="*/ 1075003 w 3771900"/>
              <a:gd name="connsiteY6085" fmla="*/ 2787472 h 4350865"/>
              <a:gd name="connsiteX6086" fmla="*/ 1075003 w 3771900"/>
              <a:gd name="connsiteY6086" fmla="*/ 2778653 h 4350865"/>
              <a:gd name="connsiteX6087" fmla="*/ 1078216 w 3771900"/>
              <a:gd name="connsiteY6087" fmla="*/ 2776052 h 4350865"/>
              <a:gd name="connsiteX6088" fmla="*/ 1074377 w 3771900"/>
              <a:gd name="connsiteY6088" fmla="*/ 2772089 h 4350865"/>
              <a:gd name="connsiteX6089" fmla="*/ 1073151 w 3771900"/>
              <a:gd name="connsiteY6089" fmla="*/ 2772656 h 4350865"/>
              <a:gd name="connsiteX6090" fmla="*/ 1067436 w 3771900"/>
              <a:gd name="connsiteY6090" fmla="*/ 2779711 h 4350865"/>
              <a:gd name="connsiteX6091" fmla="*/ 1063626 w 3771900"/>
              <a:gd name="connsiteY6091" fmla="*/ 2777947 h 4350865"/>
              <a:gd name="connsiteX6092" fmla="*/ 1070086 w 3771900"/>
              <a:gd name="connsiteY6092" fmla="*/ 2767481 h 4350865"/>
              <a:gd name="connsiteX6093" fmla="*/ 1057405 w 3771900"/>
              <a:gd name="connsiteY6093" fmla="*/ 2752654 h 4350865"/>
              <a:gd name="connsiteX6094" fmla="*/ 1048484 w 3771900"/>
              <a:gd name="connsiteY6094" fmla="*/ 2757486 h 4350865"/>
              <a:gd name="connsiteX6095" fmla="*/ 1044576 w 3771900"/>
              <a:gd name="connsiteY6095" fmla="*/ 2755634 h 4350865"/>
              <a:gd name="connsiteX6096" fmla="*/ 1048240 w 3771900"/>
              <a:gd name="connsiteY6096" fmla="*/ 2746837 h 4350865"/>
              <a:gd name="connsiteX6097" fmla="*/ 1050796 w 3771900"/>
              <a:gd name="connsiteY6097" fmla="*/ 2744928 h 4350865"/>
              <a:gd name="connsiteX6098" fmla="*/ 1018941 w 3771900"/>
              <a:gd name="connsiteY6098" fmla="*/ 2707685 h 4350865"/>
              <a:gd name="connsiteX6099" fmla="*/ 847726 w 3771900"/>
              <a:gd name="connsiteY6099" fmla="*/ 2421222 h 4350865"/>
              <a:gd name="connsiteX6100" fmla="*/ 1737033 w 3771900"/>
              <a:gd name="connsiteY6100" fmla="*/ 2417761 h 4350865"/>
              <a:gd name="connsiteX6101" fmla="*/ 1790086 w 3771900"/>
              <a:gd name="connsiteY6101" fmla="*/ 2432415 h 4350865"/>
              <a:gd name="connsiteX6102" fmla="*/ 1786296 w 3771900"/>
              <a:gd name="connsiteY6102" fmla="*/ 2439742 h 4350865"/>
              <a:gd name="connsiteX6103" fmla="*/ 1737033 w 3771900"/>
              <a:gd name="connsiteY6103" fmla="*/ 2421425 h 4350865"/>
              <a:gd name="connsiteX6104" fmla="*/ 1737033 w 3771900"/>
              <a:gd name="connsiteY6104" fmla="*/ 2417761 h 4350865"/>
              <a:gd name="connsiteX6105" fmla="*/ 824381 w 3771900"/>
              <a:gd name="connsiteY6105" fmla="*/ 2411699 h 4350865"/>
              <a:gd name="connsiteX6106" fmla="*/ 828116 w 3771900"/>
              <a:gd name="connsiteY6106" fmla="*/ 2417328 h 4350865"/>
              <a:gd name="connsiteX6107" fmla="*/ 803837 w 3771900"/>
              <a:gd name="connsiteY6107" fmla="*/ 2430461 h 4350865"/>
              <a:gd name="connsiteX6108" fmla="*/ 801969 w 3771900"/>
              <a:gd name="connsiteY6108" fmla="*/ 2426709 h 4350865"/>
              <a:gd name="connsiteX6109" fmla="*/ 824381 w 3771900"/>
              <a:gd name="connsiteY6109" fmla="*/ 2411699 h 4350865"/>
              <a:gd name="connsiteX6110" fmla="*/ 368124 w 3771900"/>
              <a:gd name="connsiteY6110" fmla="*/ 2406488 h 4350865"/>
              <a:gd name="connsiteX6111" fmla="*/ 370991 w 3771900"/>
              <a:gd name="connsiteY6111" fmla="*/ 2411834 h 4350865"/>
              <a:gd name="connsiteX6112" fmla="*/ 371232 w 3771900"/>
              <a:gd name="connsiteY6112" fmla="*/ 2411066 h 4350865"/>
              <a:gd name="connsiteX6113" fmla="*/ 1059751 w 3771900"/>
              <a:gd name="connsiteY6113" fmla="*/ 2404929 h 4350865"/>
              <a:gd name="connsiteX6114" fmla="*/ 1060208 w 3771900"/>
              <a:gd name="connsiteY6114" fmla="*/ 2407355 h 4350865"/>
              <a:gd name="connsiteX6115" fmla="*/ 1040059 w 3771900"/>
              <a:gd name="connsiteY6115" fmla="*/ 2417056 h 4350865"/>
              <a:gd name="connsiteX6116" fmla="*/ 1040059 w 3771900"/>
              <a:gd name="connsiteY6116" fmla="*/ 2413176 h 4350865"/>
              <a:gd name="connsiteX6117" fmla="*/ 1056545 w 3771900"/>
              <a:gd name="connsiteY6117" fmla="*/ 2405414 h 4350865"/>
              <a:gd name="connsiteX6118" fmla="*/ 1059751 w 3771900"/>
              <a:gd name="connsiteY6118" fmla="*/ 2404929 h 4350865"/>
              <a:gd name="connsiteX6119" fmla="*/ 3047012 w 3771900"/>
              <a:gd name="connsiteY6119" fmla="*/ 2403224 h 4350865"/>
              <a:gd name="connsiteX6120" fmla="*/ 3027824 w 3771900"/>
              <a:gd name="connsiteY6120" fmla="*/ 2426222 h 4350865"/>
              <a:gd name="connsiteX6121" fmla="*/ 3031756 w 3771900"/>
              <a:gd name="connsiteY6121" fmla="*/ 2432514 h 4350865"/>
              <a:gd name="connsiteX6122" fmla="*/ 3031820 w 3771900"/>
              <a:gd name="connsiteY6122" fmla="*/ 2432416 h 4350865"/>
              <a:gd name="connsiteX6123" fmla="*/ 3030827 w 3771900"/>
              <a:gd name="connsiteY6123" fmla="*/ 2429608 h 4350865"/>
              <a:gd name="connsiteX6124" fmla="*/ 3047497 w 3771900"/>
              <a:gd name="connsiteY6124" fmla="*/ 2403950 h 4350865"/>
              <a:gd name="connsiteX6125" fmla="*/ 2600167 w 3771900"/>
              <a:gd name="connsiteY6125" fmla="*/ 2400497 h 4350865"/>
              <a:gd name="connsiteX6126" fmla="*/ 2601913 w 3771900"/>
              <a:gd name="connsiteY6126" fmla="*/ 2402283 h 4350865"/>
              <a:gd name="connsiteX6127" fmla="*/ 2593182 w 3771900"/>
              <a:gd name="connsiteY6127" fmla="*/ 2411213 h 4350865"/>
              <a:gd name="connsiteX6128" fmla="*/ 2589690 w 3771900"/>
              <a:gd name="connsiteY6128" fmla="*/ 2404069 h 4350865"/>
              <a:gd name="connsiteX6129" fmla="*/ 2600167 w 3771900"/>
              <a:gd name="connsiteY6129" fmla="*/ 2400497 h 4350865"/>
              <a:gd name="connsiteX6130" fmla="*/ 1521356 w 3771900"/>
              <a:gd name="connsiteY6130" fmla="*/ 2396243 h 4350865"/>
              <a:gd name="connsiteX6131" fmla="*/ 1525292 w 3771900"/>
              <a:gd name="connsiteY6131" fmla="*/ 2396243 h 4350865"/>
              <a:gd name="connsiteX6132" fmla="*/ 1525060 w 3771900"/>
              <a:gd name="connsiteY6132" fmla="*/ 2402064 h 4350865"/>
              <a:gd name="connsiteX6133" fmla="*/ 1508391 w 3771900"/>
              <a:gd name="connsiteY6133" fmla="*/ 2407885 h 4350865"/>
              <a:gd name="connsiteX6134" fmla="*/ 1508391 w 3771900"/>
              <a:gd name="connsiteY6134" fmla="*/ 2404004 h 4350865"/>
              <a:gd name="connsiteX6135" fmla="*/ 1521356 w 3771900"/>
              <a:gd name="connsiteY6135" fmla="*/ 2396243 h 4350865"/>
              <a:gd name="connsiteX6136" fmla="*/ 1743381 w 3771900"/>
              <a:gd name="connsiteY6136" fmla="*/ 2387599 h 4350865"/>
              <a:gd name="connsiteX6137" fmla="*/ 1786915 w 3771900"/>
              <a:gd name="connsiteY6137" fmla="*/ 2400732 h 4350865"/>
              <a:gd name="connsiteX6138" fmla="*/ 1785022 w 3771900"/>
              <a:gd name="connsiteY6138" fmla="*/ 2406361 h 4350865"/>
              <a:gd name="connsiteX6139" fmla="*/ 1741488 w 3771900"/>
              <a:gd name="connsiteY6139" fmla="*/ 2389475 h 4350865"/>
              <a:gd name="connsiteX6140" fmla="*/ 1743381 w 3771900"/>
              <a:gd name="connsiteY6140" fmla="*/ 2387599 h 4350865"/>
              <a:gd name="connsiteX6141" fmla="*/ 2825845 w 3771900"/>
              <a:gd name="connsiteY6141" fmla="*/ 2383471 h 4350865"/>
              <a:gd name="connsiteX6142" fmla="*/ 2846389 w 3771900"/>
              <a:gd name="connsiteY6142" fmla="*/ 2413951 h 4350865"/>
              <a:gd name="connsiteX6143" fmla="*/ 2842654 w 3771900"/>
              <a:gd name="connsiteY6143" fmla="*/ 2415856 h 4350865"/>
              <a:gd name="connsiteX6144" fmla="*/ 2820242 w 3771900"/>
              <a:gd name="connsiteY6144" fmla="*/ 2391091 h 4350865"/>
              <a:gd name="connsiteX6145" fmla="*/ 2825845 w 3771900"/>
              <a:gd name="connsiteY6145" fmla="*/ 2383471 h 4350865"/>
              <a:gd name="connsiteX6146" fmla="*/ 1046687 w 3771900"/>
              <a:gd name="connsiteY6146" fmla="*/ 2378546 h 4350865"/>
              <a:gd name="connsiteX6147" fmla="*/ 1048329 w 3771900"/>
              <a:gd name="connsiteY6147" fmla="*/ 2379960 h 4350865"/>
              <a:gd name="connsiteX6148" fmla="*/ 1063338 w 3771900"/>
              <a:gd name="connsiteY6148" fmla="*/ 2404468 h 4350865"/>
              <a:gd name="connsiteX6149" fmla="*/ 1061462 w 3771900"/>
              <a:gd name="connsiteY6149" fmla="*/ 2406353 h 4350865"/>
              <a:gd name="connsiteX6150" fmla="*/ 1046452 w 3771900"/>
              <a:gd name="connsiteY6150" fmla="*/ 2379960 h 4350865"/>
              <a:gd name="connsiteX6151" fmla="*/ 1046687 w 3771900"/>
              <a:gd name="connsiteY6151" fmla="*/ 2378546 h 4350865"/>
              <a:gd name="connsiteX6152" fmla="*/ 1752884 w 3771900"/>
              <a:gd name="connsiteY6152" fmla="*/ 2378338 h 4350865"/>
              <a:gd name="connsiteX6153" fmla="*/ 1801529 w 3771900"/>
              <a:gd name="connsiteY6153" fmla="*/ 2382043 h 4350865"/>
              <a:gd name="connsiteX6154" fmla="*/ 1799658 w 3771900"/>
              <a:gd name="connsiteY6154" fmla="*/ 2385747 h 4350865"/>
              <a:gd name="connsiteX6155" fmla="*/ 1752884 w 3771900"/>
              <a:gd name="connsiteY6155" fmla="*/ 2380190 h 4350865"/>
              <a:gd name="connsiteX6156" fmla="*/ 1752884 w 3771900"/>
              <a:gd name="connsiteY6156" fmla="*/ 2378338 h 4350865"/>
              <a:gd name="connsiteX6157" fmla="*/ 1045767 w 3771900"/>
              <a:gd name="connsiteY6157" fmla="*/ 2376883 h 4350865"/>
              <a:gd name="connsiteX6158" fmla="*/ 1045529 w 3771900"/>
              <a:gd name="connsiteY6158" fmla="*/ 2380931 h 4350865"/>
              <a:gd name="connsiteX6159" fmla="*/ 1022669 w 3771900"/>
              <a:gd name="connsiteY6159" fmla="*/ 2390456 h 4350865"/>
              <a:gd name="connsiteX6160" fmla="*/ 1022669 w 3771900"/>
              <a:gd name="connsiteY6160" fmla="*/ 2386646 h 4350865"/>
              <a:gd name="connsiteX6161" fmla="*/ 1032194 w 3771900"/>
              <a:gd name="connsiteY6161" fmla="*/ 2382836 h 4350865"/>
              <a:gd name="connsiteX6162" fmla="*/ 1041719 w 3771900"/>
              <a:gd name="connsiteY6162" fmla="*/ 2377121 h 4350865"/>
              <a:gd name="connsiteX6163" fmla="*/ 1045767 w 3771900"/>
              <a:gd name="connsiteY6163" fmla="*/ 2376883 h 4350865"/>
              <a:gd name="connsiteX6164" fmla="*/ 814918 w 3771900"/>
              <a:gd name="connsiteY6164" fmla="*/ 2375196 h 4350865"/>
              <a:gd name="connsiteX6165" fmla="*/ 818799 w 3771900"/>
              <a:gd name="connsiteY6165" fmla="*/ 2378967 h 4350865"/>
              <a:gd name="connsiteX6166" fmla="*/ 787755 w 3771900"/>
              <a:gd name="connsiteY6166" fmla="*/ 2403474 h 4350865"/>
              <a:gd name="connsiteX6167" fmla="*/ 787755 w 3771900"/>
              <a:gd name="connsiteY6167" fmla="*/ 2399704 h 4350865"/>
              <a:gd name="connsiteX6168" fmla="*/ 814918 w 3771900"/>
              <a:gd name="connsiteY6168" fmla="*/ 2375196 h 4350865"/>
              <a:gd name="connsiteX6169" fmla="*/ 1519874 w 3771900"/>
              <a:gd name="connsiteY6169" fmla="*/ 2373709 h 4350865"/>
              <a:gd name="connsiteX6170" fmla="*/ 1519874 w 3771900"/>
              <a:gd name="connsiteY6170" fmla="*/ 2379662 h 4350865"/>
              <a:gd name="connsiteX6171" fmla="*/ 1498919 w 3771900"/>
              <a:gd name="connsiteY6171" fmla="*/ 2385615 h 4350865"/>
              <a:gd name="connsiteX6172" fmla="*/ 1497014 w 3771900"/>
              <a:gd name="connsiteY6172" fmla="*/ 2383630 h 4350865"/>
              <a:gd name="connsiteX6173" fmla="*/ 1519874 w 3771900"/>
              <a:gd name="connsiteY6173" fmla="*/ 2373709 h 4350865"/>
              <a:gd name="connsiteX6174" fmla="*/ 2616201 w 3771900"/>
              <a:gd name="connsiteY6174" fmla="*/ 2368548 h 4350865"/>
              <a:gd name="connsiteX6175" fmla="*/ 2616201 w 3771900"/>
              <a:gd name="connsiteY6175" fmla="*/ 2371723 h 4350865"/>
              <a:gd name="connsiteX6176" fmla="*/ 2612233 w 3771900"/>
              <a:gd name="connsiteY6176" fmla="*/ 2373311 h 4350865"/>
              <a:gd name="connsiteX6177" fmla="*/ 2612233 w 3771900"/>
              <a:gd name="connsiteY6177" fmla="*/ 2370136 h 4350865"/>
              <a:gd name="connsiteX6178" fmla="*/ 2616201 w 3771900"/>
              <a:gd name="connsiteY6178" fmla="*/ 2368548 h 4350865"/>
              <a:gd name="connsiteX6179" fmla="*/ 467633 w 3771900"/>
              <a:gd name="connsiteY6179" fmla="*/ 2365373 h 4350865"/>
              <a:gd name="connsiteX6180" fmla="*/ 471262 w 3771900"/>
              <a:gd name="connsiteY6180" fmla="*/ 2365373 h 4350865"/>
              <a:gd name="connsiteX6181" fmla="*/ 473076 w 3771900"/>
              <a:gd name="connsiteY6181" fmla="*/ 2376364 h 4350865"/>
              <a:gd name="connsiteX6182" fmla="*/ 469448 w 3771900"/>
              <a:gd name="connsiteY6182" fmla="*/ 2385523 h 4350865"/>
              <a:gd name="connsiteX6183" fmla="*/ 462191 w 3771900"/>
              <a:gd name="connsiteY6183" fmla="*/ 2381859 h 4350865"/>
              <a:gd name="connsiteX6184" fmla="*/ 464005 w 3771900"/>
              <a:gd name="connsiteY6184" fmla="*/ 2372700 h 4350865"/>
              <a:gd name="connsiteX6185" fmla="*/ 467633 w 3771900"/>
              <a:gd name="connsiteY6185" fmla="*/ 2365373 h 4350865"/>
              <a:gd name="connsiteX6186" fmla="*/ 3085506 w 3771900"/>
              <a:gd name="connsiteY6186" fmla="*/ 2364146 h 4350865"/>
              <a:gd name="connsiteX6187" fmla="*/ 3090431 w 3771900"/>
              <a:gd name="connsiteY6187" fmla="*/ 2364382 h 4350865"/>
              <a:gd name="connsiteX6188" fmla="*/ 3101687 w 3771900"/>
              <a:gd name="connsiteY6188" fmla="*/ 2388889 h 4350865"/>
              <a:gd name="connsiteX6189" fmla="*/ 3097935 w 3771900"/>
              <a:gd name="connsiteY6189" fmla="*/ 2390774 h 4350865"/>
              <a:gd name="connsiteX6190" fmla="*/ 3092307 w 3771900"/>
              <a:gd name="connsiteY6190" fmla="*/ 2377578 h 4350865"/>
              <a:gd name="connsiteX6191" fmla="*/ 3084802 w 3771900"/>
              <a:gd name="connsiteY6191" fmla="*/ 2368152 h 4350865"/>
              <a:gd name="connsiteX6192" fmla="*/ 3085506 w 3771900"/>
              <a:gd name="connsiteY6192" fmla="*/ 2364146 h 4350865"/>
              <a:gd name="connsiteX6193" fmla="*/ 1964268 w 3771900"/>
              <a:gd name="connsiteY6193" fmla="*/ 2360612 h 4350865"/>
              <a:gd name="connsiteX6194" fmla="*/ 1979085 w 3771900"/>
              <a:gd name="connsiteY6194" fmla="*/ 2370251 h 4350865"/>
              <a:gd name="connsiteX6195" fmla="*/ 1990198 w 3771900"/>
              <a:gd name="connsiteY6195" fmla="*/ 2379889 h 4350865"/>
              <a:gd name="connsiteX6196" fmla="*/ 1986494 w 3771900"/>
              <a:gd name="connsiteY6196" fmla="*/ 2385672 h 4350865"/>
              <a:gd name="connsiteX6197" fmla="*/ 1960564 w 3771900"/>
              <a:gd name="connsiteY6197" fmla="*/ 2366395 h 4350865"/>
              <a:gd name="connsiteX6198" fmla="*/ 1964268 w 3771900"/>
              <a:gd name="connsiteY6198" fmla="*/ 2360612 h 4350865"/>
              <a:gd name="connsiteX6199" fmla="*/ 1508682 w 3771900"/>
              <a:gd name="connsiteY6199" fmla="*/ 2354205 h 4350865"/>
              <a:gd name="connsiteX6200" fmla="*/ 1510349 w 3771900"/>
              <a:gd name="connsiteY6200" fmla="*/ 2354715 h 4350865"/>
              <a:gd name="connsiteX6201" fmla="*/ 1508444 w 3771900"/>
              <a:gd name="connsiteY6201" fmla="*/ 2364921 h 4350865"/>
              <a:gd name="connsiteX6202" fmla="*/ 1491299 w 3771900"/>
              <a:gd name="connsiteY6202" fmla="*/ 2366962 h 4350865"/>
              <a:gd name="connsiteX6203" fmla="*/ 1489394 w 3771900"/>
              <a:gd name="connsiteY6203" fmla="*/ 2362880 h 4350865"/>
              <a:gd name="connsiteX6204" fmla="*/ 1500824 w 3771900"/>
              <a:gd name="connsiteY6204" fmla="*/ 2358798 h 4350865"/>
              <a:gd name="connsiteX6205" fmla="*/ 1506539 w 3771900"/>
              <a:gd name="connsiteY6205" fmla="*/ 2358798 h 4350865"/>
              <a:gd name="connsiteX6206" fmla="*/ 1508444 w 3771900"/>
              <a:gd name="connsiteY6206" fmla="*/ 2356756 h 4350865"/>
              <a:gd name="connsiteX6207" fmla="*/ 1508682 w 3771900"/>
              <a:gd name="connsiteY6207" fmla="*/ 2354205 h 4350865"/>
              <a:gd name="connsiteX6208" fmla="*/ 3097373 w 3771900"/>
              <a:gd name="connsiteY6208" fmla="*/ 2352301 h 4350865"/>
              <a:gd name="connsiteX6209" fmla="*/ 3101659 w 3771900"/>
              <a:gd name="connsiteY6209" fmla="*/ 2353234 h 4350865"/>
              <a:gd name="connsiteX6210" fmla="*/ 3109279 w 3771900"/>
              <a:gd name="connsiteY6210" fmla="*/ 2366308 h 4350865"/>
              <a:gd name="connsiteX6211" fmla="*/ 3113089 w 3771900"/>
              <a:gd name="connsiteY6211" fmla="*/ 2379381 h 4350865"/>
              <a:gd name="connsiteX6212" fmla="*/ 3109279 w 3771900"/>
              <a:gd name="connsiteY6212" fmla="*/ 2381249 h 4350865"/>
              <a:gd name="connsiteX6213" fmla="*/ 3095944 w 3771900"/>
              <a:gd name="connsiteY6213" fmla="*/ 2356970 h 4350865"/>
              <a:gd name="connsiteX6214" fmla="*/ 3097373 w 3771900"/>
              <a:gd name="connsiteY6214" fmla="*/ 2352301 h 4350865"/>
              <a:gd name="connsiteX6215" fmla="*/ 2841958 w 3771900"/>
              <a:gd name="connsiteY6215" fmla="*/ 2351271 h 4350865"/>
              <a:gd name="connsiteX6216" fmla="*/ 2849829 w 3771900"/>
              <a:gd name="connsiteY6216" fmla="*/ 2351721 h 4350865"/>
              <a:gd name="connsiteX6217" fmla="*/ 2859089 w 3771900"/>
              <a:gd name="connsiteY6217" fmla="*/ 2369713 h 4350865"/>
              <a:gd name="connsiteX6218" fmla="*/ 2855385 w 3771900"/>
              <a:gd name="connsiteY6218" fmla="*/ 2371512 h 4350865"/>
              <a:gd name="connsiteX6219" fmla="*/ 2842420 w 3771900"/>
              <a:gd name="connsiteY6219" fmla="*/ 2358918 h 4350865"/>
              <a:gd name="connsiteX6220" fmla="*/ 2841958 w 3771900"/>
              <a:gd name="connsiteY6220" fmla="*/ 2351271 h 4350865"/>
              <a:gd name="connsiteX6221" fmla="*/ 1970089 w 3771900"/>
              <a:gd name="connsiteY6221" fmla="*/ 2349817 h 4350865"/>
              <a:gd name="connsiteX6222" fmla="*/ 1972074 w 3771900"/>
              <a:gd name="connsiteY6222" fmla="*/ 2349817 h 4350865"/>
              <a:gd name="connsiteX6223" fmla="*/ 1983980 w 3771900"/>
              <a:gd name="connsiteY6223" fmla="*/ 2353627 h 4350865"/>
              <a:gd name="connsiteX6224" fmla="*/ 1983980 w 3771900"/>
              <a:gd name="connsiteY6224" fmla="*/ 2357437 h 4350865"/>
              <a:gd name="connsiteX6225" fmla="*/ 1970089 w 3771900"/>
              <a:gd name="connsiteY6225" fmla="*/ 2349817 h 4350865"/>
              <a:gd name="connsiteX6226" fmla="*/ 1027677 w 3771900"/>
              <a:gd name="connsiteY6226" fmla="*/ 2348871 h 4350865"/>
              <a:gd name="connsiteX6227" fmla="*/ 1031612 w 3771900"/>
              <a:gd name="connsiteY6227" fmla="*/ 2355585 h 4350865"/>
              <a:gd name="connsiteX6228" fmla="*/ 1024204 w 3771900"/>
              <a:gd name="connsiteY6228" fmla="*/ 2364845 h 4350865"/>
              <a:gd name="connsiteX6229" fmla="*/ 1014943 w 3771900"/>
              <a:gd name="connsiteY6229" fmla="*/ 2368549 h 4350865"/>
              <a:gd name="connsiteX6230" fmla="*/ 1013091 w 3771900"/>
              <a:gd name="connsiteY6230" fmla="*/ 2364845 h 4350865"/>
              <a:gd name="connsiteX6231" fmla="*/ 1018648 w 3771900"/>
              <a:gd name="connsiteY6231" fmla="*/ 2359289 h 4350865"/>
              <a:gd name="connsiteX6232" fmla="*/ 1022352 w 3771900"/>
              <a:gd name="connsiteY6232" fmla="*/ 2351880 h 4350865"/>
              <a:gd name="connsiteX6233" fmla="*/ 1027677 w 3771900"/>
              <a:gd name="connsiteY6233" fmla="*/ 2348871 h 4350865"/>
              <a:gd name="connsiteX6234" fmla="*/ 2092723 w 3771900"/>
              <a:gd name="connsiteY6234" fmla="*/ 2347913 h 4350865"/>
              <a:gd name="connsiteX6235" fmla="*/ 2103439 w 3771900"/>
              <a:gd name="connsiteY6235" fmla="*/ 2349500 h 4350865"/>
              <a:gd name="connsiteX6236" fmla="*/ 2101653 w 3771900"/>
              <a:gd name="connsiteY6236" fmla="*/ 2352675 h 4350865"/>
              <a:gd name="connsiteX6237" fmla="*/ 2092723 w 3771900"/>
              <a:gd name="connsiteY6237" fmla="*/ 2351088 h 4350865"/>
              <a:gd name="connsiteX6238" fmla="*/ 2092723 w 3771900"/>
              <a:gd name="connsiteY6238" fmla="*/ 2347913 h 4350865"/>
              <a:gd name="connsiteX6239" fmla="*/ 1501141 w 3771900"/>
              <a:gd name="connsiteY6239" fmla="*/ 2342091 h 4350865"/>
              <a:gd name="connsiteX6240" fmla="*/ 1502729 w 3771900"/>
              <a:gd name="connsiteY6240" fmla="*/ 2343855 h 4350865"/>
              <a:gd name="connsiteX6241" fmla="*/ 1504951 w 3771900"/>
              <a:gd name="connsiteY6241" fmla="*/ 2343855 h 4350865"/>
              <a:gd name="connsiteX6242" fmla="*/ 1492251 w 3771900"/>
              <a:gd name="connsiteY6242" fmla="*/ 2353556 h 4350865"/>
              <a:gd name="connsiteX6243" fmla="*/ 1492251 w 3771900"/>
              <a:gd name="connsiteY6243" fmla="*/ 2351616 h 4350865"/>
              <a:gd name="connsiteX6244" fmla="*/ 1499280 w 3771900"/>
              <a:gd name="connsiteY6244" fmla="*/ 2345602 h 4350865"/>
              <a:gd name="connsiteX6245" fmla="*/ 1497331 w 3771900"/>
              <a:gd name="connsiteY6245" fmla="*/ 2346324 h 4350865"/>
              <a:gd name="connsiteX6246" fmla="*/ 1497331 w 3771900"/>
              <a:gd name="connsiteY6246" fmla="*/ 2344207 h 4350865"/>
              <a:gd name="connsiteX6247" fmla="*/ 1501141 w 3771900"/>
              <a:gd name="connsiteY6247" fmla="*/ 2342091 h 4350865"/>
              <a:gd name="connsiteX6248" fmla="*/ 3282276 w 3771900"/>
              <a:gd name="connsiteY6248" fmla="*/ 2340934 h 4350865"/>
              <a:gd name="connsiteX6249" fmla="*/ 3288825 w 3771900"/>
              <a:gd name="connsiteY6249" fmla="*/ 2343943 h 4350865"/>
              <a:gd name="connsiteX6250" fmla="*/ 3292317 w 3771900"/>
              <a:gd name="connsiteY6250" fmla="*/ 2356908 h 4350865"/>
              <a:gd name="connsiteX6251" fmla="*/ 3292317 w 3771900"/>
              <a:gd name="connsiteY6251" fmla="*/ 2368021 h 4350865"/>
              <a:gd name="connsiteX6252" fmla="*/ 3288825 w 3771900"/>
              <a:gd name="connsiteY6252" fmla="*/ 2369873 h 4350865"/>
              <a:gd name="connsiteX6253" fmla="*/ 3283586 w 3771900"/>
              <a:gd name="connsiteY6253" fmla="*/ 2360612 h 4350865"/>
              <a:gd name="connsiteX6254" fmla="*/ 3278347 w 3771900"/>
              <a:gd name="connsiteY6254" fmla="*/ 2347648 h 4350865"/>
              <a:gd name="connsiteX6255" fmla="*/ 3282276 w 3771900"/>
              <a:gd name="connsiteY6255" fmla="*/ 2340934 h 4350865"/>
              <a:gd name="connsiteX6256" fmla="*/ 1257301 w 3771900"/>
              <a:gd name="connsiteY6256" fmla="*/ 2339975 h 4350865"/>
              <a:gd name="connsiteX6257" fmla="*/ 1271038 w 3771900"/>
              <a:gd name="connsiteY6257" fmla="*/ 2363347 h 4350865"/>
              <a:gd name="connsiteX6258" fmla="*/ 1279381 w 3771900"/>
              <a:gd name="connsiteY6258" fmla="*/ 2351664 h 4350865"/>
              <a:gd name="connsiteX6259" fmla="*/ 1286886 w 3771900"/>
              <a:gd name="connsiteY6259" fmla="*/ 2357293 h 4350865"/>
              <a:gd name="connsiteX6260" fmla="*/ 1273417 w 3771900"/>
              <a:gd name="connsiteY6260" fmla="*/ 2367395 h 4350865"/>
              <a:gd name="connsiteX6261" fmla="*/ 1285655 w 3771900"/>
              <a:gd name="connsiteY6261" fmla="*/ 2388216 h 4350865"/>
              <a:gd name="connsiteX6262" fmla="*/ 1290826 w 3771900"/>
              <a:gd name="connsiteY6262" fmla="*/ 2384953 h 4350865"/>
              <a:gd name="connsiteX6263" fmla="*/ 1296429 w 3771900"/>
              <a:gd name="connsiteY6263" fmla="*/ 2384953 h 4350865"/>
              <a:gd name="connsiteX6264" fmla="*/ 1296429 w 3771900"/>
              <a:gd name="connsiteY6264" fmla="*/ 2390510 h 4350865"/>
              <a:gd name="connsiteX6265" fmla="*/ 1289255 w 3771900"/>
              <a:gd name="connsiteY6265" fmla="*/ 2394341 h 4350865"/>
              <a:gd name="connsiteX6266" fmla="*/ 1293332 w 3771900"/>
              <a:gd name="connsiteY6266" fmla="*/ 2401278 h 4350865"/>
              <a:gd name="connsiteX6267" fmla="*/ 1295120 w 3771900"/>
              <a:gd name="connsiteY6267" fmla="*/ 2405222 h 4350865"/>
              <a:gd name="connsiteX6268" fmla="*/ 1299043 w 3771900"/>
              <a:gd name="connsiteY6268" fmla="*/ 2404650 h 4350865"/>
              <a:gd name="connsiteX6269" fmla="*/ 1301004 w 3771900"/>
              <a:gd name="connsiteY6269" fmla="*/ 2413122 h 4350865"/>
              <a:gd name="connsiteX6270" fmla="*/ 1299208 w 3771900"/>
              <a:gd name="connsiteY6270" fmla="*/ 2414241 h 4350865"/>
              <a:gd name="connsiteX6271" fmla="*/ 1317593 w 3771900"/>
              <a:gd name="connsiteY6271" fmla="*/ 2454805 h 4350865"/>
              <a:gd name="connsiteX6272" fmla="*/ 1322786 w 3771900"/>
              <a:gd name="connsiteY6272" fmla="*/ 2452414 h 4350865"/>
              <a:gd name="connsiteX6273" fmla="*/ 1325211 w 3771900"/>
              <a:gd name="connsiteY6273" fmla="*/ 2456656 h 4350865"/>
              <a:gd name="connsiteX6274" fmla="*/ 1320191 w 3771900"/>
              <a:gd name="connsiteY6274" fmla="*/ 2460538 h 4350865"/>
              <a:gd name="connsiteX6275" fmla="*/ 1322389 w 3771900"/>
              <a:gd name="connsiteY6275" fmla="*/ 2465388 h 4350865"/>
              <a:gd name="connsiteX6276" fmla="*/ 1320152 w 3771900"/>
              <a:gd name="connsiteY6276" fmla="*/ 2460568 h 4350865"/>
              <a:gd name="connsiteX6277" fmla="*/ 1319148 w 3771900"/>
              <a:gd name="connsiteY6277" fmla="*/ 2461344 h 4350865"/>
              <a:gd name="connsiteX6278" fmla="*/ 1311629 w 3771900"/>
              <a:gd name="connsiteY6278" fmla="*/ 2462014 h 4350865"/>
              <a:gd name="connsiteX6279" fmla="*/ 1311629 w 3771900"/>
              <a:gd name="connsiteY6279" fmla="*/ 2460228 h 4350865"/>
              <a:gd name="connsiteX6280" fmla="*/ 1317450 w 3771900"/>
              <a:gd name="connsiteY6280" fmla="*/ 2454870 h 4350865"/>
              <a:gd name="connsiteX6281" fmla="*/ 1317498 w 3771900"/>
              <a:gd name="connsiteY6281" fmla="*/ 2454848 h 4350865"/>
              <a:gd name="connsiteX6282" fmla="*/ 1298776 w 3771900"/>
              <a:gd name="connsiteY6282" fmla="*/ 2414510 h 4350865"/>
              <a:gd name="connsiteX6283" fmla="*/ 1289238 w 3771900"/>
              <a:gd name="connsiteY6283" fmla="*/ 2420449 h 4350865"/>
              <a:gd name="connsiteX6284" fmla="*/ 1281394 w 3771900"/>
              <a:gd name="connsiteY6284" fmla="*/ 2422280 h 4350865"/>
              <a:gd name="connsiteX6285" fmla="*/ 1273550 w 3771900"/>
              <a:gd name="connsiteY6285" fmla="*/ 2422280 h 4350865"/>
              <a:gd name="connsiteX6286" fmla="*/ 1273550 w 3771900"/>
              <a:gd name="connsiteY6286" fmla="*/ 2416785 h 4350865"/>
              <a:gd name="connsiteX6287" fmla="*/ 1277472 w 3771900"/>
              <a:gd name="connsiteY6287" fmla="*/ 2413122 h 4350865"/>
              <a:gd name="connsiteX6288" fmla="*/ 1283355 w 3771900"/>
              <a:gd name="connsiteY6288" fmla="*/ 2411290 h 4350865"/>
              <a:gd name="connsiteX6289" fmla="*/ 1291199 w 3771900"/>
              <a:gd name="connsiteY6289" fmla="*/ 2405794 h 4350865"/>
              <a:gd name="connsiteX6290" fmla="*/ 1294507 w 3771900"/>
              <a:gd name="connsiteY6290" fmla="*/ 2405312 h 4350865"/>
              <a:gd name="connsiteX6291" fmla="*/ 1292635 w 3771900"/>
              <a:gd name="connsiteY6291" fmla="*/ 2401278 h 4350865"/>
              <a:gd name="connsiteX6292" fmla="*/ 1288782 w 3771900"/>
              <a:gd name="connsiteY6292" fmla="*/ 2394593 h 4350865"/>
              <a:gd name="connsiteX6293" fmla="*/ 1272149 w 3771900"/>
              <a:gd name="connsiteY6293" fmla="*/ 2403474 h 4350865"/>
              <a:gd name="connsiteX6294" fmla="*/ 1270281 w 3771900"/>
              <a:gd name="connsiteY6294" fmla="*/ 2397918 h 4350865"/>
              <a:gd name="connsiteX6295" fmla="*/ 1285253 w 3771900"/>
              <a:gd name="connsiteY6295" fmla="*/ 2388470 h 4350865"/>
              <a:gd name="connsiteX6296" fmla="*/ 1273200 w 3771900"/>
              <a:gd name="connsiteY6296" fmla="*/ 2367558 h 4350865"/>
              <a:gd name="connsiteX6297" fmla="*/ 1271877 w 3771900"/>
              <a:gd name="connsiteY6297" fmla="*/ 2368550 h 4350865"/>
              <a:gd name="connsiteX6298" fmla="*/ 1270001 w 3771900"/>
              <a:gd name="connsiteY6298" fmla="*/ 2364798 h 4350865"/>
              <a:gd name="connsiteX6299" fmla="*/ 1270891 w 3771900"/>
              <a:gd name="connsiteY6299" fmla="*/ 2363553 h 4350865"/>
              <a:gd name="connsiteX6300" fmla="*/ 436877 w 3771900"/>
              <a:gd name="connsiteY6300" fmla="*/ 2339421 h 4350865"/>
              <a:gd name="connsiteX6301" fmla="*/ 445885 w 3771900"/>
              <a:gd name="connsiteY6301" fmla="*/ 2356405 h 4350865"/>
              <a:gd name="connsiteX6302" fmla="*/ 448470 w 3771900"/>
              <a:gd name="connsiteY6302" fmla="*/ 2351086 h 4350865"/>
              <a:gd name="connsiteX6303" fmla="*/ 452438 w 3771900"/>
              <a:gd name="connsiteY6303" fmla="*/ 2353127 h 4350865"/>
              <a:gd name="connsiteX6304" fmla="*/ 450454 w 3771900"/>
              <a:gd name="connsiteY6304" fmla="*/ 2359251 h 4350865"/>
              <a:gd name="connsiteX6305" fmla="*/ 448635 w 3771900"/>
              <a:gd name="connsiteY6305" fmla="*/ 2361590 h 4350865"/>
              <a:gd name="connsiteX6306" fmla="*/ 462280 w 3771900"/>
              <a:gd name="connsiteY6306" fmla="*/ 2387319 h 4350865"/>
              <a:gd name="connsiteX6307" fmla="*/ 470669 w 3771900"/>
              <a:gd name="connsiteY6307" fmla="*/ 2401833 h 4350865"/>
              <a:gd name="connsiteX6308" fmla="*/ 474231 w 3771900"/>
              <a:gd name="connsiteY6308" fmla="*/ 2392528 h 4350865"/>
              <a:gd name="connsiteX6309" fmla="*/ 481735 w 3771900"/>
              <a:gd name="connsiteY6309" fmla="*/ 2381499 h 4350865"/>
              <a:gd name="connsiteX6310" fmla="*/ 483611 w 3771900"/>
              <a:gd name="connsiteY6310" fmla="*/ 2381499 h 4350865"/>
              <a:gd name="connsiteX6311" fmla="*/ 483611 w 3771900"/>
              <a:gd name="connsiteY6311" fmla="*/ 2394366 h 4350865"/>
              <a:gd name="connsiteX6312" fmla="*/ 476107 w 3771900"/>
              <a:gd name="connsiteY6312" fmla="*/ 2410910 h 4350865"/>
              <a:gd name="connsiteX6313" fmla="*/ 475945 w 3771900"/>
              <a:gd name="connsiteY6313" fmla="*/ 2410961 h 4350865"/>
              <a:gd name="connsiteX6314" fmla="*/ 491107 w 3771900"/>
              <a:gd name="connsiteY6314" fmla="*/ 2437191 h 4350865"/>
              <a:gd name="connsiteX6315" fmla="*/ 475657 w 3771900"/>
              <a:gd name="connsiteY6315" fmla="*/ 2411050 h 4350865"/>
              <a:gd name="connsiteX6316" fmla="*/ 470948 w 3771900"/>
              <a:gd name="connsiteY6316" fmla="*/ 2412518 h 4350865"/>
              <a:gd name="connsiteX6317" fmla="*/ 468602 w 3771900"/>
              <a:gd name="connsiteY6317" fmla="*/ 2407233 h 4350865"/>
              <a:gd name="connsiteX6318" fmla="*/ 470489 w 3771900"/>
              <a:gd name="connsiteY6318" fmla="*/ 2402305 h 4350865"/>
              <a:gd name="connsiteX6319" fmla="*/ 462046 w 3771900"/>
              <a:gd name="connsiteY6319" fmla="*/ 2388019 h 4350865"/>
              <a:gd name="connsiteX6320" fmla="*/ 448469 w 3771900"/>
              <a:gd name="connsiteY6320" fmla="*/ 2361804 h 4350865"/>
              <a:gd name="connsiteX6321" fmla="*/ 447478 w 3771900"/>
              <a:gd name="connsiteY6321" fmla="*/ 2363078 h 4350865"/>
              <a:gd name="connsiteX6322" fmla="*/ 444501 w 3771900"/>
              <a:gd name="connsiteY6322" fmla="*/ 2359251 h 4350865"/>
              <a:gd name="connsiteX6323" fmla="*/ 445782 w 3771900"/>
              <a:gd name="connsiteY6323" fmla="*/ 2356616 h 4350865"/>
              <a:gd name="connsiteX6324" fmla="*/ 2992968 w 3771900"/>
              <a:gd name="connsiteY6324" fmla="*/ 2338674 h 4350865"/>
              <a:gd name="connsiteX6325" fmla="*/ 3003551 w 3771900"/>
              <a:gd name="connsiteY6325" fmla="*/ 2355560 h 4350865"/>
              <a:gd name="connsiteX6326" fmla="*/ 3000023 w 3771900"/>
              <a:gd name="connsiteY6326" fmla="*/ 2355560 h 4350865"/>
              <a:gd name="connsiteX6327" fmla="*/ 2991204 w 3771900"/>
              <a:gd name="connsiteY6327" fmla="*/ 2342427 h 4350865"/>
              <a:gd name="connsiteX6328" fmla="*/ 2992968 w 3771900"/>
              <a:gd name="connsiteY6328" fmla="*/ 2338674 h 4350865"/>
              <a:gd name="connsiteX6329" fmla="*/ 1749426 w 3771900"/>
              <a:gd name="connsiteY6329" fmla="*/ 2338563 h 4350865"/>
              <a:gd name="connsiteX6330" fmla="*/ 1783898 w 3771900"/>
              <a:gd name="connsiteY6330" fmla="*/ 2345619 h 4350865"/>
              <a:gd name="connsiteX6331" fmla="*/ 1780269 w 3771900"/>
              <a:gd name="connsiteY6331" fmla="*/ 2350910 h 4350865"/>
              <a:gd name="connsiteX6332" fmla="*/ 1749426 w 3771900"/>
              <a:gd name="connsiteY6332" fmla="*/ 2342091 h 4350865"/>
              <a:gd name="connsiteX6333" fmla="*/ 1749426 w 3771900"/>
              <a:gd name="connsiteY6333" fmla="*/ 2338563 h 4350865"/>
              <a:gd name="connsiteX6334" fmla="*/ 1981731 w 3771900"/>
              <a:gd name="connsiteY6334" fmla="*/ 2334154 h 4350865"/>
              <a:gd name="connsiteX6335" fmla="*/ 1983848 w 3771900"/>
              <a:gd name="connsiteY6335" fmla="*/ 2334154 h 4350865"/>
              <a:gd name="connsiteX6336" fmla="*/ 1985964 w 3771900"/>
              <a:gd name="connsiteY6336" fmla="*/ 2340504 h 4350865"/>
              <a:gd name="connsiteX6337" fmla="*/ 1979614 w 3771900"/>
              <a:gd name="connsiteY6337" fmla="*/ 2340504 h 4350865"/>
              <a:gd name="connsiteX6338" fmla="*/ 1981731 w 3771900"/>
              <a:gd name="connsiteY6338" fmla="*/ 2334154 h 4350865"/>
              <a:gd name="connsiteX6339" fmla="*/ 795140 w 3771900"/>
              <a:gd name="connsiteY6339" fmla="*/ 2333958 h 4350865"/>
              <a:gd name="connsiteX6340" fmla="*/ 801159 w 3771900"/>
              <a:gd name="connsiteY6340" fmla="*/ 2333958 h 4350865"/>
              <a:gd name="connsiteX6341" fmla="*/ 803011 w 3771900"/>
              <a:gd name="connsiteY6341" fmla="*/ 2343567 h 4350865"/>
              <a:gd name="connsiteX6342" fmla="*/ 801159 w 3771900"/>
              <a:gd name="connsiteY6342" fmla="*/ 2345488 h 4350865"/>
              <a:gd name="connsiteX6343" fmla="*/ 797455 w 3771900"/>
              <a:gd name="connsiteY6343" fmla="*/ 2349332 h 4350865"/>
              <a:gd name="connsiteX6344" fmla="*/ 791899 w 3771900"/>
              <a:gd name="connsiteY6344" fmla="*/ 2355097 h 4350865"/>
              <a:gd name="connsiteX6345" fmla="*/ 775230 w 3771900"/>
              <a:gd name="connsiteY6345" fmla="*/ 2366627 h 4350865"/>
              <a:gd name="connsiteX6346" fmla="*/ 773378 w 3771900"/>
              <a:gd name="connsiteY6346" fmla="*/ 2362784 h 4350865"/>
              <a:gd name="connsiteX6347" fmla="*/ 782639 w 3771900"/>
              <a:gd name="connsiteY6347" fmla="*/ 2349332 h 4350865"/>
              <a:gd name="connsiteX6348" fmla="*/ 790047 w 3771900"/>
              <a:gd name="connsiteY6348" fmla="*/ 2341645 h 4350865"/>
              <a:gd name="connsiteX6349" fmla="*/ 791899 w 3771900"/>
              <a:gd name="connsiteY6349" fmla="*/ 2339723 h 4350865"/>
              <a:gd name="connsiteX6350" fmla="*/ 795140 w 3771900"/>
              <a:gd name="connsiteY6350" fmla="*/ 2333958 h 4350865"/>
              <a:gd name="connsiteX6351" fmla="*/ 3104969 w 3771900"/>
              <a:gd name="connsiteY6351" fmla="*/ 2332945 h 4350865"/>
              <a:gd name="connsiteX6352" fmla="*/ 3111379 w 3771900"/>
              <a:gd name="connsiteY6352" fmla="*/ 2334626 h 4350865"/>
              <a:gd name="connsiteX6353" fmla="*/ 3120538 w 3771900"/>
              <a:gd name="connsiteY6353" fmla="*/ 2363452 h 4350865"/>
              <a:gd name="connsiteX6354" fmla="*/ 3116874 w 3771900"/>
              <a:gd name="connsiteY6354" fmla="*/ 2365374 h 4350865"/>
              <a:gd name="connsiteX6355" fmla="*/ 3111379 w 3771900"/>
              <a:gd name="connsiteY6355" fmla="*/ 2351922 h 4350865"/>
              <a:gd name="connsiteX6356" fmla="*/ 3104053 w 3771900"/>
              <a:gd name="connsiteY6356" fmla="*/ 2338470 h 4350865"/>
              <a:gd name="connsiteX6357" fmla="*/ 3104969 w 3771900"/>
              <a:gd name="connsiteY6357" fmla="*/ 2332945 h 4350865"/>
              <a:gd name="connsiteX6358" fmla="*/ 456672 w 3771900"/>
              <a:gd name="connsiteY6358" fmla="*/ 2332036 h 4350865"/>
              <a:gd name="connsiteX6359" fmla="*/ 458524 w 3771900"/>
              <a:gd name="connsiteY6359" fmla="*/ 2334077 h 4350865"/>
              <a:gd name="connsiteX6360" fmla="*/ 456672 w 3771900"/>
              <a:gd name="connsiteY6360" fmla="*/ 2342242 h 4350865"/>
              <a:gd name="connsiteX6361" fmla="*/ 451116 w 3771900"/>
              <a:gd name="connsiteY6361" fmla="*/ 2340201 h 4350865"/>
              <a:gd name="connsiteX6362" fmla="*/ 456672 w 3771900"/>
              <a:gd name="connsiteY6362" fmla="*/ 2332036 h 4350865"/>
              <a:gd name="connsiteX6363" fmla="*/ 1021986 w 3771900"/>
              <a:gd name="connsiteY6363" fmla="*/ 2325506 h 4350865"/>
              <a:gd name="connsiteX6364" fmla="*/ 1025160 w 3771900"/>
              <a:gd name="connsiteY6364" fmla="*/ 2329728 h 4350865"/>
              <a:gd name="connsiteX6365" fmla="*/ 1019299 w 3771900"/>
              <a:gd name="connsiteY6365" fmla="*/ 2340985 h 4350865"/>
              <a:gd name="connsiteX6366" fmla="*/ 1011483 w 3771900"/>
              <a:gd name="connsiteY6366" fmla="*/ 2344737 h 4350865"/>
              <a:gd name="connsiteX6367" fmla="*/ 1003668 w 3771900"/>
              <a:gd name="connsiteY6367" fmla="*/ 2344737 h 4350865"/>
              <a:gd name="connsiteX6368" fmla="*/ 1003668 w 3771900"/>
              <a:gd name="connsiteY6368" fmla="*/ 2339109 h 4350865"/>
              <a:gd name="connsiteX6369" fmla="*/ 1007576 w 3771900"/>
              <a:gd name="connsiteY6369" fmla="*/ 2337232 h 4350865"/>
              <a:gd name="connsiteX6370" fmla="*/ 1011483 w 3771900"/>
              <a:gd name="connsiteY6370" fmla="*/ 2335356 h 4350865"/>
              <a:gd name="connsiteX6371" fmla="*/ 1017345 w 3771900"/>
              <a:gd name="connsiteY6371" fmla="*/ 2329728 h 4350865"/>
              <a:gd name="connsiteX6372" fmla="*/ 1021986 w 3771900"/>
              <a:gd name="connsiteY6372" fmla="*/ 2325506 h 4350865"/>
              <a:gd name="connsiteX6373" fmla="*/ 2865532 w 3771900"/>
              <a:gd name="connsiteY6373" fmla="*/ 2324779 h 4350865"/>
              <a:gd name="connsiteX6374" fmla="*/ 2876738 w 3771900"/>
              <a:gd name="connsiteY6374" fmla="*/ 2334417 h 4350865"/>
              <a:gd name="connsiteX6375" fmla="*/ 2886076 w 3771900"/>
              <a:gd name="connsiteY6375" fmla="*/ 2345983 h 4350865"/>
              <a:gd name="connsiteX6376" fmla="*/ 2884209 w 3771900"/>
              <a:gd name="connsiteY6376" fmla="*/ 2347911 h 4350865"/>
              <a:gd name="connsiteX6377" fmla="*/ 2871135 w 3771900"/>
              <a:gd name="connsiteY6377" fmla="*/ 2342128 h 4350865"/>
              <a:gd name="connsiteX6378" fmla="*/ 2859929 w 3771900"/>
              <a:gd name="connsiteY6378" fmla="*/ 2332489 h 4350865"/>
              <a:gd name="connsiteX6379" fmla="*/ 2865532 w 3771900"/>
              <a:gd name="connsiteY6379" fmla="*/ 2324779 h 4350865"/>
              <a:gd name="connsiteX6380" fmla="*/ 1281749 w 3771900"/>
              <a:gd name="connsiteY6380" fmla="*/ 2324099 h 4350865"/>
              <a:gd name="connsiteX6381" fmla="*/ 1283654 w 3771900"/>
              <a:gd name="connsiteY6381" fmla="*/ 2331356 h 4350865"/>
              <a:gd name="connsiteX6382" fmla="*/ 1262699 w 3771900"/>
              <a:gd name="connsiteY6382" fmla="*/ 2336799 h 4350865"/>
              <a:gd name="connsiteX6383" fmla="*/ 1260794 w 3771900"/>
              <a:gd name="connsiteY6383" fmla="*/ 2333171 h 4350865"/>
              <a:gd name="connsiteX6384" fmla="*/ 1281749 w 3771900"/>
              <a:gd name="connsiteY6384" fmla="*/ 2324099 h 4350865"/>
              <a:gd name="connsiteX6385" fmla="*/ 2096207 w 3771900"/>
              <a:gd name="connsiteY6385" fmla="*/ 2320925 h 4350865"/>
              <a:gd name="connsiteX6386" fmla="*/ 2109789 w 3771900"/>
              <a:gd name="connsiteY6386" fmla="*/ 2324735 h 4350865"/>
              <a:gd name="connsiteX6387" fmla="*/ 2107849 w 3771900"/>
              <a:gd name="connsiteY6387" fmla="*/ 2328545 h 4350865"/>
              <a:gd name="connsiteX6388" fmla="*/ 2096207 w 3771900"/>
              <a:gd name="connsiteY6388" fmla="*/ 2328545 h 4350865"/>
              <a:gd name="connsiteX6389" fmla="*/ 2096207 w 3771900"/>
              <a:gd name="connsiteY6389" fmla="*/ 2320925 h 4350865"/>
              <a:gd name="connsiteX6390" fmla="*/ 1507123 w 3771900"/>
              <a:gd name="connsiteY6390" fmla="*/ 2316338 h 4350865"/>
              <a:gd name="connsiteX6391" fmla="*/ 1509045 w 3771900"/>
              <a:gd name="connsiteY6391" fmla="*/ 2323394 h 4350865"/>
              <a:gd name="connsiteX6392" fmla="*/ 1480220 w 3771900"/>
              <a:gd name="connsiteY6392" fmla="*/ 2330449 h 4350865"/>
              <a:gd name="connsiteX6393" fmla="*/ 1478298 w 3771900"/>
              <a:gd name="connsiteY6393" fmla="*/ 2326921 h 4350865"/>
              <a:gd name="connsiteX6394" fmla="*/ 1507123 w 3771900"/>
              <a:gd name="connsiteY6394" fmla="*/ 2316338 h 4350865"/>
              <a:gd name="connsiteX6395" fmla="*/ 2881843 w 3771900"/>
              <a:gd name="connsiteY6395" fmla="*/ 2313329 h 4350865"/>
              <a:gd name="connsiteX6396" fmla="*/ 2887400 w 3771900"/>
              <a:gd name="connsiteY6396" fmla="*/ 2313563 h 4350865"/>
              <a:gd name="connsiteX6397" fmla="*/ 2896660 w 3771900"/>
              <a:gd name="connsiteY6397" fmla="*/ 2330449 h 4350865"/>
              <a:gd name="connsiteX6398" fmla="*/ 2892956 w 3771900"/>
              <a:gd name="connsiteY6398" fmla="*/ 2330449 h 4350865"/>
              <a:gd name="connsiteX6399" fmla="*/ 2887400 w 3771900"/>
              <a:gd name="connsiteY6399" fmla="*/ 2324821 h 4350865"/>
              <a:gd name="connsiteX6400" fmla="*/ 2881843 w 3771900"/>
              <a:gd name="connsiteY6400" fmla="*/ 2317316 h 4350865"/>
              <a:gd name="connsiteX6401" fmla="*/ 2881843 w 3771900"/>
              <a:gd name="connsiteY6401" fmla="*/ 2313329 h 4350865"/>
              <a:gd name="connsiteX6402" fmla="*/ 3295354 w 3771900"/>
              <a:gd name="connsiteY6402" fmla="*/ 2306920 h 4350865"/>
              <a:gd name="connsiteX6403" fmla="*/ 3297239 w 3771900"/>
              <a:gd name="connsiteY6403" fmla="*/ 2306920 h 4350865"/>
              <a:gd name="connsiteX6404" fmla="*/ 3290961 w 3771900"/>
              <a:gd name="connsiteY6404" fmla="*/ 2320126 h 4350865"/>
              <a:gd name="connsiteX6405" fmla="*/ 3291523 w 3771900"/>
              <a:gd name="connsiteY6405" fmla="*/ 2320230 h 4350865"/>
              <a:gd name="connsiteX6406" fmla="*/ 3295333 w 3771900"/>
              <a:gd name="connsiteY6406" fmla="*/ 2329656 h 4350865"/>
              <a:gd name="connsiteX6407" fmla="*/ 3297238 w 3771900"/>
              <a:gd name="connsiteY6407" fmla="*/ 2340967 h 4350865"/>
              <a:gd name="connsiteX6408" fmla="*/ 3291523 w 3771900"/>
              <a:gd name="connsiteY6408" fmla="*/ 2342852 h 4350865"/>
              <a:gd name="connsiteX6409" fmla="*/ 3285808 w 3771900"/>
              <a:gd name="connsiteY6409" fmla="*/ 2335311 h 4350865"/>
              <a:gd name="connsiteX6410" fmla="*/ 3284859 w 3771900"/>
              <a:gd name="connsiteY6410" fmla="*/ 2332963 h 4350865"/>
              <a:gd name="connsiteX6411" fmla="*/ 3273327 w 3771900"/>
              <a:gd name="connsiteY6411" fmla="*/ 2357221 h 4350865"/>
              <a:gd name="connsiteX6412" fmla="*/ 3278189 w 3771900"/>
              <a:gd name="connsiteY6412" fmla="*/ 2358495 h 4350865"/>
              <a:gd name="connsiteX6413" fmla="*/ 3283745 w 3771900"/>
              <a:gd name="connsiteY6413" fmla="*/ 2385659 h 4350865"/>
              <a:gd name="connsiteX6414" fmla="*/ 3278189 w 3771900"/>
              <a:gd name="connsiteY6414" fmla="*/ 2385659 h 4350865"/>
              <a:gd name="connsiteX6415" fmla="*/ 3276337 w 3771900"/>
              <a:gd name="connsiteY6415" fmla="*/ 2379838 h 4350865"/>
              <a:gd name="connsiteX6416" fmla="*/ 3274485 w 3771900"/>
              <a:gd name="connsiteY6416" fmla="*/ 2372077 h 4350865"/>
              <a:gd name="connsiteX6417" fmla="*/ 3270823 w 3771900"/>
              <a:gd name="connsiteY6417" fmla="*/ 2362489 h 4350865"/>
              <a:gd name="connsiteX6418" fmla="*/ 3270788 w 3771900"/>
              <a:gd name="connsiteY6418" fmla="*/ 2362563 h 4350865"/>
              <a:gd name="connsiteX6419" fmla="*/ 3258921 w 3771900"/>
              <a:gd name="connsiteY6419" fmla="*/ 2378798 h 4350865"/>
              <a:gd name="connsiteX6420" fmla="*/ 3259298 w 3771900"/>
              <a:gd name="connsiteY6420" fmla="*/ 2390942 h 4350865"/>
              <a:gd name="connsiteX6421" fmla="*/ 3256916 w 3771900"/>
              <a:gd name="connsiteY6421" fmla="*/ 2406315 h 4350865"/>
              <a:gd name="connsiteX6422" fmla="*/ 3253106 w 3771900"/>
              <a:gd name="connsiteY6422" fmla="*/ 2406315 h 4350865"/>
              <a:gd name="connsiteX6423" fmla="*/ 3253106 w 3771900"/>
              <a:gd name="connsiteY6423" fmla="*/ 2386753 h 4350865"/>
              <a:gd name="connsiteX6424" fmla="*/ 3234086 w 3771900"/>
              <a:gd name="connsiteY6424" fmla="*/ 2412774 h 4350865"/>
              <a:gd name="connsiteX6425" fmla="*/ 3231314 w 3771900"/>
              <a:gd name="connsiteY6425" fmla="*/ 2415697 h 4350865"/>
              <a:gd name="connsiteX6426" fmla="*/ 3232176 w 3771900"/>
              <a:gd name="connsiteY6426" fmla="*/ 2415026 h 4350865"/>
              <a:gd name="connsiteX6427" fmla="*/ 3232151 w 3771900"/>
              <a:gd name="connsiteY6427" fmla="*/ 2414939 h 4350865"/>
              <a:gd name="connsiteX6428" fmla="*/ 3232518 w 3771900"/>
              <a:gd name="connsiteY6428" fmla="*/ 2414760 h 4350865"/>
              <a:gd name="connsiteX6429" fmla="*/ 3234373 w 3771900"/>
              <a:gd name="connsiteY6429" fmla="*/ 2413317 h 4350865"/>
              <a:gd name="connsiteX6430" fmla="*/ 3234994 w 3771900"/>
              <a:gd name="connsiteY6430" fmla="*/ 2413550 h 4350865"/>
              <a:gd name="connsiteX6431" fmla="*/ 3235128 w 3771900"/>
              <a:gd name="connsiteY6431" fmla="*/ 2413484 h 4350865"/>
              <a:gd name="connsiteX6432" fmla="*/ 3236146 w 3771900"/>
              <a:gd name="connsiteY6432" fmla="*/ 2413982 h 4350865"/>
              <a:gd name="connsiteX6433" fmla="*/ 3238183 w 3771900"/>
              <a:gd name="connsiteY6433" fmla="*/ 2414746 h 4350865"/>
              <a:gd name="connsiteX6434" fmla="*/ 3238099 w 3771900"/>
              <a:gd name="connsiteY6434" fmla="*/ 2414937 h 4350865"/>
              <a:gd name="connsiteX6435" fmla="*/ 3238104 w 3771900"/>
              <a:gd name="connsiteY6435" fmla="*/ 2414939 h 4350865"/>
              <a:gd name="connsiteX6436" fmla="*/ 3240088 w 3771900"/>
              <a:gd name="connsiteY6436" fmla="*/ 2428522 h 4350865"/>
              <a:gd name="connsiteX6437" fmla="*/ 3236120 w 3771900"/>
              <a:gd name="connsiteY6437" fmla="*/ 2428522 h 4350865"/>
              <a:gd name="connsiteX6438" fmla="*/ 3233874 w 3771900"/>
              <a:gd name="connsiteY6438" fmla="*/ 2420835 h 4350865"/>
              <a:gd name="connsiteX6439" fmla="*/ 3221038 w 3771900"/>
              <a:gd name="connsiteY6439" fmla="*/ 2430462 h 4350865"/>
              <a:gd name="connsiteX6440" fmla="*/ 3219133 w 3771900"/>
              <a:gd name="connsiteY6440" fmla="*/ 2447607 h 4350865"/>
              <a:gd name="connsiteX6441" fmla="*/ 3215323 w 3771900"/>
              <a:gd name="connsiteY6441" fmla="*/ 2447607 h 4350865"/>
              <a:gd name="connsiteX6442" fmla="*/ 3213418 w 3771900"/>
              <a:gd name="connsiteY6442" fmla="*/ 2437130 h 4350865"/>
              <a:gd name="connsiteX6443" fmla="*/ 3214931 w 3771900"/>
              <a:gd name="connsiteY6443" fmla="*/ 2432969 h 4350865"/>
              <a:gd name="connsiteX6444" fmla="*/ 3148311 w 3771900"/>
              <a:gd name="connsiteY6444" fmla="*/ 2503206 h 4350865"/>
              <a:gd name="connsiteX6445" fmla="*/ 3264691 w 3771900"/>
              <a:gd name="connsiteY6445" fmla="*/ 2360460 h 4350865"/>
              <a:gd name="connsiteX6446" fmla="*/ 3283030 w 3771900"/>
              <a:gd name="connsiteY6446" fmla="*/ 2328438 h 4350865"/>
              <a:gd name="connsiteX6447" fmla="*/ 3281998 w 3771900"/>
              <a:gd name="connsiteY6447" fmla="*/ 2325885 h 4350865"/>
              <a:gd name="connsiteX6448" fmla="*/ 3283903 w 3771900"/>
              <a:gd name="connsiteY6448" fmla="*/ 2318816 h 4350865"/>
              <a:gd name="connsiteX6449" fmla="*/ 3288095 w 3771900"/>
              <a:gd name="connsiteY6449" fmla="*/ 2319594 h 4350865"/>
              <a:gd name="connsiteX6450" fmla="*/ 3017310 w 3771900"/>
              <a:gd name="connsiteY6450" fmla="*/ 2306636 h 4350865"/>
              <a:gd name="connsiteX6451" fmla="*/ 3023131 w 3771900"/>
              <a:gd name="connsiteY6451" fmla="*/ 2306636 h 4350865"/>
              <a:gd name="connsiteX6452" fmla="*/ 3023131 w 3771900"/>
              <a:gd name="connsiteY6452" fmla="*/ 2314574 h 4350865"/>
              <a:gd name="connsiteX6453" fmla="*/ 3017310 w 3771900"/>
              <a:gd name="connsiteY6453" fmla="*/ 2314574 h 4350865"/>
              <a:gd name="connsiteX6454" fmla="*/ 3017310 w 3771900"/>
              <a:gd name="connsiteY6454" fmla="*/ 2306636 h 4350865"/>
              <a:gd name="connsiteX6455" fmla="*/ 1271714 w 3771900"/>
              <a:gd name="connsiteY6455" fmla="*/ 2305573 h 4350865"/>
              <a:gd name="connsiteX6456" fmla="*/ 1274763 w 3771900"/>
              <a:gd name="connsiteY6456" fmla="*/ 2310967 h 4350865"/>
              <a:gd name="connsiteX6457" fmla="*/ 1269134 w 3771900"/>
              <a:gd name="connsiteY6457" fmla="*/ 2318472 h 4350865"/>
              <a:gd name="connsiteX6458" fmla="*/ 1259754 w 3771900"/>
              <a:gd name="connsiteY6458" fmla="*/ 2324100 h 4350865"/>
              <a:gd name="connsiteX6459" fmla="*/ 1256002 w 3771900"/>
              <a:gd name="connsiteY6459" fmla="*/ 2318472 h 4350865"/>
              <a:gd name="connsiteX6460" fmla="*/ 1267258 w 3771900"/>
              <a:gd name="connsiteY6460" fmla="*/ 2307214 h 4350865"/>
              <a:gd name="connsiteX6461" fmla="*/ 1271714 w 3771900"/>
              <a:gd name="connsiteY6461" fmla="*/ 2305573 h 4350865"/>
              <a:gd name="connsiteX6462" fmla="*/ 1813191 w 3771900"/>
              <a:gd name="connsiteY6462" fmla="*/ 2300572 h 4350865"/>
              <a:gd name="connsiteX6463" fmla="*/ 1815043 w 3771900"/>
              <a:gd name="connsiteY6463" fmla="*/ 2300572 h 4350865"/>
              <a:gd name="connsiteX6464" fmla="*/ 1826156 w 3771900"/>
              <a:gd name="connsiteY6464" fmla="*/ 2476541 h 4350865"/>
              <a:gd name="connsiteX6465" fmla="*/ 1830911 w 3771900"/>
              <a:gd name="connsiteY6465" fmla="*/ 2574594 h 4350865"/>
              <a:gd name="connsiteX6466" fmla="*/ 1831406 w 3771900"/>
              <a:gd name="connsiteY6466" fmla="*/ 2574840 h 4350865"/>
              <a:gd name="connsiteX6467" fmla="*/ 1833045 w 3771900"/>
              <a:gd name="connsiteY6467" fmla="*/ 2580846 h 4350865"/>
              <a:gd name="connsiteX6468" fmla="*/ 1831242 w 3771900"/>
              <a:gd name="connsiteY6468" fmla="*/ 2581409 h 4350865"/>
              <a:gd name="connsiteX6469" fmla="*/ 1835416 w 3771900"/>
              <a:gd name="connsiteY6469" fmla="*/ 2667487 h 4350865"/>
              <a:gd name="connsiteX6470" fmla="*/ 1844677 w 3771900"/>
              <a:gd name="connsiteY6470" fmla="*/ 2858432 h 4350865"/>
              <a:gd name="connsiteX6471" fmla="*/ 1849538 w 3771900"/>
              <a:gd name="connsiteY6471" fmla="*/ 2939631 h 4350865"/>
              <a:gd name="connsiteX6472" fmla="*/ 1849606 w 3771900"/>
              <a:gd name="connsiteY6472" fmla="*/ 2971125 h 4350865"/>
              <a:gd name="connsiteX6473" fmla="*/ 1850171 w 3771900"/>
              <a:gd name="connsiteY6473" fmla="*/ 2971346 h 4350865"/>
              <a:gd name="connsiteX6474" fmla="*/ 1851576 w 3771900"/>
              <a:gd name="connsiteY6474" fmla="*/ 2978093 h 4350865"/>
              <a:gd name="connsiteX6475" fmla="*/ 1849621 w 3771900"/>
              <a:gd name="connsiteY6475" fmla="*/ 2978361 h 4350865"/>
              <a:gd name="connsiteX6476" fmla="*/ 1849625 w 3771900"/>
              <a:gd name="connsiteY6476" fmla="*/ 2980318 h 4350865"/>
              <a:gd name="connsiteX6477" fmla="*/ 1844677 w 3771900"/>
              <a:gd name="connsiteY6477" fmla="*/ 3019425 h 4350865"/>
              <a:gd name="connsiteX6478" fmla="*/ 1842825 w 3771900"/>
              <a:gd name="connsiteY6478" fmla="*/ 3019425 h 4350865"/>
              <a:gd name="connsiteX6479" fmla="*/ 1841406 w 3771900"/>
              <a:gd name="connsiteY6479" fmla="*/ 3002174 h 4350865"/>
              <a:gd name="connsiteX6480" fmla="*/ 1838961 w 3771900"/>
              <a:gd name="connsiteY6480" fmla="*/ 3003549 h 4350865"/>
              <a:gd name="connsiteX6481" fmla="*/ 1798956 w 3771900"/>
              <a:gd name="connsiteY6481" fmla="*/ 2978784 h 4350865"/>
              <a:gd name="connsiteX6482" fmla="*/ 1800861 w 3771900"/>
              <a:gd name="connsiteY6482" fmla="*/ 2976879 h 4350865"/>
              <a:gd name="connsiteX6483" fmla="*/ 1840866 w 3771900"/>
              <a:gd name="connsiteY6483" fmla="*/ 2997834 h 4350865"/>
              <a:gd name="connsiteX6484" fmla="*/ 1841083 w 3771900"/>
              <a:gd name="connsiteY6484" fmla="*/ 2998240 h 4350865"/>
              <a:gd name="connsiteX6485" fmla="*/ 1840472 w 3771900"/>
              <a:gd name="connsiteY6485" fmla="*/ 2990812 h 4350865"/>
              <a:gd name="connsiteX6486" fmla="*/ 1836739 w 3771900"/>
              <a:gd name="connsiteY6486" fmla="*/ 2992103 h 4350865"/>
              <a:gd name="connsiteX6487" fmla="*/ 1788108 w 3771900"/>
              <a:gd name="connsiteY6487" fmla="*/ 2964263 h 4350865"/>
              <a:gd name="connsiteX6488" fmla="*/ 1784636 w 3771900"/>
              <a:gd name="connsiteY6488" fmla="*/ 2963635 h 4350865"/>
              <a:gd name="connsiteX6489" fmla="*/ 1784636 w 3771900"/>
              <a:gd name="connsiteY6489" fmla="*/ 2962275 h 4350865"/>
              <a:gd name="connsiteX6490" fmla="*/ 1783028 w 3771900"/>
              <a:gd name="connsiteY6490" fmla="*/ 2961355 h 4350865"/>
              <a:gd name="connsiteX6491" fmla="*/ 1783028 w 3771900"/>
              <a:gd name="connsiteY6491" fmla="*/ 2957511 h 4350865"/>
              <a:gd name="connsiteX6492" fmla="*/ 1789828 w 3771900"/>
              <a:gd name="connsiteY6492" fmla="*/ 2959670 h 4350865"/>
              <a:gd name="connsiteX6493" fmla="*/ 1818808 w 3771900"/>
              <a:gd name="connsiteY6493" fmla="*/ 2959057 h 4350865"/>
              <a:gd name="connsiteX6494" fmla="*/ 1838495 w 3771900"/>
              <a:gd name="connsiteY6494" fmla="*/ 2966771 h 4350865"/>
              <a:gd name="connsiteX6495" fmla="*/ 1835648 w 3771900"/>
              <a:gd name="connsiteY6495" fmla="*/ 2932143 h 4350865"/>
              <a:gd name="connsiteX6496" fmla="*/ 1835554 w 3771900"/>
              <a:gd name="connsiteY6496" fmla="*/ 2896064 h 4350865"/>
              <a:gd name="connsiteX6497" fmla="*/ 1831832 w 3771900"/>
              <a:gd name="connsiteY6497" fmla="*/ 2896551 h 4350865"/>
              <a:gd name="connsiteX6498" fmla="*/ 1784928 w 3771900"/>
              <a:gd name="connsiteY6498" fmla="*/ 2867976 h 4350865"/>
              <a:gd name="connsiteX6499" fmla="*/ 1784928 w 3771900"/>
              <a:gd name="connsiteY6499" fmla="*/ 2862261 h 4350865"/>
              <a:gd name="connsiteX6500" fmla="*/ 1814243 w 3771900"/>
              <a:gd name="connsiteY6500" fmla="*/ 2872024 h 4350865"/>
              <a:gd name="connsiteX6501" fmla="*/ 1835528 w 3771900"/>
              <a:gd name="connsiteY6501" fmla="*/ 2886366 h 4350865"/>
              <a:gd name="connsiteX6502" fmla="*/ 1835416 w 3771900"/>
              <a:gd name="connsiteY6502" fmla="*/ 2843456 h 4350865"/>
              <a:gd name="connsiteX6503" fmla="*/ 1832752 w 3771900"/>
              <a:gd name="connsiteY6503" fmla="*/ 2792829 h 4350865"/>
              <a:gd name="connsiteX6504" fmla="*/ 1831125 w 3771900"/>
              <a:gd name="connsiteY6504" fmla="*/ 2793734 h 4350865"/>
              <a:gd name="connsiteX6505" fmla="*/ 1786222 w 3771900"/>
              <a:gd name="connsiteY6505" fmla="*/ 2777065 h 4350865"/>
              <a:gd name="connsiteX6506" fmla="*/ 1788093 w 3771900"/>
              <a:gd name="connsiteY6506" fmla="*/ 2773361 h 4350865"/>
              <a:gd name="connsiteX6507" fmla="*/ 1832499 w 3771900"/>
              <a:gd name="connsiteY6507" fmla="*/ 2788014 h 4350865"/>
              <a:gd name="connsiteX6508" fmla="*/ 1827741 w 3771900"/>
              <a:gd name="connsiteY6508" fmla="*/ 2697603 h 4350865"/>
              <a:gd name="connsiteX6509" fmla="*/ 1824318 w 3771900"/>
              <a:gd name="connsiteY6509" fmla="*/ 2698114 h 4350865"/>
              <a:gd name="connsiteX6510" fmla="*/ 1768803 w 3771900"/>
              <a:gd name="connsiteY6510" fmla="*/ 2665729 h 4350865"/>
              <a:gd name="connsiteX6511" fmla="*/ 1770717 w 3771900"/>
              <a:gd name="connsiteY6511" fmla="*/ 2663824 h 4350865"/>
              <a:gd name="connsiteX6512" fmla="*/ 1827449 w 3771900"/>
              <a:gd name="connsiteY6512" fmla="*/ 2692051 h 4350865"/>
              <a:gd name="connsiteX6513" fmla="*/ 1826156 w 3771900"/>
              <a:gd name="connsiteY6513" fmla="*/ 2667487 h 4350865"/>
              <a:gd name="connsiteX6514" fmla="*/ 1819290 w 3771900"/>
              <a:gd name="connsiteY6514" fmla="*/ 2578294 h 4350865"/>
              <a:gd name="connsiteX6515" fmla="*/ 1795830 w 3771900"/>
              <a:gd name="connsiteY6515" fmla="*/ 2566433 h 4350865"/>
              <a:gd name="connsiteX6516" fmla="*/ 1763999 w 3771900"/>
              <a:gd name="connsiteY6516" fmla="*/ 2551780 h 4350865"/>
              <a:gd name="connsiteX6517" fmla="*/ 1765871 w 3771900"/>
              <a:gd name="connsiteY6517" fmla="*/ 2547936 h 4350865"/>
              <a:gd name="connsiteX6518" fmla="*/ 1800043 w 3771900"/>
              <a:gd name="connsiteY6518" fmla="*/ 2559226 h 4350865"/>
              <a:gd name="connsiteX6519" fmla="*/ 1818531 w 3771900"/>
              <a:gd name="connsiteY6519" fmla="*/ 2568430 h 4350865"/>
              <a:gd name="connsiteX6520" fmla="*/ 1812033 w 3771900"/>
              <a:gd name="connsiteY6520" fmla="*/ 2484029 h 4350865"/>
              <a:gd name="connsiteX6521" fmla="*/ 1813191 w 3771900"/>
              <a:gd name="connsiteY6521" fmla="*/ 2300572 h 4350865"/>
              <a:gd name="connsiteX6522" fmla="*/ 1766888 w 3771900"/>
              <a:gd name="connsiteY6522" fmla="*/ 2300286 h 4350865"/>
              <a:gd name="connsiteX6523" fmla="*/ 1781175 w 3771900"/>
              <a:gd name="connsiteY6523" fmla="*/ 2302668 h 4350865"/>
              <a:gd name="connsiteX6524" fmla="*/ 1766888 w 3771900"/>
              <a:gd name="connsiteY6524" fmla="*/ 2300286 h 4350865"/>
              <a:gd name="connsiteX6525" fmla="*/ 1015675 w 3771900"/>
              <a:gd name="connsiteY6525" fmla="*/ 2299925 h 4350865"/>
              <a:gd name="connsiteX6526" fmla="*/ 1015442 w 3771900"/>
              <a:gd name="connsiteY6526" fmla="*/ 2304616 h 4350865"/>
              <a:gd name="connsiteX6527" fmla="*/ 989295 w 3771900"/>
              <a:gd name="connsiteY6527" fmla="*/ 2317749 h 4350865"/>
              <a:gd name="connsiteX6528" fmla="*/ 987427 w 3771900"/>
              <a:gd name="connsiteY6528" fmla="*/ 2313997 h 4350865"/>
              <a:gd name="connsiteX6529" fmla="*/ 1011707 w 3771900"/>
              <a:gd name="connsiteY6529" fmla="*/ 2300863 h 4350865"/>
              <a:gd name="connsiteX6530" fmla="*/ 1015675 w 3771900"/>
              <a:gd name="connsiteY6530" fmla="*/ 2299925 h 4350865"/>
              <a:gd name="connsiteX6531" fmla="*/ 2099735 w 3771900"/>
              <a:gd name="connsiteY6531" fmla="*/ 2298700 h 4350865"/>
              <a:gd name="connsiteX6532" fmla="*/ 2111377 w 3771900"/>
              <a:gd name="connsiteY6532" fmla="*/ 2304415 h 4350865"/>
              <a:gd name="connsiteX6533" fmla="*/ 2111377 w 3771900"/>
              <a:gd name="connsiteY6533" fmla="*/ 2306320 h 4350865"/>
              <a:gd name="connsiteX6534" fmla="*/ 2105556 w 3771900"/>
              <a:gd name="connsiteY6534" fmla="*/ 2308225 h 4350865"/>
              <a:gd name="connsiteX6535" fmla="*/ 2099735 w 3771900"/>
              <a:gd name="connsiteY6535" fmla="*/ 2308225 h 4350865"/>
              <a:gd name="connsiteX6536" fmla="*/ 2099735 w 3771900"/>
              <a:gd name="connsiteY6536" fmla="*/ 2298700 h 4350865"/>
              <a:gd name="connsiteX6537" fmla="*/ 2894649 w 3771900"/>
              <a:gd name="connsiteY6537" fmla="*/ 2297463 h 4350865"/>
              <a:gd name="connsiteX6538" fmla="*/ 2896162 w 3771900"/>
              <a:gd name="connsiteY6538" fmla="*/ 2299004 h 4350865"/>
              <a:gd name="connsiteX6539" fmla="*/ 2898599 w 3771900"/>
              <a:gd name="connsiteY6539" fmla="*/ 2297509 h 4350865"/>
              <a:gd name="connsiteX6540" fmla="*/ 2908300 w 3771900"/>
              <a:gd name="connsiteY6540" fmla="*/ 2302867 h 4350865"/>
              <a:gd name="connsiteX6541" fmla="*/ 2906360 w 3771900"/>
              <a:gd name="connsiteY6541" fmla="*/ 2306439 h 4350865"/>
              <a:gd name="connsiteX6542" fmla="*/ 2903461 w 3771900"/>
              <a:gd name="connsiteY6542" fmla="*/ 2306439 h 4350865"/>
              <a:gd name="connsiteX6543" fmla="*/ 2907984 w 3771900"/>
              <a:gd name="connsiteY6543" fmla="*/ 2311046 h 4350865"/>
              <a:gd name="connsiteX6544" fmla="*/ 2906079 w 3771900"/>
              <a:gd name="connsiteY6544" fmla="*/ 2312986 h 4350865"/>
              <a:gd name="connsiteX6545" fmla="*/ 2898459 w 3771900"/>
              <a:gd name="connsiteY6545" fmla="*/ 2307165 h 4350865"/>
              <a:gd name="connsiteX6546" fmla="*/ 2892744 w 3771900"/>
              <a:gd name="connsiteY6546" fmla="*/ 2301344 h 4350865"/>
              <a:gd name="connsiteX6547" fmla="*/ 2894649 w 3771900"/>
              <a:gd name="connsiteY6547" fmla="*/ 2297463 h 4350865"/>
              <a:gd name="connsiteX6548" fmla="*/ 1496121 w 3771900"/>
              <a:gd name="connsiteY6548" fmla="*/ 2295524 h 4350865"/>
              <a:gd name="connsiteX6549" fmla="*/ 1496121 w 3771900"/>
              <a:gd name="connsiteY6549" fmla="*/ 2304785 h 4350865"/>
              <a:gd name="connsiteX6550" fmla="*/ 1473499 w 3771900"/>
              <a:gd name="connsiteY6550" fmla="*/ 2304785 h 4350865"/>
              <a:gd name="connsiteX6551" fmla="*/ 1473499 w 3771900"/>
              <a:gd name="connsiteY6551" fmla="*/ 2301081 h 4350865"/>
              <a:gd name="connsiteX6552" fmla="*/ 1496121 w 3771900"/>
              <a:gd name="connsiteY6552" fmla="*/ 2295524 h 4350865"/>
              <a:gd name="connsiteX6553" fmla="*/ 1261005 w 3771900"/>
              <a:gd name="connsiteY6553" fmla="*/ 2291114 h 4350865"/>
              <a:gd name="connsiteX6554" fmla="*/ 1266562 w 3771900"/>
              <a:gd name="connsiteY6554" fmla="*/ 2296935 h 4350865"/>
              <a:gd name="connsiteX6555" fmla="*/ 1248041 w 3771900"/>
              <a:gd name="connsiteY6555" fmla="*/ 2302756 h 4350865"/>
              <a:gd name="connsiteX6556" fmla="*/ 1246189 w 3771900"/>
              <a:gd name="connsiteY6556" fmla="*/ 2298876 h 4350865"/>
              <a:gd name="connsiteX6557" fmla="*/ 1255449 w 3771900"/>
              <a:gd name="connsiteY6557" fmla="*/ 2294995 h 4350865"/>
              <a:gd name="connsiteX6558" fmla="*/ 1261005 w 3771900"/>
              <a:gd name="connsiteY6558" fmla="*/ 2291114 h 4350865"/>
              <a:gd name="connsiteX6559" fmla="*/ 3307444 w 3771900"/>
              <a:gd name="connsiteY6559" fmla="*/ 2290238 h 4350865"/>
              <a:gd name="connsiteX6560" fmla="*/ 3312887 w 3771900"/>
              <a:gd name="connsiteY6560" fmla="*/ 2295298 h 4350865"/>
              <a:gd name="connsiteX6561" fmla="*/ 3314701 w 3771900"/>
              <a:gd name="connsiteY6561" fmla="*/ 2304937 h 4350865"/>
              <a:gd name="connsiteX6562" fmla="*/ 3312887 w 3771900"/>
              <a:gd name="connsiteY6562" fmla="*/ 2312647 h 4350865"/>
              <a:gd name="connsiteX6563" fmla="*/ 3309258 w 3771900"/>
              <a:gd name="connsiteY6563" fmla="*/ 2312647 h 4350865"/>
              <a:gd name="connsiteX6564" fmla="*/ 3303816 w 3771900"/>
              <a:gd name="connsiteY6564" fmla="*/ 2304937 h 4350865"/>
              <a:gd name="connsiteX6565" fmla="*/ 3302001 w 3771900"/>
              <a:gd name="connsiteY6565" fmla="*/ 2295298 h 4350865"/>
              <a:gd name="connsiteX6566" fmla="*/ 3307444 w 3771900"/>
              <a:gd name="connsiteY6566" fmla="*/ 2290238 h 4350865"/>
              <a:gd name="connsiteX6567" fmla="*/ 1252971 w 3771900"/>
              <a:gd name="connsiteY6567" fmla="*/ 2280002 h 4350865"/>
              <a:gd name="connsiteX6568" fmla="*/ 1258600 w 3771900"/>
              <a:gd name="connsiteY6568" fmla="*/ 2285823 h 4350865"/>
              <a:gd name="connsiteX6569" fmla="*/ 1241715 w 3771900"/>
              <a:gd name="connsiteY6569" fmla="*/ 2291644 h 4350865"/>
              <a:gd name="connsiteX6570" fmla="*/ 1241715 w 3771900"/>
              <a:gd name="connsiteY6570" fmla="*/ 2287764 h 4350865"/>
              <a:gd name="connsiteX6571" fmla="*/ 1252971 w 3771900"/>
              <a:gd name="connsiteY6571" fmla="*/ 2280002 h 4350865"/>
              <a:gd name="connsiteX6572" fmla="*/ 1971941 w 3771900"/>
              <a:gd name="connsiteY6572" fmla="*/ 2279650 h 4350865"/>
              <a:gd name="connsiteX6573" fmla="*/ 1988610 w 3771900"/>
              <a:gd name="connsiteY6573" fmla="*/ 2291557 h 4350865"/>
              <a:gd name="connsiteX6574" fmla="*/ 1983054 w 3771900"/>
              <a:gd name="connsiteY6574" fmla="*/ 2295525 h 4350865"/>
              <a:gd name="connsiteX6575" fmla="*/ 1970089 w 3771900"/>
              <a:gd name="connsiteY6575" fmla="*/ 2283619 h 4350865"/>
              <a:gd name="connsiteX6576" fmla="*/ 1971941 w 3771900"/>
              <a:gd name="connsiteY6576" fmla="*/ 2279650 h 4350865"/>
              <a:gd name="connsiteX6577" fmla="*/ 3331105 w 3771900"/>
              <a:gd name="connsiteY6577" fmla="*/ 2279491 h 4350865"/>
              <a:gd name="connsiteX6578" fmla="*/ 3334809 w 3771900"/>
              <a:gd name="connsiteY6578" fmla="*/ 2283777 h 4350865"/>
              <a:gd name="connsiteX6579" fmla="*/ 3336661 w 3771900"/>
              <a:gd name="connsiteY6579" fmla="*/ 2304732 h 4350865"/>
              <a:gd name="connsiteX6580" fmla="*/ 3332957 w 3771900"/>
              <a:gd name="connsiteY6580" fmla="*/ 2304732 h 4350865"/>
              <a:gd name="connsiteX6581" fmla="*/ 3327401 w 3771900"/>
              <a:gd name="connsiteY6581" fmla="*/ 2283777 h 4350865"/>
              <a:gd name="connsiteX6582" fmla="*/ 3331105 w 3771900"/>
              <a:gd name="connsiteY6582" fmla="*/ 2279491 h 4350865"/>
              <a:gd name="connsiteX6583" fmla="*/ 2908619 w 3771900"/>
              <a:gd name="connsiteY6583" fmla="*/ 2278061 h 4350865"/>
              <a:gd name="connsiteX6584" fmla="*/ 2917350 w 3771900"/>
              <a:gd name="connsiteY6584" fmla="*/ 2287442 h 4350865"/>
              <a:gd name="connsiteX6585" fmla="*/ 2922588 w 3771900"/>
              <a:gd name="connsiteY6585" fmla="*/ 2296823 h 4350865"/>
              <a:gd name="connsiteX6586" fmla="*/ 2920842 w 3771900"/>
              <a:gd name="connsiteY6586" fmla="*/ 2298699 h 4350865"/>
              <a:gd name="connsiteX6587" fmla="*/ 2913857 w 3771900"/>
              <a:gd name="connsiteY6587" fmla="*/ 2289318 h 4350865"/>
              <a:gd name="connsiteX6588" fmla="*/ 2906872 w 3771900"/>
              <a:gd name="connsiteY6588" fmla="*/ 2281813 h 4350865"/>
              <a:gd name="connsiteX6589" fmla="*/ 2908619 w 3771900"/>
              <a:gd name="connsiteY6589" fmla="*/ 2278061 h 4350865"/>
              <a:gd name="connsiteX6590" fmla="*/ 990708 w 3771900"/>
              <a:gd name="connsiteY6590" fmla="*/ 2274398 h 4350865"/>
              <a:gd name="connsiteX6591" fmla="*/ 996105 w 3771900"/>
              <a:gd name="connsiteY6591" fmla="*/ 2282213 h 4350865"/>
              <a:gd name="connsiteX6592" fmla="*/ 978113 w 3771900"/>
              <a:gd name="connsiteY6592" fmla="*/ 2291982 h 4350865"/>
              <a:gd name="connsiteX6593" fmla="*/ 976314 w 3771900"/>
              <a:gd name="connsiteY6593" fmla="*/ 2288075 h 4350865"/>
              <a:gd name="connsiteX6594" fmla="*/ 990708 w 3771900"/>
              <a:gd name="connsiteY6594" fmla="*/ 2274398 h 4350865"/>
              <a:gd name="connsiteX6595" fmla="*/ 1499659 w 3771900"/>
              <a:gd name="connsiteY6595" fmla="*/ 2270389 h 4350865"/>
              <a:gd name="connsiteX6596" fmla="*/ 1501511 w 3771900"/>
              <a:gd name="connsiteY6596" fmla="*/ 2272241 h 4350865"/>
              <a:gd name="connsiteX6597" fmla="*/ 1471878 w 3771900"/>
              <a:gd name="connsiteY6597" fmla="*/ 2277798 h 4350865"/>
              <a:gd name="connsiteX6598" fmla="*/ 1499659 w 3771900"/>
              <a:gd name="connsiteY6598" fmla="*/ 2270389 h 4350865"/>
              <a:gd name="connsiteX6599" fmla="*/ 426818 w 3771900"/>
              <a:gd name="connsiteY6599" fmla="*/ 2269977 h 4350865"/>
              <a:gd name="connsiteX6600" fmla="*/ 431448 w 3771900"/>
              <a:gd name="connsiteY6600" fmla="*/ 2274301 h 4350865"/>
              <a:gd name="connsiteX6601" fmla="*/ 429685 w 3771900"/>
              <a:gd name="connsiteY6601" fmla="*/ 2299284 h 4350865"/>
              <a:gd name="connsiteX6602" fmla="*/ 419101 w 3771900"/>
              <a:gd name="connsiteY6602" fmla="*/ 2299284 h 4350865"/>
              <a:gd name="connsiteX6603" fmla="*/ 420865 w 3771900"/>
              <a:gd name="connsiteY6603" fmla="*/ 2274301 h 4350865"/>
              <a:gd name="connsiteX6604" fmla="*/ 426818 w 3771900"/>
              <a:gd name="connsiteY6604" fmla="*/ 2269977 h 4350865"/>
              <a:gd name="connsiteX6605" fmla="*/ 1740189 w 3771900"/>
              <a:gd name="connsiteY6605" fmla="*/ 2268536 h 4350865"/>
              <a:gd name="connsiteX6606" fmla="*/ 1773960 w 3771900"/>
              <a:gd name="connsiteY6606" fmla="*/ 2276297 h 4350865"/>
              <a:gd name="connsiteX6607" fmla="*/ 1772084 w 3771900"/>
              <a:gd name="connsiteY6607" fmla="*/ 2284059 h 4350865"/>
              <a:gd name="connsiteX6608" fmla="*/ 1740189 w 3771900"/>
              <a:gd name="connsiteY6608" fmla="*/ 2272417 h 4350865"/>
              <a:gd name="connsiteX6609" fmla="*/ 1740189 w 3771900"/>
              <a:gd name="connsiteY6609" fmla="*/ 2268536 h 4350865"/>
              <a:gd name="connsiteX6610" fmla="*/ 1249205 w 3771900"/>
              <a:gd name="connsiteY6610" fmla="*/ 2265362 h 4350865"/>
              <a:gd name="connsiteX6611" fmla="*/ 1250951 w 3771900"/>
              <a:gd name="connsiteY6611" fmla="*/ 2267176 h 4350865"/>
              <a:gd name="connsiteX6612" fmla="*/ 1250951 w 3771900"/>
              <a:gd name="connsiteY6612" fmla="*/ 2268991 h 4350865"/>
              <a:gd name="connsiteX6613" fmla="*/ 1243966 w 3771900"/>
              <a:gd name="connsiteY6613" fmla="*/ 2274434 h 4350865"/>
              <a:gd name="connsiteX6614" fmla="*/ 1233489 w 3771900"/>
              <a:gd name="connsiteY6614" fmla="*/ 2274434 h 4350865"/>
              <a:gd name="connsiteX6615" fmla="*/ 1233489 w 3771900"/>
              <a:gd name="connsiteY6615" fmla="*/ 2272619 h 4350865"/>
              <a:gd name="connsiteX6616" fmla="*/ 1242220 w 3771900"/>
              <a:gd name="connsiteY6616" fmla="*/ 2267176 h 4350865"/>
              <a:gd name="connsiteX6617" fmla="*/ 1249205 w 3771900"/>
              <a:gd name="connsiteY6617" fmla="*/ 2265362 h 4350865"/>
              <a:gd name="connsiteX6618" fmla="*/ 2115859 w 3771900"/>
              <a:gd name="connsiteY6618" fmla="*/ 2261680 h 4350865"/>
              <a:gd name="connsiteX6619" fmla="*/ 2125664 w 3771900"/>
              <a:gd name="connsiteY6619" fmla="*/ 2270654 h 4350865"/>
              <a:gd name="connsiteX6620" fmla="*/ 2121929 w 3771900"/>
              <a:gd name="connsiteY6620" fmla="*/ 2272594 h 4350865"/>
              <a:gd name="connsiteX6621" fmla="*/ 2114458 w 3771900"/>
              <a:gd name="connsiteY6621" fmla="*/ 2272594 h 4350865"/>
              <a:gd name="connsiteX6622" fmla="*/ 2106988 w 3771900"/>
              <a:gd name="connsiteY6622" fmla="*/ 2272594 h 4350865"/>
              <a:gd name="connsiteX6623" fmla="*/ 2103252 w 3771900"/>
              <a:gd name="connsiteY6623" fmla="*/ 2262893 h 4350865"/>
              <a:gd name="connsiteX6624" fmla="*/ 2115859 w 3771900"/>
              <a:gd name="connsiteY6624" fmla="*/ 2261680 h 4350865"/>
              <a:gd name="connsiteX6625" fmla="*/ 3332050 w 3771900"/>
              <a:gd name="connsiteY6625" fmla="*/ 2261053 h 4350865"/>
              <a:gd name="connsiteX6626" fmla="*/ 3337503 w 3771900"/>
              <a:gd name="connsiteY6626" fmla="*/ 2266828 h 4350865"/>
              <a:gd name="connsiteX6627" fmla="*/ 3337504 w 3771900"/>
              <a:gd name="connsiteY6627" fmla="*/ 2262783 h 4350865"/>
              <a:gd name="connsiteX6628" fmla="*/ 3343132 w 3771900"/>
              <a:gd name="connsiteY6628" fmla="*/ 2262783 h 4350865"/>
              <a:gd name="connsiteX6629" fmla="*/ 3350636 w 3771900"/>
              <a:gd name="connsiteY6629" fmla="*/ 2274094 h 4350865"/>
              <a:gd name="connsiteX6630" fmla="*/ 3354388 w 3771900"/>
              <a:gd name="connsiteY6630" fmla="*/ 2285405 h 4350865"/>
              <a:gd name="connsiteX6631" fmla="*/ 3348760 w 3771900"/>
              <a:gd name="connsiteY6631" fmla="*/ 2287290 h 4350865"/>
              <a:gd name="connsiteX6632" fmla="*/ 3343132 w 3771900"/>
              <a:gd name="connsiteY6632" fmla="*/ 2277864 h 4350865"/>
              <a:gd name="connsiteX6633" fmla="*/ 3339788 w 3771900"/>
              <a:gd name="connsiteY6633" fmla="*/ 2272265 h 4350865"/>
              <a:gd name="connsiteX6634" fmla="*/ 3337833 w 3771900"/>
              <a:gd name="connsiteY6634" fmla="*/ 2273300 h 4350865"/>
              <a:gd name="connsiteX6635" fmla="*/ 3330122 w 3771900"/>
              <a:gd name="connsiteY6635" fmla="*/ 2267177 h 4350865"/>
              <a:gd name="connsiteX6636" fmla="*/ 3327190 w 3771900"/>
              <a:gd name="connsiteY6636" fmla="*/ 2268729 h 4350865"/>
              <a:gd name="connsiteX6637" fmla="*/ 3327400 w 3771900"/>
              <a:gd name="connsiteY6637" fmla="*/ 2268934 h 4350865"/>
              <a:gd name="connsiteX6638" fmla="*/ 3325359 w 3771900"/>
              <a:gd name="connsiteY6638" fmla="*/ 2272903 h 4350865"/>
              <a:gd name="connsiteX6639" fmla="*/ 3320585 w 3771900"/>
              <a:gd name="connsiteY6639" fmla="*/ 2270582 h 4350865"/>
              <a:gd name="connsiteX6640" fmla="*/ 3317593 w 3771900"/>
              <a:gd name="connsiteY6640" fmla="*/ 2269473 h 4350865"/>
              <a:gd name="connsiteX6641" fmla="*/ 3317641 w 3771900"/>
              <a:gd name="connsiteY6641" fmla="*/ 2269151 h 4350865"/>
              <a:gd name="connsiteX6642" fmla="*/ 3317195 w 3771900"/>
              <a:gd name="connsiteY6642" fmla="*/ 2268934 h 4350865"/>
              <a:gd name="connsiteX6643" fmla="*/ 3317961 w 3771900"/>
              <a:gd name="connsiteY6643" fmla="*/ 2263973 h 4350865"/>
              <a:gd name="connsiteX6644" fmla="*/ 3318411 w 3771900"/>
              <a:gd name="connsiteY6644" fmla="*/ 2264057 h 4350865"/>
              <a:gd name="connsiteX6645" fmla="*/ 3318557 w 3771900"/>
              <a:gd name="connsiteY6645" fmla="*/ 2263094 h 4350865"/>
              <a:gd name="connsiteX6646" fmla="*/ 3332050 w 3771900"/>
              <a:gd name="connsiteY6646" fmla="*/ 2261053 h 4350865"/>
              <a:gd name="connsiteX6647" fmla="*/ 3063876 w 3771900"/>
              <a:gd name="connsiteY6647" fmla="*/ 2257650 h 4350865"/>
              <a:gd name="connsiteX6648" fmla="*/ 3065237 w 3771900"/>
              <a:gd name="connsiteY6648" fmla="*/ 2261279 h 4350865"/>
              <a:gd name="connsiteX6649" fmla="*/ 3063423 w 3771900"/>
              <a:gd name="connsiteY6649" fmla="*/ 2264908 h 4350865"/>
              <a:gd name="connsiteX6650" fmla="*/ 3057980 w 3771900"/>
              <a:gd name="connsiteY6650" fmla="*/ 2261279 h 4350865"/>
              <a:gd name="connsiteX6651" fmla="*/ 3059794 w 3771900"/>
              <a:gd name="connsiteY6651" fmla="*/ 2259465 h 4350865"/>
              <a:gd name="connsiteX6652" fmla="*/ 3063876 w 3771900"/>
              <a:gd name="connsiteY6652" fmla="*/ 2257650 h 4350865"/>
              <a:gd name="connsiteX6653" fmla="*/ 748666 w 3771900"/>
              <a:gd name="connsiteY6653" fmla="*/ 2252819 h 4350865"/>
              <a:gd name="connsiteX6654" fmla="*/ 750571 w 3771900"/>
              <a:gd name="connsiteY6654" fmla="*/ 2256312 h 4350865"/>
              <a:gd name="connsiteX6655" fmla="*/ 727711 w 3771900"/>
              <a:gd name="connsiteY6655" fmla="*/ 2268536 h 4350865"/>
              <a:gd name="connsiteX6656" fmla="*/ 725806 w 3771900"/>
              <a:gd name="connsiteY6656" fmla="*/ 2266790 h 4350865"/>
              <a:gd name="connsiteX6657" fmla="*/ 748666 w 3771900"/>
              <a:gd name="connsiteY6657" fmla="*/ 2252819 h 4350865"/>
              <a:gd name="connsiteX6658" fmla="*/ 1486128 w 3771900"/>
              <a:gd name="connsiteY6658" fmla="*/ 2251868 h 4350865"/>
              <a:gd name="connsiteX6659" fmla="*/ 1489983 w 3771900"/>
              <a:gd name="connsiteY6659" fmla="*/ 2257821 h 4350865"/>
              <a:gd name="connsiteX6660" fmla="*/ 1480345 w 3771900"/>
              <a:gd name="connsiteY6660" fmla="*/ 2263774 h 4350865"/>
              <a:gd name="connsiteX6661" fmla="*/ 1468779 w 3771900"/>
              <a:gd name="connsiteY6661" fmla="*/ 2263774 h 4350865"/>
              <a:gd name="connsiteX6662" fmla="*/ 1468779 w 3771900"/>
              <a:gd name="connsiteY6662" fmla="*/ 2259805 h 4350865"/>
              <a:gd name="connsiteX6663" fmla="*/ 1478417 w 3771900"/>
              <a:gd name="connsiteY6663" fmla="*/ 2255837 h 4350865"/>
              <a:gd name="connsiteX6664" fmla="*/ 1486128 w 3771900"/>
              <a:gd name="connsiteY6664" fmla="*/ 2251868 h 4350865"/>
              <a:gd name="connsiteX6665" fmla="*/ 1243895 w 3771900"/>
              <a:gd name="connsiteY6665" fmla="*/ 2249839 h 4350865"/>
              <a:gd name="connsiteX6666" fmla="*/ 1247776 w 3771900"/>
              <a:gd name="connsiteY6666" fmla="*/ 2249839 h 4350865"/>
              <a:gd name="connsiteX6667" fmla="*/ 1241955 w 3771900"/>
              <a:gd name="connsiteY6667" fmla="*/ 2261481 h 4350865"/>
              <a:gd name="connsiteX6668" fmla="*/ 1232254 w 3771900"/>
              <a:gd name="connsiteY6668" fmla="*/ 2261481 h 4350865"/>
              <a:gd name="connsiteX6669" fmla="*/ 1232254 w 3771900"/>
              <a:gd name="connsiteY6669" fmla="*/ 2259541 h 4350865"/>
              <a:gd name="connsiteX6670" fmla="*/ 1238075 w 3771900"/>
              <a:gd name="connsiteY6670" fmla="*/ 2257601 h 4350865"/>
              <a:gd name="connsiteX6671" fmla="*/ 1243895 w 3771900"/>
              <a:gd name="connsiteY6671" fmla="*/ 2249839 h 4350865"/>
              <a:gd name="connsiteX6672" fmla="*/ 3080810 w 3771900"/>
              <a:gd name="connsiteY6672" fmla="*/ 2248217 h 4350865"/>
              <a:gd name="connsiteX6673" fmla="*/ 3082926 w 3771900"/>
              <a:gd name="connsiteY6673" fmla="*/ 2248217 h 4350865"/>
              <a:gd name="connsiteX6674" fmla="*/ 3080810 w 3771900"/>
              <a:gd name="connsiteY6674" fmla="*/ 2257742 h 4350865"/>
              <a:gd name="connsiteX6675" fmla="*/ 3078693 w 3771900"/>
              <a:gd name="connsiteY6675" fmla="*/ 2261552 h 4350865"/>
              <a:gd name="connsiteX6676" fmla="*/ 3078693 w 3771900"/>
              <a:gd name="connsiteY6676" fmla="*/ 2263457 h 4350865"/>
              <a:gd name="connsiteX6677" fmla="*/ 3076576 w 3771900"/>
              <a:gd name="connsiteY6677" fmla="*/ 2263457 h 4350865"/>
              <a:gd name="connsiteX6678" fmla="*/ 3076576 w 3771900"/>
              <a:gd name="connsiteY6678" fmla="*/ 2261552 h 4350865"/>
              <a:gd name="connsiteX6679" fmla="*/ 3078693 w 3771900"/>
              <a:gd name="connsiteY6679" fmla="*/ 2255837 h 4350865"/>
              <a:gd name="connsiteX6680" fmla="*/ 3080810 w 3771900"/>
              <a:gd name="connsiteY6680" fmla="*/ 2248217 h 4350865"/>
              <a:gd name="connsiteX6681" fmla="*/ 3337833 w 3771900"/>
              <a:gd name="connsiteY6681" fmla="*/ 2247899 h 4350865"/>
              <a:gd name="connsiteX6682" fmla="*/ 3354162 w 3771900"/>
              <a:gd name="connsiteY6682" fmla="*/ 2261234 h 4350865"/>
              <a:gd name="connsiteX6683" fmla="*/ 3348719 w 3771900"/>
              <a:gd name="connsiteY6683" fmla="*/ 2265044 h 4350865"/>
              <a:gd name="connsiteX6684" fmla="*/ 3337833 w 3771900"/>
              <a:gd name="connsiteY6684" fmla="*/ 2259329 h 4350865"/>
              <a:gd name="connsiteX6685" fmla="*/ 3337833 w 3771900"/>
              <a:gd name="connsiteY6685" fmla="*/ 2247899 h 4350865"/>
              <a:gd name="connsiteX6686" fmla="*/ 986293 w 3771900"/>
              <a:gd name="connsiteY6686" fmla="*/ 2244377 h 4350865"/>
              <a:gd name="connsiteX6687" fmla="*/ 986974 w 3771900"/>
              <a:gd name="connsiteY6687" fmla="*/ 2249090 h 4350865"/>
              <a:gd name="connsiteX6688" fmla="*/ 967017 w 3771900"/>
              <a:gd name="connsiteY6688" fmla="*/ 2269827 h 4350865"/>
              <a:gd name="connsiteX6689" fmla="*/ 965202 w 3771900"/>
              <a:gd name="connsiteY6689" fmla="*/ 2267942 h 4350865"/>
              <a:gd name="connsiteX6690" fmla="*/ 965262 w 3771900"/>
              <a:gd name="connsiteY6690" fmla="*/ 2267859 h 4350865"/>
              <a:gd name="connsiteX6691" fmla="*/ 957463 w 3771900"/>
              <a:gd name="connsiteY6691" fmla="*/ 2271394 h 4350865"/>
              <a:gd name="connsiteX6692" fmla="*/ 955677 w 3771900"/>
              <a:gd name="connsiteY6692" fmla="*/ 2269489 h 4350865"/>
              <a:gd name="connsiteX6693" fmla="*/ 962821 w 3771900"/>
              <a:gd name="connsiteY6693" fmla="*/ 2261869 h 4350865"/>
              <a:gd name="connsiteX6694" fmla="*/ 968179 w 3771900"/>
              <a:gd name="connsiteY6694" fmla="*/ 2256154 h 4350865"/>
              <a:gd name="connsiteX6695" fmla="*/ 969965 w 3771900"/>
              <a:gd name="connsiteY6695" fmla="*/ 2256154 h 4350865"/>
              <a:gd name="connsiteX6696" fmla="*/ 966997 w 3771900"/>
              <a:gd name="connsiteY6696" fmla="*/ 2265456 h 4350865"/>
              <a:gd name="connsiteX6697" fmla="*/ 981531 w 3771900"/>
              <a:gd name="connsiteY6697" fmla="*/ 2245320 h 4350865"/>
              <a:gd name="connsiteX6698" fmla="*/ 986293 w 3771900"/>
              <a:gd name="connsiteY6698" fmla="*/ 2244377 h 4350865"/>
              <a:gd name="connsiteX6699" fmla="*/ 2917600 w 3771900"/>
              <a:gd name="connsiteY6699" fmla="*/ 2243533 h 4350865"/>
              <a:gd name="connsiteX6700" fmla="*/ 2928486 w 3771900"/>
              <a:gd name="connsiteY6700" fmla="*/ 2256035 h 4350865"/>
              <a:gd name="connsiteX6701" fmla="*/ 2932114 w 3771900"/>
              <a:gd name="connsiteY6701" fmla="*/ 2266750 h 4350865"/>
              <a:gd name="connsiteX6702" fmla="*/ 2928486 w 3771900"/>
              <a:gd name="connsiteY6702" fmla="*/ 2268536 h 4350865"/>
              <a:gd name="connsiteX6703" fmla="*/ 2919414 w 3771900"/>
              <a:gd name="connsiteY6703" fmla="*/ 2259606 h 4350865"/>
              <a:gd name="connsiteX6704" fmla="*/ 2912157 w 3771900"/>
              <a:gd name="connsiteY6704" fmla="*/ 2250677 h 4350865"/>
              <a:gd name="connsiteX6705" fmla="*/ 2917600 w 3771900"/>
              <a:gd name="connsiteY6705" fmla="*/ 2243533 h 4350865"/>
              <a:gd name="connsiteX6706" fmla="*/ 1471772 w 3771900"/>
              <a:gd name="connsiteY6706" fmla="*/ 2241549 h 4350865"/>
              <a:gd name="connsiteX6707" fmla="*/ 1483996 w 3771900"/>
              <a:gd name="connsiteY6707" fmla="*/ 2241549 h 4350865"/>
              <a:gd name="connsiteX6708" fmla="*/ 1483996 w 3771900"/>
              <a:gd name="connsiteY6708" fmla="*/ 2246312 h 4350865"/>
              <a:gd name="connsiteX6709" fmla="*/ 1471772 w 3771900"/>
              <a:gd name="connsiteY6709" fmla="*/ 2244724 h 4350865"/>
              <a:gd name="connsiteX6710" fmla="*/ 1471772 w 3771900"/>
              <a:gd name="connsiteY6710" fmla="*/ 2241549 h 4350865"/>
              <a:gd name="connsiteX6711" fmla="*/ 1240449 w 3771900"/>
              <a:gd name="connsiteY6711" fmla="*/ 2238772 h 4350865"/>
              <a:gd name="connsiteX6712" fmla="*/ 1244112 w 3771900"/>
              <a:gd name="connsiteY6712" fmla="*/ 2244725 h 4350865"/>
              <a:gd name="connsiteX6713" fmla="*/ 1225795 w 3771900"/>
              <a:gd name="connsiteY6713" fmla="*/ 2248693 h 4350865"/>
              <a:gd name="connsiteX6714" fmla="*/ 1225795 w 3771900"/>
              <a:gd name="connsiteY6714" fmla="*/ 2244725 h 4350865"/>
              <a:gd name="connsiteX6715" fmla="*/ 1233122 w 3771900"/>
              <a:gd name="connsiteY6715" fmla="*/ 2240756 h 4350865"/>
              <a:gd name="connsiteX6716" fmla="*/ 1240449 w 3771900"/>
              <a:gd name="connsiteY6716" fmla="*/ 2238772 h 4350865"/>
              <a:gd name="connsiteX6717" fmla="*/ 2108995 w 3771900"/>
              <a:gd name="connsiteY6717" fmla="*/ 2238692 h 4350865"/>
              <a:gd name="connsiteX6718" fmla="*/ 2116139 w 3771900"/>
              <a:gd name="connsiteY6718" fmla="*/ 2242502 h 4350865"/>
              <a:gd name="connsiteX6719" fmla="*/ 2114353 w 3771900"/>
              <a:gd name="connsiteY6719" fmla="*/ 2246312 h 4350865"/>
              <a:gd name="connsiteX6720" fmla="*/ 2108995 w 3771900"/>
              <a:gd name="connsiteY6720" fmla="*/ 2246312 h 4350865"/>
              <a:gd name="connsiteX6721" fmla="*/ 2108995 w 3771900"/>
              <a:gd name="connsiteY6721" fmla="*/ 2238692 h 4350865"/>
              <a:gd name="connsiteX6722" fmla="*/ 2655597 w 3771900"/>
              <a:gd name="connsiteY6722" fmla="*/ 2237071 h 4350865"/>
              <a:gd name="connsiteX6723" fmla="*/ 2657477 w 3771900"/>
              <a:gd name="connsiteY6723" fmla="*/ 2238941 h 4350865"/>
              <a:gd name="connsiteX6724" fmla="*/ 2602940 w 3771900"/>
              <a:gd name="connsiteY6724" fmla="*/ 2362397 h 4350865"/>
              <a:gd name="connsiteX6725" fmla="*/ 2537120 w 3771900"/>
              <a:gd name="connsiteY6725" fmla="*/ 2474630 h 4350865"/>
              <a:gd name="connsiteX6726" fmla="*/ 2535239 w 3771900"/>
              <a:gd name="connsiteY6726" fmla="*/ 2474630 h 4350865"/>
              <a:gd name="connsiteX6727" fmla="*/ 2601060 w 3771900"/>
              <a:gd name="connsiteY6727" fmla="*/ 2345562 h 4350865"/>
              <a:gd name="connsiteX6728" fmla="*/ 2655597 w 3771900"/>
              <a:gd name="connsiteY6728" fmla="*/ 2237071 h 4350865"/>
              <a:gd name="connsiteX6729" fmla="*/ 1968501 w 3771900"/>
              <a:gd name="connsiteY6729" fmla="*/ 2233789 h 4350865"/>
              <a:gd name="connsiteX6730" fmla="*/ 1970377 w 3771900"/>
              <a:gd name="connsiteY6730" fmla="*/ 2233789 h 4350865"/>
              <a:gd name="connsiteX6731" fmla="*/ 1987263 w 3771900"/>
              <a:gd name="connsiteY6731" fmla="*/ 2246136 h 4350865"/>
              <a:gd name="connsiteX6732" fmla="*/ 1985387 w 3771900"/>
              <a:gd name="connsiteY6732" fmla="*/ 2246136 h 4350865"/>
              <a:gd name="connsiteX6733" fmla="*/ 1968501 w 3771900"/>
              <a:gd name="connsiteY6733" fmla="*/ 2233789 h 4350865"/>
              <a:gd name="connsiteX6734" fmla="*/ 2388236 w 3771900"/>
              <a:gd name="connsiteY6734" fmla="*/ 2232183 h 4350865"/>
              <a:gd name="connsiteX6735" fmla="*/ 2403476 w 3771900"/>
              <a:gd name="connsiteY6735" fmla="*/ 2233930 h 4350865"/>
              <a:gd name="connsiteX6736" fmla="*/ 2403476 w 3771900"/>
              <a:gd name="connsiteY6736" fmla="*/ 2235676 h 4350865"/>
              <a:gd name="connsiteX6737" fmla="*/ 2390141 w 3771900"/>
              <a:gd name="connsiteY6737" fmla="*/ 2233930 h 4350865"/>
              <a:gd name="connsiteX6738" fmla="*/ 2386517 w 3771900"/>
              <a:gd name="connsiteY6738" fmla="*/ 2245559 h 4350865"/>
              <a:gd name="connsiteX6739" fmla="*/ 2393952 w 3771900"/>
              <a:gd name="connsiteY6739" fmla="*/ 2248958 h 4350865"/>
              <a:gd name="connsiteX6740" fmla="*/ 2392100 w 3771900"/>
              <a:gd name="connsiteY6740" fmla="*/ 2248958 h 4350865"/>
              <a:gd name="connsiteX6741" fmla="*/ 2384691 w 3771900"/>
              <a:gd name="connsiteY6741" fmla="*/ 2246842 h 4350865"/>
              <a:gd name="connsiteX6742" fmla="*/ 2384691 w 3771900"/>
              <a:gd name="connsiteY6742" fmla="*/ 2246154 h 4350865"/>
              <a:gd name="connsiteX6743" fmla="*/ 2384426 w 3771900"/>
              <a:gd name="connsiteY6743" fmla="*/ 2246154 h 4350865"/>
              <a:gd name="connsiteX6744" fmla="*/ 2384691 w 3771900"/>
              <a:gd name="connsiteY6744" fmla="*/ 2245182 h 4350865"/>
              <a:gd name="connsiteX6745" fmla="*/ 2384691 w 3771900"/>
              <a:gd name="connsiteY6745" fmla="*/ 2244725 h 4350865"/>
              <a:gd name="connsiteX6746" fmla="*/ 2384802 w 3771900"/>
              <a:gd name="connsiteY6746" fmla="*/ 2244776 h 4350865"/>
              <a:gd name="connsiteX6747" fmla="*/ 967676 w 3771900"/>
              <a:gd name="connsiteY6747" fmla="*/ 2228690 h 4350865"/>
              <a:gd name="connsiteX6748" fmla="*/ 968133 w 3771900"/>
              <a:gd name="connsiteY6748" fmla="*/ 2231071 h 4350865"/>
              <a:gd name="connsiteX6749" fmla="*/ 949816 w 3771900"/>
              <a:gd name="connsiteY6749" fmla="*/ 2246311 h 4350865"/>
              <a:gd name="connsiteX6750" fmla="*/ 947984 w 3771900"/>
              <a:gd name="connsiteY6750" fmla="*/ 2242501 h 4350865"/>
              <a:gd name="connsiteX6751" fmla="*/ 964470 w 3771900"/>
              <a:gd name="connsiteY6751" fmla="*/ 2229166 h 4350865"/>
              <a:gd name="connsiteX6752" fmla="*/ 967676 w 3771900"/>
              <a:gd name="connsiteY6752" fmla="*/ 2228690 h 4350865"/>
              <a:gd name="connsiteX6753" fmla="*/ 3341569 w 3771900"/>
              <a:gd name="connsiteY6753" fmla="*/ 2228566 h 4350865"/>
              <a:gd name="connsiteX6754" fmla="*/ 3345498 w 3771900"/>
              <a:gd name="connsiteY6754" fmla="*/ 2229530 h 4350865"/>
              <a:gd name="connsiteX6755" fmla="*/ 3352483 w 3771900"/>
              <a:gd name="connsiteY6755" fmla="*/ 2239168 h 4350865"/>
              <a:gd name="connsiteX6756" fmla="*/ 3355975 w 3771900"/>
              <a:gd name="connsiteY6756" fmla="*/ 2248807 h 4350865"/>
              <a:gd name="connsiteX6757" fmla="*/ 3352483 w 3771900"/>
              <a:gd name="connsiteY6757" fmla="*/ 2250734 h 4350865"/>
              <a:gd name="connsiteX6758" fmla="*/ 3345498 w 3771900"/>
              <a:gd name="connsiteY6758" fmla="*/ 2243024 h 4350865"/>
              <a:gd name="connsiteX6759" fmla="*/ 3340259 w 3771900"/>
              <a:gd name="connsiteY6759" fmla="*/ 2233385 h 4350865"/>
              <a:gd name="connsiteX6760" fmla="*/ 3341569 w 3771900"/>
              <a:gd name="connsiteY6760" fmla="*/ 2228566 h 4350865"/>
              <a:gd name="connsiteX6761" fmla="*/ 1488344 w 3771900"/>
              <a:gd name="connsiteY6761" fmla="*/ 2224087 h 4350865"/>
              <a:gd name="connsiteX6762" fmla="*/ 1488344 w 3771900"/>
              <a:gd name="connsiteY6762" fmla="*/ 2230437 h 4350865"/>
              <a:gd name="connsiteX6763" fmla="*/ 1468805 w 3771900"/>
              <a:gd name="connsiteY6763" fmla="*/ 2230437 h 4350865"/>
              <a:gd name="connsiteX6764" fmla="*/ 1466851 w 3771900"/>
              <a:gd name="connsiteY6764" fmla="*/ 2226204 h 4350865"/>
              <a:gd name="connsiteX6765" fmla="*/ 1488344 w 3771900"/>
              <a:gd name="connsiteY6765" fmla="*/ 2224087 h 4350865"/>
              <a:gd name="connsiteX6766" fmla="*/ 3162970 w 3771900"/>
              <a:gd name="connsiteY6766" fmla="*/ 2217718 h 4350865"/>
              <a:gd name="connsiteX6767" fmla="*/ 3150503 w 3771900"/>
              <a:gd name="connsiteY6767" fmla="*/ 2240826 h 4350865"/>
              <a:gd name="connsiteX6768" fmla="*/ 3142600 w 3771900"/>
              <a:gd name="connsiteY6768" fmla="*/ 2256678 h 4350865"/>
              <a:gd name="connsiteX6769" fmla="*/ 3160868 w 3771900"/>
              <a:gd name="connsiteY6769" fmla="*/ 2226617 h 4350865"/>
              <a:gd name="connsiteX6770" fmla="*/ 3164461 w 3771900"/>
              <a:gd name="connsiteY6770" fmla="*/ 2220381 h 4350865"/>
              <a:gd name="connsiteX6771" fmla="*/ 3162970 w 3771900"/>
              <a:gd name="connsiteY6771" fmla="*/ 2217993 h 4350865"/>
              <a:gd name="connsiteX6772" fmla="*/ 1227365 w 3771900"/>
              <a:gd name="connsiteY6772" fmla="*/ 2216376 h 4350865"/>
              <a:gd name="connsiteX6773" fmla="*/ 1229293 w 3771900"/>
              <a:gd name="connsiteY6773" fmla="*/ 2223634 h 4350865"/>
              <a:gd name="connsiteX6774" fmla="*/ 1219655 w 3771900"/>
              <a:gd name="connsiteY6774" fmla="*/ 2227262 h 4350865"/>
              <a:gd name="connsiteX6775" fmla="*/ 1210016 w 3771900"/>
              <a:gd name="connsiteY6775" fmla="*/ 2227262 h 4350865"/>
              <a:gd name="connsiteX6776" fmla="*/ 1210016 w 3771900"/>
              <a:gd name="connsiteY6776" fmla="*/ 2223634 h 4350865"/>
              <a:gd name="connsiteX6777" fmla="*/ 1217727 w 3771900"/>
              <a:gd name="connsiteY6777" fmla="*/ 2220005 h 4350865"/>
              <a:gd name="connsiteX6778" fmla="*/ 1227365 w 3771900"/>
              <a:gd name="connsiteY6778" fmla="*/ 2216376 h 4350865"/>
              <a:gd name="connsiteX6779" fmla="*/ 2108935 w 3771900"/>
              <a:gd name="connsiteY6779" fmla="*/ 2216150 h 4350865"/>
              <a:gd name="connsiteX6780" fmla="*/ 2121757 w 3771900"/>
              <a:gd name="connsiteY6780" fmla="*/ 2216150 h 4350865"/>
              <a:gd name="connsiteX6781" fmla="*/ 2121757 w 3771900"/>
              <a:gd name="connsiteY6781" fmla="*/ 2225675 h 4350865"/>
              <a:gd name="connsiteX6782" fmla="*/ 2108935 w 3771900"/>
              <a:gd name="connsiteY6782" fmla="*/ 2225675 h 4350865"/>
              <a:gd name="connsiteX6783" fmla="*/ 2108935 w 3771900"/>
              <a:gd name="connsiteY6783" fmla="*/ 2216150 h 4350865"/>
              <a:gd name="connsiteX6784" fmla="*/ 964408 w 3771900"/>
              <a:gd name="connsiteY6784" fmla="*/ 2214826 h 4350865"/>
              <a:gd name="connsiteX6785" fmla="*/ 966260 w 3771900"/>
              <a:gd name="connsiteY6785" fmla="*/ 2220383 h 4350865"/>
              <a:gd name="connsiteX6786" fmla="*/ 947739 w 3771900"/>
              <a:gd name="connsiteY6786" fmla="*/ 2224087 h 4350865"/>
              <a:gd name="connsiteX6787" fmla="*/ 947739 w 3771900"/>
              <a:gd name="connsiteY6787" fmla="*/ 2222235 h 4350865"/>
              <a:gd name="connsiteX6788" fmla="*/ 964408 w 3771900"/>
              <a:gd name="connsiteY6788" fmla="*/ 2214826 h 4350865"/>
              <a:gd name="connsiteX6789" fmla="*/ 1744663 w 3771900"/>
              <a:gd name="connsiteY6789" fmla="*/ 2214561 h 4350865"/>
              <a:gd name="connsiteX6790" fmla="*/ 1785662 w 3771900"/>
              <a:gd name="connsiteY6790" fmla="*/ 2221970 h 4350865"/>
              <a:gd name="connsiteX6791" fmla="*/ 1783798 w 3771900"/>
              <a:gd name="connsiteY6791" fmla="*/ 2223822 h 4350865"/>
              <a:gd name="connsiteX6792" fmla="*/ 1744663 w 3771900"/>
              <a:gd name="connsiteY6792" fmla="*/ 2216413 h 4350865"/>
              <a:gd name="connsiteX6793" fmla="*/ 1744663 w 3771900"/>
              <a:gd name="connsiteY6793" fmla="*/ 2214561 h 4350865"/>
              <a:gd name="connsiteX6794" fmla="*/ 1975154 w 3771900"/>
              <a:gd name="connsiteY6794" fmla="*/ 2209800 h 4350865"/>
              <a:gd name="connsiteX6795" fmla="*/ 2011062 w 3771900"/>
              <a:gd name="connsiteY6795" fmla="*/ 2220516 h 4350865"/>
              <a:gd name="connsiteX6796" fmla="*/ 2011062 w 3771900"/>
              <a:gd name="connsiteY6796" fmla="*/ 2224088 h 4350865"/>
              <a:gd name="connsiteX6797" fmla="*/ 1973264 w 3771900"/>
              <a:gd name="connsiteY6797" fmla="*/ 2213372 h 4350865"/>
              <a:gd name="connsiteX6798" fmla="*/ 1975154 w 3771900"/>
              <a:gd name="connsiteY6798" fmla="*/ 2209800 h 4350865"/>
              <a:gd name="connsiteX6799" fmla="*/ 2396117 w 3771900"/>
              <a:gd name="connsiteY6799" fmla="*/ 2201862 h 4350865"/>
              <a:gd name="connsiteX6800" fmla="*/ 2411126 w 3771900"/>
              <a:gd name="connsiteY6800" fmla="*/ 2207577 h 4350865"/>
              <a:gd name="connsiteX6801" fmla="*/ 2409250 w 3771900"/>
              <a:gd name="connsiteY6801" fmla="*/ 2209482 h 4350865"/>
              <a:gd name="connsiteX6802" fmla="*/ 2396117 w 3771900"/>
              <a:gd name="connsiteY6802" fmla="*/ 2205672 h 4350865"/>
              <a:gd name="connsiteX6803" fmla="*/ 2396117 w 3771900"/>
              <a:gd name="connsiteY6803" fmla="*/ 2201862 h 4350865"/>
              <a:gd name="connsiteX6804" fmla="*/ 3114676 w 3771900"/>
              <a:gd name="connsiteY6804" fmla="*/ 2200098 h 4350865"/>
              <a:gd name="connsiteX6805" fmla="*/ 3124201 w 3771900"/>
              <a:gd name="connsiteY6805" fmla="*/ 2200098 h 4350865"/>
              <a:gd name="connsiteX6806" fmla="*/ 3124201 w 3771900"/>
              <a:gd name="connsiteY6806" fmla="*/ 2203979 h 4350865"/>
              <a:gd name="connsiteX6807" fmla="*/ 3114676 w 3771900"/>
              <a:gd name="connsiteY6807" fmla="*/ 2203979 h 4350865"/>
              <a:gd name="connsiteX6808" fmla="*/ 2121854 w 3771900"/>
              <a:gd name="connsiteY6808" fmla="*/ 2198687 h 4350865"/>
              <a:gd name="connsiteX6809" fmla="*/ 2135189 w 3771900"/>
              <a:gd name="connsiteY6809" fmla="*/ 2203450 h 4350865"/>
              <a:gd name="connsiteX6810" fmla="*/ 2135189 w 3771900"/>
              <a:gd name="connsiteY6810" fmla="*/ 2205038 h 4350865"/>
              <a:gd name="connsiteX6811" fmla="*/ 2121854 w 3771900"/>
              <a:gd name="connsiteY6811" fmla="*/ 2206625 h 4350865"/>
              <a:gd name="connsiteX6812" fmla="*/ 2121854 w 3771900"/>
              <a:gd name="connsiteY6812" fmla="*/ 2198687 h 4350865"/>
              <a:gd name="connsiteX6813" fmla="*/ 1805669 w 3771900"/>
              <a:gd name="connsiteY6813" fmla="*/ 2197170 h 4350865"/>
              <a:gd name="connsiteX6814" fmla="*/ 1808844 w 3771900"/>
              <a:gd name="connsiteY6814" fmla="*/ 2197407 h 4350865"/>
              <a:gd name="connsiteX6815" fmla="*/ 1814287 w 3771900"/>
              <a:gd name="connsiteY6815" fmla="*/ 2252355 h 4350865"/>
              <a:gd name="connsiteX6816" fmla="*/ 1812473 w 3771900"/>
              <a:gd name="connsiteY6816" fmla="*/ 2252355 h 4350865"/>
              <a:gd name="connsiteX6817" fmla="*/ 1805216 w 3771900"/>
              <a:gd name="connsiteY6817" fmla="*/ 2201196 h 4350865"/>
              <a:gd name="connsiteX6818" fmla="*/ 1805669 w 3771900"/>
              <a:gd name="connsiteY6818" fmla="*/ 2197170 h 4350865"/>
              <a:gd name="connsiteX6819" fmla="*/ 1488169 w 3771900"/>
              <a:gd name="connsiteY6819" fmla="*/ 2195864 h 4350865"/>
              <a:gd name="connsiteX6820" fmla="*/ 1488169 w 3771900"/>
              <a:gd name="connsiteY6820" fmla="*/ 2205566 h 4350865"/>
              <a:gd name="connsiteX6821" fmla="*/ 1471841 w 3771900"/>
              <a:gd name="connsiteY6821" fmla="*/ 2209447 h 4350865"/>
              <a:gd name="connsiteX6822" fmla="*/ 1470026 w 3771900"/>
              <a:gd name="connsiteY6822" fmla="*/ 2207506 h 4350865"/>
              <a:gd name="connsiteX6823" fmla="*/ 1488169 w 3771900"/>
              <a:gd name="connsiteY6823" fmla="*/ 2195864 h 4350865"/>
              <a:gd name="connsiteX6824" fmla="*/ 3365745 w 3771900"/>
              <a:gd name="connsiteY6824" fmla="*/ 2194560 h 4350865"/>
              <a:gd name="connsiteX6825" fmla="*/ 3357930 w 3771900"/>
              <a:gd name="connsiteY6825" fmla="*/ 2196359 h 4350865"/>
              <a:gd name="connsiteX6826" fmla="*/ 3360703 w 3771900"/>
              <a:gd name="connsiteY6826" fmla="*/ 2200614 h 4350865"/>
              <a:gd name="connsiteX6827" fmla="*/ 3364100 w 3771900"/>
              <a:gd name="connsiteY6827" fmla="*/ 2202138 h 4350865"/>
              <a:gd name="connsiteX6828" fmla="*/ 264747 w 3771900"/>
              <a:gd name="connsiteY6828" fmla="*/ 2194239 h 4350865"/>
              <a:gd name="connsiteX6829" fmla="*/ 265271 w 3771900"/>
              <a:gd name="connsiteY6829" fmla="*/ 2196955 h 4350865"/>
              <a:gd name="connsiteX6830" fmla="*/ 265486 w 3771900"/>
              <a:gd name="connsiteY6830" fmla="*/ 2196323 h 4350865"/>
              <a:gd name="connsiteX6831" fmla="*/ 1214665 w 3771900"/>
              <a:gd name="connsiteY6831" fmla="*/ 2192563 h 4350865"/>
              <a:gd name="connsiteX6832" fmla="*/ 1218520 w 3771900"/>
              <a:gd name="connsiteY6832" fmla="*/ 2198006 h 4350865"/>
              <a:gd name="connsiteX6833" fmla="*/ 1197316 w 3771900"/>
              <a:gd name="connsiteY6833" fmla="*/ 2201635 h 4350865"/>
              <a:gd name="connsiteX6834" fmla="*/ 1197316 w 3771900"/>
              <a:gd name="connsiteY6834" fmla="*/ 2198006 h 4350865"/>
              <a:gd name="connsiteX6835" fmla="*/ 1214665 w 3771900"/>
              <a:gd name="connsiteY6835" fmla="*/ 2192563 h 4350865"/>
              <a:gd name="connsiteX6836" fmla="*/ 1724323 w 3771900"/>
              <a:gd name="connsiteY6836" fmla="*/ 2192336 h 4350865"/>
              <a:gd name="connsiteX6837" fmla="*/ 1777108 w 3771900"/>
              <a:gd name="connsiteY6837" fmla="*/ 2197779 h 4350865"/>
              <a:gd name="connsiteX6838" fmla="*/ 1777108 w 3771900"/>
              <a:gd name="connsiteY6838" fmla="*/ 2205036 h 4350865"/>
              <a:gd name="connsiteX6839" fmla="*/ 1724323 w 3771900"/>
              <a:gd name="connsiteY6839" fmla="*/ 2195965 h 4350865"/>
              <a:gd name="connsiteX6840" fmla="*/ 1724323 w 3771900"/>
              <a:gd name="connsiteY6840" fmla="*/ 2192336 h 4350865"/>
              <a:gd name="connsiteX6841" fmla="*/ 357189 w 3771900"/>
              <a:gd name="connsiteY6841" fmla="*/ 2189162 h 4350865"/>
              <a:gd name="connsiteX6842" fmla="*/ 359062 w 3771900"/>
              <a:gd name="connsiteY6842" fmla="*/ 2189162 h 4350865"/>
              <a:gd name="connsiteX6843" fmla="*/ 371516 w 3771900"/>
              <a:gd name="connsiteY6843" fmla="*/ 2213211 h 4350865"/>
              <a:gd name="connsiteX6844" fmla="*/ 373460 w 3771900"/>
              <a:gd name="connsiteY6844" fmla="*/ 2205433 h 4350865"/>
              <a:gd name="connsiteX6845" fmla="*/ 377429 w 3771900"/>
              <a:gd name="connsiteY6845" fmla="*/ 2205433 h 4350865"/>
              <a:gd name="connsiteX6846" fmla="*/ 379413 w 3771900"/>
              <a:gd name="connsiteY6846" fmla="*/ 2213370 h 4350865"/>
              <a:gd name="connsiteX6847" fmla="*/ 375445 w 3771900"/>
              <a:gd name="connsiteY6847" fmla="*/ 2217835 h 4350865"/>
              <a:gd name="connsiteX6848" fmla="*/ 371769 w 3771900"/>
              <a:gd name="connsiteY6848" fmla="*/ 2213700 h 4350865"/>
              <a:gd name="connsiteX6849" fmla="*/ 397371 w 3771900"/>
              <a:gd name="connsiteY6849" fmla="*/ 2263135 h 4350865"/>
              <a:gd name="connsiteX6850" fmla="*/ 399654 w 3771900"/>
              <a:gd name="connsiteY6850" fmla="*/ 2251391 h 4350865"/>
              <a:gd name="connsiteX6851" fmla="*/ 402432 w 3771900"/>
              <a:gd name="connsiteY6851" fmla="*/ 2237103 h 4350865"/>
              <a:gd name="connsiteX6852" fmla="*/ 406136 w 3771900"/>
              <a:gd name="connsiteY6852" fmla="*/ 2237103 h 4350865"/>
              <a:gd name="connsiteX6853" fmla="*/ 404284 w 3771900"/>
              <a:gd name="connsiteY6853" fmla="*/ 2267583 h 4350865"/>
              <a:gd name="connsiteX6854" fmla="*/ 400910 w 3771900"/>
              <a:gd name="connsiteY6854" fmla="*/ 2269969 h 4350865"/>
              <a:gd name="connsiteX6855" fmla="*/ 436877 w 3771900"/>
              <a:gd name="connsiteY6855" fmla="*/ 2339421 h 4350865"/>
              <a:gd name="connsiteX6856" fmla="*/ 399410 w 3771900"/>
              <a:gd name="connsiteY6856" fmla="*/ 2268773 h 4350865"/>
              <a:gd name="connsiteX6857" fmla="*/ 396876 w 3771900"/>
              <a:gd name="connsiteY6857" fmla="*/ 2265678 h 4350865"/>
              <a:gd name="connsiteX6858" fmla="*/ 397116 w 3771900"/>
              <a:gd name="connsiteY6858" fmla="*/ 2264447 h 4350865"/>
              <a:gd name="connsiteX6859" fmla="*/ 928316 w 3771900"/>
              <a:gd name="connsiteY6859" fmla="*/ 2176990 h 4350865"/>
              <a:gd name="connsiteX6860" fmla="*/ 935786 w 3771900"/>
              <a:gd name="connsiteY6860" fmla="*/ 2184399 h 4350865"/>
              <a:gd name="connsiteX6861" fmla="*/ 913375 w 3771900"/>
              <a:gd name="connsiteY6861" fmla="*/ 2195511 h 4350865"/>
              <a:gd name="connsiteX6862" fmla="*/ 911507 w 3771900"/>
              <a:gd name="connsiteY6862" fmla="*/ 2189955 h 4350865"/>
              <a:gd name="connsiteX6863" fmla="*/ 928316 w 3771900"/>
              <a:gd name="connsiteY6863" fmla="*/ 2176990 h 4350865"/>
              <a:gd name="connsiteX6864" fmla="*/ 2953069 w 3771900"/>
              <a:gd name="connsiteY6864" fmla="*/ 2171943 h 4350865"/>
              <a:gd name="connsiteX6865" fmla="*/ 2966404 w 3771900"/>
              <a:gd name="connsiteY6865" fmla="*/ 2175606 h 4350865"/>
              <a:gd name="connsiteX6866" fmla="*/ 2977834 w 3771900"/>
              <a:gd name="connsiteY6866" fmla="*/ 2190261 h 4350865"/>
              <a:gd name="connsiteX6867" fmla="*/ 2974024 w 3771900"/>
              <a:gd name="connsiteY6867" fmla="*/ 2193924 h 4350865"/>
              <a:gd name="connsiteX6868" fmla="*/ 2968309 w 3771900"/>
              <a:gd name="connsiteY6868" fmla="*/ 2188429 h 4350865"/>
              <a:gd name="connsiteX6869" fmla="*/ 2960689 w 3771900"/>
              <a:gd name="connsiteY6869" fmla="*/ 2182934 h 4350865"/>
              <a:gd name="connsiteX6870" fmla="*/ 2953069 w 3771900"/>
              <a:gd name="connsiteY6870" fmla="*/ 2175606 h 4350865"/>
              <a:gd name="connsiteX6871" fmla="*/ 2953069 w 3771900"/>
              <a:gd name="connsiteY6871" fmla="*/ 2171943 h 4350865"/>
              <a:gd name="connsiteX6872" fmla="*/ 358549 w 3771900"/>
              <a:gd name="connsiteY6872" fmla="*/ 2170375 h 4350865"/>
              <a:gd name="connsiteX6873" fmla="*/ 360590 w 3771900"/>
              <a:gd name="connsiteY6873" fmla="*/ 2170375 h 4350865"/>
              <a:gd name="connsiteX6874" fmla="*/ 364672 w 3771900"/>
              <a:gd name="connsiteY6874" fmla="*/ 2185192 h 4350865"/>
              <a:gd name="connsiteX6875" fmla="*/ 354467 w 3771900"/>
              <a:gd name="connsiteY6875" fmla="*/ 2185192 h 4350865"/>
              <a:gd name="connsiteX6876" fmla="*/ 358549 w 3771900"/>
              <a:gd name="connsiteY6876" fmla="*/ 2170375 h 4350865"/>
              <a:gd name="connsiteX6877" fmla="*/ 1484843 w 3771900"/>
              <a:gd name="connsiteY6877" fmla="*/ 2170112 h 4350865"/>
              <a:gd name="connsiteX6878" fmla="*/ 1484843 w 3771900"/>
              <a:gd name="connsiteY6878" fmla="*/ 2177732 h 4350865"/>
              <a:gd name="connsiteX6879" fmla="*/ 1457680 w 3771900"/>
              <a:gd name="connsiteY6879" fmla="*/ 2179637 h 4350865"/>
              <a:gd name="connsiteX6880" fmla="*/ 1457680 w 3771900"/>
              <a:gd name="connsiteY6880" fmla="*/ 2175827 h 4350865"/>
              <a:gd name="connsiteX6881" fmla="*/ 1484843 w 3771900"/>
              <a:gd name="connsiteY6881" fmla="*/ 2170112 h 4350865"/>
              <a:gd name="connsiteX6882" fmla="*/ 1218520 w 3771900"/>
              <a:gd name="connsiteY6882" fmla="*/ 2170112 h 4350865"/>
              <a:gd name="connsiteX6883" fmla="*/ 1220448 w 3771900"/>
              <a:gd name="connsiteY6883" fmla="*/ 2173741 h 4350865"/>
              <a:gd name="connsiteX6884" fmla="*/ 1197316 w 3771900"/>
              <a:gd name="connsiteY6884" fmla="*/ 2180998 h 4350865"/>
              <a:gd name="connsiteX6885" fmla="*/ 1197316 w 3771900"/>
              <a:gd name="connsiteY6885" fmla="*/ 2177369 h 4350865"/>
              <a:gd name="connsiteX6886" fmla="*/ 1206955 w 3771900"/>
              <a:gd name="connsiteY6886" fmla="*/ 2173741 h 4350865"/>
              <a:gd name="connsiteX6887" fmla="*/ 1218520 w 3771900"/>
              <a:gd name="connsiteY6887" fmla="*/ 2170112 h 4350865"/>
              <a:gd name="connsiteX6888" fmla="*/ 2405642 w 3771900"/>
              <a:gd name="connsiteY6888" fmla="*/ 2168525 h 4350865"/>
              <a:gd name="connsiteX6889" fmla="*/ 2422527 w 3771900"/>
              <a:gd name="connsiteY6889" fmla="*/ 2171700 h 4350865"/>
              <a:gd name="connsiteX6890" fmla="*/ 2420651 w 3771900"/>
              <a:gd name="connsiteY6890" fmla="*/ 2174875 h 4350865"/>
              <a:gd name="connsiteX6891" fmla="*/ 2413146 w 3771900"/>
              <a:gd name="connsiteY6891" fmla="*/ 2173288 h 4350865"/>
              <a:gd name="connsiteX6892" fmla="*/ 2405642 w 3771900"/>
              <a:gd name="connsiteY6892" fmla="*/ 2173288 h 4350865"/>
              <a:gd name="connsiteX6893" fmla="*/ 2405642 w 3771900"/>
              <a:gd name="connsiteY6893" fmla="*/ 2168525 h 4350865"/>
              <a:gd name="connsiteX6894" fmla="*/ 3377407 w 3771900"/>
              <a:gd name="connsiteY6894" fmla="*/ 2162439 h 4350865"/>
              <a:gd name="connsiteX6895" fmla="*/ 3385344 w 3771900"/>
              <a:gd name="connsiteY6895" fmla="*/ 2171700 h 4350865"/>
              <a:gd name="connsiteX6896" fmla="*/ 3387329 w 3771900"/>
              <a:gd name="connsiteY6896" fmla="*/ 2180960 h 4350865"/>
              <a:gd name="connsiteX6897" fmla="*/ 3381912 w 3771900"/>
              <a:gd name="connsiteY6897" fmla="*/ 2178432 h 4350865"/>
              <a:gd name="connsiteX6898" fmla="*/ 3390728 w 3771900"/>
              <a:gd name="connsiteY6898" fmla="*/ 2189141 h 4350865"/>
              <a:gd name="connsiteX6899" fmla="*/ 3395451 w 3771900"/>
              <a:gd name="connsiteY6899" fmla="*/ 2205957 h 4350865"/>
              <a:gd name="connsiteX6900" fmla="*/ 3390054 w 3771900"/>
              <a:gd name="connsiteY6900" fmla="*/ 2207878 h 4350865"/>
              <a:gd name="connsiteX6901" fmla="*/ 3384656 w 3771900"/>
              <a:gd name="connsiteY6901" fmla="*/ 2194426 h 4350865"/>
              <a:gd name="connsiteX6902" fmla="*/ 3382605 w 3771900"/>
              <a:gd name="connsiteY6902" fmla="*/ 2191869 h 4350865"/>
              <a:gd name="connsiteX6903" fmla="*/ 3382646 w 3771900"/>
              <a:gd name="connsiteY6903" fmla="*/ 2192337 h 4350865"/>
              <a:gd name="connsiteX6904" fmla="*/ 3378836 w 3771900"/>
              <a:gd name="connsiteY6904" fmla="*/ 2192337 h 4350865"/>
              <a:gd name="connsiteX6905" fmla="*/ 3375026 w 3771900"/>
              <a:gd name="connsiteY6905" fmla="*/ 2186979 h 4350865"/>
              <a:gd name="connsiteX6906" fmla="*/ 3369311 w 3771900"/>
              <a:gd name="connsiteY6906" fmla="*/ 2185193 h 4350865"/>
              <a:gd name="connsiteX6907" fmla="*/ 3369311 w 3771900"/>
              <a:gd name="connsiteY6907" fmla="*/ 2178049 h 4350865"/>
              <a:gd name="connsiteX6908" fmla="*/ 3373862 w 3771900"/>
              <a:gd name="connsiteY6908" fmla="*/ 2179756 h 4350865"/>
              <a:gd name="connsiteX6909" fmla="*/ 3373862 w 3771900"/>
              <a:gd name="connsiteY6909" fmla="*/ 2175930 h 4350865"/>
              <a:gd name="connsiteX6910" fmla="*/ 3378687 w 3771900"/>
              <a:gd name="connsiteY6910" fmla="*/ 2175285 h 4350865"/>
              <a:gd name="connsiteX6911" fmla="*/ 3375423 w 3771900"/>
              <a:gd name="connsiteY6911" fmla="*/ 2166143 h 4350865"/>
              <a:gd name="connsiteX6912" fmla="*/ 3377407 w 3771900"/>
              <a:gd name="connsiteY6912" fmla="*/ 2162439 h 4350865"/>
              <a:gd name="connsiteX6913" fmla="*/ 2109490 w 3771900"/>
              <a:gd name="connsiteY6913" fmla="*/ 2162175 h 4350865"/>
              <a:gd name="connsiteX6914" fmla="*/ 2111377 w 3771900"/>
              <a:gd name="connsiteY6914" fmla="*/ 2162175 h 4350865"/>
              <a:gd name="connsiteX6915" fmla="*/ 2083930 w 3771900"/>
              <a:gd name="connsiteY6915" fmla="*/ 2370205 h 4350865"/>
              <a:gd name="connsiteX6916" fmla="*/ 2086506 w 3771900"/>
              <a:gd name="connsiteY6916" fmla="*/ 2368550 h 4350865"/>
              <a:gd name="connsiteX6917" fmla="*/ 2093914 w 3771900"/>
              <a:gd name="connsiteY6917" fmla="*/ 2370137 h 4350865"/>
              <a:gd name="connsiteX6918" fmla="*/ 2093914 w 3771900"/>
              <a:gd name="connsiteY6918" fmla="*/ 2373312 h 4350865"/>
              <a:gd name="connsiteX6919" fmla="*/ 2086506 w 3771900"/>
              <a:gd name="connsiteY6919" fmla="*/ 2373312 h 4350865"/>
              <a:gd name="connsiteX6920" fmla="*/ 2083890 w 3771900"/>
              <a:gd name="connsiteY6920" fmla="*/ 2370510 h 4350865"/>
              <a:gd name="connsiteX6921" fmla="*/ 2079182 w 3771900"/>
              <a:gd name="connsiteY6921" fmla="*/ 2406195 h 4350865"/>
              <a:gd name="connsiteX6922" fmla="*/ 2080261 w 3771900"/>
              <a:gd name="connsiteY6922" fmla="*/ 2402416 h 4350865"/>
              <a:gd name="connsiteX6923" fmla="*/ 2093596 w 3771900"/>
              <a:gd name="connsiteY6923" fmla="*/ 2404269 h 4350865"/>
              <a:gd name="connsiteX6924" fmla="*/ 2093596 w 3771900"/>
              <a:gd name="connsiteY6924" fmla="*/ 2406121 h 4350865"/>
              <a:gd name="connsiteX6925" fmla="*/ 2082166 w 3771900"/>
              <a:gd name="connsiteY6925" fmla="*/ 2407973 h 4350865"/>
              <a:gd name="connsiteX6926" fmla="*/ 2079127 w 3771900"/>
              <a:gd name="connsiteY6926" fmla="*/ 2406609 h 4350865"/>
              <a:gd name="connsiteX6927" fmla="*/ 2076979 w 3771900"/>
              <a:gd name="connsiteY6927" fmla="*/ 2422889 h 4350865"/>
              <a:gd name="connsiteX6928" fmla="*/ 2077318 w 3771900"/>
              <a:gd name="connsiteY6928" fmla="*/ 2422525 h 4350865"/>
              <a:gd name="connsiteX6929" fmla="*/ 2086699 w 3771900"/>
              <a:gd name="connsiteY6929" fmla="*/ 2426154 h 4350865"/>
              <a:gd name="connsiteX6930" fmla="*/ 2090451 w 3771900"/>
              <a:gd name="connsiteY6930" fmla="*/ 2431597 h 4350865"/>
              <a:gd name="connsiteX6931" fmla="*/ 2088575 w 3771900"/>
              <a:gd name="connsiteY6931" fmla="*/ 2435225 h 4350865"/>
              <a:gd name="connsiteX6932" fmla="*/ 2077318 w 3771900"/>
              <a:gd name="connsiteY6932" fmla="*/ 2431597 h 4350865"/>
              <a:gd name="connsiteX6933" fmla="*/ 2076015 w 3771900"/>
              <a:gd name="connsiteY6933" fmla="*/ 2430197 h 4350865"/>
              <a:gd name="connsiteX6934" fmla="*/ 2065876 w 3771900"/>
              <a:gd name="connsiteY6934" fmla="*/ 2507044 h 4350865"/>
              <a:gd name="connsiteX6935" fmla="*/ 2066071 w 3771900"/>
              <a:gd name="connsiteY6935" fmla="*/ 2506925 h 4350865"/>
              <a:gd name="connsiteX6936" fmla="*/ 2077061 w 3771900"/>
              <a:gd name="connsiteY6936" fmla="*/ 2510630 h 4350865"/>
              <a:gd name="connsiteX6937" fmla="*/ 2082557 w 3771900"/>
              <a:gd name="connsiteY6937" fmla="*/ 2514334 h 4350865"/>
              <a:gd name="connsiteX6938" fmla="*/ 2082557 w 3771900"/>
              <a:gd name="connsiteY6938" fmla="*/ 2516186 h 4350865"/>
              <a:gd name="connsiteX6939" fmla="*/ 2075230 w 3771900"/>
              <a:gd name="connsiteY6939" fmla="*/ 2514334 h 4350865"/>
              <a:gd name="connsiteX6940" fmla="*/ 2066071 w 3771900"/>
              <a:gd name="connsiteY6940" fmla="*/ 2512482 h 4350865"/>
              <a:gd name="connsiteX6941" fmla="*/ 2065184 w 3771900"/>
              <a:gd name="connsiteY6941" fmla="*/ 2511585 h 4350865"/>
              <a:gd name="connsiteX6942" fmla="*/ 2053354 w 3771900"/>
              <a:gd name="connsiteY6942" fmla="*/ 2588876 h 4350865"/>
              <a:gd name="connsiteX6943" fmla="*/ 2054861 w 3771900"/>
              <a:gd name="connsiteY6943" fmla="*/ 2587623 h 4350865"/>
              <a:gd name="connsiteX6944" fmla="*/ 2065338 w 3771900"/>
              <a:gd name="connsiteY6944" fmla="*/ 2596695 h 4350865"/>
              <a:gd name="connsiteX6945" fmla="*/ 2063592 w 3771900"/>
              <a:gd name="connsiteY6945" fmla="*/ 2598509 h 4350865"/>
              <a:gd name="connsiteX6946" fmla="*/ 2053115 w 3771900"/>
              <a:gd name="connsiteY6946" fmla="*/ 2596695 h 4350865"/>
              <a:gd name="connsiteX6947" fmla="*/ 2052308 w 3771900"/>
              <a:gd name="connsiteY6947" fmla="*/ 2595708 h 4350865"/>
              <a:gd name="connsiteX6948" fmla="*/ 2049988 w 3771900"/>
              <a:gd name="connsiteY6948" fmla="*/ 2610865 h 4350865"/>
              <a:gd name="connsiteX6949" fmla="*/ 2052375 w 3771900"/>
              <a:gd name="connsiteY6949" fmla="*/ 2610245 h 4350865"/>
              <a:gd name="connsiteX6950" fmla="*/ 2061635 w 3771900"/>
              <a:gd name="connsiteY6950" fmla="*/ 2620961 h 4350865"/>
              <a:gd name="connsiteX6951" fmla="*/ 2057931 w 3771900"/>
              <a:gd name="connsiteY6951" fmla="*/ 2620961 h 4350865"/>
              <a:gd name="connsiteX6952" fmla="*/ 2048971 w 3771900"/>
              <a:gd name="connsiteY6952" fmla="*/ 2617505 h 4350865"/>
              <a:gd name="connsiteX6953" fmla="*/ 2045159 w 3771900"/>
              <a:gd name="connsiteY6953" fmla="*/ 2642416 h 4350865"/>
              <a:gd name="connsiteX6954" fmla="*/ 2048935 w 3771900"/>
              <a:gd name="connsiteY6954" fmla="*/ 2638622 h 4350865"/>
              <a:gd name="connsiteX6955" fmla="*/ 2060047 w 3771900"/>
              <a:gd name="connsiteY6955" fmla="*/ 2640408 h 4350865"/>
              <a:gd name="connsiteX6956" fmla="*/ 2056343 w 3771900"/>
              <a:gd name="connsiteY6956" fmla="*/ 2651124 h 4350865"/>
              <a:gd name="connsiteX6957" fmla="*/ 2048935 w 3771900"/>
              <a:gd name="connsiteY6957" fmla="*/ 2651124 h 4350865"/>
              <a:gd name="connsiteX6958" fmla="*/ 2044644 w 3771900"/>
              <a:gd name="connsiteY6958" fmla="*/ 2645779 h 4350865"/>
              <a:gd name="connsiteX6959" fmla="*/ 2043392 w 3771900"/>
              <a:gd name="connsiteY6959" fmla="*/ 2653954 h 4350865"/>
              <a:gd name="connsiteX6960" fmla="*/ 2048544 w 3771900"/>
              <a:gd name="connsiteY6960" fmla="*/ 2656035 h 4350865"/>
              <a:gd name="connsiteX6961" fmla="*/ 2052061 w 3771900"/>
              <a:gd name="connsiteY6961" fmla="*/ 2661839 h 4350865"/>
              <a:gd name="connsiteX6962" fmla="*/ 2044557 w 3771900"/>
              <a:gd name="connsiteY6962" fmla="*/ 2662062 h 4350865"/>
              <a:gd name="connsiteX6963" fmla="*/ 2042324 w 3771900"/>
              <a:gd name="connsiteY6963" fmla="*/ 2660933 h 4350865"/>
              <a:gd name="connsiteX6964" fmla="*/ 2038759 w 3771900"/>
              <a:gd name="connsiteY6964" fmla="*/ 2684223 h 4350865"/>
              <a:gd name="connsiteX6965" fmla="*/ 2050258 w 3771900"/>
              <a:gd name="connsiteY6965" fmla="*/ 2692543 h 4350865"/>
              <a:gd name="connsiteX6966" fmla="*/ 2055814 w 3771900"/>
              <a:gd name="connsiteY6966" fmla="*/ 2700048 h 4350865"/>
              <a:gd name="connsiteX6967" fmla="*/ 2053962 w 3771900"/>
              <a:gd name="connsiteY6967" fmla="*/ 2701924 h 4350865"/>
              <a:gd name="connsiteX6968" fmla="*/ 2044702 w 3771900"/>
              <a:gd name="connsiteY6968" fmla="*/ 2694419 h 4350865"/>
              <a:gd name="connsiteX6969" fmla="*/ 2038026 w 3771900"/>
              <a:gd name="connsiteY6969" fmla="*/ 2689010 h 4350865"/>
              <a:gd name="connsiteX6970" fmla="*/ 2034861 w 3771900"/>
              <a:gd name="connsiteY6970" fmla="*/ 2709690 h 4350865"/>
              <a:gd name="connsiteX6971" fmla="*/ 2042937 w 3771900"/>
              <a:gd name="connsiteY6971" fmla="*/ 2717093 h 4350865"/>
              <a:gd name="connsiteX6972" fmla="*/ 2041173 w 3771900"/>
              <a:gd name="connsiteY6972" fmla="*/ 2720974 h 4350865"/>
              <a:gd name="connsiteX6973" fmla="*/ 2034454 w 3771900"/>
              <a:gd name="connsiteY6973" fmla="*/ 2712350 h 4350865"/>
              <a:gd name="connsiteX6974" fmla="*/ 2031149 w 3771900"/>
              <a:gd name="connsiteY6974" fmla="*/ 2733942 h 4350865"/>
              <a:gd name="connsiteX6975" fmla="*/ 2035494 w 3771900"/>
              <a:gd name="connsiteY6975" fmla="*/ 2736727 h 4350865"/>
              <a:gd name="connsiteX6976" fmla="*/ 2036532 w 3771900"/>
              <a:gd name="connsiteY6976" fmla="*/ 2737677 h 4350865"/>
              <a:gd name="connsiteX6977" fmla="*/ 2043227 w 3771900"/>
              <a:gd name="connsiteY6977" fmla="*/ 2727423 h 4350865"/>
              <a:gd name="connsiteX6978" fmla="*/ 2056721 w 3771900"/>
              <a:gd name="connsiteY6978" fmla="*/ 2722561 h 4350865"/>
              <a:gd name="connsiteX6979" fmla="*/ 2060576 w 3771900"/>
              <a:gd name="connsiteY6979" fmla="*/ 2724413 h 4350865"/>
              <a:gd name="connsiteX6980" fmla="*/ 2060576 w 3771900"/>
              <a:gd name="connsiteY6980" fmla="*/ 2726265 h 4350865"/>
              <a:gd name="connsiteX6981" fmla="*/ 2058649 w 3771900"/>
              <a:gd name="connsiteY6981" fmla="*/ 2729969 h 4350865"/>
              <a:gd name="connsiteX6982" fmla="*/ 2047083 w 3771900"/>
              <a:gd name="connsiteY6982" fmla="*/ 2731822 h 4350865"/>
              <a:gd name="connsiteX6983" fmla="*/ 2042655 w 3771900"/>
              <a:gd name="connsiteY6983" fmla="*/ 2737139 h 4350865"/>
              <a:gd name="connsiteX6984" fmla="*/ 2055337 w 3771900"/>
              <a:gd name="connsiteY6984" fmla="*/ 2737302 h 4350865"/>
              <a:gd name="connsiteX6985" fmla="*/ 2070101 w 3771900"/>
              <a:gd name="connsiteY6985" fmla="*/ 2744333 h 4350865"/>
              <a:gd name="connsiteX6986" fmla="*/ 2068196 w 3771900"/>
              <a:gd name="connsiteY6986" fmla="*/ 2747961 h 4350865"/>
              <a:gd name="connsiteX6987" fmla="*/ 2054861 w 3771900"/>
              <a:gd name="connsiteY6987" fmla="*/ 2744333 h 4350865"/>
              <a:gd name="connsiteX6988" fmla="*/ 2040967 w 3771900"/>
              <a:gd name="connsiteY6988" fmla="*/ 2744333 h 4350865"/>
              <a:gd name="connsiteX6989" fmla="*/ 2041209 w 3771900"/>
              <a:gd name="connsiteY6989" fmla="*/ 2745886 h 4350865"/>
              <a:gd name="connsiteX6990" fmla="*/ 2039304 w 3771900"/>
              <a:gd name="connsiteY6990" fmla="*/ 2747717 h 4350865"/>
              <a:gd name="connsiteX6991" fmla="*/ 2029520 w 3771900"/>
              <a:gd name="connsiteY6991" fmla="*/ 2744582 h 4350865"/>
              <a:gd name="connsiteX6992" fmla="*/ 2027445 w 3771900"/>
              <a:gd name="connsiteY6992" fmla="*/ 2758139 h 4350865"/>
              <a:gd name="connsiteX6993" fmla="*/ 2030170 w 3771900"/>
              <a:gd name="connsiteY6993" fmla="*/ 2759779 h 4350865"/>
              <a:gd name="connsiteX6994" fmla="*/ 2039939 w 3771900"/>
              <a:gd name="connsiteY6994" fmla="*/ 2766834 h 4350865"/>
              <a:gd name="connsiteX6995" fmla="*/ 2036032 w 3771900"/>
              <a:gd name="connsiteY6995" fmla="*/ 2768598 h 4350865"/>
              <a:gd name="connsiteX6996" fmla="*/ 2026858 w 3771900"/>
              <a:gd name="connsiteY6996" fmla="*/ 2761973 h 4350865"/>
              <a:gd name="connsiteX6997" fmla="*/ 2024266 w 3771900"/>
              <a:gd name="connsiteY6997" fmla="*/ 2778906 h 4350865"/>
              <a:gd name="connsiteX6998" fmla="*/ 2026286 w 3771900"/>
              <a:gd name="connsiteY6998" fmla="*/ 2780108 h 4350865"/>
              <a:gd name="connsiteX6999" fmla="*/ 2032001 w 3771900"/>
              <a:gd name="connsiteY6999" fmla="*/ 2786062 h 4350865"/>
              <a:gd name="connsiteX7000" fmla="*/ 2032001 w 3771900"/>
              <a:gd name="connsiteY7000" fmla="*/ 2789011 h 4350865"/>
              <a:gd name="connsiteX7001" fmla="*/ 2037421 w 3771900"/>
              <a:gd name="connsiteY7001" fmla="*/ 2782679 h 4350865"/>
              <a:gd name="connsiteX7002" fmla="*/ 2051147 w 3771900"/>
              <a:gd name="connsiteY7002" fmla="*/ 2777322 h 4350865"/>
              <a:gd name="connsiteX7003" fmla="*/ 2063478 w 3771900"/>
              <a:gd name="connsiteY7003" fmla="*/ 2778952 h 4350865"/>
              <a:gd name="connsiteX7004" fmla="*/ 2063478 w 3771900"/>
              <a:gd name="connsiteY7004" fmla="*/ 2782679 h 4350865"/>
              <a:gd name="connsiteX7005" fmla="*/ 2054172 w 3771900"/>
              <a:gd name="connsiteY7005" fmla="*/ 2786407 h 4350865"/>
              <a:gd name="connsiteX7006" fmla="*/ 2041144 w 3771900"/>
              <a:gd name="connsiteY7006" fmla="*/ 2790134 h 4350865"/>
              <a:gd name="connsiteX7007" fmla="*/ 2024281 w 3771900"/>
              <a:gd name="connsiteY7007" fmla="*/ 2808553 h 4350865"/>
              <a:gd name="connsiteX7008" fmla="*/ 2038277 w 3771900"/>
              <a:gd name="connsiteY7008" fmla="*/ 2809030 h 4350865"/>
              <a:gd name="connsiteX7009" fmla="*/ 2058658 w 3771900"/>
              <a:gd name="connsiteY7009" fmla="*/ 2814240 h 4350865"/>
              <a:gd name="connsiteX7010" fmla="*/ 2056740 w 3771900"/>
              <a:gd name="connsiteY7010" fmla="*/ 2816224 h 4350865"/>
              <a:gd name="connsiteX7011" fmla="*/ 2020072 w 3771900"/>
              <a:gd name="connsiteY7011" fmla="*/ 2812611 h 4350865"/>
              <a:gd name="connsiteX7012" fmla="*/ 2019078 w 3771900"/>
              <a:gd name="connsiteY7012" fmla="*/ 2812801 h 4350865"/>
              <a:gd name="connsiteX7013" fmla="*/ 2017803 w 3771900"/>
              <a:gd name="connsiteY7013" fmla="*/ 2821133 h 4350865"/>
              <a:gd name="connsiteX7014" fmla="*/ 2023017 w 3771900"/>
              <a:gd name="connsiteY7014" fmla="*/ 2825088 h 4350865"/>
              <a:gd name="connsiteX7015" fmla="*/ 2027238 w 3771900"/>
              <a:gd name="connsiteY7015" fmla="*/ 2833334 h 4350865"/>
              <a:gd name="connsiteX7016" fmla="*/ 2023486 w 3771900"/>
              <a:gd name="connsiteY7016" fmla="*/ 2835274 h 4350865"/>
              <a:gd name="connsiteX7017" fmla="*/ 2016387 w 3771900"/>
              <a:gd name="connsiteY7017" fmla="*/ 2830379 h 4350865"/>
              <a:gd name="connsiteX7018" fmla="*/ 2013278 w 3771900"/>
              <a:gd name="connsiteY7018" fmla="*/ 2850693 h 4350865"/>
              <a:gd name="connsiteX7019" fmla="*/ 2014049 w 3771900"/>
              <a:gd name="connsiteY7019" fmla="*/ 2851255 h 4350865"/>
              <a:gd name="connsiteX7020" fmla="*/ 2022005 w 3771900"/>
              <a:gd name="connsiteY7020" fmla="*/ 2845351 h 4350865"/>
              <a:gd name="connsiteX7021" fmla="*/ 2026199 w 3771900"/>
              <a:gd name="connsiteY7021" fmla="*/ 2844665 h 4350865"/>
              <a:gd name="connsiteX7022" fmla="*/ 2031727 w 3771900"/>
              <a:gd name="connsiteY7022" fmla="*/ 2824449 h 4350865"/>
              <a:gd name="connsiteX7023" fmla="*/ 2033590 w 3771900"/>
              <a:gd name="connsiteY7023" fmla="*/ 2824449 h 4350865"/>
              <a:gd name="connsiteX7024" fmla="*/ 2028409 w 3771900"/>
              <a:gd name="connsiteY7024" fmla="*/ 2844303 h 4350865"/>
              <a:gd name="connsiteX7025" fmla="*/ 2033390 w 3771900"/>
              <a:gd name="connsiteY7025" fmla="*/ 2843487 h 4350865"/>
              <a:gd name="connsiteX7026" fmla="*/ 2033390 w 3771900"/>
              <a:gd name="connsiteY7026" fmla="*/ 2845350 h 4350865"/>
              <a:gd name="connsiteX7027" fmla="*/ 2027024 w 3771900"/>
              <a:gd name="connsiteY7027" fmla="*/ 2849609 h 4350865"/>
              <a:gd name="connsiteX7028" fmla="*/ 2019455 w 3771900"/>
              <a:gd name="connsiteY7028" fmla="*/ 2878610 h 4350865"/>
              <a:gd name="connsiteX7029" fmla="*/ 2033588 w 3771900"/>
              <a:gd name="connsiteY7029" fmla="*/ 2879724 h 4350865"/>
              <a:gd name="connsiteX7030" fmla="*/ 2033588 w 3771900"/>
              <a:gd name="connsiteY7030" fmla="*/ 2881312 h 4350865"/>
              <a:gd name="connsiteX7031" fmla="*/ 2018438 w 3771900"/>
              <a:gd name="connsiteY7031" fmla="*/ 2882506 h 4350865"/>
              <a:gd name="connsiteX7032" fmla="*/ 2015944 w 3771900"/>
              <a:gd name="connsiteY7032" fmla="*/ 2892061 h 4350865"/>
              <a:gd name="connsiteX7033" fmla="*/ 2016821 w 3771900"/>
              <a:gd name="connsiteY7033" fmla="*/ 2892667 h 4350865"/>
              <a:gd name="connsiteX7034" fmla="*/ 2018706 w 3771900"/>
              <a:gd name="connsiteY7034" fmla="*/ 2904391 h 4350865"/>
              <a:gd name="connsiteX7035" fmla="*/ 2011791 w 3771900"/>
              <a:gd name="connsiteY7035" fmla="*/ 2907974 h 4350865"/>
              <a:gd name="connsiteX7036" fmla="*/ 2009552 w 3771900"/>
              <a:gd name="connsiteY7036" fmla="*/ 2916553 h 4350865"/>
              <a:gd name="connsiteX7037" fmla="*/ 2020235 w 3771900"/>
              <a:gd name="connsiteY7037" fmla="*/ 2916553 h 4350865"/>
              <a:gd name="connsiteX7038" fmla="*/ 2033309 w 3771900"/>
              <a:gd name="connsiteY7038" fmla="*/ 2916553 h 4350865"/>
              <a:gd name="connsiteX7039" fmla="*/ 2033309 w 3771900"/>
              <a:gd name="connsiteY7039" fmla="*/ 2922268 h 4350865"/>
              <a:gd name="connsiteX7040" fmla="*/ 2020235 w 3771900"/>
              <a:gd name="connsiteY7040" fmla="*/ 2924173 h 4350865"/>
              <a:gd name="connsiteX7041" fmla="*/ 2007563 w 3771900"/>
              <a:gd name="connsiteY7041" fmla="*/ 2924173 h 4350865"/>
              <a:gd name="connsiteX7042" fmla="*/ 1994454 w 3771900"/>
              <a:gd name="connsiteY7042" fmla="*/ 2974400 h 4350865"/>
              <a:gd name="connsiteX7043" fmla="*/ 1990727 w 3771900"/>
              <a:gd name="connsiteY7043" fmla="*/ 2974400 h 4350865"/>
              <a:gd name="connsiteX7044" fmla="*/ 2005192 w 3771900"/>
              <a:gd name="connsiteY7044" fmla="*/ 2921495 h 4350865"/>
              <a:gd name="connsiteX7045" fmla="*/ 2004360 w 3771900"/>
              <a:gd name="connsiteY7045" fmla="*/ 2920363 h 4350865"/>
              <a:gd name="connsiteX7046" fmla="*/ 2006177 w 3771900"/>
              <a:gd name="connsiteY7046" fmla="*/ 2917892 h 4350865"/>
              <a:gd name="connsiteX7047" fmla="*/ 2009176 w 3771900"/>
              <a:gd name="connsiteY7047" fmla="*/ 2906924 h 4350865"/>
              <a:gd name="connsiteX7048" fmla="*/ 2004560 w 3771900"/>
              <a:gd name="connsiteY7048" fmla="*/ 2903734 h 4350865"/>
              <a:gd name="connsiteX7049" fmla="*/ 2004560 w 3771900"/>
              <a:gd name="connsiteY7049" fmla="*/ 2907240 h 4350865"/>
              <a:gd name="connsiteX7050" fmla="*/ 1998437 w 3771900"/>
              <a:gd name="connsiteY7050" fmla="*/ 2901419 h 4350865"/>
              <a:gd name="connsiteX7051" fmla="*/ 1999855 w 3771900"/>
              <a:gd name="connsiteY7051" fmla="*/ 2900072 h 4350865"/>
              <a:gd name="connsiteX7052" fmla="*/ 1999855 w 3771900"/>
              <a:gd name="connsiteY7052" fmla="*/ 2889492 h 4350865"/>
              <a:gd name="connsiteX7053" fmla="*/ 2011165 w 3771900"/>
              <a:gd name="connsiteY7053" fmla="*/ 2888760 h 4350865"/>
              <a:gd name="connsiteX7054" fmla="*/ 2013670 w 3771900"/>
              <a:gd name="connsiteY7054" fmla="*/ 2890490 h 4350865"/>
              <a:gd name="connsiteX7055" fmla="*/ 2015796 w 3771900"/>
              <a:gd name="connsiteY7055" fmla="*/ 2882714 h 4350865"/>
              <a:gd name="connsiteX7056" fmla="*/ 2013440 w 3771900"/>
              <a:gd name="connsiteY7056" fmla="*/ 2882899 h 4350865"/>
              <a:gd name="connsiteX7057" fmla="*/ 2013440 w 3771900"/>
              <a:gd name="connsiteY7057" fmla="*/ 2882274 h 4350865"/>
              <a:gd name="connsiteX7058" fmla="*/ 2010173 w 3771900"/>
              <a:gd name="connsiteY7058" fmla="*/ 2880759 h 4350865"/>
              <a:gd name="connsiteX7059" fmla="*/ 2008387 w 3771900"/>
              <a:gd name="connsiteY7059" fmla="*/ 2866083 h 4350865"/>
              <a:gd name="connsiteX7060" fmla="*/ 2011124 w 3771900"/>
              <a:gd name="connsiteY7060" fmla="*/ 2855911 h 4350865"/>
              <a:gd name="connsiteX7061" fmla="*/ 2009549 w 3771900"/>
              <a:gd name="connsiteY7061" fmla="*/ 2855911 h 4350865"/>
              <a:gd name="connsiteX7062" fmla="*/ 2005312 w 3771900"/>
              <a:gd name="connsiteY7062" fmla="*/ 2852249 h 4350865"/>
              <a:gd name="connsiteX7063" fmla="*/ 1983666 w 3771900"/>
              <a:gd name="connsiteY7063" fmla="*/ 2987709 h 4350865"/>
              <a:gd name="connsiteX7064" fmla="*/ 1994623 w 3771900"/>
              <a:gd name="connsiteY7064" fmla="*/ 2980102 h 4350865"/>
              <a:gd name="connsiteX7065" fmla="*/ 1998375 w 3771900"/>
              <a:gd name="connsiteY7065" fmla="*/ 2982056 h 4350865"/>
              <a:gd name="connsiteX7066" fmla="*/ 1997730 w 3771900"/>
              <a:gd name="connsiteY7066" fmla="*/ 2986086 h 4350865"/>
              <a:gd name="connsiteX7067" fmla="*/ 1997966 w 3771900"/>
              <a:gd name="connsiteY7067" fmla="*/ 2986086 h 4350865"/>
              <a:gd name="connsiteX7068" fmla="*/ 2007353 w 3771900"/>
              <a:gd name="connsiteY7068" fmla="*/ 2967757 h 4350865"/>
              <a:gd name="connsiteX7069" fmla="*/ 2026570 w 3771900"/>
              <a:gd name="connsiteY7069" fmla="*/ 2954624 h 4350865"/>
              <a:gd name="connsiteX7070" fmla="*/ 2028492 w 3771900"/>
              <a:gd name="connsiteY7070" fmla="*/ 2956501 h 4350865"/>
              <a:gd name="connsiteX7071" fmla="*/ 2011196 w 3771900"/>
              <a:gd name="connsiteY7071" fmla="*/ 2971510 h 4350865"/>
              <a:gd name="connsiteX7072" fmla="*/ 2002238 w 3771900"/>
              <a:gd name="connsiteY7072" fmla="*/ 2986086 h 4350865"/>
              <a:gd name="connsiteX7073" fmla="*/ 2012752 w 3771900"/>
              <a:gd name="connsiteY7073" fmla="*/ 2986086 h 4350865"/>
              <a:gd name="connsiteX7074" fmla="*/ 2024063 w 3771900"/>
              <a:gd name="connsiteY7074" fmla="*/ 2988071 h 4350865"/>
              <a:gd name="connsiteX7075" fmla="*/ 2024063 w 3771900"/>
              <a:gd name="connsiteY7075" fmla="*/ 2992040 h 4350865"/>
              <a:gd name="connsiteX7076" fmla="*/ 2010867 w 3771900"/>
              <a:gd name="connsiteY7076" fmla="*/ 2994024 h 4350865"/>
              <a:gd name="connsiteX7077" fmla="*/ 1997671 w 3771900"/>
              <a:gd name="connsiteY7077" fmla="*/ 2994024 h 4350865"/>
              <a:gd name="connsiteX7078" fmla="*/ 1996682 w 3771900"/>
              <a:gd name="connsiteY7078" fmla="*/ 2992636 h 4350865"/>
              <a:gd name="connsiteX7079" fmla="*/ 1996499 w 3771900"/>
              <a:gd name="connsiteY7079" fmla="*/ 2993779 h 4350865"/>
              <a:gd name="connsiteX7080" fmla="*/ 1987119 w 3771900"/>
              <a:gd name="connsiteY7080" fmla="*/ 2997443 h 4350865"/>
              <a:gd name="connsiteX7081" fmla="*/ 1983556 w 3771900"/>
              <a:gd name="connsiteY7081" fmla="*/ 2988398 h 4350865"/>
              <a:gd name="connsiteX7082" fmla="*/ 1980962 w 3771900"/>
              <a:gd name="connsiteY7082" fmla="*/ 3004630 h 4350865"/>
              <a:gd name="connsiteX7083" fmla="*/ 1979171 w 3771900"/>
              <a:gd name="connsiteY7083" fmla="*/ 3031245 h 4350865"/>
              <a:gd name="connsiteX7084" fmla="*/ 1985699 w 3771900"/>
              <a:gd name="connsiteY7084" fmla="*/ 3025566 h 4350865"/>
              <a:gd name="connsiteX7085" fmla="*/ 2002367 w 3771900"/>
              <a:gd name="connsiteY7085" fmla="*/ 3019742 h 4350865"/>
              <a:gd name="connsiteX7086" fmla="*/ 2019036 w 3771900"/>
              <a:gd name="connsiteY7086" fmla="*/ 3023703 h 4350865"/>
              <a:gd name="connsiteX7087" fmla="*/ 2019036 w 3771900"/>
              <a:gd name="connsiteY7087" fmla="*/ 3027430 h 4350865"/>
              <a:gd name="connsiteX7088" fmla="*/ 1987551 w 3771900"/>
              <a:gd name="connsiteY7088" fmla="*/ 3031157 h 4350865"/>
              <a:gd name="connsiteX7089" fmla="*/ 1978269 w 3771900"/>
              <a:gd name="connsiteY7089" fmla="*/ 3044649 h 4350865"/>
              <a:gd name="connsiteX7090" fmla="*/ 1977808 w 3771900"/>
              <a:gd name="connsiteY7090" fmla="*/ 3051491 h 4350865"/>
              <a:gd name="connsiteX7091" fmla="*/ 1986916 w 3771900"/>
              <a:gd name="connsiteY7091" fmla="*/ 3051491 h 4350865"/>
              <a:gd name="connsiteX7092" fmla="*/ 1992631 w 3771900"/>
              <a:gd name="connsiteY7092" fmla="*/ 3051015 h 4350865"/>
              <a:gd name="connsiteX7093" fmla="*/ 1998346 w 3771900"/>
              <a:gd name="connsiteY7093" fmla="*/ 3053396 h 4350865"/>
              <a:gd name="connsiteX7094" fmla="*/ 1998346 w 3771900"/>
              <a:gd name="connsiteY7094" fmla="*/ 3055301 h 4350865"/>
              <a:gd name="connsiteX7095" fmla="*/ 1986916 w 3771900"/>
              <a:gd name="connsiteY7095" fmla="*/ 3059111 h 4350865"/>
              <a:gd name="connsiteX7096" fmla="*/ 1977360 w 3771900"/>
              <a:gd name="connsiteY7096" fmla="*/ 3058156 h 4350865"/>
              <a:gd name="connsiteX7097" fmla="*/ 1977314 w 3771900"/>
              <a:gd name="connsiteY7097" fmla="*/ 3058829 h 4350865"/>
              <a:gd name="connsiteX7098" fmla="*/ 1977330 w 3771900"/>
              <a:gd name="connsiteY7098" fmla="*/ 3058153 h 4350865"/>
              <a:gd name="connsiteX7099" fmla="*/ 1971528 w 3771900"/>
              <a:gd name="connsiteY7099" fmla="*/ 3057572 h 4350865"/>
              <a:gd name="connsiteX7100" fmla="*/ 1970933 w 3771900"/>
              <a:gd name="connsiteY7100" fmla="*/ 3061581 h 4350865"/>
              <a:gd name="connsiteX7101" fmla="*/ 1971994 w 3771900"/>
              <a:gd name="connsiteY7101" fmla="*/ 3061333 h 4350865"/>
              <a:gd name="connsiteX7102" fmla="*/ 1981519 w 3771900"/>
              <a:gd name="connsiteY7102" fmla="*/ 3065143 h 4350865"/>
              <a:gd name="connsiteX7103" fmla="*/ 1989139 w 3771900"/>
              <a:gd name="connsiteY7103" fmla="*/ 3068953 h 4350865"/>
              <a:gd name="connsiteX7104" fmla="*/ 1989139 w 3771900"/>
              <a:gd name="connsiteY7104" fmla="*/ 3072763 h 4350865"/>
              <a:gd name="connsiteX7105" fmla="*/ 1977709 w 3771900"/>
              <a:gd name="connsiteY7105" fmla="*/ 3074668 h 4350865"/>
              <a:gd name="connsiteX7106" fmla="*/ 1969592 w 3771900"/>
              <a:gd name="connsiteY7106" fmla="*/ 3070610 h 4350865"/>
              <a:gd name="connsiteX7107" fmla="*/ 1957566 w 3771900"/>
              <a:gd name="connsiteY7107" fmla="*/ 3151585 h 4350865"/>
              <a:gd name="connsiteX7108" fmla="*/ 1963059 w 3771900"/>
              <a:gd name="connsiteY7108" fmla="*/ 3151803 h 4350865"/>
              <a:gd name="connsiteX7109" fmla="*/ 1970089 w 3771900"/>
              <a:gd name="connsiteY7109" fmla="*/ 3160182 h 4350865"/>
              <a:gd name="connsiteX7110" fmla="*/ 1962832 w 3771900"/>
              <a:gd name="connsiteY7110" fmla="*/ 3165473 h 4350865"/>
              <a:gd name="connsiteX7111" fmla="*/ 1951946 w 3771900"/>
              <a:gd name="connsiteY7111" fmla="*/ 3165473 h 4350865"/>
              <a:gd name="connsiteX7112" fmla="*/ 1951946 w 3771900"/>
              <a:gd name="connsiteY7112" fmla="*/ 3151362 h 4350865"/>
              <a:gd name="connsiteX7113" fmla="*/ 1957552 w 3771900"/>
              <a:gd name="connsiteY7113" fmla="*/ 3151585 h 4350865"/>
              <a:gd name="connsiteX7114" fmla="*/ 1968714 w 3771900"/>
              <a:gd name="connsiteY7114" fmla="*/ 3070170 h 4350865"/>
              <a:gd name="connsiteX7115" fmla="*/ 1966279 w 3771900"/>
              <a:gd name="connsiteY7115" fmla="*/ 3068953 h 4350865"/>
              <a:gd name="connsiteX7116" fmla="*/ 1964851 w 3771900"/>
              <a:gd name="connsiteY7116" fmla="*/ 3063000 h 4350865"/>
              <a:gd name="connsiteX7117" fmla="*/ 1969857 w 3771900"/>
              <a:gd name="connsiteY7117" fmla="*/ 3061832 h 4350865"/>
              <a:gd name="connsiteX7118" fmla="*/ 1970455 w 3771900"/>
              <a:gd name="connsiteY7118" fmla="*/ 3057465 h 4350865"/>
              <a:gd name="connsiteX7119" fmla="*/ 1968127 w 3771900"/>
              <a:gd name="connsiteY7119" fmla="*/ 3057232 h 4350865"/>
              <a:gd name="connsiteX7120" fmla="*/ 1968104 w 3771900"/>
              <a:gd name="connsiteY7120" fmla="*/ 3057248 h 4350865"/>
              <a:gd name="connsiteX7121" fmla="*/ 1968090 w 3771900"/>
              <a:gd name="connsiteY7121" fmla="*/ 3057229 h 4350865"/>
              <a:gd name="connsiteX7122" fmla="*/ 1967866 w 3771900"/>
              <a:gd name="connsiteY7122" fmla="*/ 3057206 h 4350865"/>
              <a:gd name="connsiteX7123" fmla="*/ 1963580 w 3771900"/>
              <a:gd name="connsiteY7123" fmla="*/ 3054349 h 4350865"/>
              <a:gd name="connsiteX7124" fmla="*/ 1965521 w 3771900"/>
              <a:gd name="connsiteY7124" fmla="*/ 3053055 h 4350865"/>
              <a:gd name="connsiteX7125" fmla="*/ 1972040 w 3771900"/>
              <a:gd name="connsiteY7125" fmla="*/ 3037447 h 4350865"/>
              <a:gd name="connsiteX7126" fmla="*/ 1973357 w 3771900"/>
              <a:gd name="connsiteY7126" fmla="*/ 3036302 h 4350865"/>
              <a:gd name="connsiteX7127" fmla="*/ 1975192 w 3771900"/>
              <a:gd name="connsiteY7127" fmla="*/ 3022912 h 4350865"/>
              <a:gd name="connsiteX7128" fmla="*/ 1972098 w 3771900"/>
              <a:gd name="connsiteY7128" fmla="*/ 3024091 h 4350865"/>
              <a:gd name="connsiteX7129" fmla="*/ 1968799 w 3771900"/>
              <a:gd name="connsiteY7129" fmla="*/ 3018017 h 4350865"/>
              <a:gd name="connsiteX7130" fmla="*/ 1980051 w 3771900"/>
              <a:gd name="connsiteY7130" fmla="*/ 2943169 h 4350865"/>
              <a:gd name="connsiteX7131" fmla="*/ 1981542 w 3771900"/>
              <a:gd name="connsiteY7131" fmla="*/ 2880165 h 4350865"/>
              <a:gd name="connsiteX7132" fmla="*/ 2005501 w 3771900"/>
              <a:gd name="connsiteY7132" fmla="*/ 2701500 h 4350865"/>
              <a:gd name="connsiteX7133" fmla="*/ 2035566 w 3771900"/>
              <a:gd name="connsiteY7133" fmla="*/ 2518158 h 4350865"/>
              <a:gd name="connsiteX7134" fmla="*/ 2059994 w 3771900"/>
              <a:gd name="connsiteY7134" fmla="*/ 2349783 h 4350865"/>
              <a:gd name="connsiteX7135" fmla="*/ 2063752 w 3771900"/>
              <a:gd name="connsiteY7135" fmla="*/ 2351654 h 4350865"/>
              <a:gd name="connsiteX7136" fmla="*/ 2044961 w 3771900"/>
              <a:gd name="connsiteY7136" fmla="*/ 2521666 h 4350865"/>
              <a:gd name="connsiteX7137" fmla="*/ 2022228 w 3771900"/>
              <a:gd name="connsiteY7137" fmla="*/ 2649158 h 4350865"/>
              <a:gd name="connsiteX7138" fmla="*/ 2024176 w 3771900"/>
              <a:gd name="connsiteY7138" fmla="*/ 2648650 h 4350865"/>
              <a:gd name="connsiteX7139" fmla="*/ 2027239 w 3771900"/>
              <a:gd name="connsiteY7139" fmla="*/ 2651687 h 4350865"/>
              <a:gd name="connsiteX7140" fmla="*/ 2018980 w 3771900"/>
              <a:gd name="connsiteY7140" fmla="*/ 2730124 h 4350865"/>
              <a:gd name="connsiteX7141" fmla="*/ 2024064 w 3771900"/>
              <a:gd name="connsiteY7141" fmla="*/ 2729400 h 4350865"/>
              <a:gd name="connsiteX7142" fmla="*/ 2024914 w 3771900"/>
              <a:gd name="connsiteY7142" fmla="*/ 2729945 h 4350865"/>
              <a:gd name="connsiteX7143" fmla="*/ 2030677 w 3771900"/>
              <a:gd name="connsiteY7143" fmla="*/ 2678518 h 4350865"/>
              <a:gd name="connsiteX7144" fmla="*/ 2109490 w 3771900"/>
              <a:gd name="connsiteY7144" fmla="*/ 2162175 h 4350865"/>
              <a:gd name="connsiteX7145" fmla="*/ 2118996 w 3771900"/>
              <a:gd name="connsiteY7145" fmla="*/ 2159226 h 4350865"/>
              <a:gd name="connsiteX7146" fmla="*/ 2130426 w 3771900"/>
              <a:gd name="connsiteY7146" fmla="*/ 2164669 h 4350865"/>
              <a:gd name="connsiteX7147" fmla="*/ 2115186 w 3771900"/>
              <a:gd name="connsiteY7147" fmla="*/ 2166484 h 4350865"/>
              <a:gd name="connsiteX7148" fmla="*/ 2118996 w 3771900"/>
              <a:gd name="connsiteY7148" fmla="*/ 2159226 h 4350865"/>
              <a:gd name="connsiteX7149" fmla="*/ 266450 w 3771900"/>
              <a:gd name="connsiteY7149" fmla="*/ 2158713 h 4350865"/>
              <a:gd name="connsiteX7150" fmla="*/ 262534 w 3771900"/>
              <a:gd name="connsiteY7150" fmla="*/ 2173386 h 4350865"/>
              <a:gd name="connsiteX7151" fmla="*/ 267826 w 3771900"/>
              <a:gd name="connsiteY7151" fmla="*/ 2187803 h 4350865"/>
              <a:gd name="connsiteX7152" fmla="*/ 269469 w 3771900"/>
              <a:gd name="connsiteY7152" fmla="*/ 2181373 h 4350865"/>
              <a:gd name="connsiteX7153" fmla="*/ 1710024 w 3771900"/>
              <a:gd name="connsiteY7153" fmla="*/ 2157411 h 4350865"/>
              <a:gd name="connsiteX7154" fmla="*/ 1773687 w 3771900"/>
              <a:gd name="connsiteY7154" fmla="*/ 2173485 h 4350865"/>
              <a:gd name="connsiteX7155" fmla="*/ 1771814 w 3771900"/>
              <a:gd name="connsiteY7155" fmla="*/ 2184200 h 4350865"/>
              <a:gd name="connsiteX7156" fmla="*/ 1710024 w 3771900"/>
              <a:gd name="connsiteY7156" fmla="*/ 2160983 h 4350865"/>
              <a:gd name="connsiteX7157" fmla="*/ 1710024 w 3771900"/>
              <a:gd name="connsiteY7157" fmla="*/ 2157411 h 4350865"/>
              <a:gd name="connsiteX7158" fmla="*/ 1208882 w 3771900"/>
              <a:gd name="connsiteY7158" fmla="*/ 2156142 h 4350865"/>
              <a:gd name="connsiteX7159" fmla="*/ 1210866 w 3771900"/>
              <a:gd name="connsiteY7159" fmla="*/ 2158047 h 4350865"/>
              <a:gd name="connsiteX7160" fmla="*/ 1191023 w 3771900"/>
              <a:gd name="connsiteY7160" fmla="*/ 2163762 h 4350865"/>
              <a:gd name="connsiteX7161" fmla="*/ 1189039 w 3771900"/>
              <a:gd name="connsiteY7161" fmla="*/ 2159952 h 4350865"/>
              <a:gd name="connsiteX7162" fmla="*/ 1208882 w 3771900"/>
              <a:gd name="connsiteY7162" fmla="*/ 2156142 h 4350865"/>
              <a:gd name="connsiteX7163" fmla="*/ 1970634 w 3771900"/>
              <a:gd name="connsiteY7163" fmla="*/ 2154237 h 4350865"/>
              <a:gd name="connsiteX7164" fmla="*/ 2030143 w 3771900"/>
              <a:gd name="connsiteY7164" fmla="*/ 2181401 h 4350865"/>
              <a:gd name="connsiteX7165" fmla="*/ 2024564 w 3771900"/>
              <a:gd name="connsiteY7165" fmla="*/ 2185282 h 4350865"/>
              <a:gd name="connsiteX7166" fmla="*/ 1968774 w 3771900"/>
              <a:gd name="connsiteY7166" fmla="*/ 2158118 h 4350865"/>
              <a:gd name="connsiteX7167" fmla="*/ 1970634 w 3771900"/>
              <a:gd name="connsiteY7167" fmla="*/ 2154237 h 4350865"/>
              <a:gd name="connsiteX7168" fmla="*/ 3385005 w 3771900"/>
              <a:gd name="connsiteY7168" fmla="*/ 2149042 h 4350865"/>
              <a:gd name="connsiteX7169" fmla="*/ 3386819 w 3771900"/>
              <a:gd name="connsiteY7169" fmla="*/ 2150918 h 4350865"/>
              <a:gd name="connsiteX7170" fmla="*/ 3383758 w 3771900"/>
              <a:gd name="connsiteY7170" fmla="*/ 2149138 h 4350865"/>
              <a:gd name="connsiteX7171" fmla="*/ 3382699 w 3771900"/>
              <a:gd name="connsiteY7171" fmla="*/ 2150936 h 4350865"/>
              <a:gd name="connsiteX7172" fmla="*/ 3386571 w 3771900"/>
              <a:gd name="connsiteY7172" fmla="*/ 2155031 h 4350865"/>
              <a:gd name="connsiteX7173" fmla="*/ 3390724 w 3771900"/>
              <a:gd name="connsiteY7173" fmla="*/ 2160521 h 4350865"/>
              <a:gd name="connsiteX7174" fmla="*/ 3386138 w 3771900"/>
              <a:gd name="connsiteY7174" fmla="*/ 2151350 h 4350865"/>
              <a:gd name="connsiteX7175" fmla="*/ 3388408 w 3771900"/>
              <a:gd name="connsiteY7175" fmla="*/ 2150215 h 4350865"/>
              <a:gd name="connsiteX7176" fmla="*/ 2972437 w 3771900"/>
              <a:gd name="connsiteY7176" fmla="*/ 2148150 h 4350865"/>
              <a:gd name="connsiteX7177" fmla="*/ 2985031 w 3771900"/>
              <a:gd name="connsiteY7177" fmla="*/ 2157411 h 4350865"/>
              <a:gd name="connsiteX7178" fmla="*/ 2994026 w 3771900"/>
              <a:gd name="connsiteY7178" fmla="*/ 2166671 h 4350865"/>
              <a:gd name="connsiteX7179" fmla="*/ 2992227 w 3771900"/>
              <a:gd name="connsiteY7179" fmla="*/ 2168523 h 4350865"/>
              <a:gd name="connsiteX7180" fmla="*/ 2981432 w 3771900"/>
              <a:gd name="connsiteY7180" fmla="*/ 2162967 h 4350865"/>
              <a:gd name="connsiteX7181" fmla="*/ 2970638 w 3771900"/>
              <a:gd name="connsiteY7181" fmla="*/ 2151854 h 4350865"/>
              <a:gd name="connsiteX7182" fmla="*/ 2972437 w 3771900"/>
              <a:gd name="connsiteY7182" fmla="*/ 2148150 h 4350865"/>
              <a:gd name="connsiteX7183" fmla="*/ 2119949 w 3771900"/>
              <a:gd name="connsiteY7183" fmla="*/ 2147887 h 4350865"/>
              <a:gd name="connsiteX7184" fmla="*/ 2133284 w 3771900"/>
              <a:gd name="connsiteY7184" fmla="*/ 2151697 h 4350865"/>
              <a:gd name="connsiteX7185" fmla="*/ 2131379 w 3771900"/>
              <a:gd name="connsiteY7185" fmla="*/ 2157412 h 4350865"/>
              <a:gd name="connsiteX7186" fmla="*/ 2119949 w 3771900"/>
              <a:gd name="connsiteY7186" fmla="*/ 2155507 h 4350865"/>
              <a:gd name="connsiteX7187" fmla="*/ 2119949 w 3771900"/>
              <a:gd name="connsiteY7187" fmla="*/ 2147887 h 4350865"/>
              <a:gd name="connsiteX7188" fmla="*/ 343784 w 3771900"/>
              <a:gd name="connsiteY7188" fmla="*/ 2147886 h 4350865"/>
              <a:gd name="connsiteX7189" fmla="*/ 349075 w 3771900"/>
              <a:gd name="connsiteY7189" fmla="*/ 2169658 h 4350865"/>
              <a:gd name="connsiteX7190" fmla="*/ 342020 w 3771900"/>
              <a:gd name="connsiteY7190" fmla="*/ 2169658 h 4350865"/>
              <a:gd name="connsiteX7191" fmla="*/ 343784 w 3771900"/>
              <a:gd name="connsiteY7191" fmla="*/ 2147886 h 4350865"/>
              <a:gd name="connsiteX7192" fmla="*/ 1480345 w 3771900"/>
              <a:gd name="connsiteY7192" fmla="*/ 2144976 h 4350865"/>
              <a:gd name="connsiteX7193" fmla="*/ 1480345 w 3771900"/>
              <a:gd name="connsiteY7193" fmla="*/ 2154237 h 4350865"/>
              <a:gd name="connsiteX7194" fmla="*/ 1467380 w 3771900"/>
              <a:gd name="connsiteY7194" fmla="*/ 2152385 h 4350865"/>
              <a:gd name="connsiteX7195" fmla="*/ 1465528 w 3771900"/>
              <a:gd name="connsiteY7195" fmla="*/ 2148681 h 4350865"/>
              <a:gd name="connsiteX7196" fmla="*/ 1480345 w 3771900"/>
              <a:gd name="connsiteY7196" fmla="*/ 2144976 h 4350865"/>
              <a:gd name="connsiteX7197" fmla="*/ 2122489 w 3771900"/>
              <a:gd name="connsiteY7197" fmla="*/ 2136775 h 4350865"/>
              <a:gd name="connsiteX7198" fmla="*/ 2133602 w 3771900"/>
              <a:gd name="connsiteY7198" fmla="*/ 2139950 h 4350865"/>
              <a:gd name="connsiteX7199" fmla="*/ 2122489 w 3771900"/>
              <a:gd name="connsiteY7199" fmla="*/ 2138363 h 4350865"/>
              <a:gd name="connsiteX7200" fmla="*/ 2122489 w 3771900"/>
              <a:gd name="connsiteY7200" fmla="*/ 2136775 h 4350865"/>
              <a:gd name="connsiteX7201" fmla="*/ 2400983 w 3771900"/>
              <a:gd name="connsiteY7201" fmla="*/ 2135923 h 4350865"/>
              <a:gd name="connsiteX7202" fmla="*/ 2387218 w 3771900"/>
              <a:gd name="connsiteY7202" fmla="*/ 2168187 h 4350865"/>
              <a:gd name="connsiteX7203" fmla="*/ 2381239 w 3771900"/>
              <a:gd name="connsiteY7203" fmla="*/ 2185194 h 4350865"/>
              <a:gd name="connsiteX7204" fmla="*/ 2384142 w 3771900"/>
              <a:gd name="connsiteY7204" fmla="*/ 2190581 h 4350865"/>
              <a:gd name="connsiteX7205" fmla="*/ 2350438 w 3771900"/>
              <a:gd name="connsiteY7205" fmla="*/ 2299346 h 4350865"/>
              <a:gd name="connsiteX7206" fmla="*/ 2334986 w 3771900"/>
              <a:gd name="connsiteY7206" fmla="*/ 2349856 h 4350865"/>
              <a:gd name="connsiteX7207" fmla="*/ 2342455 w 3771900"/>
              <a:gd name="connsiteY7207" fmla="*/ 2333093 h 4350865"/>
              <a:gd name="connsiteX7208" fmla="*/ 2366671 w 3771900"/>
              <a:gd name="connsiteY7208" fmla="*/ 2261956 h 4350865"/>
              <a:gd name="connsiteX7209" fmla="*/ 1195100 w 3771900"/>
              <a:gd name="connsiteY7209" fmla="*/ 2133599 h 4350865"/>
              <a:gd name="connsiteX7210" fmla="*/ 1196976 w 3771900"/>
              <a:gd name="connsiteY7210" fmla="*/ 2137409 h 4350865"/>
              <a:gd name="connsiteX7211" fmla="*/ 1176339 w 3771900"/>
              <a:gd name="connsiteY7211" fmla="*/ 2143124 h 4350865"/>
              <a:gd name="connsiteX7212" fmla="*/ 1176339 w 3771900"/>
              <a:gd name="connsiteY7212" fmla="*/ 2141219 h 4350865"/>
              <a:gd name="connsiteX7213" fmla="*/ 1195100 w 3771900"/>
              <a:gd name="connsiteY7213" fmla="*/ 2133599 h 4350865"/>
              <a:gd name="connsiteX7214" fmla="*/ 3144983 w 3771900"/>
              <a:gd name="connsiteY7214" fmla="*/ 2132329 h 4350865"/>
              <a:gd name="connsiteX7215" fmla="*/ 3152487 w 3771900"/>
              <a:gd name="connsiteY7215" fmla="*/ 2136139 h 4350865"/>
              <a:gd name="connsiteX7216" fmla="*/ 3152487 w 3771900"/>
              <a:gd name="connsiteY7216" fmla="*/ 2145664 h 4350865"/>
              <a:gd name="connsiteX7217" fmla="*/ 3144983 w 3771900"/>
              <a:gd name="connsiteY7217" fmla="*/ 2149474 h 4350865"/>
              <a:gd name="connsiteX7218" fmla="*/ 3141543 w 3771900"/>
              <a:gd name="connsiteY7218" fmla="*/ 2147146 h 4350865"/>
              <a:gd name="connsiteX7219" fmla="*/ 3142718 w 3771900"/>
              <a:gd name="connsiteY7219" fmla="*/ 2147290 h 4350865"/>
              <a:gd name="connsiteX7220" fmla="*/ 3144279 w 3771900"/>
              <a:gd name="connsiteY7220" fmla="*/ 2148045 h 4350865"/>
              <a:gd name="connsiteX7221" fmla="*/ 3144983 w 3771900"/>
              <a:gd name="connsiteY7221" fmla="*/ 2147569 h 4350865"/>
              <a:gd name="connsiteX7222" fmla="*/ 3142718 w 3771900"/>
              <a:gd name="connsiteY7222" fmla="*/ 2147290 h 4350865"/>
              <a:gd name="connsiteX7223" fmla="*/ 3139355 w 3771900"/>
              <a:gd name="connsiteY7223" fmla="*/ 2145664 h 4350865"/>
              <a:gd name="connsiteX7224" fmla="*/ 3141543 w 3771900"/>
              <a:gd name="connsiteY7224" fmla="*/ 2147146 h 4350865"/>
              <a:gd name="connsiteX7225" fmla="*/ 3137244 w 3771900"/>
              <a:gd name="connsiteY7225" fmla="*/ 2146617 h 4350865"/>
              <a:gd name="connsiteX7226" fmla="*/ 3133726 w 3771900"/>
              <a:gd name="connsiteY7226" fmla="*/ 2139949 h 4350865"/>
              <a:gd name="connsiteX7227" fmla="*/ 3144983 w 3771900"/>
              <a:gd name="connsiteY7227" fmla="*/ 2132329 h 4350865"/>
              <a:gd name="connsiteX7228" fmla="*/ 2972768 w 3771900"/>
              <a:gd name="connsiteY7228" fmla="*/ 2132290 h 4350865"/>
              <a:gd name="connsiteX7229" fmla="*/ 2974666 w 3771900"/>
              <a:gd name="connsiteY7229" fmla="*/ 2132290 h 4350865"/>
              <a:gd name="connsiteX7230" fmla="*/ 2943299 w 3771900"/>
              <a:gd name="connsiteY7230" fmla="*/ 2189407 h 4350865"/>
              <a:gd name="connsiteX7231" fmla="*/ 2958803 w 3771900"/>
              <a:gd name="connsiteY7231" fmla="*/ 2203675 h 4350865"/>
              <a:gd name="connsiteX7232" fmla="*/ 2958803 w 3771900"/>
              <a:gd name="connsiteY7232" fmla="*/ 2207531 h 4350865"/>
              <a:gd name="connsiteX7233" fmla="*/ 2956918 w 3771900"/>
              <a:gd name="connsiteY7233" fmla="*/ 2209458 h 4350865"/>
              <a:gd name="connsiteX7234" fmla="*/ 2953148 w 3771900"/>
              <a:gd name="connsiteY7234" fmla="*/ 2209458 h 4350865"/>
              <a:gd name="connsiteX7235" fmla="*/ 2939233 w 3771900"/>
              <a:gd name="connsiteY7235" fmla="*/ 2196811 h 4350865"/>
              <a:gd name="connsiteX7236" fmla="*/ 2934331 w 3771900"/>
              <a:gd name="connsiteY7236" fmla="*/ 2205737 h 4350865"/>
              <a:gd name="connsiteX7237" fmla="*/ 2928545 w 3771900"/>
              <a:gd name="connsiteY7237" fmla="*/ 2215391 h 4350865"/>
              <a:gd name="connsiteX7238" fmla="*/ 2937670 w 3771900"/>
              <a:gd name="connsiteY7238" fmla="*/ 2228531 h 4350865"/>
              <a:gd name="connsiteX7239" fmla="*/ 2943226 w 3771900"/>
              <a:gd name="connsiteY7239" fmla="*/ 2238056 h 4350865"/>
              <a:gd name="connsiteX7240" fmla="*/ 2941374 w 3771900"/>
              <a:gd name="connsiteY7240" fmla="*/ 2239961 h 4350865"/>
              <a:gd name="connsiteX7241" fmla="*/ 2932114 w 3771900"/>
              <a:gd name="connsiteY7241" fmla="*/ 2232341 h 4350865"/>
              <a:gd name="connsiteX7242" fmla="*/ 2924745 w 3771900"/>
              <a:gd name="connsiteY7242" fmla="*/ 2221731 h 4350865"/>
              <a:gd name="connsiteX7243" fmla="*/ 2891149 w 3771900"/>
              <a:gd name="connsiteY7243" fmla="*/ 2277785 h 4350865"/>
              <a:gd name="connsiteX7244" fmla="*/ 2889251 w 3771900"/>
              <a:gd name="connsiteY7244" fmla="*/ 2277785 h 4350865"/>
              <a:gd name="connsiteX7245" fmla="*/ 2929586 w 3771900"/>
              <a:gd name="connsiteY7245" fmla="*/ 2203639 h 4350865"/>
              <a:gd name="connsiteX7246" fmla="*/ 2935850 w 3771900"/>
              <a:gd name="connsiteY7246" fmla="*/ 2193289 h 4350865"/>
              <a:gd name="connsiteX7247" fmla="*/ 2933825 w 3771900"/>
              <a:gd name="connsiteY7247" fmla="*/ 2188736 h 4350865"/>
              <a:gd name="connsiteX7248" fmla="*/ 2939952 w 3771900"/>
              <a:gd name="connsiteY7248" fmla="*/ 2186326 h 4350865"/>
              <a:gd name="connsiteX7249" fmla="*/ 2940024 w 3771900"/>
              <a:gd name="connsiteY7249" fmla="*/ 2186392 h 4350865"/>
              <a:gd name="connsiteX7250" fmla="*/ 1737014 w 3771900"/>
              <a:gd name="connsiteY7250" fmla="*/ 2128836 h 4350865"/>
              <a:gd name="connsiteX7251" fmla="*/ 1776413 w 3771900"/>
              <a:gd name="connsiteY7251" fmla="*/ 2146979 h 4350865"/>
              <a:gd name="connsiteX7252" fmla="*/ 1768909 w 3771900"/>
              <a:gd name="connsiteY7252" fmla="*/ 2148793 h 4350865"/>
              <a:gd name="connsiteX7253" fmla="*/ 1753900 w 3771900"/>
              <a:gd name="connsiteY7253" fmla="*/ 2139722 h 4350865"/>
              <a:gd name="connsiteX7254" fmla="*/ 1737014 w 3771900"/>
              <a:gd name="connsiteY7254" fmla="*/ 2132465 h 4350865"/>
              <a:gd name="connsiteX7255" fmla="*/ 1737014 w 3771900"/>
              <a:gd name="connsiteY7255" fmla="*/ 2128836 h 4350865"/>
              <a:gd name="connsiteX7256" fmla="*/ 2992340 w 3771900"/>
              <a:gd name="connsiteY7256" fmla="*/ 2124633 h 4350865"/>
              <a:gd name="connsiteX7257" fmla="*/ 2996304 w 3771900"/>
              <a:gd name="connsiteY7257" fmla="*/ 2127999 h 4350865"/>
              <a:gd name="connsiteX7258" fmla="*/ 3012825 w 3771900"/>
              <a:gd name="connsiteY7258" fmla="*/ 2129234 h 4350865"/>
              <a:gd name="connsiteX7259" fmla="*/ 3012825 w 3771900"/>
              <a:gd name="connsiteY7259" fmla="*/ 2136378 h 4350865"/>
              <a:gd name="connsiteX7260" fmla="*/ 3006135 w 3771900"/>
              <a:gd name="connsiteY7260" fmla="*/ 2136878 h 4350865"/>
              <a:gd name="connsiteX7261" fmla="*/ 3013076 w 3771900"/>
              <a:gd name="connsiteY7261" fmla="*/ 2148913 h 4350865"/>
              <a:gd name="connsiteX7262" fmla="*/ 3009306 w 3771900"/>
              <a:gd name="connsiteY7262" fmla="*/ 2150780 h 4350865"/>
              <a:gd name="connsiteX7263" fmla="*/ 2999880 w 3771900"/>
              <a:gd name="connsiteY7263" fmla="*/ 2141442 h 4350865"/>
              <a:gd name="connsiteX7264" fmla="*/ 2995331 w 3771900"/>
              <a:gd name="connsiteY7264" fmla="*/ 2137686 h 4350865"/>
              <a:gd name="connsiteX7265" fmla="*/ 2988929 w 3771900"/>
              <a:gd name="connsiteY7265" fmla="*/ 2138164 h 4350865"/>
              <a:gd name="connsiteX7266" fmla="*/ 2982036 w 3771900"/>
              <a:gd name="connsiteY7266" fmla="*/ 2132806 h 4350865"/>
              <a:gd name="connsiteX7267" fmla="*/ 2987647 w 3771900"/>
              <a:gd name="connsiteY7267" fmla="*/ 2128445 h 4350865"/>
              <a:gd name="connsiteX7268" fmla="*/ 2986920 w 3771900"/>
              <a:gd name="connsiteY7268" fmla="*/ 2125567 h 4350865"/>
              <a:gd name="connsiteX7269" fmla="*/ 2992340 w 3771900"/>
              <a:gd name="connsiteY7269" fmla="*/ 2124633 h 4350865"/>
              <a:gd name="connsiteX7270" fmla="*/ 1985011 w 3771900"/>
              <a:gd name="connsiteY7270" fmla="*/ 2120900 h 4350865"/>
              <a:gd name="connsiteX7271" fmla="*/ 2009776 w 3771900"/>
              <a:gd name="connsiteY7271" fmla="*/ 2141855 h 4350865"/>
              <a:gd name="connsiteX7272" fmla="*/ 2002156 w 3771900"/>
              <a:gd name="connsiteY7272" fmla="*/ 2145665 h 4350865"/>
              <a:gd name="connsiteX7273" fmla="*/ 1983106 w 3771900"/>
              <a:gd name="connsiteY7273" fmla="*/ 2124710 h 4350865"/>
              <a:gd name="connsiteX7274" fmla="*/ 1985011 w 3771900"/>
              <a:gd name="connsiteY7274" fmla="*/ 2120900 h 4350865"/>
              <a:gd name="connsiteX7275" fmla="*/ 332582 w 3771900"/>
              <a:gd name="connsiteY7275" fmla="*/ 2110088 h 4350865"/>
              <a:gd name="connsiteX7276" fmla="*/ 336286 w 3771900"/>
              <a:gd name="connsiteY7276" fmla="*/ 2110088 h 4350865"/>
              <a:gd name="connsiteX7277" fmla="*/ 334434 w 3771900"/>
              <a:gd name="connsiteY7277" fmla="*/ 2142216 h 4350865"/>
              <a:gd name="connsiteX7278" fmla="*/ 327026 w 3771900"/>
              <a:gd name="connsiteY7278" fmla="*/ 2142216 h 4350865"/>
              <a:gd name="connsiteX7279" fmla="*/ 332582 w 3771900"/>
              <a:gd name="connsiteY7279" fmla="*/ 2110088 h 4350865"/>
              <a:gd name="connsiteX7280" fmla="*/ 2123900 w 3771900"/>
              <a:gd name="connsiteY7280" fmla="*/ 2109986 h 4350865"/>
              <a:gd name="connsiteX7281" fmla="*/ 2149124 w 3771900"/>
              <a:gd name="connsiteY7281" fmla="*/ 2118916 h 4350865"/>
              <a:gd name="connsiteX7282" fmla="*/ 2147184 w 3771900"/>
              <a:gd name="connsiteY7282" fmla="*/ 2122488 h 4350865"/>
              <a:gd name="connsiteX7283" fmla="*/ 2133602 w 3771900"/>
              <a:gd name="connsiteY7283" fmla="*/ 2118916 h 4350865"/>
              <a:gd name="connsiteX7284" fmla="*/ 2121960 w 3771900"/>
              <a:gd name="connsiteY7284" fmla="*/ 2115344 h 4350865"/>
              <a:gd name="connsiteX7285" fmla="*/ 2123900 w 3771900"/>
              <a:gd name="connsiteY7285" fmla="*/ 2109986 h 4350865"/>
              <a:gd name="connsiteX7286" fmla="*/ 237375 w 3771900"/>
              <a:gd name="connsiteY7286" fmla="*/ 2103659 h 4350865"/>
              <a:gd name="connsiteX7287" fmla="*/ 238177 w 3771900"/>
              <a:gd name="connsiteY7287" fmla="*/ 2107031 h 4350865"/>
              <a:gd name="connsiteX7288" fmla="*/ 238546 w 3771900"/>
              <a:gd name="connsiteY7288" fmla="*/ 2108037 h 4350865"/>
              <a:gd name="connsiteX7289" fmla="*/ 1189797 w 3771900"/>
              <a:gd name="connsiteY7289" fmla="*/ 2102138 h 4350865"/>
              <a:gd name="connsiteX7290" fmla="*/ 1195388 w 3771900"/>
              <a:gd name="connsiteY7290" fmla="*/ 2107767 h 4350865"/>
              <a:gd name="connsiteX7291" fmla="*/ 1180479 w 3771900"/>
              <a:gd name="connsiteY7291" fmla="*/ 2117148 h 4350865"/>
              <a:gd name="connsiteX7292" fmla="*/ 1156253 w 3771900"/>
              <a:gd name="connsiteY7292" fmla="*/ 2120900 h 4350865"/>
              <a:gd name="connsiteX7293" fmla="*/ 1154389 w 3771900"/>
              <a:gd name="connsiteY7293" fmla="*/ 2117148 h 4350865"/>
              <a:gd name="connsiteX7294" fmla="*/ 1171161 w 3771900"/>
              <a:gd name="connsiteY7294" fmla="*/ 2109643 h 4350865"/>
              <a:gd name="connsiteX7295" fmla="*/ 1182343 w 3771900"/>
              <a:gd name="connsiteY7295" fmla="*/ 2105891 h 4350865"/>
              <a:gd name="connsiteX7296" fmla="*/ 1184206 w 3771900"/>
              <a:gd name="connsiteY7296" fmla="*/ 2104014 h 4350865"/>
              <a:gd name="connsiteX7297" fmla="*/ 1184206 w 3771900"/>
              <a:gd name="connsiteY7297" fmla="*/ 2107767 h 4350865"/>
              <a:gd name="connsiteX7298" fmla="*/ 1189797 w 3771900"/>
              <a:gd name="connsiteY7298" fmla="*/ 2102138 h 4350865"/>
              <a:gd name="connsiteX7299" fmla="*/ 1724026 w 3771900"/>
              <a:gd name="connsiteY7299" fmla="*/ 2101849 h 4350865"/>
              <a:gd name="connsiteX7300" fmla="*/ 1759934 w 3771900"/>
              <a:gd name="connsiteY7300" fmla="*/ 2109258 h 4350865"/>
              <a:gd name="connsiteX7301" fmla="*/ 1759934 w 3771900"/>
              <a:gd name="connsiteY7301" fmla="*/ 2112962 h 4350865"/>
              <a:gd name="connsiteX7302" fmla="*/ 1724026 w 3771900"/>
              <a:gd name="connsiteY7302" fmla="*/ 2103701 h 4350865"/>
              <a:gd name="connsiteX7303" fmla="*/ 1724026 w 3771900"/>
              <a:gd name="connsiteY7303" fmla="*/ 2101849 h 4350865"/>
              <a:gd name="connsiteX7304" fmla="*/ 904243 w 3771900"/>
              <a:gd name="connsiteY7304" fmla="*/ 2098900 h 4350865"/>
              <a:gd name="connsiteX7305" fmla="*/ 906042 w 3771900"/>
              <a:gd name="connsiteY7305" fmla="*/ 2104343 h 4350865"/>
              <a:gd name="connsiteX7306" fmla="*/ 886251 w 3771900"/>
              <a:gd name="connsiteY7306" fmla="*/ 2109786 h 4350865"/>
              <a:gd name="connsiteX7307" fmla="*/ 884451 w 3771900"/>
              <a:gd name="connsiteY7307" fmla="*/ 2106158 h 4350865"/>
              <a:gd name="connsiteX7308" fmla="*/ 904243 w 3771900"/>
              <a:gd name="connsiteY7308" fmla="*/ 2098900 h 4350865"/>
              <a:gd name="connsiteX7309" fmla="*/ 2992756 w 3771900"/>
              <a:gd name="connsiteY7309" fmla="*/ 2098673 h 4350865"/>
              <a:gd name="connsiteX7310" fmla="*/ 3006091 w 3771900"/>
              <a:gd name="connsiteY7310" fmla="*/ 2107934 h 4350865"/>
              <a:gd name="connsiteX7311" fmla="*/ 3017521 w 3771900"/>
              <a:gd name="connsiteY7311" fmla="*/ 2119046 h 4350865"/>
              <a:gd name="connsiteX7312" fmla="*/ 3015616 w 3771900"/>
              <a:gd name="connsiteY7312" fmla="*/ 2120898 h 4350865"/>
              <a:gd name="connsiteX7313" fmla="*/ 3004186 w 3771900"/>
              <a:gd name="connsiteY7313" fmla="*/ 2109786 h 4350865"/>
              <a:gd name="connsiteX7314" fmla="*/ 2990851 w 3771900"/>
              <a:gd name="connsiteY7314" fmla="*/ 2102377 h 4350865"/>
              <a:gd name="connsiteX7315" fmla="*/ 2992756 w 3771900"/>
              <a:gd name="connsiteY7315" fmla="*/ 2098673 h 4350865"/>
              <a:gd name="connsiteX7316" fmla="*/ 1177245 w 3771900"/>
              <a:gd name="connsiteY7316" fmla="*/ 2089546 h 4350865"/>
              <a:gd name="connsiteX7317" fmla="*/ 1179173 w 3771900"/>
              <a:gd name="connsiteY7317" fmla="*/ 2094904 h 4350865"/>
              <a:gd name="connsiteX7318" fmla="*/ 1173390 w 3771900"/>
              <a:gd name="connsiteY7318" fmla="*/ 2096690 h 4350865"/>
              <a:gd name="connsiteX7319" fmla="*/ 1154114 w 3771900"/>
              <a:gd name="connsiteY7319" fmla="*/ 2098476 h 4350865"/>
              <a:gd name="connsiteX7320" fmla="*/ 1165680 w 3771900"/>
              <a:gd name="connsiteY7320" fmla="*/ 2094904 h 4350865"/>
              <a:gd name="connsiteX7321" fmla="*/ 1171463 w 3771900"/>
              <a:gd name="connsiteY7321" fmla="*/ 2093118 h 4350865"/>
              <a:gd name="connsiteX7322" fmla="*/ 1173390 w 3771900"/>
              <a:gd name="connsiteY7322" fmla="*/ 2093118 h 4350865"/>
              <a:gd name="connsiteX7323" fmla="*/ 1174189 w 3771900"/>
              <a:gd name="connsiteY7323" fmla="*/ 2092907 h 4350865"/>
              <a:gd name="connsiteX7324" fmla="*/ 1175318 w 3771900"/>
              <a:gd name="connsiteY7324" fmla="*/ 2094904 h 4350865"/>
              <a:gd name="connsiteX7325" fmla="*/ 1175077 w 3771900"/>
              <a:gd name="connsiteY7325" fmla="*/ 2092672 h 4350865"/>
              <a:gd name="connsiteX7326" fmla="*/ 1174189 w 3771900"/>
              <a:gd name="connsiteY7326" fmla="*/ 2092907 h 4350865"/>
              <a:gd name="connsiteX7327" fmla="*/ 1172667 w 3771900"/>
              <a:gd name="connsiteY7327" fmla="*/ 2090216 h 4350865"/>
              <a:gd name="connsiteX7328" fmla="*/ 1177245 w 3771900"/>
              <a:gd name="connsiteY7328" fmla="*/ 2089546 h 4350865"/>
              <a:gd name="connsiteX7329" fmla="*/ 894718 w 3771900"/>
              <a:gd name="connsiteY7329" fmla="*/ 2081564 h 4350865"/>
              <a:gd name="connsiteX7330" fmla="*/ 896517 w 3771900"/>
              <a:gd name="connsiteY7330" fmla="*/ 2085445 h 4350865"/>
              <a:gd name="connsiteX7331" fmla="*/ 874926 w 3771900"/>
              <a:gd name="connsiteY7331" fmla="*/ 2097087 h 4350865"/>
              <a:gd name="connsiteX7332" fmla="*/ 873127 w 3771900"/>
              <a:gd name="connsiteY7332" fmla="*/ 2095147 h 4350865"/>
              <a:gd name="connsiteX7333" fmla="*/ 894718 w 3771900"/>
              <a:gd name="connsiteY7333" fmla="*/ 2081564 h 4350865"/>
              <a:gd name="connsiteX7334" fmla="*/ 3243737 w 3771900"/>
              <a:gd name="connsiteY7334" fmla="*/ 2081519 h 4350865"/>
              <a:gd name="connsiteX7335" fmla="*/ 3202587 w 3771900"/>
              <a:gd name="connsiteY7335" fmla="*/ 2144288 h 4350865"/>
              <a:gd name="connsiteX7336" fmla="*/ 3166870 w 3771900"/>
              <a:gd name="connsiteY7336" fmla="*/ 2210491 h 4350865"/>
              <a:gd name="connsiteX7337" fmla="*/ 3168735 w 3771900"/>
              <a:gd name="connsiteY7337" fmla="*/ 2210414 h 4350865"/>
              <a:gd name="connsiteX7338" fmla="*/ 3169489 w 3771900"/>
              <a:gd name="connsiteY7338" fmla="*/ 2211653 h 4350865"/>
              <a:gd name="connsiteX7339" fmla="*/ 3181675 w 3771900"/>
              <a:gd name="connsiteY7339" fmla="*/ 2190504 h 4350865"/>
              <a:gd name="connsiteX7340" fmla="*/ 3181059 w 3771900"/>
              <a:gd name="connsiteY7340" fmla="*/ 2188367 h 4350865"/>
              <a:gd name="connsiteX7341" fmla="*/ 3183018 w 3771900"/>
              <a:gd name="connsiteY7341" fmla="*/ 2188173 h 4350865"/>
              <a:gd name="connsiteX7342" fmla="*/ 3195342 w 3771900"/>
              <a:gd name="connsiteY7342" fmla="*/ 2166783 h 4350865"/>
              <a:gd name="connsiteX7343" fmla="*/ 3195129 w 3771900"/>
              <a:gd name="connsiteY7343" fmla="*/ 2165911 h 4350865"/>
              <a:gd name="connsiteX7344" fmla="*/ 3195954 w 3771900"/>
              <a:gd name="connsiteY7344" fmla="*/ 2165722 h 4350865"/>
              <a:gd name="connsiteX7345" fmla="*/ 3212859 w 3771900"/>
              <a:gd name="connsiteY7345" fmla="*/ 2136382 h 4350865"/>
              <a:gd name="connsiteX7346" fmla="*/ 3212237 w 3771900"/>
              <a:gd name="connsiteY7346" fmla="*/ 2135054 h 4350865"/>
              <a:gd name="connsiteX7347" fmla="*/ 3214004 w 3771900"/>
              <a:gd name="connsiteY7347" fmla="*/ 2134394 h 4350865"/>
              <a:gd name="connsiteX7348" fmla="*/ 3230579 w 3771900"/>
              <a:gd name="connsiteY7348" fmla="*/ 2105628 h 4350865"/>
              <a:gd name="connsiteX7349" fmla="*/ 3230424 w 3771900"/>
              <a:gd name="connsiteY7349" fmla="*/ 2104491 h 4350865"/>
              <a:gd name="connsiteX7350" fmla="*/ 3231455 w 3771900"/>
              <a:gd name="connsiteY7350" fmla="*/ 2104107 h 4350865"/>
              <a:gd name="connsiteX7351" fmla="*/ 3244262 w 3771900"/>
              <a:gd name="connsiteY7351" fmla="*/ 2081880 h 4350865"/>
              <a:gd name="connsiteX7352" fmla="*/ 2126344 w 3771900"/>
              <a:gd name="connsiteY7352" fmla="*/ 2079625 h 4350865"/>
              <a:gd name="connsiteX7353" fmla="*/ 2142673 w 3771900"/>
              <a:gd name="connsiteY7353" fmla="*/ 2087130 h 4350865"/>
              <a:gd name="connsiteX7354" fmla="*/ 2157187 w 3771900"/>
              <a:gd name="connsiteY7354" fmla="*/ 2096511 h 4350865"/>
              <a:gd name="connsiteX7355" fmla="*/ 2155373 w 3771900"/>
              <a:gd name="connsiteY7355" fmla="*/ 2100263 h 4350865"/>
              <a:gd name="connsiteX7356" fmla="*/ 2140858 w 3771900"/>
              <a:gd name="connsiteY7356" fmla="*/ 2092758 h 4350865"/>
              <a:gd name="connsiteX7357" fmla="*/ 2124530 w 3771900"/>
              <a:gd name="connsiteY7357" fmla="*/ 2087130 h 4350865"/>
              <a:gd name="connsiteX7358" fmla="*/ 2126344 w 3771900"/>
              <a:gd name="connsiteY7358" fmla="*/ 2079625 h 4350865"/>
              <a:gd name="connsiteX7359" fmla="*/ 1761718 w 3771900"/>
              <a:gd name="connsiteY7359" fmla="*/ 2079028 h 4350865"/>
              <a:gd name="connsiteX7360" fmla="*/ 1775410 w 3771900"/>
              <a:gd name="connsiteY7360" fmla="*/ 2085974 h 4350865"/>
              <a:gd name="connsiteX7361" fmla="*/ 1769645 w 3771900"/>
              <a:gd name="connsiteY7361" fmla="*/ 2093382 h 4350865"/>
              <a:gd name="connsiteX7362" fmla="*/ 1758115 w 3771900"/>
              <a:gd name="connsiteY7362" fmla="*/ 2087826 h 4350865"/>
              <a:gd name="connsiteX7363" fmla="*/ 1746585 w 3771900"/>
              <a:gd name="connsiteY7363" fmla="*/ 2084122 h 4350865"/>
              <a:gd name="connsiteX7364" fmla="*/ 1746585 w 3771900"/>
              <a:gd name="connsiteY7364" fmla="*/ 2080417 h 4350865"/>
              <a:gd name="connsiteX7365" fmla="*/ 1761718 w 3771900"/>
              <a:gd name="connsiteY7365" fmla="*/ 2079028 h 4350865"/>
              <a:gd name="connsiteX7366" fmla="*/ 3288376 w 3771900"/>
              <a:gd name="connsiteY7366" fmla="*/ 2078076 h 4350865"/>
              <a:gd name="connsiteX7367" fmla="*/ 3291525 w 3771900"/>
              <a:gd name="connsiteY7367" fmla="*/ 2080168 h 4350865"/>
              <a:gd name="connsiteX7368" fmla="*/ 3302320 w 3771900"/>
              <a:gd name="connsiteY7368" fmla="*/ 2111783 h 4350865"/>
              <a:gd name="connsiteX7369" fmla="*/ 3311316 w 3771900"/>
              <a:gd name="connsiteY7369" fmla="*/ 2139677 h 4350865"/>
              <a:gd name="connsiteX7370" fmla="*/ 3309517 w 3771900"/>
              <a:gd name="connsiteY7370" fmla="*/ 2139677 h 4350865"/>
              <a:gd name="connsiteX7371" fmla="*/ 3298722 w 3771900"/>
              <a:gd name="connsiteY7371" fmla="*/ 2111783 h 4350865"/>
              <a:gd name="connsiteX7372" fmla="*/ 3287926 w 3771900"/>
              <a:gd name="connsiteY7372" fmla="*/ 2080168 h 4350865"/>
              <a:gd name="connsiteX7373" fmla="*/ 3288376 w 3771900"/>
              <a:gd name="connsiteY7373" fmla="*/ 2078076 h 4350865"/>
              <a:gd name="connsiteX7374" fmla="*/ 2720683 w 3771900"/>
              <a:gd name="connsiteY7374" fmla="*/ 2078037 h 4350865"/>
              <a:gd name="connsiteX7375" fmla="*/ 2720683 w 3771900"/>
              <a:gd name="connsiteY7375" fmla="*/ 2079918 h 4350865"/>
              <a:gd name="connsiteX7376" fmla="*/ 2673646 w 3771900"/>
              <a:gd name="connsiteY7376" fmla="*/ 2198395 h 4350865"/>
              <a:gd name="connsiteX7377" fmla="*/ 2671764 w 3771900"/>
              <a:gd name="connsiteY7377" fmla="*/ 2198395 h 4350865"/>
              <a:gd name="connsiteX7378" fmla="*/ 2720683 w 3771900"/>
              <a:gd name="connsiteY7378" fmla="*/ 2078037 h 4350865"/>
              <a:gd name="connsiteX7379" fmla="*/ 1170518 w 3771900"/>
              <a:gd name="connsiteY7379" fmla="*/ 2076648 h 4350865"/>
              <a:gd name="connsiteX7380" fmla="*/ 1174222 w 3771900"/>
              <a:gd name="connsiteY7380" fmla="*/ 2083792 h 4350865"/>
              <a:gd name="connsiteX7381" fmla="*/ 1146441 w 3771900"/>
              <a:gd name="connsiteY7381" fmla="*/ 2089150 h 4350865"/>
              <a:gd name="connsiteX7382" fmla="*/ 1146441 w 3771900"/>
              <a:gd name="connsiteY7382" fmla="*/ 2085578 h 4350865"/>
              <a:gd name="connsiteX7383" fmla="*/ 1170518 w 3771900"/>
              <a:gd name="connsiteY7383" fmla="*/ 2076648 h 4350865"/>
              <a:gd name="connsiteX7384" fmla="*/ 3249787 w 3771900"/>
              <a:gd name="connsiteY7384" fmla="*/ 2072290 h 4350865"/>
              <a:gd name="connsiteX7385" fmla="*/ 3247689 w 3771900"/>
              <a:gd name="connsiteY7385" fmla="*/ 2075490 h 4350865"/>
              <a:gd name="connsiteX7386" fmla="*/ 3247877 w 3771900"/>
              <a:gd name="connsiteY7386" fmla="*/ 2075606 h 4350865"/>
              <a:gd name="connsiteX7387" fmla="*/ 885298 w 3771900"/>
              <a:gd name="connsiteY7387" fmla="*/ 2068829 h 4350865"/>
              <a:gd name="connsiteX7388" fmla="*/ 885298 w 3771900"/>
              <a:gd name="connsiteY7388" fmla="*/ 2070734 h 4350865"/>
              <a:gd name="connsiteX7389" fmla="*/ 868629 w 3771900"/>
              <a:gd name="connsiteY7389" fmla="*/ 2074544 h 4350865"/>
              <a:gd name="connsiteX7390" fmla="*/ 868629 w 3771900"/>
              <a:gd name="connsiteY7390" fmla="*/ 2072639 h 4350865"/>
              <a:gd name="connsiteX7391" fmla="*/ 877890 w 3771900"/>
              <a:gd name="connsiteY7391" fmla="*/ 2070734 h 4350865"/>
              <a:gd name="connsiteX7392" fmla="*/ 885298 w 3771900"/>
              <a:gd name="connsiteY7392" fmla="*/ 2068829 h 4350865"/>
              <a:gd name="connsiteX7393" fmla="*/ 1966914 w 3771900"/>
              <a:gd name="connsiteY7393" fmla="*/ 2066925 h 4350865"/>
              <a:gd name="connsiteX7394" fmla="*/ 1968501 w 3771900"/>
              <a:gd name="connsiteY7394" fmla="*/ 2068513 h 4350865"/>
              <a:gd name="connsiteX7395" fmla="*/ 1966914 w 3771900"/>
              <a:gd name="connsiteY7395" fmla="*/ 2068513 h 4350865"/>
              <a:gd name="connsiteX7396" fmla="*/ 1966914 w 3771900"/>
              <a:gd name="connsiteY7396" fmla="*/ 2066925 h 4350865"/>
              <a:gd name="connsiteX7397" fmla="*/ 3468506 w 3771900"/>
              <a:gd name="connsiteY7397" fmla="*/ 2062251 h 4350865"/>
              <a:gd name="connsiteX7398" fmla="*/ 3464470 w 3771900"/>
              <a:gd name="connsiteY7398" fmla="*/ 2081833 h 4350865"/>
              <a:gd name="connsiteX7399" fmla="*/ 3449902 w 3771900"/>
              <a:gd name="connsiteY7399" fmla="*/ 2128525 h 4350865"/>
              <a:gd name="connsiteX7400" fmla="*/ 3452416 w 3771900"/>
              <a:gd name="connsiteY7400" fmla="*/ 2122714 h 4350865"/>
              <a:gd name="connsiteX7401" fmla="*/ 3469405 w 3771900"/>
              <a:gd name="connsiteY7401" fmla="*/ 2065326 h 4350865"/>
              <a:gd name="connsiteX7402" fmla="*/ 3469383 w 3771900"/>
              <a:gd name="connsiteY7402" fmla="*/ 2065337 h 4350865"/>
              <a:gd name="connsiteX7403" fmla="*/ 2129791 w 3771900"/>
              <a:gd name="connsiteY7403" fmla="*/ 2058987 h 4350865"/>
              <a:gd name="connsiteX7404" fmla="*/ 2145031 w 3771900"/>
              <a:gd name="connsiteY7404" fmla="*/ 2066748 h 4350865"/>
              <a:gd name="connsiteX7405" fmla="*/ 2152651 w 3771900"/>
              <a:gd name="connsiteY7405" fmla="*/ 2072569 h 4350865"/>
              <a:gd name="connsiteX7406" fmla="*/ 2143126 w 3771900"/>
              <a:gd name="connsiteY7406" fmla="*/ 2072569 h 4350865"/>
              <a:gd name="connsiteX7407" fmla="*/ 2127886 w 3771900"/>
              <a:gd name="connsiteY7407" fmla="*/ 2066748 h 4350865"/>
              <a:gd name="connsiteX7408" fmla="*/ 2129791 w 3771900"/>
              <a:gd name="connsiteY7408" fmla="*/ 2058987 h 4350865"/>
              <a:gd name="connsiteX7409" fmla="*/ 1796010 w 3771900"/>
              <a:gd name="connsiteY7409" fmla="*/ 2058361 h 4350865"/>
              <a:gd name="connsiteX7410" fmla="*/ 1798243 w 3771900"/>
              <a:gd name="connsiteY7410" fmla="*/ 2061244 h 4350865"/>
              <a:gd name="connsiteX7411" fmla="*/ 1796258 w 3771900"/>
              <a:gd name="connsiteY7411" fmla="*/ 2091991 h 4350865"/>
              <a:gd name="connsiteX7412" fmla="*/ 1794274 w 3771900"/>
              <a:gd name="connsiteY7412" fmla="*/ 2091991 h 4350865"/>
              <a:gd name="connsiteX7413" fmla="*/ 1792289 w 3771900"/>
              <a:gd name="connsiteY7413" fmla="*/ 2061244 h 4350865"/>
              <a:gd name="connsiteX7414" fmla="*/ 1796010 w 3771900"/>
              <a:gd name="connsiteY7414" fmla="*/ 2058361 h 4350865"/>
              <a:gd name="connsiteX7415" fmla="*/ 3420005 w 3771900"/>
              <a:gd name="connsiteY7415" fmla="*/ 2056076 h 4350865"/>
              <a:gd name="connsiteX7416" fmla="*/ 3436674 w 3771900"/>
              <a:gd name="connsiteY7416" fmla="*/ 2074597 h 4350865"/>
              <a:gd name="connsiteX7417" fmla="*/ 3434822 w 3771900"/>
              <a:gd name="connsiteY7417" fmla="*/ 2076449 h 4350865"/>
              <a:gd name="connsiteX7418" fmla="*/ 3427414 w 3771900"/>
              <a:gd name="connsiteY7418" fmla="*/ 2067189 h 4350865"/>
              <a:gd name="connsiteX7419" fmla="*/ 3418153 w 3771900"/>
              <a:gd name="connsiteY7419" fmla="*/ 2059780 h 4350865"/>
              <a:gd name="connsiteX7420" fmla="*/ 3420005 w 3771900"/>
              <a:gd name="connsiteY7420" fmla="*/ 2056076 h 4350865"/>
              <a:gd name="connsiteX7421" fmla="*/ 884041 w 3771900"/>
              <a:gd name="connsiteY7421" fmla="*/ 2054224 h 4350865"/>
              <a:gd name="connsiteX7422" fmla="*/ 873325 w 3771900"/>
              <a:gd name="connsiteY7422" fmla="*/ 2058987 h 4350865"/>
              <a:gd name="connsiteX7423" fmla="*/ 873325 w 3771900"/>
              <a:gd name="connsiteY7423" fmla="*/ 2057399 h 4350865"/>
              <a:gd name="connsiteX7424" fmla="*/ 884041 w 3771900"/>
              <a:gd name="connsiteY7424" fmla="*/ 2054224 h 4350865"/>
              <a:gd name="connsiteX7425" fmla="*/ 3194448 w 3771900"/>
              <a:gd name="connsiteY7425" fmla="*/ 2049938 h 4350865"/>
              <a:gd name="connsiteX7426" fmla="*/ 3202421 w 3771900"/>
              <a:gd name="connsiteY7426" fmla="*/ 2050414 h 4350865"/>
              <a:gd name="connsiteX7427" fmla="*/ 3208049 w 3771900"/>
              <a:gd name="connsiteY7427" fmla="*/ 2059939 h 4350865"/>
              <a:gd name="connsiteX7428" fmla="*/ 3208049 w 3771900"/>
              <a:gd name="connsiteY7428" fmla="*/ 2067559 h 4350865"/>
              <a:gd name="connsiteX7429" fmla="*/ 3194917 w 3771900"/>
              <a:gd name="connsiteY7429" fmla="*/ 2058034 h 4350865"/>
              <a:gd name="connsiteX7430" fmla="*/ 3194448 w 3771900"/>
              <a:gd name="connsiteY7430" fmla="*/ 2049938 h 4350865"/>
              <a:gd name="connsiteX7431" fmla="*/ 1730640 w 3771900"/>
              <a:gd name="connsiteY7431" fmla="*/ 2049461 h 4350865"/>
              <a:gd name="connsiteX7432" fmla="*/ 1769534 w 3771900"/>
              <a:gd name="connsiteY7432" fmla="*/ 2056870 h 4350865"/>
              <a:gd name="connsiteX7433" fmla="*/ 1769534 w 3771900"/>
              <a:gd name="connsiteY7433" fmla="*/ 2060574 h 4350865"/>
              <a:gd name="connsiteX7434" fmla="*/ 1730640 w 3771900"/>
              <a:gd name="connsiteY7434" fmla="*/ 2051313 h 4350865"/>
              <a:gd name="connsiteX7435" fmla="*/ 1730640 w 3771900"/>
              <a:gd name="connsiteY7435" fmla="*/ 2049461 h 4350865"/>
              <a:gd name="connsiteX7436" fmla="*/ 612071 w 3771900"/>
              <a:gd name="connsiteY7436" fmla="*/ 2045222 h 4350865"/>
              <a:gd name="connsiteX7437" fmla="*/ 617362 w 3771900"/>
              <a:gd name="connsiteY7437" fmla="*/ 2052492 h 4350865"/>
              <a:gd name="connsiteX7438" fmla="*/ 605015 w 3771900"/>
              <a:gd name="connsiteY7438" fmla="*/ 2059997 h 4350865"/>
              <a:gd name="connsiteX7439" fmla="*/ 603251 w 3771900"/>
              <a:gd name="connsiteY7439" fmla="*/ 2058121 h 4350865"/>
              <a:gd name="connsiteX7440" fmla="*/ 605015 w 3771900"/>
              <a:gd name="connsiteY7440" fmla="*/ 2052492 h 4350865"/>
              <a:gd name="connsiteX7441" fmla="*/ 606779 w 3771900"/>
              <a:gd name="connsiteY7441" fmla="*/ 2050616 h 4350865"/>
              <a:gd name="connsiteX7442" fmla="*/ 612071 w 3771900"/>
              <a:gd name="connsiteY7442" fmla="*/ 2045222 h 4350865"/>
              <a:gd name="connsiteX7443" fmla="*/ 3438250 w 3771900"/>
              <a:gd name="connsiteY7443" fmla="*/ 2043415 h 4350865"/>
              <a:gd name="connsiteX7444" fmla="*/ 3436024 w 3771900"/>
              <a:gd name="connsiteY7444" fmla="*/ 2047281 h 4350865"/>
              <a:gd name="connsiteX7445" fmla="*/ 3438882 w 3771900"/>
              <a:gd name="connsiteY7445" fmla="*/ 2048742 h 4350865"/>
              <a:gd name="connsiteX7446" fmla="*/ 3438790 w 3771900"/>
              <a:gd name="connsiteY7446" fmla="*/ 2048589 h 4350865"/>
              <a:gd name="connsiteX7447" fmla="*/ 3439253 w 3771900"/>
              <a:gd name="connsiteY7447" fmla="*/ 2044710 h 4350865"/>
              <a:gd name="connsiteX7448" fmla="*/ 3441214 w 3771900"/>
              <a:gd name="connsiteY7448" fmla="*/ 2044848 h 4350865"/>
              <a:gd name="connsiteX7449" fmla="*/ 1986361 w 3771900"/>
              <a:gd name="connsiteY7449" fmla="*/ 2039888 h 4350865"/>
              <a:gd name="connsiteX7450" fmla="*/ 2000886 w 3771900"/>
              <a:gd name="connsiteY7450" fmla="*/ 2050257 h 4350865"/>
              <a:gd name="connsiteX7451" fmla="*/ 1991361 w 3771900"/>
              <a:gd name="connsiteY7451" fmla="*/ 2057797 h 4350865"/>
              <a:gd name="connsiteX7452" fmla="*/ 1970406 w 3771900"/>
              <a:gd name="connsiteY7452" fmla="*/ 2048371 h 4350865"/>
              <a:gd name="connsiteX7453" fmla="*/ 1970406 w 3771900"/>
              <a:gd name="connsiteY7453" fmla="*/ 2040831 h 4350865"/>
              <a:gd name="connsiteX7454" fmla="*/ 1986361 w 3771900"/>
              <a:gd name="connsiteY7454" fmla="*/ 2039888 h 4350865"/>
              <a:gd name="connsiteX7455" fmla="*/ 3473295 w 3771900"/>
              <a:gd name="connsiteY7455" fmla="*/ 2039018 h 4350865"/>
              <a:gd name="connsiteX7456" fmla="*/ 3470626 w 3771900"/>
              <a:gd name="connsiteY7456" fmla="*/ 2051964 h 4350865"/>
              <a:gd name="connsiteX7457" fmla="*/ 3471793 w 3771900"/>
              <a:gd name="connsiteY7457" fmla="*/ 2057262 h 4350865"/>
              <a:gd name="connsiteX7458" fmla="*/ 3476348 w 3771900"/>
              <a:gd name="connsiteY7458" fmla="*/ 2041874 h 4350865"/>
              <a:gd name="connsiteX7459" fmla="*/ 3474403 w 3771900"/>
              <a:gd name="connsiteY7459" fmla="*/ 2042829 h 4350865"/>
              <a:gd name="connsiteX7460" fmla="*/ 2133113 w 3771900"/>
              <a:gd name="connsiteY7460" fmla="*/ 2036762 h 4350865"/>
              <a:gd name="connsiteX7461" fmla="*/ 2142882 w 3771900"/>
              <a:gd name="connsiteY7461" fmla="*/ 2040466 h 4350865"/>
              <a:gd name="connsiteX7462" fmla="*/ 2152651 w 3771900"/>
              <a:gd name="connsiteY7462" fmla="*/ 2044171 h 4350865"/>
              <a:gd name="connsiteX7463" fmla="*/ 2150697 w 3771900"/>
              <a:gd name="connsiteY7463" fmla="*/ 2047875 h 4350865"/>
              <a:gd name="connsiteX7464" fmla="*/ 2140928 w 3771900"/>
              <a:gd name="connsiteY7464" fmla="*/ 2046023 h 4350865"/>
              <a:gd name="connsiteX7465" fmla="*/ 2131159 w 3771900"/>
              <a:gd name="connsiteY7465" fmla="*/ 2042319 h 4350865"/>
              <a:gd name="connsiteX7466" fmla="*/ 2133113 w 3771900"/>
              <a:gd name="connsiteY7466" fmla="*/ 2036762 h 4350865"/>
              <a:gd name="connsiteX7467" fmla="*/ 1156494 w 3771900"/>
              <a:gd name="connsiteY7467" fmla="*/ 2033785 h 4350865"/>
              <a:gd name="connsiteX7468" fmla="*/ 1158478 w 3771900"/>
              <a:gd name="connsiteY7468" fmla="*/ 2037357 h 4350865"/>
              <a:gd name="connsiteX7469" fmla="*/ 1138635 w 3771900"/>
              <a:gd name="connsiteY7469" fmla="*/ 2046287 h 4350865"/>
              <a:gd name="connsiteX7470" fmla="*/ 1136651 w 3771900"/>
              <a:gd name="connsiteY7470" fmla="*/ 2044501 h 4350865"/>
              <a:gd name="connsiteX7471" fmla="*/ 1146572 w 3771900"/>
              <a:gd name="connsiteY7471" fmla="*/ 2039143 h 4350865"/>
              <a:gd name="connsiteX7472" fmla="*/ 1156494 w 3771900"/>
              <a:gd name="connsiteY7472" fmla="*/ 2033785 h 4350865"/>
              <a:gd name="connsiteX7473" fmla="*/ 613137 w 3771900"/>
              <a:gd name="connsiteY7473" fmla="*/ 2032544 h 4350865"/>
              <a:gd name="connsiteX7474" fmla="*/ 612199 w 3771900"/>
              <a:gd name="connsiteY7474" fmla="*/ 2036761 h 4350865"/>
              <a:gd name="connsiteX7475" fmla="*/ 599066 w 3771900"/>
              <a:gd name="connsiteY7475" fmla="*/ 2044698 h 4350865"/>
              <a:gd name="connsiteX7476" fmla="*/ 597190 w 3771900"/>
              <a:gd name="connsiteY7476" fmla="*/ 2040729 h 4350865"/>
              <a:gd name="connsiteX7477" fmla="*/ 608447 w 3771900"/>
              <a:gd name="connsiteY7477" fmla="*/ 2032792 h 4350865"/>
              <a:gd name="connsiteX7478" fmla="*/ 613137 w 3771900"/>
              <a:gd name="connsiteY7478" fmla="*/ 2032544 h 4350865"/>
              <a:gd name="connsiteX7479" fmla="*/ 855892 w 3771900"/>
              <a:gd name="connsiteY7479" fmla="*/ 2028824 h 4350865"/>
              <a:gd name="connsiteX7480" fmla="*/ 863149 w 3771900"/>
              <a:gd name="connsiteY7480" fmla="*/ 2028824 h 4350865"/>
              <a:gd name="connsiteX7481" fmla="*/ 863149 w 3771900"/>
              <a:gd name="connsiteY7481" fmla="*/ 2033587 h 4350865"/>
              <a:gd name="connsiteX7482" fmla="*/ 855892 w 3771900"/>
              <a:gd name="connsiteY7482" fmla="*/ 2033587 h 4350865"/>
              <a:gd name="connsiteX7483" fmla="*/ 855892 w 3771900"/>
              <a:gd name="connsiteY7483" fmla="*/ 2028824 h 4350865"/>
              <a:gd name="connsiteX7484" fmla="*/ 1717676 w 3771900"/>
              <a:gd name="connsiteY7484" fmla="*/ 2027236 h 4350865"/>
              <a:gd name="connsiteX7485" fmla="*/ 1768192 w 3771900"/>
              <a:gd name="connsiteY7485" fmla="*/ 2039142 h 4350865"/>
              <a:gd name="connsiteX7486" fmla="*/ 1768192 w 3771900"/>
              <a:gd name="connsiteY7486" fmla="*/ 2043111 h 4350865"/>
              <a:gd name="connsiteX7487" fmla="*/ 1717676 w 3771900"/>
              <a:gd name="connsiteY7487" fmla="*/ 2029221 h 4350865"/>
              <a:gd name="connsiteX7488" fmla="*/ 1717676 w 3771900"/>
              <a:gd name="connsiteY7488" fmla="*/ 2027236 h 4350865"/>
              <a:gd name="connsiteX7489" fmla="*/ 2731296 w 3771900"/>
              <a:gd name="connsiteY7489" fmla="*/ 2022475 h 4350865"/>
              <a:gd name="connsiteX7490" fmla="*/ 2733148 w 3771900"/>
              <a:gd name="connsiteY7490" fmla="*/ 2022475 h 4350865"/>
              <a:gd name="connsiteX7491" fmla="*/ 2735000 w 3771900"/>
              <a:gd name="connsiteY7491" fmla="*/ 2037292 h 4350865"/>
              <a:gd name="connsiteX7492" fmla="*/ 2729444 w 3771900"/>
              <a:gd name="connsiteY7492" fmla="*/ 2053961 h 4350865"/>
              <a:gd name="connsiteX7493" fmla="*/ 2725739 w 3771900"/>
              <a:gd name="connsiteY7493" fmla="*/ 2053961 h 4350865"/>
              <a:gd name="connsiteX7494" fmla="*/ 2729444 w 3771900"/>
              <a:gd name="connsiteY7494" fmla="*/ 2035440 h 4350865"/>
              <a:gd name="connsiteX7495" fmla="*/ 2731296 w 3771900"/>
              <a:gd name="connsiteY7495" fmla="*/ 2022475 h 4350865"/>
              <a:gd name="connsiteX7496" fmla="*/ 3449781 w 3771900"/>
              <a:gd name="connsiteY7496" fmla="*/ 2021333 h 4350865"/>
              <a:gd name="connsiteX7497" fmla="*/ 3445230 w 3771900"/>
              <a:gd name="connsiteY7497" fmla="*/ 2022737 h 4350865"/>
              <a:gd name="connsiteX7498" fmla="*/ 3453535 w 3771900"/>
              <a:gd name="connsiteY7498" fmla="*/ 2027943 h 4350865"/>
              <a:gd name="connsiteX7499" fmla="*/ 3457287 w 3771900"/>
              <a:gd name="connsiteY7499" fmla="*/ 2034998 h 4350865"/>
              <a:gd name="connsiteX7500" fmla="*/ 3456343 w 3771900"/>
              <a:gd name="connsiteY7500" fmla="*/ 2035887 h 4350865"/>
              <a:gd name="connsiteX7501" fmla="*/ 3460082 w 3771900"/>
              <a:gd name="connsiteY7501" fmla="*/ 2038494 h 4350865"/>
              <a:gd name="connsiteX7502" fmla="*/ 3452395 w 3771900"/>
              <a:gd name="connsiteY7502" fmla="*/ 2042247 h 4350865"/>
              <a:gd name="connsiteX7503" fmla="*/ 3444708 w 3771900"/>
              <a:gd name="connsiteY7503" fmla="*/ 2036618 h 4350865"/>
              <a:gd name="connsiteX7504" fmla="*/ 3442604 w 3771900"/>
              <a:gd name="connsiteY7504" fmla="*/ 2037645 h 4350865"/>
              <a:gd name="connsiteX7505" fmla="*/ 3445597 w 3771900"/>
              <a:gd name="connsiteY7505" fmla="*/ 2038803 h 4350865"/>
              <a:gd name="connsiteX7506" fmla="*/ 3447675 w 3771900"/>
              <a:gd name="connsiteY7506" fmla="*/ 2041482 h 4350865"/>
              <a:gd name="connsiteX7507" fmla="*/ 3451226 w 3771900"/>
              <a:gd name="connsiteY7507" fmla="*/ 2042715 h 4350865"/>
              <a:gd name="connsiteX7508" fmla="*/ 3449321 w 3771900"/>
              <a:gd name="connsiteY7508" fmla="*/ 2042715 h 4350865"/>
              <a:gd name="connsiteX7509" fmla="*/ 3448498 w 3771900"/>
              <a:gd name="connsiteY7509" fmla="*/ 2042544 h 4350865"/>
              <a:gd name="connsiteX7510" fmla="*/ 3451225 w 3771900"/>
              <a:gd name="connsiteY7510" fmla="*/ 2046060 h 4350865"/>
              <a:gd name="connsiteX7511" fmla="*/ 3449349 w 3771900"/>
              <a:gd name="connsiteY7511" fmla="*/ 2047874 h 4350865"/>
              <a:gd name="connsiteX7512" fmla="*/ 3443721 w 3771900"/>
              <a:gd name="connsiteY7512" fmla="*/ 2046060 h 4350865"/>
              <a:gd name="connsiteX7513" fmla="*/ 3442850 w 3771900"/>
              <a:gd name="connsiteY7513" fmla="*/ 2045639 h 4350865"/>
              <a:gd name="connsiteX7514" fmla="*/ 3457206 w 3771900"/>
              <a:gd name="connsiteY7514" fmla="*/ 2073940 h 4350865"/>
              <a:gd name="connsiteX7515" fmla="*/ 3463094 w 3771900"/>
              <a:gd name="connsiteY7515" fmla="*/ 2048157 h 4350865"/>
              <a:gd name="connsiteX7516" fmla="*/ 3464324 w 3771900"/>
              <a:gd name="connsiteY7516" fmla="*/ 2047540 h 4350865"/>
              <a:gd name="connsiteX7517" fmla="*/ 3461842 w 3771900"/>
              <a:gd name="connsiteY7517" fmla="*/ 2038810 h 4350865"/>
              <a:gd name="connsiteX7518" fmla="*/ 3452555 w 3771900"/>
              <a:gd name="connsiteY7518" fmla="*/ 2022474 h 4350865"/>
              <a:gd name="connsiteX7519" fmla="*/ 3450360 w 3771900"/>
              <a:gd name="connsiteY7519" fmla="*/ 2022474 h 4350865"/>
              <a:gd name="connsiteX7520" fmla="*/ 2137643 w 3771900"/>
              <a:gd name="connsiteY7520" fmla="*/ 2019753 h 4350865"/>
              <a:gd name="connsiteX7521" fmla="*/ 2152652 w 3771900"/>
              <a:gd name="connsiteY7521" fmla="*/ 2029959 h 4350865"/>
              <a:gd name="connsiteX7522" fmla="*/ 2150776 w 3771900"/>
              <a:gd name="connsiteY7522" fmla="*/ 2032000 h 4350865"/>
              <a:gd name="connsiteX7523" fmla="*/ 2145148 w 3771900"/>
              <a:gd name="connsiteY7523" fmla="*/ 2029959 h 4350865"/>
              <a:gd name="connsiteX7524" fmla="*/ 2137643 w 3771900"/>
              <a:gd name="connsiteY7524" fmla="*/ 2027918 h 4350865"/>
              <a:gd name="connsiteX7525" fmla="*/ 2137643 w 3771900"/>
              <a:gd name="connsiteY7525" fmla="*/ 2019753 h 4350865"/>
              <a:gd name="connsiteX7526" fmla="*/ 1154680 w 3771900"/>
              <a:gd name="connsiteY7526" fmla="*/ 2019697 h 4350865"/>
              <a:gd name="connsiteX7527" fmla="*/ 1156607 w 3771900"/>
              <a:gd name="connsiteY7527" fmla="*/ 2025650 h 4350865"/>
              <a:gd name="connsiteX7528" fmla="*/ 1135403 w 3771900"/>
              <a:gd name="connsiteY7528" fmla="*/ 2031603 h 4350865"/>
              <a:gd name="connsiteX7529" fmla="*/ 1135403 w 3771900"/>
              <a:gd name="connsiteY7529" fmla="*/ 2027634 h 4350865"/>
              <a:gd name="connsiteX7530" fmla="*/ 1154680 w 3771900"/>
              <a:gd name="connsiteY7530" fmla="*/ 2019697 h 4350865"/>
              <a:gd name="connsiteX7531" fmla="*/ 1459608 w 3771900"/>
              <a:gd name="connsiteY7531" fmla="*/ 2019564 h 4350865"/>
              <a:gd name="connsiteX7532" fmla="*/ 1461493 w 3771900"/>
              <a:gd name="connsiteY7532" fmla="*/ 2025121 h 4350865"/>
              <a:gd name="connsiteX7533" fmla="*/ 1450182 w 3771900"/>
              <a:gd name="connsiteY7533" fmla="*/ 2026973 h 4350865"/>
              <a:gd name="connsiteX7534" fmla="*/ 1438871 w 3771900"/>
              <a:gd name="connsiteY7534" fmla="*/ 2026973 h 4350865"/>
              <a:gd name="connsiteX7535" fmla="*/ 1436986 w 3771900"/>
              <a:gd name="connsiteY7535" fmla="*/ 2023269 h 4350865"/>
              <a:gd name="connsiteX7536" fmla="*/ 1448297 w 3771900"/>
              <a:gd name="connsiteY7536" fmla="*/ 2021416 h 4350865"/>
              <a:gd name="connsiteX7537" fmla="*/ 1459608 w 3771900"/>
              <a:gd name="connsiteY7537" fmla="*/ 2019564 h 4350865"/>
              <a:gd name="connsiteX7538" fmla="*/ 1980143 w 3771900"/>
              <a:gd name="connsiteY7538" fmla="*/ 2014537 h 4350865"/>
              <a:gd name="connsiteX7539" fmla="*/ 1987552 w 3771900"/>
              <a:gd name="connsiteY7539" fmla="*/ 2016323 h 4350865"/>
              <a:gd name="connsiteX7540" fmla="*/ 1994960 w 3771900"/>
              <a:gd name="connsiteY7540" fmla="*/ 2021681 h 4350865"/>
              <a:gd name="connsiteX7541" fmla="*/ 1989404 w 3771900"/>
              <a:gd name="connsiteY7541" fmla="*/ 2025253 h 4350865"/>
              <a:gd name="connsiteX7542" fmla="*/ 1978291 w 3771900"/>
              <a:gd name="connsiteY7542" fmla="*/ 2018109 h 4350865"/>
              <a:gd name="connsiteX7543" fmla="*/ 1980143 w 3771900"/>
              <a:gd name="connsiteY7543" fmla="*/ 2014537 h 4350865"/>
              <a:gd name="connsiteX7544" fmla="*/ 1717676 w 3771900"/>
              <a:gd name="connsiteY7544" fmla="*/ 2012949 h 4350865"/>
              <a:gd name="connsiteX7545" fmla="*/ 1751013 w 3771900"/>
              <a:gd name="connsiteY7545" fmla="*/ 2025451 h 4350865"/>
              <a:gd name="connsiteX7546" fmla="*/ 1751013 w 3771900"/>
              <a:gd name="connsiteY7546" fmla="*/ 2027237 h 4350865"/>
              <a:gd name="connsiteX7547" fmla="*/ 1717676 w 3771900"/>
              <a:gd name="connsiteY7547" fmla="*/ 2014735 h 4350865"/>
              <a:gd name="connsiteX7548" fmla="*/ 1717676 w 3771900"/>
              <a:gd name="connsiteY7548" fmla="*/ 2012949 h 4350865"/>
              <a:gd name="connsiteX7549" fmla="*/ 3497513 w 3771900"/>
              <a:gd name="connsiteY7549" fmla="*/ 2012115 h 4350865"/>
              <a:gd name="connsiteX7550" fmla="*/ 3479446 w 3771900"/>
              <a:gd name="connsiteY7550" fmla="*/ 2080279 h 4350865"/>
              <a:gd name="connsiteX7551" fmla="*/ 3492619 w 3771900"/>
              <a:gd name="connsiteY7551" fmla="*/ 2043192 h 4350865"/>
              <a:gd name="connsiteX7552" fmla="*/ 3499000 w 3771900"/>
              <a:gd name="connsiteY7552" fmla="*/ 2012652 h 4350865"/>
              <a:gd name="connsiteX7553" fmla="*/ 3497732 w 3771900"/>
              <a:gd name="connsiteY7553" fmla="*/ 2012652 h 4350865"/>
              <a:gd name="connsiteX7554" fmla="*/ 3050647 w 3771900"/>
              <a:gd name="connsiteY7554" fmla="*/ 2008490 h 4350865"/>
              <a:gd name="connsiteX7555" fmla="*/ 3052499 w 3771900"/>
              <a:gd name="connsiteY7555" fmla="*/ 2008490 h 4350865"/>
              <a:gd name="connsiteX7556" fmla="*/ 3048040 w 3771900"/>
              <a:gd name="connsiteY7556" fmla="*/ 2016764 h 4350865"/>
              <a:gd name="connsiteX7557" fmla="*/ 3049122 w 3771900"/>
              <a:gd name="connsiteY7557" fmla="*/ 2016388 h 4350865"/>
              <a:gd name="connsiteX7558" fmla="*/ 3073401 w 3771900"/>
              <a:gd name="connsiteY7558" fmla="*/ 2042318 h 4350865"/>
              <a:gd name="connsiteX7559" fmla="*/ 3069666 w 3771900"/>
              <a:gd name="connsiteY7559" fmla="*/ 2046022 h 4350865"/>
              <a:gd name="connsiteX7560" fmla="*/ 3058460 w 3771900"/>
              <a:gd name="connsiteY7560" fmla="*/ 2033057 h 4350865"/>
              <a:gd name="connsiteX7561" fmla="*/ 3045387 w 3771900"/>
              <a:gd name="connsiteY7561" fmla="*/ 2023797 h 4350865"/>
              <a:gd name="connsiteX7562" fmla="*/ 3045125 w 3771900"/>
              <a:gd name="connsiteY7562" fmla="*/ 2022172 h 4350865"/>
              <a:gd name="connsiteX7563" fmla="*/ 3037036 w 3771900"/>
              <a:gd name="connsiteY7563" fmla="*/ 2037179 h 4350865"/>
              <a:gd name="connsiteX7564" fmla="*/ 3048836 w 3771900"/>
              <a:gd name="connsiteY7564" fmla="*/ 2052014 h 4350865"/>
              <a:gd name="connsiteX7565" fmla="*/ 3062288 w 3771900"/>
              <a:gd name="connsiteY7565" fmla="*/ 2069408 h 4350865"/>
              <a:gd name="connsiteX7566" fmla="*/ 3058445 w 3771900"/>
              <a:gd name="connsiteY7566" fmla="*/ 2071341 h 4350865"/>
              <a:gd name="connsiteX7567" fmla="*/ 3043071 w 3771900"/>
              <a:gd name="connsiteY7567" fmla="*/ 2055880 h 4350865"/>
              <a:gd name="connsiteX7568" fmla="*/ 3033465 w 3771900"/>
              <a:gd name="connsiteY7568" fmla="*/ 2043804 h 4350865"/>
              <a:gd name="connsiteX7569" fmla="*/ 3026166 w 3771900"/>
              <a:gd name="connsiteY7569" fmla="*/ 2057346 h 4350865"/>
              <a:gd name="connsiteX7570" fmla="*/ 3041940 w 3771900"/>
              <a:gd name="connsiteY7570" fmla="*/ 2075802 h 4350865"/>
              <a:gd name="connsiteX7571" fmla="*/ 3060701 w 3771900"/>
              <a:gd name="connsiteY7571" fmla="*/ 2098380 h 4350865"/>
              <a:gd name="connsiteX7572" fmla="*/ 3056949 w 3771900"/>
              <a:gd name="connsiteY7572" fmla="*/ 2100261 h 4350865"/>
              <a:gd name="connsiteX7573" fmla="*/ 3038188 w 3771900"/>
              <a:gd name="connsiteY7573" fmla="*/ 2077683 h 4350865"/>
              <a:gd name="connsiteX7574" fmla="*/ 3025495 w 3771900"/>
              <a:gd name="connsiteY7574" fmla="*/ 2058590 h 4350865"/>
              <a:gd name="connsiteX7575" fmla="*/ 3013317 w 3771900"/>
              <a:gd name="connsiteY7575" fmla="*/ 2081185 h 4350865"/>
              <a:gd name="connsiteX7576" fmla="*/ 3025776 w 3771900"/>
              <a:gd name="connsiteY7576" fmla="*/ 2104743 h 4350865"/>
              <a:gd name="connsiteX7577" fmla="*/ 3023924 w 3771900"/>
              <a:gd name="connsiteY7577" fmla="*/ 2104743 h 4350865"/>
              <a:gd name="connsiteX7578" fmla="*/ 3007255 w 3771900"/>
              <a:gd name="connsiteY7578" fmla="*/ 2080464 h 4350865"/>
              <a:gd name="connsiteX7579" fmla="*/ 3010960 w 3771900"/>
              <a:gd name="connsiteY7579" fmla="*/ 2076729 h 4350865"/>
              <a:gd name="connsiteX7580" fmla="*/ 3012334 w 3771900"/>
              <a:gd name="connsiteY7580" fmla="*/ 2079326 h 4350865"/>
              <a:gd name="connsiteX7581" fmla="*/ 3024045 w 3771900"/>
              <a:gd name="connsiteY7581" fmla="*/ 2056409 h 4350865"/>
              <a:gd name="connsiteX7582" fmla="*/ 3019426 w 3771900"/>
              <a:gd name="connsiteY7582" fmla="*/ 2049461 h 4350865"/>
              <a:gd name="connsiteX7583" fmla="*/ 3024539 w 3771900"/>
              <a:gd name="connsiteY7583" fmla="*/ 2055443 h 4350865"/>
              <a:gd name="connsiteX7584" fmla="*/ 3029580 w 3771900"/>
              <a:gd name="connsiteY7584" fmla="*/ 2045579 h 4350865"/>
              <a:gd name="connsiteX7585" fmla="*/ 3031787 w 3771900"/>
              <a:gd name="connsiteY7585" fmla="*/ 2041694 h 4350865"/>
              <a:gd name="connsiteX7586" fmla="*/ 3027698 w 3771900"/>
              <a:gd name="connsiteY7586" fmla="*/ 2036554 h 4350865"/>
              <a:gd name="connsiteX7587" fmla="*/ 3028419 w 3771900"/>
              <a:gd name="connsiteY7587" fmla="*/ 2031722 h 4350865"/>
              <a:gd name="connsiteX7588" fmla="*/ 3033463 w 3771900"/>
              <a:gd name="connsiteY7588" fmla="*/ 2032688 h 4350865"/>
              <a:gd name="connsiteX7589" fmla="*/ 3035469 w 3771900"/>
              <a:gd name="connsiteY7589" fmla="*/ 2035210 h 4350865"/>
              <a:gd name="connsiteX7590" fmla="*/ 3044627 w 3771900"/>
              <a:gd name="connsiteY7590" fmla="*/ 2019088 h 4350865"/>
              <a:gd name="connsiteX7591" fmla="*/ 3044453 w 3771900"/>
              <a:gd name="connsiteY7591" fmla="*/ 2018009 h 4350865"/>
              <a:gd name="connsiteX7592" fmla="*/ 3045434 w 3771900"/>
              <a:gd name="connsiteY7592" fmla="*/ 2017668 h 4350865"/>
              <a:gd name="connsiteX7593" fmla="*/ 3480957 w 3771900"/>
              <a:gd name="connsiteY7593" fmla="*/ 2001845 h 4350865"/>
              <a:gd name="connsiteX7594" fmla="*/ 3479418 w 3771900"/>
              <a:gd name="connsiteY7594" fmla="*/ 2009309 h 4350865"/>
              <a:gd name="connsiteX7595" fmla="*/ 3482975 w 3771900"/>
              <a:gd name="connsiteY7595" fmla="*/ 2015886 h 4350865"/>
              <a:gd name="connsiteX7596" fmla="*/ 3481099 w 3771900"/>
              <a:gd name="connsiteY7596" fmla="*/ 2015886 h 4350865"/>
              <a:gd name="connsiteX7597" fmla="*/ 3478966 w 3771900"/>
              <a:gd name="connsiteY7597" fmla="*/ 2011504 h 4350865"/>
              <a:gd name="connsiteX7598" fmla="*/ 3475174 w 3771900"/>
              <a:gd name="connsiteY7598" fmla="*/ 2029901 h 4350865"/>
              <a:gd name="connsiteX7599" fmla="*/ 3477446 w 3771900"/>
              <a:gd name="connsiteY7599" fmla="*/ 2038166 h 4350865"/>
              <a:gd name="connsiteX7600" fmla="*/ 3483782 w 3771900"/>
              <a:gd name="connsiteY7600" fmla="*/ 2016763 h 4350865"/>
              <a:gd name="connsiteX7601" fmla="*/ 2133113 w 3771900"/>
              <a:gd name="connsiteY7601" fmla="*/ 2001837 h 4350865"/>
              <a:gd name="connsiteX7602" fmla="*/ 2146790 w 3771900"/>
              <a:gd name="connsiteY7602" fmla="*/ 2003689 h 4350865"/>
              <a:gd name="connsiteX7603" fmla="*/ 2144836 w 3771900"/>
              <a:gd name="connsiteY7603" fmla="*/ 2011098 h 4350865"/>
              <a:gd name="connsiteX7604" fmla="*/ 2133113 w 3771900"/>
              <a:gd name="connsiteY7604" fmla="*/ 2009246 h 4350865"/>
              <a:gd name="connsiteX7605" fmla="*/ 2133113 w 3771900"/>
              <a:gd name="connsiteY7605" fmla="*/ 2001837 h 4350865"/>
              <a:gd name="connsiteX7606" fmla="*/ 855177 w 3771900"/>
              <a:gd name="connsiteY7606" fmla="*/ 2001836 h 4350865"/>
              <a:gd name="connsiteX7607" fmla="*/ 857008 w 3771900"/>
              <a:gd name="connsiteY7607" fmla="*/ 2005540 h 4350865"/>
              <a:gd name="connsiteX7608" fmla="*/ 836859 w 3771900"/>
              <a:gd name="connsiteY7608" fmla="*/ 2011097 h 4350865"/>
              <a:gd name="connsiteX7609" fmla="*/ 836859 w 3771900"/>
              <a:gd name="connsiteY7609" fmla="*/ 2009245 h 4350865"/>
              <a:gd name="connsiteX7610" fmla="*/ 855177 w 3771900"/>
              <a:gd name="connsiteY7610" fmla="*/ 2001836 h 4350865"/>
              <a:gd name="connsiteX7611" fmla="*/ 3464377 w 3771900"/>
              <a:gd name="connsiteY7611" fmla="*/ 2001404 h 4350865"/>
              <a:gd name="connsiteX7612" fmla="*/ 3471709 w 3771900"/>
              <a:gd name="connsiteY7612" fmla="*/ 2017407 h 4350865"/>
              <a:gd name="connsiteX7613" fmla="*/ 3472588 w 3771900"/>
              <a:gd name="connsiteY7613" fmla="*/ 2013170 h 4350865"/>
              <a:gd name="connsiteX7614" fmla="*/ 3471183 w 3771900"/>
              <a:gd name="connsiteY7614" fmla="*/ 2014537 h 4350865"/>
              <a:gd name="connsiteX7615" fmla="*/ 3469255 w 3771900"/>
              <a:gd name="connsiteY7615" fmla="*/ 2008909 h 4350865"/>
              <a:gd name="connsiteX7616" fmla="*/ 3465400 w 3771900"/>
              <a:gd name="connsiteY7616" fmla="*/ 2001404 h 4350865"/>
              <a:gd name="connsiteX7617" fmla="*/ 3458430 w 3771900"/>
              <a:gd name="connsiteY7617" fmla="*/ 2001404 h 4350865"/>
              <a:gd name="connsiteX7618" fmla="*/ 3462480 w 3771900"/>
              <a:gd name="connsiteY7618" fmla="*/ 2003957 h 4350865"/>
              <a:gd name="connsiteX7619" fmla="*/ 3461614 w 3771900"/>
              <a:gd name="connsiteY7619" fmla="*/ 2001404 h 4350865"/>
              <a:gd name="connsiteX7620" fmla="*/ 3475920 w 3771900"/>
              <a:gd name="connsiteY7620" fmla="*/ 1997106 h 4350865"/>
              <a:gd name="connsiteX7621" fmla="*/ 3473496 w 3771900"/>
              <a:gd name="connsiteY7621" fmla="*/ 1998360 h 4350865"/>
              <a:gd name="connsiteX7622" fmla="*/ 3475060 w 3771900"/>
              <a:gd name="connsiteY7622" fmla="*/ 2001252 h 4350865"/>
              <a:gd name="connsiteX7623" fmla="*/ 215566 w 3771900"/>
              <a:gd name="connsiteY7623" fmla="*/ 1996179 h 4350865"/>
              <a:gd name="connsiteX7624" fmla="*/ 220520 w 3771900"/>
              <a:gd name="connsiteY7624" fmla="*/ 2032778 h 4350865"/>
              <a:gd name="connsiteX7625" fmla="*/ 229562 w 3771900"/>
              <a:gd name="connsiteY7625" fmla="*/ 2070801 h 4350865"/>
              <a:gd name="connsiteX7626" fmla="*/ 229603 w 3771900"/>
              <a:gd name="connsiteY7626" fmla="*/ 2070602 h 4350865"/>
              <a:gd name="connsiteX7627" fmla="*/ 3230563 w 3771900"/>
              <a:gd name="connsiteY7627" fmla="*/ 1994144 h 4350865"/>
              <a:gd name="connsiteX7628" fmla="*/ 3241993 w 3771900"/>
              <a:gd name="connsiteY7628" fmla="*/ 2001471 h 4350865"/>
              <a:gd name="connsiteX7629" fmla="*/ 3249613 w 3771900"/>
              <a:gd name="connsiteY7629" fmla="*/ 2012462 h 4350865"/>
              <a:gd name="connsiteX7630" fmla="*/ 3245803 w 3771900"/>
              <a:gd name="connsiteY7630" fmla="*/ 2014293 h 4350865"/>
              <a:gd name="connsiteX7631" fmla="*/ 3236278 w 3771900"/>
              <a:gd name="connsiteY7631" fmla="*/ 2006966 h 4350865"/>
              <a:gd name="connsiteX7632" fmla="*/ 3229169 w 3771900"/>
              <a:gd name="connsiteY7632" fmla="*/ 2002865 h 4350865"/>
              <a:gd name="connsiteX7633" fmla="*/ 3223890 w 3771900"/>
              <a:gd name="connsiteY7633" fmla="*/ 2018069 h 4350865"/>
              <a:gd name="connsiteX7634" fmla="*/ 3221435 w 3771900"/>
              <a:gd name="connsiteY7634" fmla="*/ 2038096 h 4350865"/>
              <a:gd name="connsiteX7635" fmla="*/ 3219649 w 3771900"/>
              <a:gd name="connsiteY7635" fmla="*/ 2038096 h 4350865"/>
              <a:gd name="connsiteX7636" fmla="*/ 3219872 w 3771900"/>
              <a:gd name="connsiteY7636" fmla="*/ 2016228 h 4350865"/>
              <a:gd name="connsiteX7637" fmla="*/ 3225647 w 3771900"/>
              <a:gd name="connsiteY7637" fmla="*/ 1999132 h 4350865"/>
              <a:gd name="connsiteX7638" fmla="*/ 3224372 w 3771900"/>
              <a:gd name="connsiteY7638" fmla="*/ 1996434 h 4350865"/>
              <a:gd name="connsiteX7639" fmla="*/ 3230563 w 3771900"/>
              <a:gd name="connsiteY7639" fmla="*/ 1994144 h 4350865"/>
              <a:gd name="connsiteX7640" fmla="*/ 1714806 w 3771900"/>
              <a:gd name="connsiteY7640" fmla="*/ 1993899 h 4350865"/>
              <a:gd name="connsiteX7641" fmla="*/ 1758340 w 3771900"/>
              <a:gd name="connsiteY7641" fmla="*/ 2008716 h 4350865"/>
              <a:gd name="connsiteX7642" fmla="*/ 1756447 w 3771900"/>
              <a:gd name="connsiteY7642" fmla="*/ 2014272 h 4350865"/>
              <a:gd name="connsiteX7643" fmla="*/ 1714806 w 3771900"/>
              <a:gd name="connsiteY7643" fmla="*/ 1997603 h 4350865"/>
              <a:gd name="connsiteX7644" fmla="*/ 1714806 w 3771900"/>
              <a:gd name="connsiteY7644" fmla="*/ 1993899 h 4350865"/>
              <a:gd name="connsiteX7645" fmla="*/ 1463373 w 3771900"/>
              <a:gd name="connsiteY7645" fmla="*/ 1990724 h 4350865"/>
              <a:gd name="connsiteX7646" fmla="*/ 1463373 w 3771900"/>
              <a:gd name="connsiteY7646" fmla="*/ 1994252 h 4350865"/>
              <a:gd name="connsiteX7647" fmla="*/ 1429356 w 3771900"/>
              <a:gd name="connsiteY7647" fmla="*/ 2006599 h 4350865"/>
              <a:gd name="connsiteX7648" fmla="*/ 1427466 w 3771900"/>
              <a:gd name="connsiteY7648" fmla="*/ 2003071 h 4350865"/>
              <a:gd name="connsiteX7649" fmla="*/ 1463373 w 3771900"/>
              <a:gd name="connsiteY7649" fmla="*/ 1990724 h 4350865"/>
              <a:gd name="connsiteX7650" fmla="*/ 3064120 w 3771900"/>
              <a:gd name="connsiteY7650" fmla="*/ 1989453 h 4350865"/>
              <a:gd name="connsiteX7651" fmla="*/ 3073890 w 3771900"/>
              <a:gd name="connsiteY7651" fmla="*/ 1998978 h 4350865"/>
              <a:gd name="connsiteX7652" fmla="*/ 3079751 w 3771900"/>
              <a:gd name="connsiteY7652" fmla="*/ 2012313 h 4350865"/>
              <a:gd name="connsiteX7653" fmla="*/ 3075844 w 3771900"/>
              <a:gd name="connsiteY7653" fmla="*/ 2014218 h 4350865"/>
              <a:gd name="connsiteX7654" fmla="*/ 3068028 w 3771900"/>
              <a:gd name="connsiteY7654" fmla="*/ 2002788 h 4350865"/>
              <a:gd name="connsiteX7655" fmla="*/ 3060213 w 3771900"/>
              <a:gd name="connsiteY7655" fmla="*/ 1997073 h 4350865"/>
              <a:gd name="connsiteX7656" fmla="*/ 3064120 w 3771900"/>
              <a:gd name="connsiteY7656" fmla="*/ 1989453 h 4350865"/>
              <a:gd name="connsiteX7657" fmla="*/ 3504938 w 3771900"/>
              <a:gd name="connsiteY7657" fmla="*/ 1984101 h 4350865"/>
              <a:gd name="connsiteX7658" fmla="*/ 3499787 w 3771900"/>
              <a:gd name="connsiteY7658" fmla="*/ 2003537 h 4350865"/>
              <a:gd name="connsiteX7659" fmla="*/ 3500310 w 3771900"/>
              <a:gd name="connsiteY7659" fmla="*/ 2006378 h 4350865"/>
              <a:gd name="connsiteX7660" fmla="*/ 3504965 w 3771900"/>
              <a:gd name="connsiteY7660" fmla="*/ 1984101 h 4350865"/>
              <a:gd name="connsiteX7661" fmla="*/ 2131526 w 3771900"/>
              <a:gd name="connsiteY7661" fmla="*/ 1982787 h 4350865"/>
              <a:gd name="connsiteX7662" fmla="*/ 2149110 w 3771900"/>
              <a:gd name="connsiteY7662" fmla="*/ 1990407 h 4350865"/>
              <a:gd name="connsiteX7663" fmla="*/ 2149110 w 3771900"/>
              <a:gd name="connsiteY7663" fmla="*/ 1992312 h 4350865"/>
              <a:gd name="connsiteX7664" fmla="*/ 2141295 w 3771900"/>
              <a:gd name="connsiteY7664" fmla="*/ 1992312 h 4350865"/>
              <a:gd name="connsiteX7665" fmla="*/ 2131526 w 3771900"/>
              <a:gd name="connsiteY7665" fmla="*/ 1990407 h 4350865"/>
              <a:gd name="connsiteX7666" fmla="*/ 2131526 w 3771900"/>
              <a:gd name="connsiteY7666" fmla="*/ 1982787 h 4350865"/>
              <a:gd name="connsiteX7667" fmla="*/ 840980 w 3771900"/>
              <a:gd name="connsiteY7667" fmla="*/ 1981463 h 4350865"/>
              <a:gd name="connsiteX7668" fmla="*/ 842766 w 3771900"/>
              <a:gd name="connsiteY7668" fmla="*/ 1983315 h 4350865"/>
              <a:gd name="connsiteX7669" fmla="*/ 832050 w 3771900"/>
              <a:gd name="connsiteY7669" fmla="*/ 1990724 h 4350865"/>
              <a:gd name="connsiteX7670" fmla="*/ 830264 w 3771900"/>
              <a:gd name="connsiteY7670" fmla="*/ 1988872 h 4350865"/>
              <a:gd name="connsiteX7671" fmla="*/ 840980 w 3771900"/>
              <a:gd name="connsiteY7671" fmla="*/ 1981463 h 4350865"/>
              <a:gd name="connsiteX7672" fmla="*/ 3485410 w 3771900"/>
              <a:gd name="connsiteY7672" fmla="*/ 1980238 h 4350865"/>
              <a:gd name="connsiteX7673" fmla="*/ 3483196 w 3771900"/>
              <a:gd name="connsiteY7673" fmla="*/ 1990981 h 4350865"/>
              <a:gd name="connsiteX7674" fmla="*/ 3486299 w 3771900"/>
              <a:gd name="connsiteY7674" fmla="*/ 1997551 h 4350865"/>
              <a:gd name="connsiteX7675" fmla="*/ 3487074 w 3771900"/>
              <a:gd name="connsiteY7675" fmla="*/ 2005645 h 4350865"/>
              <a:gd name="connsiteX7676" fmla="*/ 3490620 w 3771900"/>
              <a:gd name="connsiteY7676" fmla="*/ 1993665 h 4350865"/>
              <a:gd name="connsiteX7677" fmla="*/ 3488393 w 3771900"/>
              <a:gd name="connsiteY7677" fmla="*/ 1986260 h 4350865"/>
              <a:gd name="connsiteX7678" fmla="*/ 3479720 w 3771900"/>
              <a:gd name="connsiteY7678" fmla="*/ 1978788 h 4350865"/>
              <a:gd name="connsiteX7679" fmla="*/ 3477877 w 3771900"/>
              <a:gd name="connsiteY7679" fmla="*/ 1979721 h 4350865"/>
              <a:gd name="connsiteX7680" fmla="*/ 3479023 w 3771900"/>
              <a:gd name="connsiteY7680" fmla="*/ 1982147 h 4350865"/>
              <a:gd name="connsiteX7681" fmla="*/ 1977074 w 3771900"/>
              <a:gd name="connsiteY7681" fmla="*/ 1974850 h 4350865"/>
              <a:gd name="connsiteX7682" fmla="*/ 1998029 w 3771900"/>
              <a:gd name="connsiteY7682" fmla="*/ 1982611 h 4350865"/>
              <a:gd name="connsiteX7683" fmla="*/ 1994219 w 3771900"/>
              <a:gd name="connsiteY7683" fmla="*/ 1990373 h 4350865"/>
              <a:gd name="connsiteX7684" fmla="*/ 1984694 w 3771900"/>
              <a:gd name="connsiteY7684" fmla="*/ 1982611 h 4350865"/>
              <a:gd name="connsiteX7685" fmla="*/ 1975169 w 3771900"/>
              <a:gd name="connsiteY7685" fmla="*/ 1978731 h 4350865"/>
              <a:gd name="connsiteX7686" fmla="*/ 1977074 w 3771900"/>
              <a:gd name="connsiteY7686" fmla="*/ 1974850 h 4350865"/>
              <a:gd name="connsiteX7687" fmla="*/ 3466132 w 3771900"/>
              <a:gd name="connsiteY7687" fmla="*/ 1974280 h 4350865"/>
              <a:gd name="connsiteX7688" fmla="*/ 3462090 w 3771900"/>
              <a:gd name="connsiteY7688" fmla="*/ 1983448 h 4350865"/>
              <a:gd name="connsiteX7689" fmla="*/ 3465604 w 3771900"/>
              <a:gd name="connsiteY7689" fmla="*/ 1984054 h 4350865"/>
              <a:gd name="connsiteX7690" fmla="*/ 3464214 w 3771900"/>
              <a:gd name="connsiteY7690" fmla="*/ 1981199 h 4350865"/>
              <a:gd name="connsiteX7691" fmla="*/ 3465774 w 3771900"/>
              <a:gd name="connsiteY7691" fmla="*/ 1984083 h 4350865"/>
              <a:gd name="connsiteX7692" fmla="*/ 3469142 w 3771900"/>
              <a:gd name="connsiteY7692" fmla="*/ 1984663 h 4350865"/>
              <a:gd name="connsiteX7693" fmla="*/ 3476585 w 3771900"/>
              <a:gd name="connsiteY7693" fmla="*/ 1993900 h 4350865"/>
              <a:gd name="connsiteX7694" fmla="*/ 3476832 w 3771900"/>
              <a:gd name="connsiteY7694" fmla="*/ 1992709 h 4350865"/>
              <a:gd name="connsiteX7695" fmla="*/ 3470673 w 3771900"/>
              <a:gd name="connsiteY7695" fmla="*/ 1980882 h 4350865"/>
              <a:gd name="connsiteX7696" fmla="*/ 3470828 w 3771900"/>
              <a:gd name="connsiteY7696" fmla="*/ 1980385 h 4350865"/>
              <a:gd name="connsiteX7697" fmla="*/ 3466837 w 3771900"/>
              <a:gd name="connsiteY7697" fmla="*/ 1974994 h 4350865"/>
              <a:gd name="connsiteX7698" fmla="*/ 1714808 w 3771900"/>
              <a:gd name="connsiteY7698" fmla="*/ 1968499 h 4350865"/>
              <a:gd name="connsiteX7699" fmla="*/ 1767861 w 3771900"/>
              <a:gd name="connsiteY7699" fmla="*/ 1985168 h 4350865"/>
              <a:gd name="connsiteX7700" fmla="*/ 1767861 w 3771900"/>
              <a:gd name="connsiteY7700" fmla="*/ 1988872 h 4350865"/>
              <a:gd name="connsiteX7701" fmla="*/ 1714808 w 3771900"/>
              <a:gd name="connsiteY7701" fmla="*/ 1970351 h 4350865"/>
              <a:gd name="connsiteX7702" fmla="*/ 1714808 w 3771900"/>
              <a:gd name="connsiteY7702" fmla="*/ 1968499 h 4350865"/>
              <a:gd name="connsiteX7703" fmla="*/ 3478254 w 3771900"/>
              <a:gd name="connsiteY7703" fmla="*/ 1965790 h 4350865"/>
              <a:gd name="connsiteX7704" fmla="*/ 3475038 w 3771900"/>
              <a:gd name="connsiteY7704" fmla="*/ 1966231 h 4350865"/>
              <a:gd name="connsiteX7705" fmla="*/ 3469379 w 3771900"/>
              <a:gd name="connsiteY7705" fmla="*/ 1967956 h 4350865"/>
              <a:gd name="connsiteX7706" fmla="*/ 3474245 w 3771900"/>
              <a:gd name="connsiteY7706" fmla="*/ 1971242 h 4350865"/>
              <a:gd name="connsiteX7707" fmla="*/ 3479744 w 3771900"/>
              <a:gd name="connsiteY7707" fmla="*/ 1978670 h 4350865"/>
              <a:gd name="connsiteX7708" fmla="*/ 3481188 w 3771900"/>
              <a:gd name="connsiteY7708" fmla="*/ 1971713 h 4350865"/>
              <a:gd name="connsiteX7709" fmla="*/ 3344970 w 3771900"/>
              <a:gd name="connsiteY7709" fmla="*/ 1965701 h 4350865"/>
              <a:gd name="connsiteX7710" fmla="*/ 3347648 w 3771900"/>
              <a:gd name="connsiteY7710" fmla="*/ 1977860 h 4350865"/>
              <a:gd name="connsiteX7711" fmla="*/ 3349309 w 3771900"/>
              <a:gd name="connsiteY7711" fmla="*/ 1979555 h 4350865"/>
              <a:gd name="connsiteX7712" fmla="*/ 3357572 w 3771900"/>
              <a:gd name="connsiteY7712" fmla="*/ 1987671 h 4350865"/>
              <a:gd name="connsiteX7713" fmla="*/ 3354252 w 3771900"/>
              <a:gd name="connsiteY7713" fmla="*/ 1980882 h 4350865"/>
              <a:gd name="connsiteX7714" fmla="*/ 836119 w 3771900"/>
              <a:gd name="connsiteY7714" fmla="*/ 1963489 h 4350865"/>
              <a:gd name="connsiteX7715" fmla="*/ 836350 w 3771900"/>
              <a:gd name="connsiteY7715" fmla="*/ 1965721 h 4350865"/>
              <a:gd name="connsiteX7716" fmla="*/ 817829 w 3771900"/>
              <a:gd name="connsiteY7716" fmla="*/ 1974651 h 4350865"/>
              <a:gd name="connsiteX7717" fmla="*/ 817829 w 3771900"/>
              <a:gd name="connsiteY7717" fmla="*/ 1971079 h 4350865"/>
              <a:gd name="connsiteX7718" fmla="*/ 834498 w 3771900"/>
              <a:gd name="connsiteY7718" fmla="*/ 1963935 h 4350865"/>
              <a:gd name="connsiteX7719" fmla="*/ 836119 w 3771900"/>
              <a:gd name="connsiteY7719" fmla="*/ 1963489 h 4350865"/>
              <a:gd name="connsiteX7720" fmla="*/ 3064405 w 3771900"/>
              <a:gd name="connsiteY7720" fmla="*/ 1962148 h 4350865"/>
              <a:gd name="connsiteX7721" fmla="*/ 3081074 w 3771900"/>
              <a:gd name="connsiteY7721" fmla="*/ 1982521 h 4350865"/>
              <a:gd name="connsiteX7722" fmla="*/ 3079222 w 3771900"/>
              <a:gd name="connsiteY7722" fmla="*/ 1982521 h 4350865"/>
              <a:gd name="connsiteX7723" fmla="*/ 3062553 w 3771900"/>
              <a:gd name="connsiteY7723" fmla="*/ 1965852 h 4350865"/>
              <a:gd name="connsiteX7724" fmla="*/ 3064405 w 3771900"/>
              <a:gd name="connsiteY7724" fmla="*/ 1962148 h 4350865"/>
              <a:gd name="connsiteX7725" fmla="*/ 1447166 w 3771900"/>
              <a:gd name="connsiteY7725" fmla="*/ 1954212 h 4350865"/>
              <a:gd name="connsiteX7726" fmla="*/ 1447166 w 3771900"/>
              <a:gd name="connsiteY7726" fmla="*/ 1961832 h 4350865"/>
              <a:gd name="connsiteX7727" fmla="*/ 1433831 w 3771900"/>
              <a:gd name="connsiteY7727" fmla="*/ 1959927 h 4350865"/>
              <a:gd name="connsiteX7728" fmla="*/ 1433831 w 3771900"/>
              <a:gd name="connsiteY7728" fmla="*/ 1956117 h 4350865"/>
              <a:gd name="connsiteX7729" fmla="*/ 1447166 w 3771900"/>
              <a:gd name="connsiteY7729" fmla="*/ 1954212 h 4350865"/>
              <a:gd name="connsiteX7730" fmla="*/ 3328338 w 3771900"/>
              <a:gd name="connsiteY7730" fmla="*/ 1953589 h 4350865"/>
              <a:gd name="connsiteX7731" fmla="*/ 3324782 w 3771900"/>
              <a:gd name="connsiteY7731" fmla="*/ 1960991 h 4350865"/>
              <a:gd name="connsiteX7732" fmla="*/ 3337165 w 3771900"/>
              <a:gd name="connsiteY7732" fmla="*/ 1967160 h 4350865"/>
              <a:gd name="connsiteX7733" fmla="*/ 3340303 w 3771900"/>
              <a:gd name="connsiteY7733" fmla="*/ 1970362 h 4350865"/>
              <a:gd name="connsiteX7734" fmla="*/ 3338514 w 3771900"/>
              <a:gd name="connsiteY7734" fmla="*/ 1961620 h 4350865"/>
              <a:gd name="connsiteX7735" fmla="*/ 3339553 w 3771900"/>
              <a:gd name="connsiteY7735" fmla="*/ 1959989 h 4350865"/>
              <a:gd name="connsiteX7736" fmla="*/ 1980192 w 3771900"/>
              <a:gd name="connsiteY7736" fmla="*/ 1952625 h 4350865"/>
              <a:gd name="connsiteX7737" fmla="*/ 2013962 w 3771900"/>
              <a:gd name="connsiteY7737" fmla="*/ 1965758 h 4350865"/>
              <a:gd name="connsiteX7738" fmla="*/ 2012086 w 3771900"/>
              <a:gd name="connsiteY7738" fmla="*/ 1973263 h 4350865"/>
              <a:gd name="connsiteX7739" fmla="*/ 1978315 w 3771900"/>
              <a:gd name="connsiteY7739" fmla="*/ 1956377 h 4350865"/>
              <a:gd name="connsiteX7740" fmla="*/ 1980192 w 3771900"/>
              <a:gd name="connsiteY7740" fmla="*/ 1952625 h 4350865"/>
              <a:gd name="connsiteX7741" fmla="*/ 3491355 w 3771900"/>
              <a:gd name="connsiteY7741" fmla="*/ 1951399 h 4350865"/>
              <a:gd name="connsiteX7742" fmla="*/ 3487635 w 3771900"/>
              <a:gd name="connsiteY7742" fmla="*/ 1969448 h 4350865"/>
              <a:gd name="connsiteX7743" fmla="*/ 3494587 w 3771900"/>
              <a:gd name="connsiteY7743" fmla="*/ 1980267 h 4350865"/>
              <a:gd name="connsiteX7744" fmla="*/ 3494900 w 3771900"/>
              <a:gd name="connsiteY7744" fmla="*/ 1979210 h 4350865"/>
              <a:gd name="connsiteX7745" fmla="*/ 3497162 w 3771900"/>
              <a:gd name="connsiteY7745" fmla="*/ 1965263 h 4350865"/>
              <a:gd name="connsiteX7746" fmla="*/ 3495479 w 3771900"/>
              <a:gd name="connsiteY7746" fmla="*/ 1960138 h 4350865"/>
              <a:gd name="connsiteX7747" fmla="*/ 1713178 w 3771900"/>
              <a:gd name="connsiteY7747" fmla="*/ 1944686 h 4350865"/>
              <a:gd name="connsiteX7748" fmla="*/ 1765036 w 3771900"/>
              <a:gd name="connsiteY7748" fmla="*/ 1959926 h 4350865"/>
              <a:gd name="connsiteX7749" fmla="*/ 1763184 w 3771900"/>
              <a:gd name="connsiteY7749" fmla="*/ 1963736 h 4350865"/>
              <a:gd name="connsiteX7750" fmla="*/ 1713178 w 3771900"/>
              <a:gd name="connsiteY7750" fmla="*/ 1946591 h 4350865"/>
              <a:gd name="connsiteX7751" fmla="*/ 1713178 w 3771900"/>
              <a:gd name="connsiteY7751" fmla="*/ 1944686 h 4350865"/>
              <a:gd name="connsiteX7752" fmla="*/ 2774157 w 3771900"/>
              <a:gd name="connsiteY7752" fmla="*/ 1939864 h 4350865"/>
              <a:gd name="connsiteX7753" fmla="*/ 2777491 w 3771900"/>
              <a:gd name="connsiteY7753" fmla="*/ 1940082 h 4350865"/>
              <a:gd name="connsiteX7754" fmla="*/ 2783206 w 3771900"/>
              <a:gd name="connsiteY7754" fmla="*/ 1947068 h 4350865"/>
              <a:gd name="connsiteX7755" fmla="*/ 2790826 w 3771900"/>
              <a:gd name="connsiteY7755" fmla="*/ 1952307 h 4350865"/>
              <a:gd name="connsiteX7756" fmla="*/ 2788921 w 3771900"/>
              <a:gd name="connsiteY7756" fmla="*/ 1955799 h 4350865"/>
              <a:gd name="connsiteX7757" fmla="*/ 2773681 w 3771900"/>
              <a:gd name="connsiteY7757" fmla="*/ 1943575 h 4350865"/>
              <a:gd name="connsiteX7758" fmla="*/ 2774157 w 3771900"/>
              <a:gd name="connsiteY7758" fmla="*/ 1939864 h 4350865"/>
              <a:gd name="connsiteX7759" fmla="*/ 3481997 w 3771900"/>
              <a:gd name="connsiteY7759" fmla="*/ 1938294 h 4350865"/>
              <a:gd name="connsiteX7760" fmla="*/ 3481184 w 3771900"/>
              <a:gd name="connsiteY7760" fmla="*/ 1940138 h 4350865"/>
              <a:gd name="connsiteX7761" fmla="*/ 3481239 w 3771900"/>
              <a:gd name="connsiteY7761" fmla="*/ 1940151 h 4350865"/>
              <a:gd name="connsiteX7762" fmla="*/ 3486150 w 3771900"/>
              <a:gd name="connsiteY7762" fmla="*/ 1947409 h 4350865"/>
              <a:gd name="connsiteX7763" fmla="*/ 3480793 w 3771900"/>
              <a:gd name="connsiteY7763" fmla="*/ 1947409 h 4350865"/>
              <a:gd name="connsiteX7764" fmla="*/ 3479309 w 3771900"/>
              <a:gd name="connsiteY7764" fmla="*/ 1944393 h 4350865"/>
              <a:gd name="connsiteX7765" fmla="*/ 3471005 w 3771900"/>
              <a:gd name="connsiteY7765" fmla="*/ 1963227 h 4350865"/>
              <a:gd name="connsiteX7766" fmla="*/ 3476200 w 3771900"/>
              <a:gd name="connsiteY7766" fmla="*/ 1961644 h 4350865"/>
              <a:gd name="connsiteX7767" fmla="*/ 3475320 w 3771900"/>
              <a:gd name="connsiteY7767" fmla="*/ 1959868 h 4350865"/>
              <a:gd name="connsiteX7768" fmla="*/ 3479055 w 3771900"/>
              <a:gd name="connsiteY7768" fmla="*/ 1956097 h 4350865"/>
              <a:gd name="connsiteX7769" fmla="*/ 3483116 w 3771900"/>
              <a:gd name="connsiteY7769" fmla="*/ 1962416 h 4350865"/>
              <a:gd name="connsiteX7770" fmla="*/ 3487219 w 3771900"/>
              <a:gd name="connsiteY7770" fmla="*/ 1942635 h 4350865"/>
              <a:gd name="connsiteX7771" fmla="*/ 3485905 w 3771900"/>
              <a:gd name="connsiteY7771" fmla="*/ 1939851 h 4350865"/>
              <a:gd name="connsiteX7772" fmla="*/ 3485717 w 3771900"/>
              <a:gd name="connsiteY7772" fmla="*/ 1940060 h 4350865"/>
              <a:gd name="connsiteX7773" fmla="*/ 560100 w 3771900"/>
              <a:gd name="connsiteY7773" fmla="*/ 1937277 h 4350865"/>
              <a:gd name="connsiteX7774" fmla="*/ 558224 w 3771900"/>
              <a:gd name="connsiteY7774" fmla="*/ 1948390 h 4350865"/>
              <a:gd name="connsiteX7775" fmla="*/ 545091 w 3771900"/>
              <a:gd name="connsiteY7775" fmla="*/ 1953946 h 4350865"/>
              <a:gd name="connsiteX7776" fmla="*/ 543215 w 3771900"/>
              <a:gd name="connsiteY7776" fmla="*/ 1950242 h 4350865"/>
              <a:gd name="connsiteX7777" fmla="*/ 548844 w 3771900"/>
              <a:gd name="connsiteY7777" fmla="*/ 1940981 h 4350865"/>
              <a:gd name="connsiteX7778" fmla="*/ 560100 w 3771900"/>
              <a:gd name="connsiteY7778" fmla="*/ 1937277 h 4350865"/>
              <a:gd name="connsiteX7779" fmla="*/ 2486152 w 3771900"/>
              <a:gd name="connsiteY7779" fmla="*/ 1936286 h 4350865"/>
              <a:gd name="connsiteX7780" fmla="*/ 2471731 w 3771900"/>
              <a:gd name="connsiteY7780" fmla="*/ 1970088 h 4350865"/>
              <a:gd name="connsiteX7781" fmla="*/ 2484066 w 3771900"/>
              <a:gd name="connsiteY7781" fmla="*/ 1970088 h 4350865"/>
              <a:gd name="connsiteX7782" fmla="*/ 2492183 w 3771900"/>
              <a:gd name="connsiteY7782" fmla="*/ 1970088 h 4350865"/>
              <a:gd name="connsiteX7783" fmla="*/ 2494704 w 3771900"/>
              <a:gd name="connsiteY7783" fmla="*/ 1962573 h 4350865"/>
              <a:gd name="connsiteX7784" fmla="*/ 2499633 w 3771900"/>
              <a:gd name="connsiteY7784" fmla="*/ 1941054 h 4350865"/>
              <a:gd name="connsiteX7785" fmla="*/ 2492521 w 3771900"/>
              <a:gd name="connsiteY7785" fmla="*/ 1937544 h 4350865"/>
              <a:gd name="connsiteX7786" fmla="*/ 1448708 w 3771900"/>
              <a:gd name="connsiteY7786" fmla="*/ 1935479 h 4350865"/>
              <a:gd name="connsiteX7787" fmla="*/ 1448708 w 3771900"/>
              <a:gd name="connsiteY7787" fmla="*/ 1943099 h 4350865"/>
              <a:gd name="connsiteX7788" fmla="*/ 1430566 w 3771900"/>
              <a:gd name="connsiteY7788" fmla="*/ 1941194 h 4350865"/>
              <a:gd name="connsiteX7789" fmla="*/ 1430566 w 3771900"/>
              <a:gd name="connsiteY7789" fmla="*/ 1937384 h 4350865"/>
              <a:gd name="connsiteX7790" fmla="*/ 1448708 w 3771900"/>
              <a:gd name="connsiteY7790" fmla="*/ 1935479 h 4350865"/>
              <a:gd name="connsiteX7791" fmla="*/ 3485736 w 3771900"/>
              <a:gd name="connsiteY7791" fmla="*/ 1929788 h 4350865"/>
              <a:gd name="connsiteX7792" fmla="*/ 3485721 w 3771900"/>
              <a:gd name="connsiteY7792" fmla="*/ 1929847 h 4350865"/>
              <a:gd name="connsiteX7793" fmla="*/ 3483985 w 3771900"/>
              <a:gd name="connsiteY7793" fmla="*/ 1933786 h 4350865"/>
              <a:gd name="connsiteX7794" fmla="*/ 3487838 w 3771900"/>
              <a:gd name="connsiteY7794" fmla="*/ 1931874 h 4350865"/>
              <a:gd name="connsiteX7795" fmla="*/ 3067686 w 3771900"/>
              <a:gd name="connsiteY7795" fmla="*/ 1924048 h 4350865"/>
              <a:gd name="connsiteX7796" fmla="*/ 3092451 w 3771900"/>
              <a:gd name="connsiteY7796" fmla="*/ 1953930 h 4350865"/>
              <a:gd name="connsiteX7797" fmla="*/ 3090546 w 3771900"/>
              <a:gd name="connsiteY7797" fmla="*/ 1953930 h 4350865"/>
              <a:gd name="connsiteX7798" fmla="*/ 3065781 w 3771900"/>
              <a:gd name="connsiteY7798" fmla="*/ 1927783 h 4350865"/>
              <a:gd name="connsiteX7799" fmla="*/ 3067686 w 3771900"/>
              <a:gd name="connsiteY7799" fmla="*/ 1924048 h 4350865"/>
              <a:gd name="connsiteX7800" fmla="*/ 1446908 w 3771900"/>
              <a:gd name="connsiteY7800" fmla="*/ 1914524 h 4350865"/>
              <a:gd name="connsiteX7801" fmla="*/ 1446908 w 3771900"/>
              <a:gd name="connsiteY7801" fmla="*/ 1924049 h 4350865"/>
              <a:gd name="connsiteX7802" fmla="*/ 1424286 w 3771900"/>
              <a:gd name="connsiteY7802" fmla="*/ 1922144 h 4350865"/>
              <a:gd name="connsiteX7803" fmla="*/ 1424286 w 3771900"/>
              <a:gd name="connsiteY7803" fmla="*/ 1916429 h 4350865"/>
              <a:gd name="connsiteX7804" fmla="*/ 1446908 w 3771900"/>
              <a:gd name="connsiteY7804" fmla="*/ 1914524 h 4350865"/>
              <a:gd name="connsiteX7805" fmla="*/ 2503489 w 3771900"/>
              <a:gd name="connsiteY7805" fmla="*/ 1913996 h 4350865"/>
              <a:gd name="connsiteX7806" fmla="*/ 2495080 w 3771900"/>
              <a:gd name="connsiteY7806" fmla="*/ 1915359 h 4350865"/>
              <a:gd name="connsiteX7807" fmla="*/ 2487143 w 3771900"/>
              <a:gd name="connsiteY7807" fmla="*/ 1933963 h 4350865"/>
              <a:gd name="connsiteX7808" fmla="*/ 2499823 w 3771900"/>
              <a:gd name="connsiteY7808" fmla="*/ 1940222 h 4350865"/>
              <a:gd name="connsiteX7809" fmla="*/ 2505830 w 3771900"/>
              <a:gd name="connsiteY7809" fmla="*/ 1913996 h 4350865"/>
              <a:gd name="connsiteX7810" fmla="*/ 2487153 w 3771900"/>
              <a:gd name="connsiteY7810" fmla="*/ 1913680 h 4350865"/>
              <a:gd name="connsiteX7811" fmla="*/ 2470098 w 3771900"/>
              <a:gd name="connsiteY7811" fmla="*/ 1956992 h 4350865"/>
              <a:gd name="connsiteX7812" fmla="*/ 2491251 w 3771900"/>
              <a:gd name="connsiteY7812" fmla="*/ 1915491 h 4350865"/>
              <a:gd name="connsiteX7813" fmla="*/ 549541 w 3771900"/>
              <a:gd name="connsiteY7813" fmla="*/ 1913425 h 4350865"/>
              <a:gd name="connsiteX7814" fmla="*/ 553245 w 3771900"/>
              <a:gd name="connsiteY7814" fmla="*/ 1920752 h 4350865"/>
              <a:gd name="connsiteX7815" fmla="*/ 529168 w 3771900"/>
              <a:gd name="connsiteY7815" fmla="*/ 1933574 h 4350865"/>
              <a:gd name="connsiteX7816" fmla="*/ 527316 w 3771900"/>
              <a:gd name="connsiteY7816" fmla="*/ 1929911 h 4350865"/>
              <a:gd name="connsiteX7817" fmla="*/ 549541 w 3771900"/>
              <a:gd name="connsiteY7817" fmla="*/ 1913425 h 4350865"/>
              <a:gd name="connsiteX7818" fmla="*/ 3349041 w 3771900"/>
              <a:gd name="connsiteY7818" fmla="*/ 1910496 h 4350865"/>
              <a:gd name="connsiteX7819" fmla="*/ 3341531 w 3771900"/>
              <a:gd name="connsiteY7819" fmla="*/ 1926128 h 4350865"/>
              <a:gd name="connsiteX7820" fmla="*/ 3343975 w 3771900"/>
              <a:gd name="connsiteY7820" fmla="*/ 1927473 h 4350865"/>
              <a:gd name="connsiteX7821" fmla="*/ 3343277 w 3771900"/>
              <a:gd name="connsiteY7821" fmla="*/ 1925943 h 4350865"/>
              <a:gd name="connsiteX7822" fmla="*/ 3345148 w 3771900"/>
              <a:gd name="connsiteY7822" fmla="*/ 1925943 h 4350865"/>
              <a:gd name="connsiteX7823" fmla="*/ 3346773 w 3771900"/>
              <a:gd name="connsiteY7823" fmla="*/ 1929013 h 4350865"/>
              <a:gd name="connsiteX7824" fmla="*/ 3360599 w 3771900"/>
              <a:gd name="connsiteY7824" fmla="*/ 1936623 h 4350865"/>
              <a:gd name="connsiteX7825" fmla="*/ 3476814 w 3771900"/>
              <a:gd name="connsiteY7825" fmla="*/ 1908995 h 4350865"/>
              <a:gd name="connsiteX7826" fmla="*/ 3476527 w 3771900"/>
              <a:gd name="connsiteY7826" fmla="*/ 1909422 h 4350865"/>
              <a:gd name="connsiteX7827" fmla="*/ 3476708 w 3771900"/>
              <a:gd name="connsiteY7827" fmla="*/ 1909422 h 4350865"/>
              <a:gd name="connsiteX7828" fmla="*/ 3493188 w 3771900"/>
              <a:gd name="connsiteY7828" fmla="*/ 1908638 h 4350865"/>
              <a:gd name="connsiteX7829" fmla="*/ 3491608 w 3771900"/>
              <a:gd name="connsiteY7829" fmla="*/ 1909422 h 4350865"/>
              <a:gd name="connsiteX7830" fmla="*/ 3490844 w 3771900"/>
              <a:gd name="connsiteY7830" fmla="*/ 1909422 h 4350865"/>
              <a:gd name="connsiteX7831" fmla="*/ 3486772 w 3771900"/>
              <a:gd name="connsiteY7831" fmla="*/ 1925657 h 4350865"/>
              <a:gd name="connsiteX7832" fmla="*/ 3489107 w 3771900"/>
              <a:gd name="connsiteY7832" fmla="*/ 1933535 h 4350865"/>
              <a:gd name="connsiteX7833" fmla="*/ 3491886 w 3771900"/>
              <a:gd name="connsiteY7833" fmla="*/ 1920138 h 4350865"/>
              <a:gd name="connsiteX7834" fmla="*/ 1714784 w 3771900"/>
              <a:gd name="connsiteY7834" fmla="*/ 1908174 h 4350865"/>
              <a:gd name="connsiteX7835" fmla="*/ 1763429 w 3771900"/>
              <a:gd name="connsiteY7835" fmla="*/ 1918757 h 4350865"/>
              <a:gd name="connsiteX7836" fmla="*/ 1761558 w 3771900"/>
              <a:gd name="connsiteY7836" fmla="*/ 1924049 h 4350865"/>
              <a:gd name="connsiteX7837" fmla="*/ 1714784 w 3771900"/>
              <a:gd name="connsiteY7837" fmla="*/ 1909938 h 4350865"/>
              <a:gd name="connsiteX7838" fmla="*/ 1714784 w 3771900"/>
              <a:gd name="connsiteY7838" fmla="*/ 1908174 h 4350865"/>
              <a:gd name="connsiteX7839" fmla="*/ 1960564 w 3771900"/>
              <a:gd name="connsiteY7839" fmla="*/ 1905317 h 4350865"/>
              <a:gd name="connsiteX7840" fmla="*/ 1962437 w 3771900"/>
              <a:gd name="connsiteY7840" fmla="*/ 1905317 h 4350865"/>
              <a:gd name="connsiteX7841" fmla="*/ 2031717 w 3771900"/>
              <a:gd name="connsiteY7841" fmla="*/ 1937702 h 4350865"/>
              <a:gd name="connsiteX7842" fmla="*/ 2029844 w 3771900"/>
              <a:gd name="connsiteY7842" fmla="*/ 1941512 h 4350865"/>
              <a:gd name="connsiteX7843" fmla="*/ 1960564 w 3771900"/>
              <a:gd name="connsiteY7843" fmla="*/ 1905317 h 4350865"/>
              <a:gd name="connsiteX7844" fmla="*/ 3082592 w 3771900"/>
              <a:gd name="connsiteY7844" fmla="*/ 1900765 h 4350865"/>
              <a:gd name="connsiteX7845" fmla="*/ 3097297 w 3771900"/>
              <a:gd name="connsiteY7845" fmla="*/ 1911878 h 4350865"/>
              <a:gd name="connsiteX7846" fmla="*/ 3106488 w 3771900"/>
              <a:gd name="connsiteY7846" fmla="*/ 1926695 h 4350865"/>
              <a:gd name="connsiteX7847" fmla="*/ 3104650 w 3771900"/>
              <a:gd name="connsiteY7847" fmla="*/ 1928547 h 4350865"/>
              <a:gd name="connsiteX7848" fmla="*/ 3091783 w 3771900"/>
              <a:gd name="connsiteY7848" fmla="*/ 1919286 h 4350865"/>
              <a:gd name="connsiteX7849" fmla="*/ 3078916 w 3771900"/>
              <a:gd name="connsiteY7849" fmla="*/ 1908174 h 4350865"/>
              <a:gd name="connsiteX7850" fmla="*/ 3082592 w 3771900"/>
              <a:gd name="connsiteY7850" fmla="*/ 1900765 h 4350865"/>
              <a:gd name="connsiteX7851" fmla="*/ 1452564 w 3771900"/>
              <a:gd name="connsiteY7851" fmla="*/ 1897345 h 4350865"/>
              <a:gd name="connsiteX7852" fmla="*/ 1456309 w 3771900"/>
              <a:gd name="connsiteY7852" fmla="*/ 1897345 h 4350865"/>
              <a:gd name="connsiteX7853" fmla="*/ 1529334 w 3771900"/>
              <a:gd name="connsiteY7853" fmla="*/ 2314424 h 4350865"/>
              <a:gd name="connsiteX7854" fmla="*/ 1566783 w 3771900"/>
              <a:gd name="connsiteY7854" fmla="*/ 2522029 h 4350865"/>
              <a:gd name="connsiteX7855" fmla="*/ 1596742 w 3771900"/>
              <a:gd name="connsiteY7855" fmla="*/ 2681005 h 4350865"/>
              <a:gd name="connsiteX7856" fmla="*/ 1593917 w 3771900"/>
              <a:gd name="connsiteY7856" fmla="*/ 2681005 h 4350865"/>
              <a:gd name="connsiteX7857" fmla="*/ 1593171 w 3771900"/>
              <a:gd name="connsiteY7857" fmla="*/ 2683509 h 4350865"/>
              <a:gd name="connsiteX7858" fmla="*/ 1575029 w 3771900"/>
              <a:gd name="connsiteY7858" fmla="*/ 2685414 h 4350865"/>
              <a:gd name="connsiteX7859" fmla="*/ 1575029 w 3771900"/>
              <a:gd name="connsiteY7859" fmla="*/ 2681604 h 4350865"/>
              <a:gd name="connsiteX7860" fmla="*/ 1589543 w 3771900"/>
              <a:gd name="connsiteY7860" fmla="*/ 2673984 h 4350865"/>
              <a:gd name="connsiteX7861" fmla="*/ 1591761 w 3771900"/>
              <a:gd name="connsiteY7861" fmla="*/ 2674701 h 4350865"/>
              <a:gd name="connsiteX7862" fmla="*/ 1573570 w 3771900"/>
              <a:gd name="connsiteY7862" fmla="*/ 2581878 h 4350865"/>
              <a:gd name="connsiteX7863" fmla="*/ 1563589 w 3771900"/>
              <a:gd name="connsiteY7863" fmla="*/ 2540026 h 4350865"/>
              <a:gd name="connsiteX7864" fmla="*/ 1561466 w 3771900"/>
              <a:gd name="connsiteY7864" fmla="*/ 2542857 h 4350865"/>
              <a:gd name="connsiteX7865" fmla="*/ 1538606 w 3771900"/>
              <a:gd name="connsiteY7865" fmla="*/ 2544762 h 4350865"/>
              <a:gd name="connsiteX7866" fmla="*/ 1538606 w 3771900"/>
              <a:gd name="connsiteY7866" fmla="*/ 2542857 h 4350865"/>
              <a:gd name="connsiteX7867" fmla="*/ 1561466 w 3771900"/>
              <a:gd name="connsiteY7867" fmla="*/ 2537142 h 4350865"/>
              <a:gd name="connsiteX7868" fmla="*/ 1563571 w 3771900"/>
              <a:gd name="connsiteY7868" fmla="*/ 2539948 h 4350865"/>
              <a:gd name="connsiteX7869" fmla="*/ 1549931 w 3771900"/>
              <a:gd name="connsiteY7869" fmla="*/ 2482752 h 4350865"/>
              <a:gd name="connsiteX7870" fmla="*/ 1542166 w 3771900"/>
              <a:gd name="connsiteY7870" fmla="*/ 2446440 h 4350865"/>
              <a:gd name="connsiteX7871" fmla="*/ 1505246 w 3771900"/>
              <a:gd name="connsiteY7871" fmla="*/ 2460625 h 4350865"/>
              <a:gd name="connsiteX7872" fmla="*/ 1505246 w 3771900"/>
              <a:gd name="connsiteY7872" fmla="*/ 2456770 h 4350865"/>
              <a:gd name="connsiteX7873" fmla="*/ 1524531 w 3771900"/>
              <a:gd name="connsiteY7873" fmla="*/ 2445445 h 4350865"/>
              <a:gd name="connsiteX7874" fmla="*/ 1540434 w 3771900"/>
              <a:gd name="connsiteY7874" fmla="*/ 2438338 h 4350865"/>
              <a:gd name="connsiteX7875" fmla="*/ 1508737 w 3771900"/>
              <a:gd name="connsiteY7875" fmla="*/ 2290110 h 4350865"/>
              <a:gd name="connsiteX7876" fmla="*/ 1483937 w 3771900"/>
              <a:gd name="connsiteY7876" fmla="*/ 2139860 h 4350865"/>
              <a:gd name="connsiteX7877" fmla="*/ 1468836 w 3771900"/>
              <a:gd name="connsiteY7877" fmla="*/ 2138098 h 4350865"/>
              <a:gd name="connsiteX7878" fmla="*/ 1468836 w 3771900"/>
              <a:gd name="connsiteY7878" fmla="*/ 2134394 h 4350865"/>
              <a:gd name="connsiteX7879" fmla="*/ 1480742 w 3771900"/>
              <a:gd name="connsiteY7879" fmla="*/ 2130689 h 4350865"/>
              <a:gd name="connsiteX7880" fmla="*/ 1482575 w 3771900"/>
              <a:gd name="connsiteY7880" fmla="*/ 2131610 h 4350865"/>
              <a:gd name="connsiteX7881" fmla="*/ 1479577 w 3771900"/>
              <a:gd name="connsiteY7881" fmla="*/ 2113447 h 4350865"/>
              <a:gd name="connsiteX7882" fmla="*/ 1478711 w 3771900"/>
              <a:gd name="connsiteY7882" fmla="*/ 2114232 h 4350865"/>
              <a:gd name="connsiteX7883" fmla="*/ 1456300 w 3771900"/>
              <a:gd name="connsiteY7883" fmla="*/ 2114232 h 4350865"/>
              <a:gd name="connsiteX7884" fmla="*/ 1454432 w 3771900"/>
              <a:gd name="connsiteY7884" fmla="*/ 2110422 h 4350865"/>
              <a:gd name="connsiteX7885" fmla="*/ 1478455 w 3771900"/>
              <a:gd name="connsiteY7885" fmla="*/ 2106652 h 4350865"/>
              <a:gd name="connsiteX7886" fmla="*/ 1476438 w 3771900"/>
              <a:gd name="connsiteY7886" fmla="*/ 2094429 h 4350865"/>
              <a:gd name="connsiteX7887" fmla="*/ 1474991 w 3771900"/>
              <a:gd name="connsiteY7887" fmla="*/ 2082482 h 4350865"/>
              <a:gd name="connsiteX7888" fmla="*/ 1449389 w 3771900"/>
              <a:gd name="connsiteY7888" fmla="*/ 2082482 h 4350865"/>
              <a:gd name="connsiteX7889" fmla="*/ 1449389 w 3771900"/>
              <a:gd name="connsiteY7889" fmla="*/ 2078672 h 4350865"/>
              <a:gd name="connsiteX7890" fmla="*/ 1474309 w 3771900"/>
              <a:gd name="connsiteY7890" fmla="*/ 2076857 h 4350865"/>
              <a:gd name="connsiteX7891" fmla="*/ 1471522 w 3771900"/>
              <a:gd name="connsiteY7891" fmla="*/ 2053845 h 4350865"/>
              <a:gd name="connsiteX7892" fmla="*/ 1459202 w 3771900"/>
              <a:gd name="connsiteY7892" fmla="*/ 2052107 h 4350865"/>
              <a:gd name="connsiteX7893" fmla="*/ 1459202 w 3771900"/>
              <a:gd name="connsiteY7893" fmla="*/ 2049991 h 4350865"/>
              <a:gd name="connsiteX7894" fmla="*/ 1470856 w 3771900"/>
              <a:gd name="connsiteY7894" fmla="*/ 2048347 h 4350865"/>
              <a:gd name="connsiteX7895" fmla="*/ 3388105 w 3771900"/>
              <a:gd name="connsiteY7895" fmla="*/ 1894651 h 4350865"/>
              <a:gd name="connsiteX7896" fmla="*/ 3388908 w 3771900"/>
              <a:gd name="connsiteY7896" fmla="*/ 1896677 h 4350865"/>
              <a:gd name="connsiteX7897" fmla="*/ 3389603 w 3771900"/>
              <a:gd name="connsiteY7897" fmla="*/ 1897183 h 4350865"/>
              <a:gd name="connsiteX7898" fmla="*/ 3389452 w 3771900"/>
              <a:gd name="connsiteY7898" fmla="*/ 1896116 h 4350865"/>
              <a:gd name="connsiteX7899" fmla="*/ 3388520 w 3771900"/>
              <a:gd name="connsiteY7899" fmla="*/ 1895056 h 4350865"/>
              <a:gd name="connsiteX7900" fmla="*/ 1433636 w 3771900"/>
              <a:gd name="connsiteY7900" fmla="*/ 1894284 h 4350865"/>
              <a:gd name="connsiteX7901" fmla="*/ 1433636 w 3771900"/>
              <a:gd name="connsiteY7901" fmla="*/ 1906190 h 4350865"/>
              <a:gd name="connsiteX7902" fmla="*/ 1418005 w 3771900"/>
              <a:gd name="connsiteY7902" fmla="*/ 1900237 h 4350865"/>
              <a:gd name="connsiteX7903" fmla="*/ 1419959 w 3771900"/>
              <a:gd name="connsiteY7903" fmla="*/ 1896268 h 4350865"/>
              <a:gd name="connsiteX7904" fmla="*/ 1433636 w 3771900"/>
              <a:gd name="connsiteY7904" fmla="*/ 1894284 h 4350865"/>
              <a:gd name="connsiteX7905" fmla="*/ 3494956 w 3771900"/>
              <a:gd name="connsiteY7905" fmla="*/ 1893029 h 4350865"/>
              <a:gd name="connsiteX7906" fmla="*/ 3494893 w 3771900"/>
              <a:gd name="connsiteY7906" fmla="*/ 1893278 h 4350865"/>
              <a:gd name="connsiteX7907" fmla="*/ 3494926 w 3771900"/>
              <a:gd name="connsiteY7907" fmla="*/ 1893294 h 4350865"/>
              <a:gd name="connsiteX7908" fmla="*/ 3369701 w 3771900"/>
              <a:gd name="connsiteY7908" fmla="*/ 1890547 h 4350865"/>
              <a:gd name="connsiteX7909" fmla="*/ 3382162 w 3771900"/>
              <a:gd name="connsiteY7909" fmla="*/ 1906590 h 4350865"/>
              <a:gd name="connsiteX7910" fmla="*/ 3376631 w 3771900"/>
              <a:gd name="connsiteY7910" fmla="*/ 1894739 h 4350865"/>
              <a:gd name="connsiteX7911" fmla="*/ 1705284 w 3771900"/>
              <a:gd name="connsiteY7911" fmla="*/ 1887536 h 4350865"/>
              <a:gd name="connsiteX7912" fmla="*/ 1771650 w 3771900"/>
              <a:gd name="connsiteY7912" fmla="*/ 1899883 h 4350865"/>
              <a:gd name="connsiteX7913" fmla="*/ 1769754 w 3771900"/>
              <a:gd name="connsiteY7913" fmla="*/ 1901647 h 4350865"/>
              <a:gd name="connsiteX7914" fmla="*/ 1703388 w 3771900"/>
              <a:gd name="connsiteY7914" fmla="*/ 1891064 h 4350865"/>
              <a:gd name="connsiteX7915" fmla="*/ 1705284 w 3771900"/>
              <a:gd name="connsiteY7915" fmla="*/ 1887536 h 4350865"/>
              <a:gd name="connsiteX7916" fmla="*/ 1431450 w 3771900"/>
              <a:gd name="connsiteY7916" fmla="*/ 1878012 h 4350865"/>
              <a:gd name="connsiteX7917" fmla="*/ 1431450 w 3771900"/>
              <a:gd name="connsiteY7917" fmla="*/ 1885950 h 4350865"/>
              <a:gd name="connsiteX7918" fmla="*/ 1420972 w 3771900"/>
              <a:gd name="connsiteY7918" fmla="*/ 1883966 h 4350865"/>
              <a:gd name="connsiteX7919" fmla="*/ 1420972 w 3771900"/>
              <a:gd name="connsiteY7919" fmla="*/ 1879997 h 4350865"/>
              <a:gd name="connsiteX7920" fmla="*/ 1431450 w 3771900"/>
              <a:gd name="connsiteY7920" fmla="*/ 1878012 h 4350865"/>
              <a:gd name="connsiteX7921" fmla="*/ 2793473 w 3771900"/>
              <a:gd name="connsiteY7921" fmla="*/ 1876423 h 4350865"/>
              <a:gd name="connsiteX7922" fmla="*/ 2806437 w 3771900"/>
              <a:gd name="connsiteY7922" fmla="*/ 1885495 h 4350865"/>
              <a:gd name="connsiteX7923" fmla="*/ 2802733 w 3771900"/>
              <a:gd name="connsiteY7923" fmla="*/ 1889123 h 4350865"/>
              <a:gd name="connsiteX7924" fmla="*/ 2793473 w 3771900"/>
              <a:gd name="connsiteY7924" fmla="*/ 1887309 h 4350865"/>
              <a:gd name="connsiteX7925" fmla="*/ 2793473 w 3771900"/>
              <a:gd name="connsiteY7925" fmla="*/ 1876423 h 4350865"/>
              <a:gd name="connsiteX7926" fmla="*/ 3091657 w 3771900"/>
              <a:gd name="connsiteY7926" fmla="*/ 1873537 h 4350865"/>
              <a:gd name="connsiteX7927" fmla="*/ 3100918 w 3771900"/>
              <a:gd name="connsiteY7927" fmla="*/ 1882918 h 4350865"/>
              <a:gd name="connsiteX7928" fmla="*/ 3108326 w 3771900"/>
              <a:gd name="connsiteY7928" fmla="*/ 1890423 h 4350865"/>
              <a:gd name="connsiteX7929" fmla="*/ 3106474 w 3771900"/>
              <a:gd name="connsiteY7929" fmla="*/ 1892299 h 4350865"/>
              <a:gd name="connsiteX7930" fmla="*/ 3097214 w 3771900"/>
              <a:gd name="connsiteY7930" fmla="*/ 1886671 h 4350865"/>
              <a:gd name="connsiteX7931" fmla="*/ 3087953 w 3771900"/>
              <a:gd name="connsiteY7931" fmla="*/ 1877290 h 4350865"/>
              <a:gd name="connsiteX7932" fmla="*/ 3091657 w 3771900"/>
              <a:gd name="connsiteY7932" fmla="*/ 1873537 h 4350865"/>
              <a:gd name="connsiteX7933" fmla="*/ 251961 w 3771900"/>
              <a:gd name="connsiteY7933" fmla="*/ 1870338 h 4350865"/>
              <a:gd name="connsiteX7934" fmla="*/ 255589 w 3771900"/>
              <a:gd name="connsiteY7934" fmla="*/ 1870338 h 4350865"/>
              <a:gd name="connsiteX7935" fmla="*/ 250146 w 3771900"/>
              <a:gd name="connsiteY7935" fmla="*/ 1907380 h 4350865"/>
              <a:gd name="connsiteX7936" fmla="*/ 244704 w 3771900"/>
              <a:gd name="connsiteY7936" fmla="*/ 1907380 h 4350865"/>
              <a:gd name="connsiteX7937" fmla="*/ 251961 w 3771900"/>
              <a:gd name="connsiteY7937" fmla="*/ 1870338 h 4350865"/>
              <a:gd name="connsiteX7938" fmla="*/ 3283110 w 3771900"/>
              <a:gd name="connsiteY7938" fmla="*/ 1868502 h 4350865"/>
              <a:gd name="connsiteX7939" fmla="*/ 3287396 w 3771900"/>
              <a:gd name="connsiteY7939" fmla="*/ 1868731 h 4350865"/>
              <a:gd name="connsiteX7940" fmla="*/ 3296921 w 3771900"/>
              <a:gd name="connsiteY7940" fmla="*/ 1888880 h 4350865"/>
              <a:gd name="connsiteX7941" fmla="*/ 3295016 w 3771900"/>
              <a:gd name="connsiteY7941" fmla="*/ 1890712 h 4350865"/>
              <a:gd name="connsiteX7942" fmla="*/ 3281681 w 3771900"/>
              <a:gd name="connsiteY7942" fmla="*/ 1872394 h 4350865"/>
              <a:gd name="connsiteX7943" fmla="*/ 3283110 w 3771900"/>
              <a:gd name="connsiteY7943" fmla="*/ 1868502 h 4350865"/>
              <a:gd name="connsiteX7944" fmla="*/ 3362851 w 3771900"/>
              <a:gd name="connsiteY7944" fmla="*/ 1866676 h 4350865"/>
              <a:gd name="connsiteX7945" fmla="*/ 3359648 w 3771900"/>
              <a:gd name="connsiteY7945" fmla="*/ 1877604 h 4350865"/>
              <a:gd name="connsiteX7946" fmla="*/ 3361161 w 3771900"/>
              <a:gd name="connsiteY7946" fmla="*/ 1879551 h 4350865"/>
              <a:gd name="connsiteX7947" fmla="*/ 3363641 w 3771900"/>
              <a:gd name="connsiteY7947" fmla="*/ 1878284 h 4350865"/>
              <a:gd name="connsiteX7948" fmla="*/ 3371524 w 3771900"/>
              <a:gd name="connsiteY7948" fmla="*/ 1884022 h 4350865"/>
              <a:gd name="connsiteX7949" fmla="*/ 1984984 w 3771900"/>
              <a:gd name="connsiteY7949" fmla="*/ 1855787 h 4350865"/>
              <a:gd name="connsiteX7950" fmla="*/ 2064427 w 3771900"/>
              <a:gd name="connsiteY7950" fmla="*/ 1878199 h 4350865"/>
              <a:gd name="connsiteX7951" fmla="*/ 2062535 w 3771900"/>
              <a:gd name="connsiteY7951" fmla="*/ 1885669 h 4350865"/>
              <a:gd name="connsiteX7952" fmla="*/ 1983093 w 3771900"/>
              <a:gd name="connsiteY7952" fmla="*/ 1859522 h 4350865"/>
              <a:gd name="connsiteX7953" fmla="*/ 1984984 w 3771900"/>
              <a:gd name="connsiteY7953" fmla="*/ 1855787 h 4350865"/>
              <a:gd name="connsiteX7954" fmla="*/ 1724026 w 3771900"/>
              <a:gd name="connsiteY7954" fmla="*/ 1855786 h 4350865"/>
              <a:gd name="connsiteX7955" fmla="*/ 1761823 w 3771900"/>
              <a:gd name="connsiteY7955" fmla="*/ 1866369 h 4350865"/>
              <a:gd name="connsiteX7956" fmla="*/ 1758044 w 3771900"/>
              <a:gd name="connsiteY7956" fmla="*/ 1869897 h 4350865"/>
              <a:gd name="connsiteX7957" fmla="*/ 1724026 w 3771900"/>
              <a:gd name="connsiteY7957" fmla="*/ 1857550 h 4350865"/>
              <a:gd name="connsiteX7958" fmla="*/ 1724026 w 3771900"/>
              <a:gd name="connsiteY7958" fmla="*/ 1855786 h 4350865"/>
              <a:gd name="connsiteX7959" fmla="*/ 1423626 w 3771900"/>
              <a:gd name="connsiteY7959" fmla="*/ 1852016 h 4350865"/>
              <a:gd name="connsiteX7960" fmla="*/ 1435895 w 3771900"/>
              <a:gd name="connsiteY7960" fmla="*/ 1856977 h 4350865"/>
              <a:gd name="connsiteX7961" fmla="*/ 1432191 w 3771900"/>
              <a:gd name="connsiteY7961" fmla="*/ 1864915 h 4350865"/>
              <a:gd name="connsiteX7962" fmla="*/ 1409966 w 3771900"/>
              <a:gd name="connsiteY7962" fmla="*/ 1856977 h 4350865"/>
              <a:gd name="connsiteX7963" fmla="*/ 1409966 w 3771900"/>
              <a:gd name="connsiteY7963" fmla="*/ 1853009 h 4350865"/>
              <a:gd name="connsiteX7964" fmla="*/ 1423626 w 3771900"/>
              <a:gd name="connsiteY7964" fmla="*/ 1852016 h 4350865"/>
              <a:gd name="connsiteX7965" fmla="*/ 3369238 w 3771900"/>
              <a:gd name="connsiteY7965" fmla="*/ 1849227 h 4350865"/>
              <a:gd name="connsiteX7966" fmla="*/ 3366670 w 3771900"/>
              <a:gd name="connsiteY7966" fmla="*/ 1856555 h 4350865"/>
              <a:gd name="connsiteX7967" fmla="*/ 3367407 w 3771900"/>
              <a:gd name="connsiteY7967" fmla="*/ 1856739 h 4350865"/>
              <a:gd name="connsiteX7968" fmla="*/ 3380574 w 3771900"/>
              <a:gd name="connsiteY7968" fmla="*/ 1878493 h 4350865"/>
              <a:gd name="connsiteX7969" fmla="*/ 3380980 w 3771900"/>
              <a:gd name="connsiteY7969" fmla="*/ 1878512 h 4350865"/>
              <a:gd name="connsiteX7970" fmla="*/ 3394176 w 3771900"/>
              <a:gd name="connsiteY7970" fmla="*/ 1891380 h 4350865"/>
              <a:gd name="connsiteX7971" fmla="*/ 3395101 w 3771900"/>
              <a:gd name="connsiteY7971" fmla="*/ 1892823 h 4350865"/>
              <a:gd name="connsiteX7972" fmla="*/ 3395802 w 3771900"/>
              <a:gd name="connsiteY7972" fmla="*/ 1892573 h 4350865"/>
              <a:gd name="connsiteX7973" fmla="*/ 3402534 w 3771900"/>
              <a:gd name="connsiteY7973" fmla="*/ 1898634 h 4350865"/>
              <a:gd name="connsiteX7974" fmla="*/ 3379601 w 3771900"/>
              <a:gd name="connsiteY7974" fmla="*/ 1858820 h 4350865"/>
              <a:gd name="connsiteX7975" fmla="*/ 3371369 w 3771900"/>
              <a:gd name="connsiteY7975" fmla="*/ 1851421 h 4350865"/>
              <a:gd name="connsiteX7976" fmla="*/ 3097214 w 3771900"/>
              <a:gd name="connsiteY7976" fmla="*/ 1846549 h 4350865"/>
              <a:gd name="connsiteX7977" fmla="*/ 3099142 w 3771900"/>
              <a:gd name="connsiteY7977" fmla="*/ 1846549 h 4350865"/>
              <a:gd name="connsiteX7978" fmla="*/ 3110708 w 3771900"/>
              <a:gd name="connsiteY7978" fmla="*/ 1857806 h 4350865"/>
              <a:gd name="connsiteX7979" fmla="*/ 3124201 w 3771900"/>
              <a:gd name="connsiteY7979" fmla="*/ 1861559 h 4350865"/>
              <a:gd name="connsiteX7980" fmla="*/ 3124201 w 3771900"/>
              <a:gd name="connsiteY7980" fmla="*/ 1865311 h 4350865"/>
              <a:gd name="connsiteX7981" fmla="*/ 3108780 w 3771900"/>
              <a:gd name="connsiteY7981" fmla="*/ 1859683 h 4350865"/>
              <a:gd name="connsiteX7982" fmla="*/ 3097214 w 3771900"/>
              <a:gd name="connsiteY7982" fmla="*/ 1846549 h 4350865"/>
              <a:gd name="connsiteX7983" fmla="*/ 3357265 w 3771900"/>
              <a:gd name="connsiteY7983" fmla="*/ 1846128 h 4350865"/>
              <a:gd name="connsiteX7984" fmla="*/ 3347430 w 3771900"/>
              <a:gd name="connsiteY7984" fmla="*/ 1867609 h 4350865"/>
              <a:gd name="connsiteX7985" fmla="*/ 3344687 w 3771900"/>
              <a:gd name="connsiteY7985" fmla="*/ 1875284 h 4350865"/>
              <a:gd name="connsiteX7986" fmla="*/ 2521825 w 3771900"/>
              <a:gd name="connsiteY7986" fmla="*/ 1844165 h 4350865"/>
              <a:gd name="connsiteX7987" fmla="*/ 2489301 w 3771900"/>
              <a:gd name="connsiteY7987" fmla="*/ 1908223 h 4350865"/>
              <a:gd name="connsiteX7988" fmla="*/ 2487799 w 3771900"/>
              <a:gd name="connsiteY7988" fmla="*/ 1912038 h 4350865"/>
              <a:gd name="connsiteX7989" fmla="*/ 2490154 w 3771900"/>
              <a:gd name="connsiteY7989" fmla="*/ 1908439 h 4350865"/>
              <a:gd name="connsiteX7990" fmla="*/ 2495202 w 3771900"/>
              <a:gd name="connsiteY7990" fmla="*/ 1907738 h 4350865"/>
              <a:gd name="connsiteX7991" fmla="*/ 2502925 w 3771900"/>
              <a:gd name="connsiteY7991" fmla="*/ 1892585 h 4350865"/>
              <a:gd name="connsiteX7992" fmla="*/ 2504795 w 3771900"/>
              <a:gd name="connsiteY7992" fmla="*/ 1892585 h 4350865"/>
              <a:gd name="connsiteX7993" fmla="*/ 2498528 w 3771900"/>
              <a:gd name="connsiteY7993" fmla="*/ 1907276 h 4350865"/>
              <a:gd name="connsiteX7994" fmla="*/ 2503489 w 3771900"/>
              <a:gd name="connsiteY7994" fmla="*/ 1906587 h 4350865"/>
              <a:gd name="connsiteX7995" fmla="*/ 2507426 w 3771900"/>
              <a:gd name="connsiteY7995" fmla="*/ 1907029 h 4350865"/>
              <a:gd name="connsiteX7996" fmla="*/ 2514872 w 3771900"/>
              <a:gd name="connsiteY7996" fmla="*/ 1874520 h 4350865"/>
              <a:gd name="connsiteX7997" fmla="*/ 2512022 w 3771900"/>
              <a:gd name="connsiteY7997" fmla="*/ 1874520 h 4350865"/>
              <a:gd name="connsiteX7998" fmla="*/ 2512022 w 3771900"/>
              <a:gd name="connsiteY7998" fmla="*/ 1868805 h 4350865"/>
              <a:gd name="connsiteX7999" fmla="*/ 2516181 w 3771900"/>
              <a:gd name="connsiteY7999" fmla="*/ 1868805 h 4350865"/>
              <a:gd name="connsiteX8000" fmla="*/ 3306234 w 3771900"/>
              <a:gd name="connsiteY8000" fmla="*/ 1835394 h 4350865"/>
              <a:gd name="connsiteX8001" fmla="*/ 3312055 w 3771900"/>
              <a:gd name="connsiteY8001" fmla="*/ 1846385 h 4350865"/>
              <a:gd name="connsiteX8002" fmla="*/ 3317875 w 3771900"/>
              <a:gd name="connsiteY8002" fmla="*/ 1855543 h 4350865"/>
              <a:gd name="connsiteX8003" fmla="*/ 3313995 w 3771900"/>
              <a:gd name="connsiteY8003" fmla="*/ 1857375 h 4350865"/>
              <a:gd name="connsiteX8004" fmla="*/ 3308174 w 3771900"/>
              <a:gd name="connsiteY8004" fmla="*/ 1848216 h 4350865"/>
              <a:gd name="connsiteX8005" fmla="*/ 3300413 w 3771900"/>
              <a:gd name="connsiteY8005" fmla="*/ 1839057 h 4350865"/>
              <a:gd name="connsiteX8006" fmla="*/ 3306234 w 3771900"/>
              <a:gd name="connsiteY8006" fmla="*/ 1835394 h 4350865"/>
              <a:gd name="connsiteX8007" fmla="*/ 2795295 w 3771900"/>
              <a:gd name="connsiteY8007" fmla="*/ 1833562 h 4350865"/>
              <a:gd name="connsiteX8008" fmla="*/ 2797176 w 3771900"/>
              <a:gd name="connsiteY8008" fmla="*/ 1835414 h 4350865"/>
              <a:gd name="connsiteX8009" fmla="*/ 2748258 w 3771900"/>
              <a:gd name="connsiteY8009" fmla="*/ 1953948 h 4350865"/>
              <a:gd name="connsiteX8010" fmla="*/ 2746376 w 3771900"/>
              <a:gd name="connsiteY8010" fmla="*/ 1952096 h 4350865"/>
              <a:gd name="connsiteX8011" fmla="*/ 2795295 w 3771900"/>
              <a:gd name="connsiteY8011" fmla="*/ 1833562 h 4350865"/>
              <a:gd name="connsiteX8012" fmla="*/ 1995791 w 3771900"/>
              <a:gd name="connsiteY8012" fmla="*/ 1830387 h 4350865"/>
              <a:gd name="connsiteX8013" fmla="*/ 2029809 w 3771900"/>
              <a:gd name="connsiteY8013" fmla="*/ 1854895 h 4350865"/>
              <a:gd name="connsiteX8014" fmla="*/ 2027920 w 3771900"/>
              <a:gd name="connsiteY8014" fmla="*/ 1858665 h 4350865"/>
              <a:gd name="connsiteX8015" fmla="*/ 1993901 w 3771900"/>
              <a:gd name="connsiteY8015" fmla="*/ 1832272 h 4350865"/>
              <a:gd name="connsiteX8016" fmla="*/ 1995791 w 3771900"/>
              <a:gd name="connsiteY8016" fmla="*/ 1830387 h 4350865"/>
              <a:gd name="connsiteX8017" fmla="*/ 1406385 w 3771900"/>
              <a:gd name="connsiteY8017" fmla="*/ 1830012 h 4350865"/>
              <a:gd name="connsiteX8018" fmla="*/ 1429771 w 3771900"/>
              <a:gd name="connsiteY8018" fmla="*/ 1836560 h 4350865"/>
              <a:gd name="connsiteX8019" fmla="*/ 1426029 w 3771900"/>
              <a:gd name="connsiteY8019" fmla="*/ 1844322 h 4350865"/>
              <a:gd name="connsiteX8020" fmla="*/ 1382997 w 3771900"/>
              <a:gd name="connsiteY8020" fmla="*/ 1836560 h 4350865"/>
              <a:gd name="connsiteX8021" fmla="*/ 1382997 w 3771900"/>
              <a:gd name="connsiteY8021" fmla="*/ 1830739 h 4350865"/>
              <a:gd name="connsiteX8022" fmla="*/ 1406385 w 3771900"/>
              <a:gd name="connsiteY8022" fmla="*/ 1830012 h 4350865"/>
              <a:gd name="connsiteX8023" fmla="*/ 3376325 w 3771900"/>
              <a:gd name="connsiteY8023" fmla="*/ 1829003 h 4350865"/>
              <a:gd name="connsiteX8024" fmla="*/ 3372371 w 3771900"/>
              <a:gd name="connsiteY8024" fmla="*/ 1840286 h 4350865"/>
              <a:gd name="connsiteX8025" fmla="*/ 3379852 w 3771900"/>
              <a:gd name="connsiteY8025" fmla="*/ 1843087 h 4350865"/>
              <a:gd name="connsiteX8026" fmla="*/ 3378837 w 3771900"/>
              <a:gd name="connsiteY8026" fmla="*/ 1841644 h 4350865"/>
              <a:gd name="connsiteX8027" fmla="*/ 3379790 w 3771900"/>
              <a:gd name="connsiteY8027" fmla="*/ 1835078 h 4350865"/>
              <a:gd name="connsiteX8028" fmla="*/ 3381719 w 3771900"/>
              <a:gd name="connsiteY8028" fmla="*/ 1834806 h 4350865"/>
              <a:gd name="connsiteX8029" fmla="*/ 1714779 w 3771900"/>
              <a:gd name="connsiteY8029" fmla="*/ 1828799 h 4350865"/>
              <a:gd name="connsiteX8030" fmla="*/ 1781929 w 3771900"/>
              <a:gd name="connsiteY8030" fmla="*/ 1840229 h 4350865"/>
              <a:gd name="connsiteX8031" fmla="*/ 1781929 w 3771900"/>
              <a:gd name="connsiteY8031" fmla="*/ 1847849 h 4350865"/>
              <a:gd name="connsiteX8032" fmla="*/ 1714779 w 3771900"/>
              <a:gd name="connsiteY8032" fmla="*/ 1832609 h 4350865"/>
              <a:gd name="connsiteX8033" fmla="*/ 1714779 w 3771900"/>
              <a:gd name="connsiteY8033" fmla="*/ 1828799 h 4350865"/>
              <a:gd name="connsiteX8034" fmla="*/ 3110549 w 3771900"/>
              <a:gd name="connsiteY8034" fmla="*/ 1824252 h 4350865"/>
              <a:gd name="connsiteX8035" fmla="*/ 3129599 w 3771900"/>
              <a:gd name="connsiteY8035" fmla="*/ 1842292 h 4350865"/>
              <a:gd name="connsiteX8036" fmla="*/ 3142934 w 3771900"/>
              <a:gd name="connsiteY8036" fmla="*/ 1860332 h 4350865"/>
              <a:gd name="connsiteX8037" fmla="*/ 3141029 w 3771900"/>
              <a:gd name="connsiteY8037" fmla="*/ 1862136 h 4350865"/>
              <a:gd name="connsiteX8038" fmla="*/ 3127694 w 3771900"/>
              <a:gd name="connsiteY8038" fmla="*/ 1845900 h 4350865"/>
              <a:gd name="connsiteX8039" fmla="*/ 3108644 w 3771900"/>
              <a:gd name="connsiteY8039" fmla="*/ 1827860 h 4350865"/>
              <a:gd name="connsiteX8040" fmla="*/ 3110549 w 3771900"/>
              <a:gd name="connsiteY8040" fmla="*/ 1824252 h 4350865"/>
              <a:gd name="connsiteX8041" fmla="*/ 1099874 w 3771900"/>
              <a:gd name="connsiteY8041" fmla="*/ 1824037 h 4350865"/>
              <a:gd name="connsiteX8042" fmla="*/ 1099874 w 3771900"/>
              <a:gd name="connsiteY8042" fmla="*/ 1825625 h 4350865"/>
              <a:gd name="connsiteX8043" fmla="*/ 1092466 w 3771900"/>
              <a:gd name="connsiteY8043" fmla="*/ 1830387 h 4350865"/>
              <a:gd name="connsiteX8044" fmla="*/ 1092466 w 3771900"/>
              <a:gd name="connsiteY8044" fmla="*/ 1828800 h 4350865"/>
              <a:gd name="connsiteX8045" fmla="*/ 1099874 w 3771900"/>
              <a:gd name="connsiteY8045" fmla="*/ 1824037 h 4350865"/>
              <a:gd name="connsiteX8046" fmla="*/ 780939 w 3771900"/>
              <a:gd name="connsiteY8046" fmla="*/ 1821438 h 4350865"/>
              <a:gd name="connsiteX8047" fmla="*/ 786552 w 3771900"/>
              <a:gd name="connsiteY8047" fmla="*/ 1828943 h 4350865"/>
              <a:gd name="connsiteX8048" fmla="*/ 741648 w 3771900"/>
              <a:gd name="connsiteY8048" fmla="*/ 1838324 h 4350865"/>
              <a:gd name="connsiteX8049" fmla="*/ 741648 w 3771900"/>
              <a:gd name="connsiteY8049" fmla="*/ 1832696 h 4350865"/>
              <a:gd name="connsiteX8050" fmla="*/ 780939 w 3771900"/>
              <a:gd name="connsiteY8050" fmla="*/ 1821438 h 4350865"/>
              <a:gd name="connsiteX8051" fmla="*/ 2171256 w 3771900"/>
              <a:gd name="connsiteY8051" fmla="*/ 1815806 h 4350865"/>
              <a:gd name="connsiteX8052" fmla="*/ 2165835 w 3771900"/>
              <a:gd name="connsiteY8052" fmla="*/ 1845272 h 4350865"/>
              <a:gd name="connsiteX8053" fmla="*/ 2161853 w 3771900"/>
              <a:gd name="connsiteY8053" fmla="*/ 1873517 h 4350865"/>
              <a:gd name="connsiteX8054" fmla="*/ 2168652 w 3771900"/>
              <a:gd name="connsiteY8054" fmla="*/ 1877565 h 4350865"/>
              <a:gd name="connsiteX8055" fmla="*/ 2172628 w 3771900"/>
              <a:gd name="connsiteY8055" fmla="*/ 1886975 h 4350865"/>
              <a:gd name="connsiteX8056" fmla="*/ 2182807 w 3771900"/>
              <a:gd name="connsiteY8056" fmla="*/ 1818078 h 4350865"/>
              <a:gd name="connsiteX8057" fmla="*/ 2182179 w 3771900"/>
              <a:gd name="connsiteY8057" fmla="*/ 1819273 h 4350865"/>
              <a:gd name="connsiteX8058" fmla="*/ 505356 w 3771900"/>
              <a:gd name="connsiteY8058" fmla="*/ 1810013 h 4350865"/>
              <a:gd name="connsiteX8059" fmla="*/ 510912 w 3771900"/>
              <a:gd name="connsiteY8059" fmla="*/ 1821126 h 4350865"/>
              <a:gd name="connsiteX8060" fmla="*/ 492391 w 3771900"/>
              <a:gd name="connsiteY8060" fmla="*/ 1828534 h 4350865"/>
              <a:gd name="connsiteX8061" fmla="*/ 490539 w 3771900"/>
              <a:gd name="connsiteY8061" fmla="*/ 1824830 h 4350865"/>
              <a:gd name="connsiteX8062" fmla="*/ 494243 w 3771900"/>
              <a:gd name="connsiteY8062" fmla="*/ 1817422 h 4350865"/>
              <a:gd name="connsiteX8063" fmla="*/ 496095 w 3771900"/>
              <a:gd name="connsiteY8063" fmla="*/ 1815569 h 4350865"/>
              <a:gd name="connsiteX8064" fmla="*/ 496095 w 3771900"/>
              <a:gd name="connsiteY8064" fmla="*/ 1817422 h 4350865"/>
              <a:gd name="connsiteX8065" fmla="*/ 505356 w 3771900"/>
              <a:gd name="connsiteY8065" fmla="*/ 1810013 h 4350865"/>
              <a:gd name="connsiteX8066" fmla="*/ 1384590 w 3771900"/>
              <a:gd name="connsiteY8066" fmla="*/ 1808479 h 4350865"/>
              <a:gd name="connsiteX8067" fmla="*/ 1422113 w 3771900"/>
              <a:gd name="connsiteY8067" fmla="*/ 1810384 h 4350865"/>
              <a:gd name="connsiteX8068" fmla="*/ 1420237 w 3771900"/>
              <a:gd name="connsiteY8068" fmla="*/ 1814194 h 4350865"/>
              <a:gd name="connsiteX8069" fmla="*/ 1384590 w 3771900"/>
              <a:gd name="connsiteY8069" fmla="*/ 1812289 h 4350865"/>
              <a:gd name="connsiteX8070" fmla="*/ 1384590 w 3771900"/>
              <a:gd name="connsiteY8070" fmla="*/ 1808479 h 4350865"/>
              <a:gd name="connsiteX8071" fmla="*/ 767823 w 3771900"/>
              <a:gd name="connsiteY8071" fmla="*/ 1803399 h 4350865"/>
              <a:gd name="connsiteX8072" fmla="*/ 767823 w 3771900"/>
              <a:gd name="connsiteY8072" fmla="*/ 1806574 h 4350865"/>
              <a:gd name="connsiteX8073" fmla="*/ 749302 w 3771900"/>
              <a:gd name="connsiteY8073" fmla="*/ 1806574 h 4350865"/>
              <a:gd name="connsiteX8074" fmla="*/ 749302 w 3771900"/>
              <a:gd name="connsiteY8074" fmla="*/ 1804987 h 4350865"/>
              <a:gd name="connsiteX8075" fmla="*/ 767823 w 3771900"/>
              <a:gd name="connsiteY8075" fmla="*/ 1803399 h 4350865"/>
              <a:gd name="connsiteX8076" fmla="*/ 2006601 w 3771900"/>
              <a:gd name="connsiteY8076" fmla="*/ 1798955 h 4350865"/>
              <a:gd name="connsiteX8077" fmla="*/ 2008443 w 3771900"/>
              <a:gd name="connsiteY8077" fmla="*/ 1798955 h 4350865"/>
              <a:gd name="connsiteX8078" fmla="*/ 2050798 w 3771900"/>
              <a:gd name="connsiteY8078" fmla="*/ 1821815 h 4350865"/>
              <a:gd name="connsiteX8079" fmla="*/ 2048956 w 3771900"/>
              <a:gd name="connsiteY8079" fmla="*/ 1825625 h 4350865"/>
              <a:gd name="connsiteX8080" fmla="*/ 2006601 w 3771900"/>
              <a:gd name="connsiteY8080" fmla="*/ 1798955 h 4350865"/>
              <a:gd name="connsiteX8081" fmla="*/ 3313113 w 3771900"/>
              <a:gd name="connsiteY8081" fmla="*/ 1795700 h 4350865"/>
              <a:gd name="connsiteX8082" fmla="*/ 3314965 w 3771900"/>
              <a:gd name="connsiteY8082" fmla="*/ 1795700 h 4350865"/>
              <a:gd name="connsiteX8083" fmla="*/ 3333486 w 3771900"/>
              <a:gd name="connsiteY8083" fmla="*/ 1828561 h 4350865"/>
              <a:gd name="connsiteX8084" fmla="*/ 3331634 w 3771900"/>
              <a:gd name="connsiteY8084" fmla="*/ 1830387 h 4350865"/>
              <a:gd name="connsiteX8085" fmla="*/ 3313113 w 3771900"/>
              <a:gd name="connsiteY8085" fmla="*/ 1795700 h 4350865"/>
              <a:gd name="connsiteX8086" fmla="*/ 3390394 w 3771900"/>
              <a:gd name="connsiteY8086" fmla="*/ 1788856 h 4350865"/>
              <a:gd name="connsiteX8087" fmla="*/ 3390305 w 3771900"/>
              <a:gd name="connsiteY8087" fmla="*/ 1789111 h 4350865"/>
              <a:gd name="connsiteX8088" fmla="*/ 3403792 w 3771900"/>
              <a:gd name="connsiteY8088" fmla="*/ 1802907 h 4350865"/>
              <a:gd name="connsiteX8089" fmla="*/ 3419170 w 3771900"/>
              <a:gd name="connsiteY8089" fmla="*/ 1831646 h 4350865"/>
              <a:gd name="connsiteX8090" fmla="*/ 3417278 w 3771900"/>
              <a:gd name="connsiteY8090" fmla="*/ 1833562 h 4350865"/>
              <a:gd name="connsiteX8091" fmla="*/ 3397404 w 3771900"/>
              <a:gd name="connsiteY8091" fmla="*/ 1809134 h 4350865"/>
              <a:gd name="connsiteX8092" fmla="*/ 3387176 w 3771900"/>
              <a:gd name="connsiteY8092" fmla="*/ 1798040 h 4350865"/>
              <a:gd name="connsiteX8093" fmla="*/ 3384186 w 3771900"/>
              <a:gd name="connsiteY8093" fmla="*/ 1806572 h 4350865"/>
              <a:gd name="connsiteX8094" fmla="*/ 3424906 w 3771900"/>
              <a:gd name="connsiteY8094" fmla="*/ 1851692 h 4350865"/>
              <a:gd name="connsiteX8095" fmla="*/ 3439976 w 3771900"/>
              <a:gd name="connsiteY8095" fmla="*/ 1884322 h 4350865"/>
              <a:gd name="connsiteX8096" fmla="*/ 3431662 w 3771900"/>
              <a:gd name="connsiteY8096" fmla="*/ 1855038 h 4350865"/>
              <a:gd name="connsiteX8097" fmla="*/ 3402169 w 3771900"/>
              <a:gd name="connsiteY8097" fmla="*/ 1796202 h 4350865"/>
              <a:gd name="connsiteX8098" fmla="*/ 1397304 w 3771900"/>
              <a:gd name="connsiteY8098" fmla="*/ 1786201 h 4350865"/>
              <a:gd name="connsiteX8099" fmla="*/ 1429432 w 3771900"/>
              <a:gd name="connsiteY8099" fmla="*/ 1788053 h 4350865"/>
              <a:gd name="connsiteX8100" fmla="*/ 1429432 w 3771900"/>
              <a:gd name="connsiteY8100" fmla="*/ 1795462 h 4350865"/>
              <a:gd name="connsiteX8101" fmla="*/ 1397304 w 3771900"/>
              <a:gd name="connsiteY8101" fmla="*/ 1791758 h 4350865"/>
              <a:gd name="connsiteX8102" fmla="*/ 1397304 w 3771900"/>
              <a:gd name="connsiteY8102" fmla="*/ 1786201 h 4350865"/>
              <a:gd name="connsiteX8103" fmla="*/ 1084899 w 3771900"/>
              <a:gd name="connsiteY8103" fmla="*/ 1784746 h 4350865"/>
              <a:gd name="connsiteX8104" fmla="*/ 1090137 w 3771900"/>
              <a:gd name="connsiteY8104" fmla="*/ 1791890 h 4350865"/>
              <a:gd name="connsiteX8105" fmla="*/ 1079660 w 3771900"/>
              <a:gd name="connsiteY8105" fmla="*/ 1795462 h 4350865"/>
              <a:gd name="connsiteX8106" fmla="*/ 1077914 w 3771900"/>
              <a:gd name="connsiteY8106" fmla="*/ 1791890 h 4350865"/>
              <a:gd name="connsiteX8107" fmla="*/ 1084899 w 3771900"/>
              <a:gd name="connsiteY8107" fmla="*/ 1784746 h 4350865"/>
              <a:gd name="connsiteX8108" fmla="*/ 285751 w 3771900"/>
              <a:gd name="connsiteY8108" fmla="*/ 1784350 h 4350865"/>
              <a:gd name="connsiteX8109" fmla="*/ 287627 w 3771900"/>
              <a:gd name="connsiteY8109" fmla="*/ 1784350 h 4350865"/>
              <a:gd name="connsiteX8110" fmla="*/ 409526 w 3771900"/>
              <a:gd name="connsiteY8110" fmla="*/ 2061460 h 4350865"/>
              <a:gd name="connsiteX8111" fmla="*/ 572683 w 3771900"/>
              <a:gd name="connsiteY8111" fmla="*/ 2332953 h 4350865"/>
              <a:gd name="connsiteX8112" fmla="*/ 762095 w 3771900"/>
              <a:gd name="connsiteY8112" fmla="*/ 2606319 h 4350865"/>
              <a:gd name="connsiteX8113" fmla="*/ 989014 w 3771900"/>
              <a:gd name="connsiteY8113" fmla="*/ 2859088 h 4350865"/>
              <a:gd name="connsiteX8114" fmla="*/ 750842 w 3771900"/>
              <a:gd name="connsiteY8114" fmla="*/ 2598829 h 4350865"/>
              <a:gd name="connsiteX8115" fmla="*/ 574558 w 3771900"/>
              <a:gd name="connsiteY8115" fmla="*/ 2347932 h 4350865"/>
              <a:gd name="connsiteX8116" fmla="*/ 403899 w 3771900"/>
              <a:gd name="connsiteY8116" fmla="*/ 2065205 h 4350865"/>
              <a:gd name="connsiteX8117" fmla="*/ 285751 w 3771900"/>
              <a:gd name="connsiteY8117" fmla="*/ 1784350 h 4350865"/>
              <a:gd name="connsiteX8118" fmla="*/ 2540579 w 3771900"/>
              <a:gd name="connsiteY8118" fmla="*/ 1784350 h 4350865"/>
              <a:gd name="connsiteX8119" fmla="*/ 2549960 w 3771900"/>
              <a:gd name="connsiteY8119" fmla="*/ 1784350 h 4350865"/>
              <a:gd name="connsiteX8120" fmla="*/ 2557464 w 3771900"/>
              <a:gd name="connsiteY8120" fmla="*/ 1784350 h 4350865"/>
              <a:gd name="connsiteX8121" fmla="*/ 2557464 w 3771900"/>
              <a:gd name="connsiteY8121" fmla="*/ 1787525 h 4350865"/>
              <a:gd name="connsiteX8122" fmla="*/ 2549960 w 3771900"/>
              <a:gd name="connsiteY8122" fmla="*/ 1789112 h 4350865"/>
              <a:gd name="connsiteX8123" fmla="*/ 2540579 w 3771900"/>
              <a:gd name="connsiteY8123" fmla="*/ 1789112 h 4350865"/>
              <a:gd name="connsiteX8124" fmla="*/ 2540579 w 3771900"/>
              <a:gd name="connsiteY8124" fmla="*/ 1784350 h 4350865"/>
              <a:gd name="connsiteX8125" fmla="*/ 2818520 w 3771900"/>
              <a:gd name="connsiteY8125" fmla="*/ 1782987 h 4350865"/>
              <a:gd name="connsiteX8126" fmla="*/ 2832101 w 3771900"/>
              <a:gd name="connsiteY8126" fmla="*/ 1792059 h 4350865"/>
              <a:gd name="connsiteX8127" fmla="*/ 2830161 w 3771900"/>
              <a:gd name="connsiteY8127" fmla="*/ 1792059 h 4350865"/>
              <a:gd name="connsiteX8128" fmla="*/ 2816579 w 3771900"/>
              <a:gd name="connsiteY8128" fmla="*/ 1786616 h 4350865"/>
              <a:gd name="connsiteX8129" fmla="*/ 2818520 w 3771900"/>
              <a:gd name="connsiteY8129" fmla="*/ 1782987 h 4350865"/>
              <a:gd name="connsiteX8130" fmla="*/ 1714789 w 3771900"/>
              <a:gd name="connsiteY8130" fmla="*/ 1777999 h 4350865"/>
              <a:gd name="connsiteX8131" fmla="*/ 1772949 w 3771900"/>
              <a:gd name="connsiteY8131" fmla="*/ 1791334 h 4350865"/>
              <a:gd name="connsiteX8132" fmla="*/ 1771073 w 3771900"/>
              <a:gd name="connsiteY8132" fmla="*/ 1795144 h 4350865"/>
              <a:gd name="connsiteX8133" fmla="*/ 1714789 w 3771900"/>
              <a:gd name="connsiteY8133" fmla="*/ 1779904 h 4350865"/>
              <a:gd name="connsiteX8134" fmla="*/ 1714789 w 3771900"/>
              <a:gd name="connsiteY8134" fmla="*/ 1777999 h 4350865"/>
              <a:gd name="connsiteX8135" fmla="*/ 2179544 w 3771900"/>
              <a:gd name="connsiteY8135" fmla="*/ 1770762 h 4350865"/>
              <a:gd name="connsiteX8136" fmla="*/ 2172234 w 3771900"/>
              <a:gd name="connsiteY8136" fmla="*/ 1810491 h 4350865"/>
              <a:gd name="connsiteX8137" fmla="*/ 2174559 w 3771900"/>
              <a:gd name="connsiteY8137" fmla="*/ 1810202 h 4350865"/>
              <a:gd name="connsiteX8138" fmla="*/ 2183232 w 3771900"/>
              <a:gd name="connsiteY8138" fmla="*/ 1815158 h 4350865"/>
              <a:gd name="connsiteX8139" fmla="*/ 2188594 w 3771900"/>
              <a:gd name="connsiteY8139" fmla="*/ 1774303 h 4350865"/>
              <a:gd name="connsiteX8140" fmla="*/ 763776 w 3771900"/>
              <a:gd name="connsiteY8140" fmla="*/ 1768474 h 4350865"/>
              <a:gd name="connsiteX8141" fmla="*/ 767511 w 3771900"/>
              <a:gd name="connsiteY8141" fmla="*/ 1778396 h 4350865"/>
              <a:gd name="connsiteX8142" fmla="*/ 711482 w 3771900"/>
              <a:gd name="connsiteY8142" fmla="*/ 1784349 h 4350865"/>
              <a:gd name="connsiteX8143" fmla="*/ 711482 w 3771900"/>
              <a:gd name="connsiteY8143" fmla="*/ 1780380 h 4350865"/>
              <a:gd name="connsiteX8144" fmla="*/ 763776 w 3771900"/>
              <a:gd name="connsiteY8144" fmla="*/ 1768474 h 4350865"/>
              <a:gd name="connsiteX8145" fmla="*/ 2002391 w 3771900"/>
              <a:gd name="connsiteY8145" fmla="*/ 1766887 h 4350865"/>
              <a:gd name="connsiteX8146" fmla="*/ 2017300 w 3771900"/>
              <a:gd name="connsiteY8146" fmla="*/ 1780083 h 4350865"/>
              <a:gd name="connsiteX8147" fmla="*/ 2039664 w 3771900"/>
              <a:gd name="connsiteY8147" fmla="*/ 1793280 h 4350865"/>
              <a:gd name="connsiteX8148" fmla="*/ 2037800 w 3771900"/>
              <a:gd name="connsiteY8148" fmla="*/ 1797050 h 4350865"/>
              <a:gd name="connsiteX8149" fmla="*/ 2017300 w 3771900"/>
              <a:gd name="connsiteY8149" fmla="*/ 1783854 h 4350865"/>
              <a:gd name="connsiteX8150" fmla="*/ 2000528 w 3771900"/>
              <a:gd name="connsiteY8150" fmla="*/ 1770658 h 4350865"/>
              <a:gd name="connsiteX8151" fmla="*/ 2002391 w 3771900"/>
              <a:gd name="connsiteY8151" fmla="*/ 1766887 h 4350865"/>
              <a:gd name="connsiteX8152" fmla="*/ 492093 w 3771900"/>
              <a:gd name="connsiteY8152" fmla="*/ 1765979 h 4350865"/>
              <a:gd name="connsiteX8153" fmla="*/ 501122 w 3771900"/>
              <a:gd name="connsiteY8153" fmla="*/ 1767793 h 4350865"/>
              <a:gd name="connsiteX8154" fmla="*/ 499270 w 3771900"/>
              <a:gd name="connsiteY8154" fmla="*/ 1780493 h 4350865"/>
              <a:gd name="connsiteX8155" fmla="*/ 486305 w 3771900"/>
              <a:gd name="connsiteY8155" fmla="*/ 1784122 h 4350865"/>
              <a:gd name="connsiteX8156" fmla="*/ 484453 w 3771900"/>
              <a:gd name="connsiteY8156" fmla="*/ 1780493 h 4350865"/>
              <a:gd name="connsiteX8157" fmla="*/ 490010 w 3771900"/>
              <a:gd name="connsiteY8157" fmla="*/ 1773236 h 4350865"/>
              <a:gd name="connsiteX8158" fmla="*/ 490010 w 3771900"/>
              <a:gd name="connsiteY8158" fmla="*/ 1775050 h 4350865"/>
              <a:gd name="connsiteX8159" fmla="*/ 490010 w 3771900"/>
              <a:gd name="connsiteY8159" fmla="*/ 1776865 h 4350865"/>
              <a:gd name="connsiteX8160" fmla="*/ 491862 w 3771900"/>
              <a:gd name="connsiteY8160" fmla="*/ 1778679 h 4350865"/>
              <a:gd name="connsiteX8161" fmla="*/ 490010 w 3771900"/>
              <a:gd name="connsiteY8161" fmla="*/ 1775050 h 4350865"/>
              <a:gd name="connsiteX8162" fmla="*/ 492093 w 3771900"/>
              <a:gd name="connsiteY8162" fmla="*/ 1765979 h 4350865"/>
              <a:gd name="connsiteX8163" fmla="*/ 769939 w 3771900"/>
              <a:gd name="connsiteY8163" fmla="*/ 1762408 h 4350865"/>
              <a:gd name="connsiteX8164" fmla="*/ 771812 w 3771900"/>
              <a:gd name="connsiteY8164" fmla="*/ 1762408 h 4350865"/>
              <a:gd name="connsiteX8165" fmla="*/ 876668 w 3771900"/>
              <a:gd name="connsiteY8165" fmla="*/ 2016801 h 4350865"/>
              <a:gd name="connsiteX8166" fmla="*/ 987142 w 3771900"/>
              <a:gd name="connsiteY8166" fmla="*/ 2235655 h 4350865"/>
              <a:gd name="connsiteX8167" fmla="*/ 981524 w 3771900"/>
              <a:gd name="connsiteY8167" fmla="*/ 2239396 h 4350865"/>
              <a:gd name="connsiteX8168" fmla="*/ 954456 w 3771900"/>
              <a:gd name="connsiteY8168" fmla="*/ 2193718 h 4350865"/>
              <a:gd name="connsiteX8169" fmla="*/ 953197 w 3771900"/>
              <a:gd name="connsiteY8169" fmla="*/ 2198091 h 4350865"/>
              <a:gd name="connsiteX8170" fmla="*/ 932460 w 3771900"/>
              <a:gd name="connsiteY8170" fmla="*/ 2203449 h 4350865"/>
              <a:gd name="connsiteX8171" fmla="*/ 930574 w 3771900"/>
              <a:gd name="connsiteY8171" fmla="*/ 2199877 h 4350865"/>
              <a:gd name="connsiteX8172" fmla="*/ 947541 w 3771900"/>
              <a:gd name="connsiteY8172" fmla="*/ 2190947 h 4350865"/>
              <a:gd name="connsiteX8173" fmla="*/ 954028 w 3771900"/>
              <a:gd name="connsiteY8173" fmla="*/ 2192995 h 4350865"/>
              <a:gd name="connsiteX8174" fmla="*/ 946884 w 3771900"/>
              <a:gd name="connsiteY8174" fmla="*/ 2180942 h 4350865"/>
              <a:gd name="connsiteX8175" fmla="*/ 937591 w 3771900"/>
              <a:gd name="connsiteY8175" fmla="*/ 2161324 h 4350865"/>
              <a:gd name="connsiteX8176" fmla="*/ 935833 w 3771900"/>
              <a:gd name="connsiteY8176" fmla="*/ 2165959 h 4350865"/>
              <a:gd name="connsiteX8177" fmla="*/ 900643 w 3771900"/>
              <a:gd name="connsiteY8177" fmla="*/ 2179636 h 4350865"/>
              <a:gd name="connsiteX8178" fmla="*/ 898791 w 3771900"/>
              <a:gd name="connsiteY8178" fmla="*/ 2173775 h 4350865"/>
              <a:gd name="connsiteX8179" fmla="*/ 932129 w 3771900"/>
              <a:gd name="connsiteY8179" fmla="*/ 2158144 h 4350865"/>
              <a:gd name="connsiteX8180" fmla="*/ 936699 w 3771900"/>
              <a:gd name="connsiteY8180" fmla="*/ 2159442 h 4350865"/>
              <a:gd name="connsiteX8181" fmla="*/ 926880 w 3771900"/>
              <a:gd name="connsiteY8181" fmla="*/ 2138716 h 4350865"/>
              <a:gd name="connsiteX8182" fmla="*/ 905088 w 3771900"/>
              <a:gd name="connsiteY8182" fmla="*/ 2145947 h 4350865"/>
              <a:gd name="connsiteX8183" fmla="*/ 903289 w 3771900"/>
              <a:gd name="connsiteY8183" fmla="*/ 2144006 h 4350865"/>
              <a:gd name="connsiteX8184" fmla="*/ 924076 w 3771900"/>
              <a:gd name="connsiteY8184" fmla="*/ 2132798 h 4350865"/>
              <a:gd name="connsiteX8185" fmla="*/ 917862 w 3771900"/>
              <a:gd name="connsiteY8185" fmla="*/ 2119681 h 4350865"/>
              <a:gd name="connsiteX8186" fmla="*/ 916913 w 3771900"/>
              <a:gd name="connsiteY8186" fmla="*/ 2117696 h 4350865"/>
              <a:gd name="connsiteX8187" fmla="*/ 904778 w 3771900"/>
              <a:gd name="connsiteY8187" fmla="*/ 2126074 h 4350865"/>
              <a:gd name="connsiteX8188" fmla="*/ 891118 w 3771900"/>
              <a:gd name="connsiteY8188" fmla="*/ 2130424 h 4350865"/>
              <a:gd name="connsiteX8189" fmla="*/ 889266 w 3771900"/>
              <a:gd name="connsiteY8189" fmla="*/ 2124929 h 4350865"/>
              <a:gd name="connsiteX8190" fmla="*/ 911492 w 3771900"/>
              <a:gd name="connsiteY8190" fmla="*/ 2110275 h 4350865"/>
              <a:gd name="connsiteX8191" fmla="*/ 913525 w 3771900"/>
              <a:gd name="connsiteY8191" fmla="*/ 2110610 h 4350865"/>
              <a:gd name="connsiteX8192" fmla="*/ 881272 w 3771900"/>
              <a:gd name="connsiteY8192" fmla="*/ 2043149 h 4350865"/>
              <a:gd name="connsiteX8193" fmla="*/ 865434 w 3771900"/>
              <a:gd name="connsiteY8193" fmla="*/ 2046286 h 4350865"/>
              <a:gd name="connsiteX8194" fmla="*/ 865434 w 3771900"/>
              <a:gd name="connsiteY8194" fmla="*/ 2042658 h 4350865"/>
              <a:gd name="connsiteX8195" fmla="*/ 872761 w 3771900"/>
              <a:gd name="connsiteY8195" fmla="*/ 2039029 h 4350865"/>
              <a:gd name="connsiteX8196" fmla="*/ 878050 w 3771900"/>
              <a:gd name="connsiteY8196" fmla="*/ 2036410 h 4350865"/>
              <a:gd name="connsiteX8197" fmla="*/ 857944 w 3771900"/>
              <a:gd name="connsiteY8197" fmla="*/ 1994355 h 4350865"/>
              <a:gd name="connsiteX8198" fmla="*/ 840749 w 3771900"/>
              <a:gd name="connsiteY8198" fmla="*/ 1952891 h 4350865"/>
              <a:gd name="connsiteX8199" fmla="*/ 841059 w 3771900"/>
              <a:gd name="connsiteY8199" fmla="*/ 1955006 h 4350865"/>
              <a:gd name="connsiteX8200" fmla="*/ 816294 w 3771900"/>
              <a:gd name="connsiteY8200" fmla="*/ 1958710 h 4350865"/>
              <a:gd name="connsiteX8201" fmla="*/ 816294 w 3771900"/>
              <a:gd name="connsiteY8201" fmla="*/ 1956858 h 4350865"/>
              <a:gd name="connsiteX8202" fmla="*/ 837249 w 3771900"/>
              <a:gd name="connsiteY8202" fmla="*/ 1951301 h 4350865"/>
              <a:gd name="connsiteX8203" fmla="*/ 840263 w 3771900"/>
              <a:gd name="connsiteY8203" fmla="*/ 1951720 h 4350865"/>
              <a:gd name="connsiteX8204" fmla="*/ 830471 w 3771900"/>
              <a:gd name="connsiteY8204" fmla="*/ 1928108 h 4350865"/>
              <a:gd name="connsiteX8205" fmla="*/ 829436 w 3771900"/>
              <a:gd name="connsiteY8205" fmla="*/ 1931986 h 4350865"/>
              <a:gd name="connsiteX8206" fmla="*/ 795891 w 3771900"/>
              <a:gd name="connsiteY8206" fmla="*/ 1937701 h 4350865"/>
              <a:gd name="connsiteX8207" fmla="*/ 795891 w 3771900"/>
              <a:gd name="connsiteY8207" fmla="*/ 1931986 h 4350865"/>
              <a:gd name="connsiteX8208" fmla="*/ 823846 w 3771900"/>
              <a:gd name="connsiteY8208" fmla="*/ 1924366 h 4350865"/>
              <a:gd name="connsiteX8209" fmla="*/ 829754 w 3771900"/>
              <a:gd name="connsiteY8209" fmla="*/ 1926379 h 4350865"/>
              <a:gd name="connsiteX8210" fmla="*/ 822692 w 3771900"/>
              <a:gd name="connsiteY8210" fmla="*/ 1909350 h 4350865"/>
              <a:gd name="connsiteX8211" fmla="*/ 806716 w 3771900"/>
              <a:gd name="connsiteY8211" fmla="*/ 1915823 h 4350865"/>
              <a:gd name="connsiteX8212" fmla="*/ 784491 w 3771900"/>
              <a:gd name="connsiteY8212" fmla="*/ 1913947 h 4350865"/>
              <a:gd name="connsiteX8213" fmla="*/ 784491 w 3771900"/>
              <a:gd name="connsiteY8213" fmla="*/ 1908318 h 4350865"/>
              <a:gd name="connsiteX8214" fmla="*/ 801160 w 3771900"/>
              <a:gd name="connsiteY8214" fmla="*/ 1906442 h 4350865"/>
              <a:gd name="connsiteX8215" fmla="*/ 815977 w 3771900"/>
              <a:gd name="connsiteY8215" fmla="*/ 1902690 h 4350865"/>
              <a:gd name="connsiteX8216" fmla="*/ 819614 w 3771900"/>
              <a:gd name="connsiteY8216" fmla="*/ 1901928 h 4350865"/>
              <a:gd name="connsiteX8217" fmla="*/ 810431 w 3771900"/>
              <a:gd name="connsiteY8217" fmla="*/ 1879784 h 4350865"/>
              <a:gd name="connsiteX8218" fmla="*/ 808319 w 3771900"/>
              <a:gd name="connsiteY8218" fmla="*/ 1873662 h 4350865"/>
              <a:gd name="connsiteX8219" fmla="*/ 807379 w 3771900"/>
              <a:gd name="connsiteY8219" fmla="*/ 1875630 h 4350865"/>
              <a:gd name="connsiteX8220" fmla="*/ 769014 w 3771900"/>
              <a:gd name="connsiteY8220" fmla="*/ 1880988 h 4350865"/>
              <a:gd name="connsiteX8221" fmla="*/ 769014 w 3771900"/>
              <a:gd name="connsiteY8221" fmla="*/ 1877416 h 4350865"/>
              <a:gd name="connsiteX8222" fmla="*/ 805460 w 3771900"/>
              <a:gd name="connsiteY8222" fmla="*/ 1870272 h 4350865"/>
              <a:gd name="connsiteX8223" fmla="*/ 807381 w 3771900"/>
              <a:gd name="connsiteY8223" fmla="*/ 1870943 h 4350865"/>
              <a:gd name="connsiteX8224" fmla="*/ 1717676 w 3771900"/>
              <a:gd name="connsiteY8224" fmla="*/ 1762124 h 4350865"/>
              <a:gd name="connsiteX8225" fmla="*/ 1774578 w 3771900"/>
              <a:gd name="connsiteY8225" fmla="*/ 1771385 h 4350865"/>
              <a:gd name="connsiteX8226" fmla="*/ 1774578 w 3771900"/>
              <a:gd name="connsiteY8226" fmla="*/ 1773237 h 4350865"/>
              <a:gd name="connsiteX8227" fmla="*/ 1717676 w 3771900"/>
              <a:gd name="connsiteY8227" fmla="*/ 1762124 h 4350865"/>
              <a:gd name="connsiteX8228" fmla="*/ 0 w 3771900"/>
              <a:gd name="connsiteY8228" fmla="*/ 1762124 h 4350865"/>
              <a:gd name="connsiteX8229" fmla="*/ 1940 w 3771900"/>
              <a:gd name="connsiteY8229" fmla="*/ 1762124 h 4350865"/>
              <a:gd name="connsiteX8230" fmla="*/ 17462 w 3771900"/>
              <a:gd name="connsiteY8230" fmla="*/ 1806574 h 4350865"/>
              <a:gd name="connsiteX8231" fmla="*/ 0 w 3771900"/>
              <a:gd name="connsiteY8231" fmla="*/ 1762124 h 4350865"/>
              <a:gd name="connsiteX8232" fmla="*/ 3399492 w 3771900"/>
              <a:gd name="connsiteY8232" fmla="*/ 1758459 h 4350865"/>
              <a:gd name="connsiteX8233" fmla="*/ 3395709 w 3771900"/>
              <a:gd name="connsiteY8233" fmla="*/ 1773691 h 4350865"/>
              <a:gd name="connsiteX8234" fmla="*/ 3393824 w 3771900"/>
              <a:gd name="connsiteY8234" fmla="*/ 1779069 h 4350865"/>
              <a:gd name="connsiteX8235" fmla="*/ 3397204 w 3771900"/>
              <a:gd name="connsiteY8235" fmla="*/ 1780944 h 4350865"/>
              <a:gd name="connsiteX8236" fmla="*/ 3398153 w 3771900"/>
              <a:gd name="connsiteY8236" fmla="*/ 1777432 h 4350865"/>
              <a:gd name="connsiteX8237" fmla="*/ 3405704 w 3771900"/>
              <a:gd name="connsiteY8237" fmla="*/ 1778830 h 4350865"/>
              <a:gd name="connsiteX8238" fmla="*/ 3411030 w 3771900"/>
              <a:gd name="connsiteY8238" fmla="*/ 1788611 h 4350865"/>
              <a:gd name="connsiteX8239" fmla="*/ 3424049 w 3771900"/>
              <a:gd name="connsiteY8239" fmla="*/ 1795832 h 4350865"/>
              <a:gd name="connsiteX8240" fmla="*/ 3410193 w 3771900"/>
              <a:gd name="connsiteY8240" fmla="*/ 1767815 h 4350865"/>
              <a:gd name="connsiteX8241" fmla="*/ 482105 w 3771900"/>
              <a:gd name="connsiteY8241" fmla="*/ 1745115 h 4350865"/>
              <a:gd name="connsiteX8242" fmla="*/ 493416 w 3771900"/>
              <a:gd name="connsiteY8242" fmla="*/ 1746929 h 4350865"/>
              <a:gd name="connsiteX8243" fmla="*/ 489646 w 3771900"/>
              <a:gd name="connsiteY8243" fmla="*/ 1756000 h 4350865"/>
              <a:gd name="connsiteX8244" fmla="*/ 470795 w 3771900"/>
              <a:gd name="connsiteY8244" fmla="*/ 1766886 h 4350865"/>
              <a:gd name="connsiteX8245" fmla="*/ 467024 w 3771900"/>
              <a:gd name="connsiteY8245" fmla="*/ 1761443 h 4350865"/>
              <a:gd name="connsiteX8246" fmla="*/ 482105 w 3771900"/>
              <a:gd name="connsiteY8246" fmla="*/ 1745115 h 4350865"/>
              <a:gd name="connsiteX8247" fmla="*/ 499715 w 3771900"/>
              <a:gd name="connsiteY8247" fmla="*/ 1744714 h 4350865"/>
              <a:gd name="connsiteX8248" fmla="*/ 502540 w 3771900"/>
              <a:gd name="connsiteY8248" fmla="*/ 1746822 h 4350865"/>
              <a:gd name="connsiteX8249" fmla="*/ 525811 w 3771900"/>
              <a:gd name="connsiteY8249" fmla="*/ 1831560 h 4350865"/>
              <a:gd name="connsiteX8250" fmla="*/ 544804 w 3771900"/>
              <a:gd name="connsiteY8250" fmla="*/ 1878052 h 4350865"/>
              <a:gd name="connsiteX8251" fmla="*/ 546782 w 3771900"/>
              <a:gd name="connsiteY8251" fmla="*/ 1876622 h 4350865"/>
              <a:gd name="connsiteX8252" fmla="*/ 550561 w 3771900"/>
              <a:gd name="connsiteY8252" fmla="*/ 1880194 h 4350865"/>
              <a:gd name="connsiteX8253" fmla="*/ 546636 w 3771900"/>
              <a:gd name="connsiteY8253" fmla="*/ 1882537 h 4350865"/>
              <a:gd name="connsiteX8254" fmla="*/ 558750 w 3771900"/>
              <a:gd name="connsiteY8254" fmla="*/ 1912191 h 4350865"/>
              <a:gd name="connsiteX8255" fmla="*/ 644271 w 3771900"/>
              <a:gd name="connsiteY8255" fmla="*/ 2065089 h 4350865"/>
              <a:gd name="connsiteX8256" fmla="*/ 688082 w 3771900"/>
              <a:gd name="connsiteY8256" fmla="*/ 2132701 h 4350865"/>
              <a:gd name="connsiteX8257" fmla="*/ 688523 w 3771900"/>
              <a:gd name="connsiteY8257" fmla="*/ 2132255 h 4350865"/>
              <a:gd name="connsiteX8258" fmla="*/ 692151 w 3771900"/>
              <a:gd name="connsiteY8258" fmla="*/ 2132255 h 4350865"/>
              <a:gd name="connsiteX8259" fmla="*/ 689434 w 3771900"/>
              <a:gd name="connsiteY8259" fmla="*/ 2134788 h 4350865"/>
              <a:gd name="connsiteX8260" fmla="*/ 740387 w 3771900"/>
              <a:gd name="connsiteY8260" fmla="*/ 2213421 h 4350865"/>
              <a:gd name="connsiteX8261" fmla="*/ 828381 w 3771900"/>
              <a:gd name="connsiteY8261" fmla="*/ 2365090 h 4350865"/>
              <a:gd name="connsiteX8262" fmla="*/ 826497 w 3771900"/>
              <a:gd name="connsiteY8262" fmla="*/ 2365090 h 4350865"/>
              <a:gd name="connsiteX8263" fmla="*/ 788937 w 3771900"/>
              <a:gd name="connsiteY8263" fmla="*/ 2309628 h 4350865"/>
              <a:gd name="connsiteX8264" fmla="*/ 787666 w 3771900"/>
              <a:gd name="connsiteY8264" fmla="*/ 2312009 h 4350865"/>
              <a:gd name="connsiteX8265" fmla="*/ 769145 w 3771900"/>
              <a:gd name="connsiteY8265" fmla="*/ 2319336 h 4350865"/>
              <a:gd name="connsiteX8266" fmla="*/ 765441 w 3771900"/>
              <a:gd name="connsiteY8266" fmla="*/ 2315673 h 4350865"/>
              <a:gd name="connsiteX8267" fmla="*/ 783405 w 3771900"/>
              <a:gd name="connsiteY8267" fmla="*/ 2301459 h 4350865"/>
              <a:gd name="connsiteX8268" fmla="*/ 772338 w 3771900"/>
              <a:gd name="connsiteY8268" fmla="*/ 2285117 h 4350865"/>
              <a:gd name="connsiteX8269" fmla="*/ 771703 w 3771900"/>
              <a:gd name="connsiteY8269" fmla="*/ 2287692 h 4350865"/>
              <a:gd name="connsiteX8270" fmla="*/ 760061 w 3771900"/>
              <a:gd name="connsiteY8270" fmla="*/ 2294889 h 4350865"/>
              <a:gd name="connsiteX8271" fmla="*/ 748420 w 3771900"/>
              <a:gd name="connsiteY8271" fmla="*/ 2300286 h 4350865"/>
              <a:gd name="connsiteX8272" fmla="*/ 744539 w 3771900"/>
              <a:gd name="connsiteY8272" fmla="*/ 2296688 h 4350865"/>
              <a:gd name="connsiteX8273" fmla="*/ 754241 w 3771900"/>
              <a:gd name="connsiteY8273" fmla="*/ 2287692 h 4350865"/>
              <a:gd name="connsiteX8274" fmla="*/ 763942 w 3771900"/>
              <a:gd name="connsiteY8274" fmla="*/ 2278696 h 4350865"/>
              <a:gd name="connsiteX8275" fmla="*/ 768334 w 3771900"/>
              <a:gd name="connsiteY8275" fmla="*/ 2279205 h 4350865"/>
              <a:gd name="connsiteX8276" fmla="*/ 762090 w 3771900"/>
              <a:gd name="connsiteY8276" fmla="*/ 2269985 h 4350865"/>
              <a:gd name="connsiteX8277" fmla="*/ 756921 w 3771900"/>
              <a:gd name="connsiteY8277" fmla="*/ 2271116 h 4350865"/>
              <a:gd name="connsiteX8278" fmla="*/ 753111 w 3771900"/>
              <a:gd name="connsiteY8278" fmla="*/ 2272902 h 4350865"/>
              <a:gd name="connsiteX8279" fmla="*/ 743586 w 3771900"/>
              <a:gd name="connsiteY8279" fmla="*/ 2276474 h 4350865"/>
              <a:gd name="connsiteX8280" fmla="*/ 739776 w 3771900"/>
              <a:gd name="connsiteY8280" fmla="*/ 2272902 h 4350865"/>
              <a:gd name="connsiteX8281" fmla="*/ 753111 w 3771900"/>
              <a:gd name="connsiteY8281" fmla="*/ 2265758 h 4350865"/>
              <a:gd name="connsiteX8282" fmla="*/ 758538 w 3771900"/>
              <a:gd name="connsiteY8282" fmla="*/ 2264741 h 4350865"/>
              <a:gd name="connsiteX8283" fmla="*/ 736600 w 3771900"/>
              <a:gd name="connsiteY8283" fmla="*/ 2232346 h 4350865"/>
              <a:gd name="connsiteX8284" fmla="*/ 721255 w 3771900"/>
              <a:gd name="connsiteY8284" fmla="*/ 2244435 h 4350865"/>
              <a:gd name="connsiteX8285" fmla="*/ 719403 w 3771900"/>
              <a:gd name="connsiteY8285" fmla="*/ 2242559 h 4350865"/>
              <a:gd name="connsiteX8286" fmla="*/ 733705 w 3771900"/>
              <a:gd name="connsiteY8286" fmla="*/ 2228071 h 4350865"/>
              <a:gd name="connsiteX8287" fmla="*/ 721985 w 3771900"/>
              <a:gd name="connsiteY8287" fmla="*/ 2210765 h 4350865"/>
              <a:gd name="connsiteX8288" fmla="*/ 703859 w 3771900"/>
              <a:gd name="connsiteY8288" fmla="*/ 2224086 h 4350865"/>
              <a:gd name="connsiteX8289" fmla="*/ 700089 w 3771900"/>
              <a:gd name="connsiteY8289" fmla="*/ 2220276 h 4350865"/>
              <a:gd name="connsiteX8290" fmla="*/ 716544 w 3771900"/>
              <a:gd name="connsiteY8290" fmla="*/ 2201985 h 4350865"/>
              <a:gd name="connsiteX8291" fmla="*/ 706031 w 3771900"/>
              <a:gd name="connsiteY8291" fmla="*/ 2184505 h 4350865"/>
              <a:gd name="connsiteX8292" fmla="*/ 697866 w 3771900"/>
              <a:gd name="connsiteY8292" fmla="*/ 2194110 h 4350865"/>
              <a:gd name="connsiteX8293" fmla="*/ 688341 w 3771900"/>
              <a:gd name="connsiteY8293" fmla="*/ 2201580 h 4350865"/>
              <a:gd name="connsiteX8294" fmla="*/ 684531 w 3771900"/>
              <a:gd name="connsiteY8294" fmla="*/ 2197845 h 4350865"/>
              <a:gd name="connsiteX8295" fmla="*/ 692151 w 3771900"/>
              <a:gd name="connsiteY8295" fmla="*/ 2186639 h 4350865"/>
              <a:gd name="connsiteX8296" fmla="*/ 697866 w 3771900"/>
              <a:gd name="connsiteY8296" fmla="*/ 2177301 h 4350865"/>
              <a:gd name="connsiteX8297" fmla="*/ 701316 w 3771900"/>
              <a:gd name="connsiteY8297" fmla="*/ 2176667 h 4350865"/>
              <a:gd name="connsiteX8298" fmla="*/ 693823 w 3771900"/>
              <a:gd name="connsiteY8298" fmla="*/ 2164208 h 4350865"/>
              <a:gd name="connsiteX8299" fmla="*/ 679769 w 3771900"/>
              <a:gd name="connsiteY8299" fmla="*/ 2178049 h 4350865"/>
              <a:gd name="connsiteX8300" fmla="*/ 677864 w 3771900"/>
              <a:gd name="connsiteY8300" fmla="*/ 2176173 h 4350865"/>
              <a:gd name="connsiteX8301" fmla="*/ 691199 w 3771900"/>
              <a:gd name="connsiteY8301" fmla="*/ 2161163 h 4350865"/>
              <a:gd name="connsiteX8302" fmla="*/ 691792 w 3771900"/>
              <a:gd name="connsiteY8302" fmla="*/ 2160830 h 4350865"/>
              <a:gd name="connsiteX8303" fmla="*/ 680908 w 3771900"/>
              <a:gd name="connsiteY8303" fmla="*/ 2142734 h 4350865"/>
              <a:gd name="connsiteX8304" fmla="*/ 678626 w 3771900"/>
              <a:gd name="connsiteY8304" fmla="*/ 2144861 h 4350865"/>
              <a:gd name="connsiteX8305" fmla="*/ 680812 w 3771900"/>
              <a:gd name="connsiteY8305" fmla="*/ 2147092 h 4350865"/>
              <a:gd name="connsiteX8306" fmla="*/ 659041 w 3771900"/>
              <a:gd name="connsiteY8306" fmla="*/ 2161909 h 4350865"/>
              <a:gd name="connsiteX8307" fmla="*/ 657226 w 3771900"/>
              <a:gd name="connsiteY8307" fmla="*/ 2161909 h 4350865"/>
              <a:gd name="connsiteX8308" fmla="*/ 677183 w 3771900"/>
              <a:gd name="connsiteY8308" fmla="*/ 2143388 h 4350865"/>
              <a:gd name="connsiteX8309" fmla="*/ 677339 w 3771900"/>
              <a:gd name="connsiteY8309" fmla="*/ 2143547 h 4350865"/>
              <a:gd name="connsiteX8310" fmla="*/ 679864 w 3771900"/>
              <a:gd name="connsiteY8310" fmla="*/ 2140998 h 4350865"/>
              <a:gd name="connsiteX8311" fmla="*/ 673823 w 3771900"/>
              <a:gd name="connsiteY8311" fmla="*/ 2130953 h 4350865"/>
              <a:gd name="connsiteX8312" fmla="*/ 660690 w 3771900"/>
              <a:gd name="connsiteY8312" fmla="*/ 2136774 h 4350865"/>
              <a:gd name="connsiteX8313" fmla="*/ 658814 w 3771900"/>
              <a:gd name="connsiteY8313" fmla="*/ 2132893 h 4350865"/>
              <a:gd name="connsiteX8314" fmla="*/ 669468 w 3771900"/>
              <a:gd name="connsiteY8314" fmla="*/ 2123712 h 4350865"/>
              <a:gd name="connsiteX8315" fmla="*/ 664282 w 3771900"/>
              <a:gd name="connsiteY8315" fmla="*/ 2115091 h 4350865"/>
              <a:gd name="connsiteX8316" fmla="*/ 651141 w 3771900"/>
              <a:gd name="connsiteY8316" fmla="*/ 2122486 h 4350865"/>
              <a:gd name="connsiteX8317" fmla="*/ 649289 w 3771900"/>
              <a:gd name="connsiteY8317" fmla="*/ 2116858 h 4350865"/>
              <a:gd name="connsiteX8318" fmla="*/ 659939 w 3771900"/>
              <a:gd name="connsiteY8318" fmla="*/ 2107869 h 4350865"/>
              <a:gd name="connsiteX8319" fmla="*/ 653782 w 3771900"/>
              <a:gd name="connsiteY8319" fmla="*/ 2097633 h 4350865"/>
              <a:gd name="connsiteX8320" fmla="*/ 640028 w 3771900"/>
              <a:gd name="connsiteY8320" fmla="*/ 2104706 h 4350865"/>
              <a:gd name="connsiteX8321" fmla="*/ 638176 w 3771900"/>
              <a:gd name="connsiteY8321" fmla="*/ 2102801 h 4350865"/>
              <a:gd name="connsiteX8322" fmla="*/ 651426 w 3771900"/>
              <a:gd name="connsiteY8322" fmla="*/ 2093716 h 4350865"/>
              <a:gd name="connsiteX8323" fmla="*/ 648514 w 3771900"/>
              <a:gd name="connsiteY8323" fmla="*/ 2088873 h 4350865"/>
              <a:gd name="connsiteX8324" fmla="*/ 638353 w 3771900"/>
              <a:gd name="connsiteY8324" fmla="*/ 2093911 h 4350865"/>
              <a:gd name="connsiteX8325" fmla="*/ 636589 w 3771900"/>
              <a:gd name="connsiteY8325" fmla="*/ 2089829 h 4350865"/>
              <a:gd name="connsiteX8326" fmla="*/ 644619 w 3771900"/>
              <a:gd name="connsiteY8326" fmla="*/ 2082396 h 4350865"/>
              <a:gd name="connsiteX8327" fmla="*/ 636312 w 3771900"/>
              <a:gd name="connsiteY8327" fmla="*/ 2068584 h 4350865"/>
              <a:gd name="connsiteX8328" fmla="*/ 635954 w 3771900"/>
              <a:gd name="connsiteY8328" fmla="*/ 2070098 h 4350865"/>
              <a:gd name="connsiteX8329" fmla="*/ 625159 w 3771900"/>
              <a:gd name="connsiteY8329" fmla="*/ 2077718 h 4350865"/>
              <a:gd name="connsiteX8330" fmla="*/ 616163 w 3771900"/>
              <a:gd name="connsiteY8330" fmla="*/ 2079623 h 4350865"/>
              <a:gd name="connsiteX8331" fmla="*/ 616163 w 3771900"/>
              <a:gd name="connsiteY8331" fmla="*/ 2077718 h 4350865"/>
              <a:gd name="connsiteX8332" fmla="*/ 630556 w 3771900"/>
              <a:gd name="connsiteY8332" fmla="*/ 2064383 h 4350865"/>
              <a:gd name="connsiteX8333" fmla="*/ 633785 w 3771900"/>
              <a:gd name="connsiteY8333" fmla="*/ 2064383 h 4350865"/>
              <a:gd name="connsiteX8334" fmla="*/ 623082 w 3771900"/>
              <a:gd name="connsiteY8334" fmla="*/ 2046588 h 4350865"/>
              <a:gd name="connsiteX8335" fmla="*/ 608738 w 3771900"/>
              <a:gd name="connsiteY8335" fmla="*/ 2018638 h 4350865"/>
              <a:gd name="connsiteX8336" fmla="*/ 592427 w 3771900"/>
              <a:gd name="connsiteY8336" fmla="*/ 2025648 h 4350865"/>
              <a:gd name="connsiteX8337" fmla="*/ 592427 w 3771900"/>
              <a:gd name="connsiteY8337" fmla="*/ 2022020 h 4350865"/>
              <a:gd name="connsiteX8338" fmla="*/ 605560 w 3771900"/>
              <a:gd name="connsiteY8338" fmla="*/ 2014762 h 4350865"/>
              <a:gd name="connsiteX8339" fmla="*/ 607920 w 3771900"/>
              <a:gd name="connsiteY8339" fmla="*/ 2017045 h 4350865"/>
              <a:gd name="connsiteX8340" fmla="*/ 591782 w 3771900"/>
              <a:gd name="connsiteY8340" fmla="*/ 1985599 h 4350865"/>
              <a:gd name="connsiteX8341" fmla="*/ 591433 w 3771900"/>
              <a:gd name="connsiteY8341" fmla="*/ 1986755 h 4350865"/>
              <a:gd name="connsiteX8342" fmla="*/ 579791 w 3771900"/>
              <a:gd name="connsiteY8342" fmla="*/ 1992113 h 4350865"/>
              <a:gd name="connsiteX8343" fmla="*/ 577851 w 3771900"/>
              <a:gd name="connsiteY8343" fmla="*/ 1990327 h 4350865"/>
              <a:gd name="connsiteX8344" fmla="*/ 589493 w 3771900"/>
              <a:gd name="connsiteY8344" fmla="*/ 1981397 h 4350865"/>
              <a:gd name="connsiteX8345" fmla="*/ 589662 w 3771900"/>
              <a:gd name="connsiteY8345" fmla="*/ 1981469 h 4350865"/>
              <a:gd name="connsiteX8346" fmla="*/ 580397 w 3771900"/>
              <a:gd name="connsiteY8346" fmla="*/ 1963416 h 4350865"/>
              <a:gd name="connsiteX8347" fmla="*/ 580215 w 3771900"/>
              <a:gd name="connsiteY8347" fmla="*/ 1970086 h 4350865"/>
              <a:gd name="connsiteX8348" fmla="*/ 572945 w 3771900"/>
              <a:gd name="connsiteY8348" fmla="*/ 1972943 h 4350865"/>
              <a:gd name="connsiteX8349" fmla="*/ 567316 w 3771900"/>
              <a:gd name="connsiteY8349" fmla="*/ 1972943 h 4350865"/>
              <a:gd name="connsiteX8350" fmla="*/ 565440 w 3771900"/>
              <a:gd name="connsiteY8350" fmla="*/ 1967228 h 4350865"/>
              <a:gd name="connsiteX8351" fmla="*/ 567316 w 3771900"/>
              <a:gd name="connsiteY8351" fmla="*/ 1963418 h 4350865"/>
              <a:gd name="connsiteX8352" fmla="*/ 573179 w 3771900"/>
              <a:gd name="connsiteY8352" fmla="*/ 1958179 h 4350865"/>
              <a:gd name="connsiteX8353" fmla="*/ 579104 w 3771900"/>
              <a:gd name="connsiteY8353" fmla="*/ 1960896 h 4350865"/>
              <a:gd name="connsiteX8354" fmla="*/ 548685 w 3771900"/>
              <a:gd name="connsiteY8354" fmla="*/ 1901623 h 4350865"/>
              <a:gd name="connsiteX8355" fmla="*/ 542117 w 3771900"/>
              <a:gd name="connsiteY8355" fmla="*/ 1885234 h 4350865"/>
              <a:gd name="connsiteX8356" fmla="*/ 514654 w 3771900"/>
              <a:gd name="connsiteY8356" fmla="*/ 1901625 h 4350865"/>
              <a:gd name="connsiteX8357" fmla="*/ 514654 w 3771900"/>
              <a:gd name="connsiteY8357" fmla="*/ 1899839 h 4350865"/>
              <a:gd name="connsiteX8358" fmla="*/ 540489 w 3771900"/>
              <a:gd name="connsiteY8358" fmla="*/ 1881170 h 4350865"/>
              <a:gd name="connsiteX8359" fmla="*/ 525377 w 3771900"/>
              <a:gd name="connsiteY8359" fmla="*/ 1843460 h 4350865"/>
              <a:gd name="connsiteX8360" fmla="*/ 523048 w 3771900"/>
              <a:gd name="connsiteY8360" fmla="*/ 1849529 h 4350865"/>
              <a:gd name="connsiteX8361" fmla="*/ 489503 w 3771900"/>
              <a:gd name="connsiteY8361" fmla="*/ 1868205 h 4350865"/>
              <a:gd name="connsiteX8362" fmla="*/ 487640 w 3771900"/>
              <a:gd name="connsiteY8362" fmla="*/ 1864470 h 4350865"/>
              <a:gd name="connsiteX8363" fmla="*/ 519320 w 3771900"/>
              <a:gd name="connsiteY8363" fmla="*/ 1840191 h 4350865"/>
              <a:gd name="connsiteX8364" fmla="*/ 525377 w 3771900"/>
              <a:gd name="connsiteY8364" fmla="*/ 1843459 h 4350865"/>
              <a:gd name="connsiteX8365" fmla="*/ 518196 w 3771900"/>
              <a:gd name="connsiteY8365" fmla="*/ 1825540 h 4350865"/>
              <a:gd name="connsiteX8366" fmla="*/ 509156 w 3771900"/>
              <a:gd name="connsiteY8366" fmla="*/ 1792142 h 4350865"/>
              <a:gd name="connsiteX8367" fmla="*/ 509011 w 3771900"/>
              <a:gd name="connsiteY8367" fmla="*/ 1795284 h 4350865"/>
              <a:gd name="connsiteX8368" fmla="*/ 494002 w 3771900"/>
              <a:gd name="connsiteY8368" fmla="*/ 1803046 h 4350865"/>
              <a:gd name="connsiteX8369" fmla="*/ 494002 w 3771900"/>
              <a:gd name="connsiteY8369" fmla="*/ 1801105 h 4350865"/>
              <a:gd name="connsiteX8370" fmla="*/ 505259 w 3771900"/>
              <a:gd name="connsiteY8370" fmla="*/ 1789463 h 4350865"/>
              <a:gd name="connsiteX8371" fmla="*/ 508596 w 3771900"/>
              <a:gd name="connsiteY8371" fmla="*/ 1790073 h 4350865"/>
              <a:gd name="connsiteX8372" fmla="*/ 496889 w 3771900"/>
              <a:gd name="connsiteY8372" fmla="*/ 1746822 h 4350865"/>
              <a:gd name="connsiteX8373" fmla="*/ 499715 w 3771900"/>
              <a:gd name="connsiteY8373" fmla="*/ 1744714 h 4350865"/>
              <a:gd name="connsiteX8374" fmla="*/ 3163007 w 3771900"/>
              <a:gd name="connsiteY8374" fmla="*/ 1744661 h 4350865"/>
              <a:gd name="connsiteX8375" fmla="*/ 3174648 w 3771900"/>
              <a:gd name="connsiteY8375" fmla="*/ 1753922 h 4350865"/>
              <a:gd name="connsiteX8376" fmla="*/ 3174648 w 3771900"/>
              <a:gd name="connsiteY8376" fmla="*/ 1755774 h 4350865"/>
              <a:gd name="connsiteX8377" fmla="*/ 3161066 w 3771900"/>
              <a:gd name="connsiteY8377" fmla="*/ 1748365 h 4350865"/>
              <a:gd name="connsiteX8378" fmla="*/ 3163007 w 3771900"/>
              <a:gd name="connsiteY8378" fmla="*/ 1744661 h 4350865"/>
              <a:gd name="connsiteX8379" fmla="*/ 1076855 w 3771900"/>
              <a:gd name="connsiteY8379" fmla="*/ 1743392 h 4350865"/>
              <a:gd name="connsiteX8380" fmla="*/ 1080736 w 3771900"/>
              <a:gd name="connsiteY8380" fmla="*/ 1747202 h 4350865"/>
              <a:gd name="connsiteX8381" fmla="*/ 1067154 w 3771900"/>
              <a:gd name="connsiteY8381" fmla="*/ 1749107 h 4350865"/>
              <a:gd name="connsiteX8382" fmla="*/ 1067154 w 3771900"/>
              <a:gd name="connsiteY8382" fmla="*/ 1747202 h 4350865"/>
              <a:gd name="connsiteX8383" fmla="*/ 1076855 w 3771900"/>
              <a:gd name="connsiteY8383" fmla="*/ 1743392 h 4350865"/>
              <a:gd name="connsiteX8384" fmla="*/ 730354 w 3771900"/>
              <a:gd name="connsiteY8384" fmla="*/ 1738453 h 4350865"/>
              <a:gd name="connsiteX8385" fmla="*/ 763332 w 3771900"/>
              <a:gd name="connsiteY8385" fmla="*/ 1739218 h 4350865"/>
              <a:gd name="connsiteX8386" fmla="*/ 763332 w 3771900"/>
              <a:gd name="connsiteY8386" fmla="*/ 1743301 h 4350865"/>
              <a:gd name="connsiteX8387" fmla="*/ 698759 w 3771900"/>
              <a:gd name="connsiteY8387" fmla="*/ 1749424 h 4350865"/>
              <a:gd name="connsiteX8388" fmla="*/ 698759 w 3771900"/>
              <a:gd name="connsiteY8388" fmla="*/ 1745342 h 4350865"/>
              <a:gd name="connsiteX8389" fmla="*/ 730354 w 3771900"/>
              <a:gd name="connsiteY8389" fmla="*/ 1738453 h 4350865"/>
              <a:gd name="connsiteX8390" fmla="*/ 2163764 w 3771900"/>
              <a:gd name="connsiteY8390" fmla="*/ 1735137 h 4350865"/>
              <a:gd name="connsiteX8391" fmla="*/ 2145574 w 3771900"/>
              <a:gd name="connsiteY8391" fmla="*/ 1853262 h 4350865"/>
              <a:gd name="connsiteX8392" fmla="*/ 2128381 w 3771900"/>
              <a:gd name="connsiteY8392" fmla="*/ 1956840 h 4350865"/>
              <a:gd name="connsiteX8393" fmla="*/ 2131293 w 3771900"/>
              <a:gd name="connsiteY8393" fmla="*/ 1954212 h 4350865"/>
              <a:gd name="connsiteX8394" fmla="*/ 2140674 w 3771900"/>
              <a:gd name="connsiteY8394" fmla="*/ 1956117 h 4350865"/>
              <a:gd name="connsiteX8395" fmla="*/ 2138798 w 3771900"/>
              <a:gd name="connsiteY8395" fmla="*/ 1963737 h 4350865"/>
              <a:gd name="connsiteX8396" fmla="*/ 2131293 w 3771900"/>
              <a:gd name="connsiteY8396" fmla="*/ 1961832 h 4350865"/>
              <a:gd name="connsiteX8397" fmla="*/ 2128040 w 3771900"/>
              <a:gd name="connsiteY8397" fmla="*/ 1958896 h 4350865"/>
              <a:gd name="connsiteX8398" fmla="*/ 2126165 w 3771900"/>
              <a:gd name="connsiteY8398" fmla="*/ 1970191 h 4350865"/>
              <a:gd name="connsiteX8399" fmla="*/ 2129434 w 3771900"/>
              <a:gd name="connsiteY8399" fmla="*/ 1967177 h 4350865"/>
              <a:gd name="connsiteX8400" fmla="*/ 2138364 w 3771900"/>
              <a:gd name="connsiteY8400" fmla="*/ 1970882 h 4350865"/>
              <a:gd name="connsiteX8401" fmla="*/ 2129434 w 3771900"/>
              <a:gd name="connsiteY8401" fmla="*/ 1974586 h 4350865"/>
              <a:gd name="connsiteX8402" fmla="*/ 2125964 w 3771900"/>
              <a:gd name="connsiteY8402" fmla="*/ 1971387 h 4350865"/>
              <a:gd name="connsiteX8403" fmla="*/ 2124076 w 3771900"/>
              <a:gd name="connsiteY8403" fmla="*/ 1971387 h 4350865"/>
              <a:gd name="connsiteX8404" fmla="*/ 2163764 w 3771900"/>
              <a:gd name="connsiteY8404" fmla="*/ 1735137 h 4350865"/>
              <a:gd name="connsiteX8405" fmla="*/ 1074032 w 3771900"/>
              <a:gd name="connsiteY8405" fmla="*/ 1733947 h 4350865"/>
              <a:gd name="connsiteX8406" fmla="*/ 1074032 w 3771900"/>
              <a:gd name="connsiteY8406" fmla="*/ 1737916 h 4350865"/>
              <a:gd name="connsiteX8407" fmla="*/ 1062391 w 3771900"/>
              <a:gd name="connsiteY8407" fmla="*/ 1739900 h 4350865"/>
              <a:gd name="connsiteX8408" fmla="*/ 1062391 w 3771900"/>
              <a:gd name="connsiteY8408" fmla="*/ 1737916 h 4350865"/>
              <a:gd name="connsiteX8409" fmla="*/ 1074032 w 3771900"/>
              <a:gd name="connsiteY8409" fmla="*/ 1733947 h 4350865"/>
              <a:gd name="connsiteX8410" fmla="*/ 3406714 w 3771900"/>
              <a:gd name="connsiteY8410" fmla="*/ 1729386 h 4350865"/>
              <a:gd name="connsiteX8411" fmla="*/ 3404039 w 3771900"/>
              <a:gd name="connsiteY8411" fmla="*/ 1740153 h 4350865"/>
              <a:gd name="connsiteX8412" fmla="*/ 3407004 w 3771900"/>
              <a:gd name="connsiteY8412" fmla="*/ 1740467 h 4350865"/>
              <a:gd name="connsiteX8413" fmla="*/ 3408540 w 3771900"/>
              <a:gd name="connsiteY8413" fmla="*/ 1743321 h 4350865"/>
              <a:gd name="connsiteX8414" fmla="*/ 3429735 w 3771900"/>
              <a:gd name="connsiteY8414" fmla="*/ 1754716 h 4350865"/>
              <a:gd name="connsiteX8415" fmla="*/ 3444877 w 3771900"/>
              <a:gd name="connsiteY8415" fmla="*/ 1777395 h 4350865"/>
              <a:gd name="connsiteX8416" fmla="*/ 3439199 w 3771900"/>
              <a:gd name="connsiteY8416" fmla="*/ 1781175 h 4350865"/>
              <a:gd name="connsiteX8417" fmla="*/ 3422164 w 3771900"/>
              <a:gd name="connsiteY8417" fmla="*/ 1762276 h 4350865"/>
              <a:gd name="connsiteX8418" fmla="*/ 3421261 w 3771900"/>
              <a:gd name="connsiteY8418" fmla="*/ 1761866 h 4350865"/>
              <a:gd name="connsiteX8419" fmla="*/ 3427306 w 3771900"/>
              <a:gd name="connsiteY8419" fmla="*/ 1772936 h 4350865"/>
              <a:gd name="connsiteX8420" fmla="*/ 3429990 w 3771900"/>
              <a:gd name="connsiteY8420" fmla="*/ 1783180 h 4350865"/>
              <a:gd name="connsiteX8421" fmla="*/ 3446768 w 3771900"/>
              <a:gd name="connsiteY8421" fmla="*/ 1814357 h 4350865"/>
              <a:gd name="connsiteX8422" fmla="*/ 3451227 w 3771900"/>
              <a:gd name="connsiteY8422" fmla="*/ 1819947 h 4350865"/>
              <a:gd name="connsiteX8423" fmla="*/ 3450283 w 3771900"/>
              <a:gd name="connsiteY8423" fmla="*/ 1820889 h 4350865"/>
              <a:gd name="connsiteX8424" fmla="*/ 3450943 w 3771900"/>
              <a:gd name="connsiteY8424" fmla="*/ 1822115 h 4350865"/>
              <a:gd name="connsiteX8425" fmla="*/ 3475039 w 3771900"/>
              <a:gd name="connsiteY8425" fmla="*/ 1910781 h 4350865"/>
              <a:gd name="connsiteX8426" fmla="*/ 3467480 w 3771900"/>
              <a:gd name="connsiteY8426" fmla="*/ 1910781 h 4350865"/>
              <a:gd name="connsiteX8427" fmla="*/ 3439131 w 3771900"/>
              <a:gd name="connsiteY8427" fmla="*/ 1826326 h 4350865"/>
              <a:gd name="connsiteX8428" fmla="*/ 3436571 w 3771900"/>
              <a:gd name="connsiteY8428" fmla="*/ 1821149 h 4350865"/>
              <a:gd name="connsiteX8429" fmla="*/ 3430843 w 3771900"/>
              <a:gd name="connsiteY8429" fmla="*/ 1818291 h 4350865"/>
              <a:gd name="connsiteX8430" fmla="*/ 3423025 w 3771900"/>
              <a:gd name="connsiteY8430" fmla="*/ 1810642 h 4350865"/>
              <a:gd name="connsiteX8431" fmla="*/ 3444405 w 3771900"/>
              <a:gd name="connsiteY8431" fmla="*/ 1849910 h 4350865"/>
              <a:gd name="connsiteX8432" fmla="*/ 3460451 w 3771900"/>
              <a:gd name="connsiteY8432" fmla="*/ 1927982 h 4350865"/>
              <a:gd name="connsiteX8433" fmla="*/ 3452900 w 3771900"/>
              <a:gd name="connsiteY8433" fmla="*/ 1929846 h 4350865"/>
              <a:gd name="connsiteX8434" fmla="*/ 3447099 w 3771900"/>
              <a:gd name="connsiteY8434" fmla="*/ 1909414 h 4350865"/>
              <a:gd name="connsiteX8435" fmla="*/ 3418596 w 3771900"/>
              <a:gd name="connsiteY8435" fmla="*/ 1856382 h 4350865"/>
              <a:gd name="connsiteX8436" fmla="*/ 3382429 w 3771900"/>
              <a:gd name="connsiteY8436" fmla="*/ 1811586 h 4350865"/>
              <a:gd name="connsiteX8437" fmla="*/ 3376874 w 3771900"/>
              <a:gd name="connsiteY8437" fmla="*/ 1827437 h 4350865"/>
              <a:gd name="connsiteX8438" fmla="*/ 3383937 w 3771900"/>
              <a:gd name="connsiteY8438" fmla="*/ 1834494 h 4350865"/>
              <a:gd name="connsiteX8439" fmla="*/ 3386457 w 3771900"/>
              <a:gd name="connsiteY8439" fmla="*/ 1834139 h 4350865"/>
              <a:gd name="connsiteX8440" fmla="*/ 3392637 w 3771900"/>
              <a:gd name="connsiteY8440" fmla="*/ 1843186 h 4350865"/>
              <a:gd name="connsiteX8441" fmla="*/ 3416340 w 3771900"/>
              <a:gd name="connsiteY8441" fmla="*/ 1866869 h 4350865"/>
              <a:gd name="connsiteX8442" fmla="*/ 3441702 w 3771900"/>
              <a:gd name="connsiteY8442" fmla="*/ 1919013 h 4350865"/>
              <a:gd name="connsiteX8443" fmla="*/ 3437910 w 3771900"/>
              <a:gd name="connsiteY8443" fmla="*/ 1919013 h 4350865"/>
              <a:gd name="connsiteX8444" fmla="*/ 3413259 w 3771900"/>
              <a:gd name="connsiteY8444" fmla="*/ 1868732 h 4350865"/>
              <a:gd name="connsiteX8445" fmla="*/ 3401297 w 3771900"/>
              <a:gd name="connsiteY8445" fmla="*/ 1855864 h 4350865"/>
              <a:gd name="connsiteX8446" fmla="*/ 3404078 w 3771900"/>
              <a:gd name="connsiteY8446" fmla="*/ 1859937 h 4350865"/>
              <a:gd name="connsiteX8447" fmla="*/ 3413127 w 3771900"/>
              <a:gd name="connsiteY8447" fmla="*/ 1888548 h 4350865"/>
              <a:gd name="connsiteX8448" fmla="*/ 3409317 w 3771900"/>
              <a:gd name="connsiteY8448" fmla="*/ 1890424 h 4350865"/>
              <a:gd name="connsiteX8449" fmla="*/ 3405192 w 3771900"/>
              <a:gd name="connsiteY8449" fmla="*/ 1882929 h 4350865"/>
              <a:gd name="connsiteX8450" fmla="*/ 3403049 w 3771900"/>
              <a:gd name="connsiteY8450" fmla="*/ 1884031 h 4350865"/>
              <a:gd name="connsiteX8451" fmla="*/ 3387908 w 3771900"/>
              <a:gd name="connsiteY8451" fmla="*/ 1866287 h 4350865"/>
              <a:gd name="connsiteX8452" fmla="*/ 3386865 w 3771900"/>
              <a:gd name="connsiteY8452" fmla="*/ 1865350 h 4350865"/>
              <a:gd name="connsiteX8453" fmla="*/ 3408852 w 3771900"/>
              <a:gd name="connsiteY8453" fmla="*/ 1898143 h 4350865"/>
              <a:gd name="connsiteX8454" fmla="*/ 3414246 w 3771900"/>
              <a:gd name="connsiteY8454" fmla="*/ 1909177 h 4350865"/>
              <a:gd name="connsiteX8455" fmla="*/ 3418027 w 3771900"/>
              <a:gd name="connsiteY8455" fmla="*/ 1912581 h 4350865"/>
              <a:gd name="connsiteX8456" fmla="*/ 3424067 w 3771900"/>
              <a:gd name="connsiteY8456" fmla="*/ 1926599 h 4350865"/>
              <a:gd name="connsiteX8457" fmla="*/ 3423875 w 3771900"/>
              <a:gd name="connsiteY8457" fmla="*/ 1928875 h 4350865"/>
              <a:gd name="connsiteX8458" fmla="*/ 3435352 w 3771900"/>
              <a:gd name="connsiteY8458" fmla="*/ 1952351 h 4350865"/>
              <a:gd name="connsiteX8459" fmla="*/ 3433476 w 3771900"/>
              <a:gd name="connsiteY8459" fmla="*/ 1952351 h 4350865"/>
              <a:gd name="connsiteX8460" fmla="*/ 3423376 w 3771900"/>
              <a:gd name="connsiteY8460" fmla="*/ 1934816 h 4350865"/>
              <a:gd name="connsiteX8461" fmla="*/ 3422859 w 3771900"/>
              <a:gd name="connsiteY8461" fmla="*/ 1940965 h 4350865"/>
              <a:gd name="connsiteX8462" fmla="*/ 3417061 w 3771900"/>
              <a:gd name="connsiteY8462" fmla="*/ 1940965 h 4350865"/>
              <a:gd name="connsiteX8463" fmla="*/ 3409331 w 3771900"/>
              <a:gd name="connsiteY8463" fmla="*/ 1916769 h 4350865"/>
              <a:gd name="connsiteX8464" fmla="*/ 3398249 w 3771900"/>
              <a:gd name="connsiteY8464" fmla="*/ 1907165 h 4350865"/>
              <a:gd name="connsiteX8465" fmla="*/ 3405074 w 3771900"/>
              <a:gd name="connsiteY8465" fmla="*/ 1918499 h 4350865"/>
              <a:gd name="connsiteX8466" fmla="*/ 3411540 w 3771900"/>
              <a:gd name="connsiteY8466" fmla="*/ 1937793 h 4350865"/>
              <a:gd name="connsiteX8467" fmla="*/ 3407708 w 3771900"/>
              <a:gd name="connsiteY8467" fmla="*/ 1939652 h 4350865"/>
              <a:gd name="connsiteX8468" fmla="*/ 3390465 w 3771900"/>
              <a:gd name="connsiteY8468" fmla="*/ 1909898 h 4350865"/>
              <a:gd name="connsiteX8469" fmla="*/ 3390087 w 3771900"/>
              <a:gd name="connsiteY8469" fmla="*/ 1909459 h 4350865"/>
              <a:gd name="connsiteX8470" fmla="*/ 3390267 w 3771900"/>
              <a:gd name="connsiteY8470" fmla="*/ 1913889 h 4350865"/>
              <a:gd name="connsiteX8471" fmla="*/ 3388513 w 3771900"/>
              <a:gd name="connsiteY8471" fmla="*/ 1914766 h 4350865"/>
              <a:gd name="connsiteX8472" fmla="*/ 3393136 w 3771900"/>
              <a:gd name="connsiteY8472" fmla="*/ 1920719 h 4350865"/>
              <a:gd name="connsiteX8473" fmla="*/ 3406735 w 3771900"/>
              <a:gd name="connsiteY8473" fmla="*/ 1948913 h 4350865"/>
              <a:gd name="connsiteX8474" fmla="*/ 3410056 w 3771900"/>
              <a:gd name="connsiteY8474" fmla="*/ 1970989 h 4350865"/>
              <a:gd name="connsiteX8475" fmla="*/ 3414715 w 3771900"/>
              <a:gd name="connsiteY8475" fmla="*/ 1982230 h 4350865"/>
              <a:gd name="connsiteX8476" fmla="*/ 3410973 w 3771900"/>
              <a:gd name="connsiteY8476" fmla="*/ 1984096 h 4350865"/>
              <a:gd name="connsiteX8477" fmla="*/ 3408677 w 3771900"/>
              <a:gd name="connsiteY8477" fmla="*/ 1979040 h 4350865"/>
              <a:gd name="connsiteX8478" fmla="*/ 3407548 w 3771900"/>
              <a:gd name="connsiteY8478" fmla="*/ 1979040 h 4350865"/>
              <a:gd name="connsiteX8479" fmla="*/ 3404108 w 3771900"/>
              <a:gd name="connsiteY8479" fmla="*/ 1968978 h 4350865"/>
              <a:gd name="connsiteX8480" fmla="*/ 3387352 w 3771900"/>
              <a:gd name="connsiteY8480" fmla="*/ 1932081 h 4350865"/>
              <a:gd name="connsiteX8481" fmla="*/ 3376444 w 3771900"/>
              <a:gd name="connsiteY8481" fmla="*/ 1910019 h 4350865"/>
              <a:gd name="connsiteX8482" fmla="*/ 3357717 w 3771900"/>
              <a:gd name="connsiteY8482" fmla="*/ 1884197 h 4350865"/>
              <a:gd name="connsiteX8483" fmla="*/ 3353616 w 3771900"/>
              <a:gd name="connsiteY8483" fmla="*/ 1898190 h 4350865"/>
              <a:gd name="connsiteX8484" fmla="*/ 3356612 w 3771900"/>
              <a:gd name="connsiteY8484" fmla="*/ 1899878 h 4350865"/>
              <a:gd name="connsiteX8485" fmla="*/ 3362525 w 3771900"/>
              <a:gd name="connsiteY8485" fmla="*/ 1914890 h 4350865"/>
              <a:gd name="connsiteX8486" fmla="*/ 3364254 w 3771900"/>
              <a:gd name="connsiteY8486" fmla="*/ 1914890 h 4350865"/>
              <a:gd name="connsiteX8487" fmla="*/ 3375820 w 3771900"/>
              <a:gd name="connsiteY8487" fmla="*/ 1924659 h 4350865"/>
              <a:gd name="connsiteX8488" fmla="*/ 3387386 w 3771900"/>
              <a:gd name="connsiteY8488" fmla="*/ 1936382 h 4350865"/>
              <a:gd name="connsiteX8489" fmla="*/ 3385458 w 3771900"/>
              <a:gd name="connsiteY8489" fmla="*/ 1938336 h 4350865"/>
              <a:gd name="connsiteX8490" fmla="*/ 3362657 w 3771900"/>
              <a:gd name="connsiteY8490" fmla="*/ 1915226 h 4350865"/>
              <a:gd name="connsiteX8491" fmla="*/ 3365661 w 3771900"/>
              <a:gd name="connsiteY8491" fmla="*/ 1922852 h 4350865"/>
              <a:gd name="connsiteX8492" fmla="*/ 3369761 w 3771900"/>
              <a:gd name="connsiteY8492" fmla="*/ 1939007 h 4350865"/>
              <a:gd name="connsiteX8493" fmla="*/ 3383612 w 3771900"/>
              <a:gd name="connsiteY8493" fmla="*/ 1956082 h 4350865"/>
              <a:gd name="connsiteX8494" fmla="*/ 3403602 w 3771900"/>
              <a:gd name="connsiteY8494" fmla="*/ 1993622 h 4350865"/>
              <a:gd name="connsiteX8495" fmla="*/ 3399839 w 3771900"/>
              <a:gd name="connsiteY8495" fmla="*/ 1993622 h 4350865"/>
              <a:gd name="connsiteX8496" fmla="*/ 3377262 w 3771900"/>
              <a:gd name="connsiteY8496" fmla="*/ 1956315 h 4350865"/>
              <a:gd name="connsiteX8497" fmla="*/ 3371290 w 3771900"/>
              <a:gd name="connsiteY8497" fmla="*/ 1947434 h 4350865"/>
              <a:gd name="connsiteX8498" fmla="*/ 3371007 w 3771900"/>
              <a:gd name="connsiteY8498" fmla="*/ 1947528 h 4350865"/>
              <a:gd name="connsiteX8499" fmla="*/ 3375026 w 3771900"/>
              <a:gd name="connsiteY8499" fmla="*/ 1958339 h 4350865"/>
              <a:gd name="connsiteX8500" fmla="*/ 3371299 w 3771900"/>
              <a:gd name="connsiteY8500" fmla="*/ 1960244 h 4350865"/>
              <a:gd name="connsiteX8501" fmla="*/ 3362215 w 3771900"/>
              <a:gd name="connsiteY8501" fmla="*/ 1953339 h 4350865"/>
              <a:gd name="connsiteX8502" fmla="*/ 3356191 w 3771900"/>
              <a:gd name="connsiteY8502" fmla="*/ 1946808 h 4350865"/>
              <a:gd name="connsiteX8503" fmla="*/ 3373213 w 3771900"/>
              <a:gd name="connsiteY8503" fmla="*/ 1978971 h 4350865"/>
              <a:gd name="connsiteX8504" fmla="*/ 3395665 w 3771900"/>
              <a:gd name="connsiteY8504" fmla="*/ 2028211 h 4350865"/>
              <a:gd name="connsiteX8505" fmla="*/ 3391923 w 3771900"/>
              <a:gd name="connsiteY8505" fmla="*/ 2030105 h 4350865"/>
              <a:gd name="connsiteX8506" fmla="*/ 3365729 w 3771900"/>
              <a:gd name="connsiteY8506" fmla="*/ 1975183 h 4350865"/>
              <a:gd name="connsiteX8507" fmla="*/ 3350729 w 3771900"/>
              <a:gd name="connsiteY8507" fmla="*/ 1942287 h 4350865"/>
              <a:gd name="connsiteX8508" fmla="*/ 3338107 w 3771900"/>
              <a:gd name="connsiteY8508" fmla="*/ 1933255 h 4350865"/>
              <a:gd name="connsiteX8509" fmla="*/ 3332420 w 3771900"/>
              <a:gd name="connsiteY8509" fmla="*/ 1945092 h 4350865"/>
              <a:gd name="connsiteX8510" fmla="*/ 3336241 w 3771900"/>
              <a:gd name="connsiteY8510" fmla="*/ 1946366 h 4350865"/>
              <a:gd name="connsiteX8511" fmla="*/ 3339343 w 3771900"/>
              <a:gd name="connsiteY8511" fmla="*/ 1946592 h 4350865"/>
              <a:gd name="connsiteX8512" fmla="*/ 3340038 w 3771900"/>
              <a:gd name="connsiteY8512" fmla="*/ 1947632 h 4350865"/>
              <a:gd name="connsiteX8513" fmla="*/ 3345865 w 3771900"/>
              <a:gd name="connsiteY8513" fmla="*/ 1949574 h 4350865"/>
              <a:gd name="connsiteX8514" fmla="*/ 3359151 w 3771900"/>
              <a:gd name="connsiteY8514" fmla="*/ 1971173 h 4350865"/>
              <a:gd name="connsiteX8515" fmla="*/ 3356592 w 3771900"/>
              <a:gd name="connsiteY8515" fmla="*/ 1972390 h 4350865"/>
              <a:gd name="connsiteX8516" fmla="*/ 3361474 w 3771900"/>
              <a:gd name="connsiteY8516" fmla="*/ 1979692 h 4350865"/>
              <a:gd name="connsiteX8517" fmla="*/ 3376615 w 3771900"/>
              <a:gd name="connsiteY8517" fmla="*/ 2017077 h 4350865"/>
              <a:gd name="connsiteX8518" fmla="*/ 3372888 w 3771900"/>
              <a:gd name="connsiteY8518" fmla="*/ 2018982 h 4350865"/>
              <a:gd name="connsiteX8519" fmla="*/ 3367368 w 3771900"/>
              <a:gd name="connsiteY8519" fmla="*/ 2007697 h 4350865"/>
              <a:gd name="connsiteX8520" fmla="*/ 3366454 w 3771900"/>
              <a:gd name="connsiteY8520" fmla="*/ 2009491 h 4350865"/>
              <a:gd name="connsiteX8521" fmla="*/ 3343594 w 3771900"/>
              <a:gd name="connsiteY8521" fmla="*/ 1988910 h 4350865"/>
              <a:gd name="connsiteX8522" fmla="*/ 3334284 w 3771900"/>
              <a:gd name="connsiteY8522" fmla="*/ 1978490 h 4350865"/>
              <a:gd name="connsiteX8523" fmla="*/ 3354530 w 3771900"/>
              <a:gd name="connsiteY8523" fmla="*/ 2007740 h 4350865"/>
              <a:gd name="connsiteX8524" fmla="*/ 3366759 w 3771900"/>
              <a:gd name="connsiteY8524" fmla="*/ 2053927 h 4350865"/>
              <a:gd name="connsiteX8525" fmla="*/ 3362922 w 3771900"/>
              <a:gd name="connsiteY8525" fmla="*/ 2053927 h 4350865"/>
              <a:gd name="connsiteX8526" fmla="*/ 3348775 w 3771900"/>
              <a:gd name="connsiteY8526" fmla="*/ 2009154 h 4350865"/>
              <a:gd name="connsiteX8527" fmla="*/ 3329302 w 3771900"/>
              <a:gd name="connsiteY8527" fmla="*/ 1975428 h 4350865"/>
              <a:gd name="connsiteX8528" fmla="*/ 3320062 w 3771900"/>
              <a:gd name="connsiteY8528" fmla="*/ 1970815 h 4350865"/>
              <a:gd name="connsiteX8529" fmla="*/ 3310032 w 3771900"/>
              <a:gd name="connsiteY8529" fmla="*/ 1991692 h 4350865"/>
              <a:gd name="connsiteX8530" fmla="*/ 3309589 w 3771900"/>
              <a:gd name="connsiteY8530" fmla="*/ 1992442 h 4350865"/>
              <a:gd name="connsiteX8531" fmla="*/ 3320834 w 3771900"/>
              <a:gd name="connsiteY8531" fmla="*/ 1996891 h 4350865"/>
              <a:gd name="connsiteX8532" fmla="*/ 3328157 w 3771900"/>
              <a:gd name="connsiteY8532" fmla="*/ 2006965 h 4350865"/>
              <a:gd name="connsiteX8533" fmla="*/ 3343276 w 3771900"/>
              <a:gd name="connsiteY8533" fmla="*/ 2036273 h 4350865"/>
              <a:gd name="connsiteX8534" fmla="*/ 3339497 w 3771900"/>
              <a:gd name="connsiteY8534" fmla="*/ 2038104 h 4350865"/>
              <a:gd name="connsiteX8535" fmla="*/ 3325347 w 3771900"/>
              <a:gd name="connsiteY8535" fmla="*/ 2019246 h 4350865"/>
              <a:gd name="connsiteX8536" fmla="*/ 3337258 w 3771900"/>
              <a:gd name="connsiteY8536" fmla="*/ 2038471 h 4350865"/>
              <a:gd name="connsiteX8537" fmla="*/ 3354389 w 3771900"/>
              <a:gd name="connsiteY8537" fmla="*/ 2083804 h 4350865"/>
              <a:gd name="connsiteX8538" fmla="*/ 3350685 w 3771900"/>
              <a:gd name="connsiteY8538" fmla="*/ 2085683 h 4350865"/>
              <a:gd name="connsiteX8539" fmla="*/ 3332164 w 3771900"/>
              <a:gd name="connsiteY8539" fmla="*/ 2040585 h 4350865"/>
              <a:gd name="connsiteX8540" fmla="*/ 3313366 w 3771900"/>
              <a:gd name="connsiteY8540" fmla="*/ 2004030 h 4350865"/>
              <a:gd name="connsiteX8541" fmla="*/ 3307369 w 3771900"/>
              <a:gd name="connsiteY8541" fmla="*/ 1999638 h 4350865"/>
              <a:gd name="connsiteX8542" fmla="*/ 3306508 w 3771900"/>
              <a:gd name="connsiteY8542" fmla="*/ 1997657 h 4350865"/>
              <a:gd name="connsiteX8543" fmla="*/ 3299031 w 3771900"/>
              <a:gd name="connsiteY8543" fmla="*/ 2010316 h 4350865"/>
              <a:gd name="connsiteX8544" fmla="*/ 3310544 w 3771900"/>
              <a:gd name="connsiteY8544" fmla="*/ 2020588 h 4350865"/>
              <a:gd name="connsiteX8545" fmla="*/ 3322638 w 3771900"/>
              <a:gd name="connsiteY8545" fmla="*/ 2044434 h 4350865"/>
              <a:gd name="connsiteX8546" fmla="*/ 3318987 w 3771900"/>
              <a:gd name="connsiteY8546" fmla="*/ 2046286 h 4350865"/>
              <a:gd name="connsiteX8547" fmla="*/ 3306436 w 3771900"/>
              <a:gd name="connsiteY8547" fmla="*/ 2024756 h 4350865"/>
              <a:gd name="connsiteX8548" fmla="*/ 3296573 w 3771900"/>
              <a:gd name="connsiteY8548" fmla="*/ 2014476 h 4350865"/>
              <a:gd name="connsiteX8549" fmla="*/ 3290606 w 3771900"/>
              <a:gd name="connsiteY8549" fmla="*/ 2024579 h 4350865"/>
              <a:gd name="connsiteX8550" fmla="*/ 3294745 w 3771900"/>
              <a:gd name="connsiteY8550" fmla="*/ 2024579 h 4350865"/>
              <a:gd name="connsiteX8551" fmla="*/ 3303801 w 3771900"/>
              <a:gd name="connsiteY8551" fmla="*/ 2058083 h 4350865"/>
              <a:gd name="connsiteX8552" fmla="*/ 3317459 w 3771900"/>
              <a:gd name="connsiteY8552" fmla="*/ 2081212 h 4350865"/>
              <a:gd name="connsiteX8553" fmla="*/ 3323619 w 3771900"/>
              <a:gd name="connsiteY8553" fmla="*/ 2092948 h 4350865"/>
              <a:gd name="connsiteX8554" fmla="*/ 3322148 w 3771900"/>
              <a:gd name="connsiteY8554" fmla="*/ 2088455 h 4350865"/>
              <a:gd name="connsiteX8555" fmla="*/ 3302304 w 3771900"/>
              <a:gd name="connsiteY8555" fmla="*/ 2046551 h 4350865"/>
              <a:gd name="connsiteX8556" fmla="*/ 3302540 w 3771900"/>
              <a:gd name="connsiteY8556" fmla="*/ 2045162 h 4350865"/>
              <a:gd name="connsiteX8557" fmla="*/ 3304194 w 3771900"/>
              <a:gd name="connsiteY8557" fmla="*/ 2046551 h 4350865"/>
              <a:gd name="connsiteX8558" fmla="*/ 3340102 w 3771900"/>
              <a:gd name="connsiteY8558" fmla="*/ 2131747 h 4350865"/>
              <a:gd name="connsiteX8559" fmla="*/ 3336322 w 3771900"/>
              <a:gd name="connsiteY8559" fmla="*/ 2131747 h 4350865"/>
              <a:gd name="connsiteX8560" fmla="*/ 3329408 w 3771900"/>
              <a:gd name="connsiteY8560" fmla="*/ 2110627 h 4350865"/>
              <a:gd name="connsiteX8561" fmla="*/ 3328488 w 3771900"/>
              <a:gd name="connsiteY8561" fmla="*/ 2111094 h 4350865"/>
              <a:gd name="connsiteX8562" fmla="*/ 3313783 w 3771900"/>
              <a:gd name="connsiteY8562" fmla="*/ 2084947 h 4350865"/>
              <a:gd name="connsiteX8563" fmla="*/ 3307249 w 3771900"/>
              <a:gd name="connsiteY8563" fmla="*/ 2070841 h 4350865"/>
              <a:gd name="connsiteX8564" fmla="*/ 3314702 w 3771900"/>
              <a:gd name="connsiteY8564" fmla="*/ 2098416 h 4350865"/>
              <a:gd name="connsiteX8565" fmla="*/ 3312888 w 3771900"/>
              <a:gd name="connsiteY8565" fmla="*/ 2098416 h 4350865"/>
              <a:gd name="connsiteX8566" fmla="*/ 3299734 w 3771900"/>
              <a:gd name="connsiteY8566" fmla="*/ 2062882 h 4350865"/>
              <a:gd name="connsiteX8567" fmla="*/ 3289714 w 3771900"/>
              <a:gd name="connsiteY8567" fmla="*/ 2026089 h 4350865"/>
              <a:gd name="connsiteX8568" fmla="*/ 3282308 w 3771900"/>
              <a:gd name="connsiteY8568" fmla="*/ 2038627 h 4350865"/>
              <a:gd name="connsiteX8569" fmla="*/ 3289619 w 3771900"/>
              <a:gd name="connsiteY8569" fmla="*/ 2044381 h 4350865"/>
              <a:gd name="connsiteX8570" fmla="*/ 3297239 w 3771900"/>
              <a:gd name="connsiteY8570" fmla="*/ 2058775 h 4350865"/>
              <a:gd name="connsiteX8571" fmla="*/ 3293429 w 3771900"/>
              <a:gd name="connsiteY8571" fmla="*/ 2060574 h 4350865"/>
              <a:gd name="connsiteX8572" fmla="*/ 3283904 w 3771900"/>
              <a:gd name="connsiteY8572" fmla="*/ 2049779 h 4350865"/>
              <a:gd name="connsiteX8573" fmla="*/ 3278246 w 3771900"/>
              <a:gd name="connsiteY8573" fmla="*/ 2045504 h 4350865"/>
              <a:gd name="connsiteX8574" fmla="*/ 3272020 w 3771900"/>
              <a:gd name="connsiteY8574" fmla="*/ 2056043 h 4350865"/>
              <a:gd name="connsiteX8575" fmla="*/ 3278012 w 3771900"/>
              <a:gd name="connsiteY8575" fmla="*/ 2058846 h 4350865"/>
              <a:gd name="connsiteX8576" fmla="*/ 3287380 w 3771900"/>
              <a:gd name="connsiteY8576" fmla="*/ 2077756 h 4350865"/>
              <a:gd name="connsiteX8577" fmla="*/ 3285458 w 3771900"/>
              <a:gd name="connsiteY8577" fmla="*/ 2077756 h 4350865"/>
              <a:gd name="connsiteX8578" fmla="*/ 3273928 w 3771900"/>
              <a:gd name="connsiteY8578" fmla="*/ 2063516 h 4350865"/>
              <a:gd name="connsiteX8579" fmla="*/ 3269220 w 3771900"/>
              <a:gd name="connsiteY8579" fmla="*/ 2060783 h 4350865"/>
              <a:gd name="connsiteX8580" fmla="*/ 3261505 w 3771900"/>
              <a:gd name="connsiteY8580" fmla="*/ 2073845 h 4350865"/>
              <a:gd name="connsiteX8581" fmla="*/ 3257131 w 3771900"/>
              <a:gd name="connsiteY8581" fmla="*/ 2081343 h 4350865"/>
              <a:gd name="connsiteX8582" fmla="*/ 3270308 w 3771900"/>
              <a:gd name="connsiteY8582" fmla="*/ 2089510 h 4350865"/>
              <a:gd name="connsiteX8583" fmla="*/ 3290888 w 3771900"/>
              <a:gd name="connsiteY8583" fmla="*/ 2111158 h 4350865"/>
              <a:gd name="connsiteX8584" fmla="*/ 3289017 w 3771900"/>
              <a:gd name="connsiteY8584" fmla="*/ 2112962 h 4350865"/>
              <a:gd name="connsiteX8585" fmla="*/ 3277324 w 3771900"/>
              <a:gd name="connsiteY8585" fmla="*/ 2107776 h 4350865"/>
              <a:gd name="connsiteX8586" fmla="*/ 3270254 w 3771900"/>
              <a:gd name="connsiteY8586" fmla="*/ 2100420 h 4350865"/>
              <a:gd name="connsiteX8587" fmla="*/ 3281076 w 3771900"/>
              <a:gd name="connsiteY8587" fmla="*/ 2120619 h 4350865"/>
              <a:gd name="connsiteX8588" fmla="*/ 3279200 w 3771900"/>
              <a:gd name="connsiteY8588" fmla="*/ 2120619 h 4350865"/>
              <a:gd name="connsiteX8589" fmla="*/ 3272399 w 3771900"/>
              <a:gd name="connsiteY8589" fmla="*/ 2108480 h 4350865"/>
              <a:gd name="connsiteX8590" fmla="*/ 3265768 w 3771900"/>
              <a:gd name="connsiteY8590" fmla="*/ 2098674 h 4350865"/>
              <a:gd name="connsiteX8591" fmla="*/ 3265489 w 3771900"/>
              <a:gd name="connsiteY8591" fmla="*/ 2098674 h 4350865"/>
              <a:gd name="connsiteX8592" fmla="*/ 3265489 w 3771900"/>
              <a:gd name="connsiteY8592" fmla="*/ 2098261 h 4350865"/>
              <a:gd name="connsiteX8593" fmla="*/ 3264190 w 3771900"/>
              <a:gd name="connsiteY8593" fmla="*/ 2096340 h 4350865"/>
              <a:gd name="connsiteX8594" fmla="*/ 3264465 w 3771900"/>
              <a:gd name="connsiteY8594" fmla="*/ 2095794 h 4350865"/>
              <a:gd name="connsiteX8595" fmla="*/ 3253219 w 3771900"/>
              <a:gd name="connsiteY8595" fmla="*/ 2088049 h 4350865"/>
              <a:gd name="connsiteX8596" fmla="*/ 3242263 w 3771900"/>
              <a:gd name="connsiteY8596" fmla="*/ 2106833 h 4350865"/>
              <a:gd name="connsiteX8597" fmla="*/ 3272213 w 3771900"/>
              <a:gd name="connsiteY8597" fmla="*/ 2132220 h 4350865"/>
              <a:gd name="connsiteX8598" fmla="*/ 3290889 w 3771900"/>
              <a:gd name="connsiteY8598" fmla="*/ 2167939 h 4350865"/>
              <a:gd name="connsiteX8599" fmla="*/ 3287154 w 3771900"/>
              <a:gd name="connsiteY8599" fmla="*/ 2169819 h 4350865"/>
              <a:gd name="connsiteX8600" fmla="*/ 3262875 w 3771900"/>
              <a:gd name="connsiteY8600" fmla="*/ 2135980 h 4350865"/>
              <a:gd name="connsiteX8601" fmla="*/ 3237521 w 3771900"/>
              <a:gd name="connsiteY8601" fmla="*/ 2114963 h 4350865"/>
              <a:gd name="connsiteX8602" fmla="*/ 3223805 w 3771900"/>
              <a:gd name="connsiteY8602" fmla="*/ 2138476 h 4350865"/>
              <a:gd name="connsiteX8603" fmla="*/ 3232971 w 3771900"/>
              <a:gd name="connsiteY8603" fmla="*/ 2143467 h 4350865"/>
              <a:gd name="connsiteX8604" fmla="*/ 3232152 w 3771900"/>
              <a:gd name="connsiteY8604" fmla="*/ 2140373 h 4350865"/>
              <a:gd name="connsiteX8605" fmla="*/ 3235010 w 3771900"/>
              <a:gd name="connsiteY8605" fmla="*/ 2137674 h 4350865"/>
              <a:gd name="connsiteX8606" fmla="*/ 3237867 w 3771900"/>
              <a:gd name="connsiteY8606" fmla="*/ 2140373 h 4350865"/>
              <a:gd name="connsiteX8607" fmla="*/ 3239453 w 3771900"/>
              <a:gd name="connsiteY8607" fmla="*/ 2150642 h 4350865"/>
              <a:gd name="connsiteX8608" fmla="*/ 3248141 w 3771900"/>
              <a:gd name="connsiteY8608" fmla="*/ 2161502 h 4350865"/>
              <a:gd name="connsiteX8609" fmla="*/ 3263562 w 3771900"/>
              <a:gd name="connsiteY8609" fmla="*/ 2203164 h 4350865"/>
              <a:gd name="connsiteX8610" fmla="*/ 3261634 w 3771900"/>
              <a:gd name="connsiteY8610" fmla="*/ 2203164 h 4350865"/>
              <a:gd name="connsiteX8611" fmla="*/ 3243321 w 3771900"/>
              <a:gd name="connsiteY8611" fmla="*/ 2165481 h 4350865"/>
              <a:gd name="connsiteX8612" fmla="*/ 3239736 w 3771900"/>
              <a:gd name="connsiteY8612" fmla="*/ 2160318 h 4350865"/>
              <a:gd name="connsiteX8613" fmla="*/ 3239772 w 3771900"/>
              <a:gd name="connsiteY8613" fmla="*/ 2161963 h 4350865"/>
              <a:gd name="connsiteX8614" fmla="*/ 3237867 w 3771900"/>
              <a:gd name="connsiteY8614" fmla="*/ 2161963 h 4350865"/>
              <a:gd name="connsiteX8615" fmla="*/ 3236013 w 3771900"/>
              <a:gd name="connsiteY8615" fmla="*/ 2154957 h 4350865"/>
              <a:gd name="connsiteX8616" fmla="*/ 3231273 w 3771900"/>
              <a:gd name="connsiteY8616" fmla="*/ 2148132 h 4350865"/>
              <a:gd name="connsiteX8617" fmla="*/ 3221523 w 3771900"/>
              <a:gd name="connsiteY8617" fmla="*/ 2142388 h 4350865"/>
              <a:gd name="connsiteX8618" fmla="*/ 3206707 w 3771900"/>
              <a:gd name="connsiteY8618" fmla="*/ 2167789 h 4350865"/>
              <a:gd name="connsiteX8619" fmla="*/ 3220642 w 3771900"/>
              <a:gd name="connsiteY8619" fmla="*/ 2178644 h 4350865"/>
              <a:gd name="connsiteX8620" fmla="*/ 3230563 w 3771900"/>
              <a:gd name="connsiteY8620" fmla="*/ 2201332 h 4350865"/>
              <a:gd name="connsiteX8621" fmla="*/ 3226784 w 3771900"/>
              <a:gd name="connsiteY8621" fmla="*/ 2203184 h 4350865"/>
              <a:gd name="connsiteX8622" fmla="*/ 3213082 w 3771900"/>
              <a:gd name="connsiteY8622" fmla="*/ 2185358 h 4350865"/>
              <a:gd name="connsiteX8623" fmla="*/ 3201864 w 3771900"/>
              <a:gd name="connsiteY8623" fmla="*/ 2176091 h 4350865"/>
              <a:gd name="connsiteX8624" fmla="*/ 3191156 w 3771900"/>
              <a:gd name="connsiteY8624" fmla="*/ 2194449 h 4350865"/>
              <a:gd name="connsiteX8625" fmla="*/ 3201236 w 3771900"/>
              <a:gd name="connsiteY8625" fmla="*/ 2206941 h 4350865"/>
              <a:gd name="connsiteX8626" fmla="*/ 3214688 w 3771900"/>
              <a:gd name="connsiteY8626" fmla="*/ 2231706 h 4350865"/>
              <a:gd name="connsiteX8627" fmla="*/ 3210845 w 3771900"/>
              <a:gd name="connsiteY8627" fmla="*/ 2233611 h 4350865"/>
              <a:gd name="connsiteX8628" fmla="*/ 3197393 w 3771900"/>
              <a:gd name="connsiteY8628" fmla="*/ 2212656 h 4350865"/>
              <a:gd name="connsiteX8629" fmla="*/ 3188002 w 3771900"/>
              <a:gd name="connsiteY8629" fmla="*/ 2199855 h 4350865"/>
              <a:gd name="connsiteX8630" fmla="*/ 3175428 w 3771900"/>
              <a:gd name="connsiteY8630" fmla="*/ 2221412 h 4350865"/>
              <a:gd name="connsiteX8631" fmla="*/ 3186030 w 3771900"/>
              <a:gd name="connsiteY8631" fmla="*/ 2238835 h 4350865"/>
              <a:gd name="connsiteX8632" fmla="*/ 3193717 w 3771900"/>
              <a:gd name="connsiteY8632" fmla="*/ 2261573 h 4350865"/>
              <a:gd name="connsiteX8633" fmla="*/ 3189873 w 3771900"/>
              <a:gd name="connsiteY8633" fmla="*/ 2263467 h 4350865"/>
              <a:gd name="connsiteX8634" fmla="*/ 3178343 w 3771900"/>
              <a:gd name="connsiteY8634" fmla="*/ 2242625 h 4350865"/>
              <a:gd name="connsiteX8635" fmla="*/ 3170440 w 3771900"/>
              <a:gd name="connsiteY8635" fmla="*/ 2229962 h 4350865"/>
              <a:gd name="connsiteX8636" fmla="*/ 3160033 w 3771900"/>
              <a:gd name="connsiteY8636" fmla="*/ 2247804 h 4350865"/>
              <a:gd name="connsiteX8637" fmla="*/ 3167308 w 3771900"/>
              <a:gd name="connsiteY8637" fmla="*/ 2264146 h 4350865"/>
              <a:gd name="connsiteX8638" fmla="*/ 3173414 w 3771900"/>
              <a:gd name="connsiteY8638" fmla="*/ 2282549 h 4350865"/>
              <a:gd name="connsiteX8639" fmla="*/ 3169507 w 3771900"/>
              <a:gd name="connsiteY8639" fmla="*/ 2282549 h 4350865"/>
              <a:gd name="connsiteX8640" fmla="*/ 3155006 w 3771900"/>
              <a:gd name="connsiteY8640" fmla="*/ 2256423 h 4350865"/>
              <a:gd name="connsiteX8641" fmla="*/ 3154605 w 3771900"/>
              <a:gd name="connsiteY8641" fmla="*/ 2257110 h 4350865"/>
              <a:gd name="connsiteX8642" fmla="*/ 3146263 w 3771900"/>
              <a:gd name="connsiteY8642" fmla="*/ 2269553 h 4350865"/>
              <a:gd name="connsiteX8643" fmla="*/ 3156074 w 3771900"/>
              <a:gd name="connsiteY8643" fmla="*/ 2289703 h 4350865"/>
              <a:gd name="connsiteX8644" fmla="*/ 3163889 w 3771900"/>
              <a:gd name="connsiteY8644" fmla="*/ 2306372 h 4350865"/>
              <a:gd name="connsiteX8645" fmla="*/ 3159982 w 3771900"/>
              <a:gd name="connsiteY8645" fmla="*/ 2308224 h 4350865"/>
              <a:gd name="connsiteX8646" fmla="*/ 3150212 w 3771900"/>
              <a:gd name="connsiteY8646" fmla="*/ 2289703 h 4350865"/>
              <a:gd name="connsiteX8647" fmla="*/ 3142932 w 3771900"/>
              <a:gd name="connsiteY8647" fmla="*/ 2274521 h 4350865"/>
              <a:gd name="connsiteX8648" fmla="*/ 3135195 w 3771900"/>
              <a:gd name="connsiteY8648" fmla="*/ 2286064 h 4350865"/>
              <a:gd name="connsiteX8649" fmla="*/ 3144839 w 3771900"/>
              <a:gd name="connsiteY8649" fmla="*/ 2322206 h 4350865"/>
              <a:gd name="connsiteX8650" fmla="*/ 3141135 w 3771900"/>
              <a:gd name="connsiteY8650" fmla="*/ 2322206 h 4350865"/>
              <a:gd name="connsiteX8651" fmla="*/ 3134422 w 3771900"/>
              <a:gd name="connsiteY8651" fmla="*/ 2302569 h 4350865"/>
              <a:gd name="connsiteX8652" fmla="*/ 3130317 w 3771900"/>
              <a:gd name="connsiteY8652" fmla="*/ 2293340 h 4350865"/>
              <a:gd name="connsiteX8653" fmla="*/ 3120656 w 3771900"/>
              <a:gd name="connsiteY8653" fmla="*/ 2307750 h 4350865"/>
              <a:gd name="connsiteX8654" fmla="*/ 3122181 w 3771900"/>
              <a:gd name="connsiteY8654" fmla="*/ 2308753 h 4350865"/>
              <a:gd name="connsiteX8655" fmla="*/ 3135313 w 3771900"/>
              <a:gd name="connsiteY8655" fmla="*/ 2336535 h 4350865"/>
              <a:gd name="connsiteX8656" fmla="*/ 3131561 w 3771900"/>
              <a:gd name="connsiteY8656" fmla="*/ 2338387 h 4350865"/>
              <a:gd name="connsiteX8657" fmla="*/ 3122181 w 3771900"/>
              <a:gd name="connsiteY8657" fmla="*/ 2323570 h 4350865"/>
              <a:gd name="connsiteX8658" fmla="*/ 3117793 w 3771900"/>
              <a:gd name="connsiteY8658" fmla="*/ 2312020 h 4350865"/>
              <a:gd name="connsiteX8659" fmla="*/ 3070808 w 3771900"/>
              <a:gd name="connsiteY8659" fmla="*/ 2382107 h 4350865"/>
              <a:gd name="connsiteX8660" fmla="*/ 3077044 w 3771900"/>
              <a:gd name="connsiteY8660" fmla="*/ 2387098 h 4350865"/>
              <a:gd name="connsiteX8661" fmla="*/ 3082647 w 3771900"/>
              <a:gd name="connsiteY8661" fmla="*/ 2408237 h 4350865"/>
              <a:gd name="connsiteX8662" fmla="*/ 3078911 w 3771900"/>
              <a:gd name="connsiteY8662" fmla="*/ 2408237 h 4350865"/>
              <a:gd name="connsiteX8663" fmla="*/ 3069573 w 3771900"/>
              <a:gd name="connsiteY8663" fmla="*/ 2396707 h 4350865"/>
              <a:gd name="connsiteX8664" fmla="*/ 3064512 w 3771900"/>
              <a:gd name="connsiteY8664" fmla="*/ 2391499 h 4350865"/>
              <a:gd name="connsiteX8665" fmla="*/ 3057481 w 3771900"/>
              <a:gd name="connsiteY8665" fmla="*/ 2401986 h 4350865"/>
              <a:gd name="connsiteX8666" fmla="*/ 3060213 w 3771900"/>
              <a:gd name="connsiteY8666" fmla="*/ 2405617 h 4350865"/>
              <a:gd name="connsiteX8667" fmla="*/ 3063876 w 3771900"/>
              <a:gd name="connsiteY8667" fmla="*/ 2422048 h 4350865"/>
              <a:gd name="connsiteX8668" fmla="*/ 3060213 w 3771900"/>
              <a:gd name="connsiteY8668" fmla="*/ 2423873 h 4350865"/>
              <a:gd name="connsiteX8669" fmla="*/ 3051801 w 3771900"/>
              <a:gd name="connsiteY8669" fmla="*/ 2410459 h 4350865"/>
              <a:gd name="connsiteX8670" fmla="*/ 3036453 w 3771900"/>
              <a:gd name="connsiteY8670" fmla="*/ 2433353 h 4350865"/>
              <a:gd name="connsiteX8671" fmla="*/ 3035388 w 3771900"/>
              <a:gd name="connsiteY8671" fmla="*/ 2433412 h 4350865"/>
              <a:gd name="connsiteX8672" fmla="*/ 3033799 w 3771900"/>
              <a:gd name="connsiteY8672" fmla="*/ 2435783 h 4350865"/>
              <a:gd name="connsiteX8673" fmla="*/ 3036095 w 3771900"/>
              <a:gd name="connsiteY8673" fmla="*/ 2439457 h 4350865"/>
              <a:gd name="connsiteX8674" fmla="*/ 3041651 w 3771900"/>
              <a:gd name="connsiteY8674" fmla="*/ 2452422 h 4350865"/>
              <a:gd name="connsiteX8675" fmla="*/ 3037947 w 3771900"/>
              <a:gd name="connsiteY8675" fmla="*/ 2454274 h 4350865"/>
              <a:gd name="connsiteX8676" fmla="*/ 3030539 w 3771900"/>
              <a:gd name="connsiteY8676" fmla="*/ 2443161 h 4350865"/>
              <a:gd name="connsiteX8677" fmla="*/ 3029728 w 3771900"/>
              <a:gd name="connsiteY8677" fmla="*/ 2441863 h 4350865"/>
              <a:gd name="connsiteX8678" fmla="*/ 3019103 w 3771900"/>
              <a:gd name="connsiteY8678" fmla="*/ 2457726 h 4350865"/>
              <a:gd name="connsiteX8679" fmla="*/ 3021491 w 3771900"/>
              <a:gd name="connsiteY8679" fmla="*/ 2461648 h 4350865"/>
              <a:gd name="connsiteX8680" fmla="*/ 3030539 w 3771900"/>
              <a:gd name="connsiteY8680" fmla="*/ 2482596 h 4350865"/>
              <a:gd name="connsiteX8681" fmla="*/ 3026729 w 3771900"/>
              <a:gd name="connsiteY8681" fmla="*/ 2484437 h 4350865"/>
              <a:gd name="connsiteX8682" fmla="*/ 3014767 w 3771900"/>
              <a:gd name="connsiteY8682" fmla="*/ 2464200 h 4350865"/>
              <a:gd name="connsiteX8683" fmla="*/ 3004504 w 3771900"/>
              <a:gd name="connsiteY8683" fmla="*/ 2479523 h 4350865"/>
              <a:gd name="connsiteX8684" fmla="*/ 3009561 w 3771900"/>
              <a:gd name="connsiteY8684" fmla="*/ 2499745 h 4350865"/>
              <a:gd name="connsiteX8685" fmla="*/ 3003778 w 3771900"/>
              <a:gd name="connsiteY8685" fmla="*/ 2499745 h 4350865"/>
              <a:gd name="connsiteX8686" fmla="*/ 2998641 w 3771900"/>
              <a:gd name="connsiteY8686" fmla="*/ 2488277 h 4350865"/>
              <a:gd name="connsiteX8687" fmla="*/ 2989555 w 3771900"/>
              <a:gd name="connsiteY8687" fmla="*/ 2501844 h 4350865"/>
              <a:gd name="connsiteX8688" fmla="*/ 2992227 w 3771900"/>
              <a:gd name="connsiteY8688" fmla="*/ 2525145 h 4350865"/>
              <a:gd name="connsiteX8689" fmla="*/ 2988629 w 3771900"/>
              <a:gd name="connsiteY8689" fmla="*/ 2525145 h 4350865"/>
              <a:gd name="connsiteX8690" fmla="*/ 2983771 w 3771900"/>
              <a:gd name="connsiteY8690" fmla="*/ 2510479 h 4350865"/>
              <a:gd name="connsiteX8691" fmla="*/ 2979204 w 3771900"/>
              <a:gd name="connsiteY8691" fmla="*/ 2517298 h 4350865"/>
              <a:gd name="connsiteX8692" fmla="*/ 2970678 w 3771900"/>
              <a:gd name="connsiteY8692" fmla="*/ 2527042 h 4350865"/>
              <a:gd name="connsiteX8693" fmla="*/ 2978151 w 3771900"/>
              <a:gd name="connsiteY8693" fmla="*/ 2549279 h 4350865"/>
              <a:gd name="connsiteX8694" fmla="*/ 2974381 w 3771900"/>
              <a:gd name="connsiteY8694" fmla="*/ 2551111 h 4350865"/>
              <a:gd name="connsiteX8695" fmla="*/ 2964136 w 3771900"/>
              <a:gd name="connsiteY8695" fmla="*/ 2534520 h 4350865"/>
              <a:gd name="connsiteX8696" fmla="*/ 2948382 w 3771900"/>
              <a:gd name="connsiteY8696" fmla="*/ 2552525 h 4350865"/>
              <a:gd name="connsiteX8697" fmla="*/ 2960689 w 3771900"/>
              <a:gd name="connsiteY8697" fmla="*/ 2574319 h 4350865"/>
              <a:gd name="connsiteX8698" fmla="*/ 2957061 w 3771900"/>
              <a:gd name="connsiteY8698" fmla="*/ 2576209 h 4350865"/>
              <a:gd name="connsiteX8699" fmla="*/ 2946402 w 3771900"/>
              <a:gd name="connsiteY8699" fmla="*/ 2561090 h 4350865"/>
              <a:gd name="connsiteX8700" fmla="*/ 2944126 w 3771900"/>
              <a:gd name="connsiteY8700" fmla="*/ 2557389 h 4350865"/>
              <a:gd name="connsiteX8701" fmla="*/ 2943151 w 3771900"/>
              <a:gd name="connsiteY8701" fmla="*/ 2558504 h 4350865"/>
              <a:gd name="connsiteX8702" fmla="*/ 2944076 w 3771900"/>
              <a:gd name="connsiteY8702" fmla="*/ 2557307 h 4350865"/>
              <a:gd name="connsiteX8703" fmla="*/ 2937104 w 3771900"/>
              <a:gd name="connsiteY8703" fmla="*/ 2545971 h 4350865"/>
              <a:gd name="connsiteX8704" fmla="*/ 2938464 w 3771900"/>
              <a:gd name="connsiteY8704" fmla="*/ 2541246 h 4350865"/>
              <a:gd name="connsiteX8705" fmla="*/ 2942546 w 3771900"/>
              <a:gd name="connsiteY8705" fmla="*/ 2542191 h 4350865"/>
              <a:gd name="connsiteX8706" fmla="*/ 2948124 w 3771900"/>
              <a:gd name="connsiteY8706" fmla="*/ 2552069 h 4350865"/>
              <a:gd name="connsiteX8707" fmla="*/ 2963048 w 3771900"/>
              <a:gd name="connsiteY8707" fmla="*/ 2532759 h 4350865"/>
              <a:gd name="connsiteX8708" fmla="*/ 2954098 w 3771900"/>
              <a:gd name="connsiteY8708" fmla="*/ 2518264 h 4350865"/>
              <a:gd name="connsiteX8709" fmla="*/ 2930735 w 3771900"/>
              <a:gd name="connsiteY8709" fmla="*/ 2548704 h 4350865"/>
              <a:gd name="connsiteX8710" fmla="*/ 2921466 w 3771900"/>
              <a:gd name="connsiteY8710" fmla="*/ 2562029 h 4350865"/>
              <a:gd name="connsiteX8711" fmla="*/ 2925430 w 3771900"/>
              <a:gd name="connsiteY8711" fmla="*/ 2560934 h 4350865"/>
              <a:gd name="connsiteX8712" fmla="*/ 2932885 w 3771900"/>
              <a:gd name="connsiteY8712" fmla="*/ 2570237 h 4350865"/>
              <a:gd name="connsiteX8713" fmla="*/ 2943151 w 3771900"/>
              <a:gd name="connsiteY8713" fmla="*/ 2558504 h 4350865"/>
              <a:gd name="connsiteX8714" fmla="*/ 2933495 w 3771900"/>
              <a:gd name="connsiteY8714" fmla="*/ 2570998 h 4350865"/>
              <a:gd name="connsiteX8715" fmla="*/ 2944501 w 3771900"/>
              <a:gd name="connsiteY8715" fmla="*/ 2584734 h 4350865"/>
              <a:gd name="connsiteX8716" fmla="*/ 2951164 w 3771900"/>
              <a:gd name="connsiteY8716" fmla="*/ 2615604 h 4350865"/>
              <a:gd name="connsiteX8717" fmla="*/ 2947488 w 3771900"/>
              <a:gd name="connsiteY8717" fmla="*/ 2617489 h 4350865"/>
              <a:gd name="connsiteX8718" fmla="*/ 2938068 w 3771900"/>
              <a:gd name="connsiteY8718" fmla="*/ 2590155 h 4350865"/>
              <a:gd name="connsiteX8719" fmla="*/ 2928508 w 3771900"/>
              <a:gd name="connsiteY8719" fmla="*/ 2577451 h 4350865"/>
              <a:gd name="connsiteX8720" fmla="*/ 2925082 w 3771900"/>
              <a:gd name="connsiteY8720" fmla="*/ 2581883 h 4350865"/>
              <a:gd name="connsiteX8721" fmla="*/ 2921214 w 3771900"/>
              <a:gd name="connsiteY8721" fmla="*/ 2586018 h 4350865"/>
              <a:gd name="connsiteX8722" fmla="*/ 2930310 w 3771900"/>
              <a:gd name="connsiteY8722" fmla="*/ 2604985 h 4350865"/>
              <a:gd name="connsiteX8723" fmla="*/ 2931009 w 3771900"/>
              <a:gd name="connsiteY8723" fmla="*/ 2650560 h 4350865"/>
              <a:gd name="connsiteX8724" fmla="*/ 2925418 w 3771900"/>
              <a:gd name="connsiteY8724" fmla="*/ 2652429 h 4350865"/>
              <a:gd name="connsiteX8725" fmla="*/ 2918663 w 3771900"/>
              <a:gd name="connsiteY8725" fmla="*/ 2612464 h 4350865"/>
              <a:gd name="connsiteX8726" fmla="*/ 2913416 w 3771900"/>
              <a:gd name="connsiteY8726" fmla="*/ 2594355 h 4350865"/>
              <a:gd name="connsiteX8727" fmla="*/ 2898058 w 3771900"/>
              <a:gd name="connsiteY8727" fmla="*/ 2610772 h 4350865"/>
              <a:gd name="connsiteX8728" fmla="*/ 2911741 w 3771900"/>
              <a:gd name="connsiteY8728" fmla="*/ 2626518 h 4350865"/>
              <a:gd name="connsiteX8729" fmla="*/ 2917297 w 3771900"/>
              <a:gd name="connsiteY8729" fmla="*/ 2645701 h 4350865"/>
              <a:gd name="connsiteX8730" fmla="*/ 2913593 w 3771900"/>
              <a:gd name="connsiteY8730" fmla="*/ 2647619 h 4350865"/>
              <a:gd name="connsiteX8731" fmla="*/ 2902481 w 3771900"/>
              <a:gd name="connsiteY8731" fmla="*/ 2632273 h 4350865"/>
              <a:gd name="connsiteX8732" fmla="*/ 2892754 w 3771900"/>
              <a:gd name="connsiteY8732" fmla="*/ 2616442 h 4350865"/>
              <a:gd name="connsiteX8733" fmla="*/ 2888170 w 3771900"/>
              <a:gd name="connsiteY8733" fmla="*/ 2621342 h 4350865"/>
              <a:gd name="connsiteX8734" fmla="*/ 2892632 w 3771900"/>
              <a:gd name="connsiteY8734" fmla="*/ 2616243 h 4350865"/>
              <a:gd name="connsiteX8735" fmla="*/ 2889516 w 3771900"/>
              <a:gd name="connsiteY8735" fmla="*/ 2611172 h 4350865"/>
              <a:gd name="connsiteX8736" fmla="*/ 2890104 w 3771900"/>
              <a:gd name="connsiteY8736" fmla="*/ 2607118 h 4350865"/>
              <a:gd name="connsiteX8737" fmla="*/ 2859051 w 3771900"/>
              <a:gd name="connsiteY8737" fmla="*/ 2651762 h 4350865"/>
              <a:gd name="connsiteX8738" fmla="*/ 2859315 w 3771900"/>
              <a:gd name="connsiteY8738" fmla="*/ 2651701 h 4350865"/>
              <a:gd name="connsiteX8739" fmla="*/ 2859587 w 3771900"/>
              <a:gd name="connsiteY8739" fmla="*/ 2651898 h 4350865"/>
              <a:gd name="connsiteX8740" fmla="*/ 2871510 w 3771900"/>
              <a:gd name="connsiteY8740" fmla="*/ 2639152 h 4350865"/>
              <a:gd name="connsiteX8741" fmla="*/ 2870519 w 3771900"/>
              <a:gd name="connsiteY8741" fmla="*/ 2637789 h 4350865"/>
              <a:gd name="connsiteX8742" fmla="*/ 2871948 w 3771900"/>
              <a:gd name="connsiteY8742" fmla="*/ 2633741 h 4350865"/>
              <a:gd name="connsiteX8743" fmla="*/ 2876234 w 3771900"/>
              <a:gd name="connsiteY8743" fmla="*/ 2633979 h 4350865"/>
              <a:gd name="connsiteX8744" fmla="*/ 2876282 w 3771900"/>
              <a:gd name="connsiteY8744" fmla="*/ 2634050 h 4350865"/>
              <a:gd name="connsiteX8745" fmla="*/ 2879279 w 3771900"/>
              <a:gd name="connsiteY8745" fmla="*/ 2630847 h 4350865"/>
              <a:gd name="connsiteX8746" fmla="*/ 2878666 w 3771900"/>
              <a:gd name="connsiteY8746" fmla="*/ 2626555 h 4350865"/>
              <a:gd name="connsiteX8747" fmla="*/ 2880838 w 3771900"/>
              <a:gd name="connsiteY8747" fmla="*/ 2621994 h 4350865"/>
              <a:gd name="connsiteX8748" fmla="*/ 2884400 w 3771900"/>
              <a:gd name="connsiteY8748" fmla="*/ 2621508 h 4350865"/>
              <a:gd name="connsiteX8749" fmla="*/ 2886076 w 3771900"/>
              <a:gd name="connsiteY8749" fmla="*/ 2623184 h 4350865"/>
              <a:gd name="connsiteX8750" fmla="*/ 2886076 w 3771900"/>
              <a:gd name="connsiteY8750" fmla="*/ 2622378 h 4350865"/>
              <a:gd name="connsiteX8751" fmla="*/ 2886807 w 3771900"/>
              <a:gd name="connsiteY8751" fmla="*/ 2622800 h 4350865"/>
              <a:gd name="connsiteX8752" fmla="*/ 2888170 w 3771900"/>
              <a:gd name="connsiteY8752" fmla="*/ 2621342 h 4350865"/>
              <a:gd name="connsiteX8753" fmla="*/ 2886865 w 3771900"/>
              <a:gd name="connsiteY8753" fmla="*/ 2622833 h 4350865"/>
              <a:gd name="connsiteX8754" fmla="*/ 2890362 w 3771900"/>
              <a:gd name="connsiteY8754" fmla="*/ 2624851 h 4350865"/>
              <a:gd name="connsiteX8755" fmla="*/ 2893696 w 3771900"/>
              <a:gd name="connsiteY8755" fmla="*/ 2632709 h 4350865"/>
              <a:gd name="connsiteX8756" fmla="*/ 2895601 w 3771900"/>
              <a:gd name="connsiteY8756" fmla="*/ 2640329 h 4350865"/>
              <a:gd name="connsiteX8757" fmla="*/ 2893696 w 3771900"/>
              <a:gd name="connsiteY8757" fmla="*/ 2644139 h 4350865"/>
              <a:gd name="connsiteX8758" fmla="*/ 2889886 w 3771900"/>
              <a:gd name="connsiteY8758" fmla="*/ 2646044 h 4350865"/>
              <a:gd name="connsiteX8759" fmla="*/ 2880361 w 3771900"/>
              <a:gd name="connsiteY8759" fmla="*/ 2638424 h 4350865"/>
              <a:gd name="connsiteX8760" fmla="*/ 2879360 w 3771900"/>
              <a:gd name="connsiteY8760" fmla="*/ 2631412 h 4350865"/>
              <a:gd name="connsiteX8761" fmla="*/ 2876617 w 3771900"/>
              <a:gd name="connsiteY8761" fmla="*/ 2634547 h 4350865"/>
              <a:gd name="connsiteX8762" fmla="*/ 2884092 w 3771900"/>
              <a:gd name="connsiteY8762" fmla="*/ 2645647 h 4350865"/>
              <a:gd name="connsiteX8763" fmla="*/ 2887664 w 3771900"/>
              <a:gd name="connsiteY8763" fmla="*/ 2658744 h 4350865"/>
              <a:gd name="connsiteX8764" fmla="*/ 2885759 w 3771900"/>
              <a:gd name="connsiteY8764" fmla="*/ 2658744 h 4350865"/>
              <a:gd name="connsiteX8765" fmla="*/ 2871999 w 3771900"/>
              <a:gd name="connsiteY8765" fmla="*/ 2639824 h 4350865"/>
              <a:gd name="connsiteX8766" fmla="*/ 2860970 w 3771900"/>
              <a:gd name="connsiteY8766" fmla="*/ 2652430 h 4350865"/>
              <a:gd name="connsiteX8767" fmla="*/ 2860325 w 3771900"/>
              <a:gd name="connsiteY8767" fmla="*/ 2652430 h 4350865"/>
              <a:gd name="connsiteX8768" fmla="*/ 2880104 w 3771900"/>
              <a:gd name="connsiteY8768" fmla="*/ 2666710 h 4350865"/>
              <a:gd name="connsiteX8769" fmla="*/ 2883884 w 3771900"/>
              <a:gd name="connsiteY8769" fmla="*/ 2687348 h 4350865"/>
              <a:gd name="connsiteX8770" fmla="*/ 2880104 w 3771900"/>
              <a:gd name="connsiteY8770" fmla="*/ 2689224 h 4350865"/>
              <a:gd name="connsiteX8771" fmla="*/ 2868765 w 3771900"/>
              <a:gd name="connsiteY8771" fmla="*/ 2674215 h 4350865"/>
              <a:gd name="connsiteX8772" fmla="*/ 2866870 w 3771900"/>
              <a:gd name="connsiteY8772" fmla="*/ 2672334 h 4350865"/>
              <a:gd name="connsiteX8773" fmla="*/ 2872243 w 3771900"/>
              <a:gd name="connsiteY8773" fmla="*/ 2680729 h 4350865"/>
              <a:gd name="connsiteX8774" fmla="*/ 2874511 w 3771900"/>
              <a:gd name="connsiteY8774" fmla="*/ 2698447 h 4350865"/>
              <a:gd name="connsiteX8775" fmla="*/ 2870882 w 3771900"/>
              <a:gd name="connsiteY8775" fmla="*/ 2700337 h 4350865"/>
              <a:gd name="connsiteX8776" fmla="*/ 2865439 w 3771900"/>
              <a:gd name="connsiteY8776" fmla="*/ 2685218 h 4350865"/>
              <a:gd name="connsiteX8777" fmla="*/ 2856368 w 3771900"/>
              <a:gd name="connsiteY8777" fmla="*/ 2671989 h 4350865"/>
              <a:gd name="connsiteX8778" fmla="*/ 2856368 w 3771900"/>
              <a:gd name="connsiteY8778" fmla="*/ 2664665 h 4350865"/>
              <a:gd name="connsiteX8779" fmla="*/ 2859029 w 3771900"/>
              <a:gd name="connsiteY8779" fmla="*/ 2664550 h 4350865"/>
              <a:gd name="connsiteX8780" fmla="*/ 2853781 w 3771900"/>
              <a:gd name="connsiteY8780" fmla="*/ 2659339 h 4350865"/>
              <a:gd name="connsiteX8781" fmla="*/ 2833574 w 3771900"/>
              <a:gd name="connsiteY8781" fmla="*/ 2688390 h 4350865"/>
              <a:gd name="connsiteX8782" fmla="*/ 2848444 w 3771900"/>
              <a:gd name="connsiteY8782" fmla="*/ 2707480 h 4350865"/>
              <a:gd name="connsiteX8783" fmla="*/ 2852179 w 3771900"/>
              <a:gd name="connsiteY8783" fmla="*/ 2724744 h 4350865"/>
              <a:gd name="connsiteX8784" fmla="*/ 2840973 w 3771900"/>
              <a:gd name="connsiteY8784" fmla="*/ 2715153 h 4350865"/>
              <a:gd name="connsiteX8785" fmla="*/ 2835837 w 3771900"/>
              <a:gd name="connsiteY8785" fmla="*/ 2703644 h 4350865"/>
              <a:gd name="connsiteX8786" fmla="*/ 2829428 w 3771900"/>
              <a:gd name="connsiteY8786" fmla="*/ 2694350 h 4350865"/>
              <a:gd name="connsiteX8787" fmla="*/ 2826614 w 3771900"/>
              <a:gd name="connsiteY8787" fmla="*/ 2698396 h 4350865"/>
              <a:gd name="connsiteX8788" fmla="*/ 2817522 w 3771900"/>
              <a:gd name="connsiteY8788" fmla="*/ 2709985 h 4350865"/>
              <a:gd name="connsiteX8789" fmla="*/ 2820622 w 3771900"/>
              <a:gd name="connsiteY8789" fmla="*/ 2722221 h 4350865"/>
              <a:gd name="connsiteX8790" fmla="*/ 2816715 w 3771900"/>
              <a:gd name="connsiteY8790" fmla="*/ 2722221 h 4350865"/>
              <a:gd name="connsiteX8791" fmla="*/ 2812246 w 3771900"/>
              <a:gd name="connsiteY8791" fmla="*/ 2716710 h 4350865"/>
              <a:gd name="connsiteX8792" fmla="*/ 2793356 w 3771900"/>
              <a:gd name="connsiteY8792" fmla="*/ 2740790 h 4350865"/>
              <a:gd name="connsiteX8793" fmla="*/ 2793947 w 3771900"/>
              <a:gd name="connsiteY8793" fmla="*/ 2742686 h 4350865"/>
              <a:gd name="connsiteX8794" fmla="*/ 2791836 w 3771900"/>
              <a:gd name="connsiteY8794" fmla="*/ 2750856 h 4350865"/>
              <a:gd name="connsiteX8795" fmla="*/ 2788084 w 3771900"/>
              <a:gd name="connsiteY8795" fmla="*/ 2752724 h 4350865"/>
              <a:gd name="connsiteX8796" fmla="*/ 2786356 w 3771900"/>
              <a:gd name="connsiteY8796" fmla="*/ 2749713 h 4350865"/>
              <a:gd name="connsiteX8797" fmla="*/ 2770235 w 3771900"/>
              <a:gd name="connsiteY8797" fmla="*/ 2770260 h 4350865"/>
              <a:gd name="connsiteX8798" fmla="*/ 2752503 w 3771900"/>
              <a:gd name="connsiteY8798" fmla="*/ 2788931 h 4350865"/>
              <a:gd name="connsiteX8799" fmla="*/ 2757488 w 3771900"/>
              <a:gd name="connsiteY8799" fmla="*/ 2801204 h 4350865"/>
              <a:gd name="connsiteX8800" fmla="*/ 2753916 w 3771900"/>
              <a:gd name="connsiteY8800" fmla="*/ 2803157 h 4350865"/>
              <a:gd name="connsiteX8801" fmla="*/ 2748311 w 3771900"/>
              <a:gd name="connsiteY8801" fmla="*/ 2793345 h 4350865"/>
              <a:gd name="connsiteX8802" fmla="*/ 2736224 w 3771900"/>
              <a:gd name="connsiteY8802" fmla="*/ 2806072 h 4350865"/>
              <a:gd name="connsiteX8803" fmla="*/ 2743768 w 3771900"/>
              <a:gd name="connsiteY8803" fmla="*/ 2810851 h 4350865"/>
              <a:gd name="connsiteX8804" fmla="*/ 2745696 w 3771900"/>
              <a:gd name="connsiteY8804" fmla="*/ 2823674 h 4350865"/>
              <a:gd name="connsiteX8805" fmla="*/ 2737985 w 3771900"/>
              <a:gd name="connsiteY8805" fmla="*/ 2825505 h 4350865"/>
              <a:gd name="connsiteX8806" fmla="*/ 2732202 w 3771900"/>
              <a:gd name="connsiteY8806" fmla="*/ 2820010 h 4350865"/>
              <a:gd name="connsiteX8807" fmla="*/ 2732202 w 3771900"/>
              <a:gd name="connsiteY8807" fmla="*/ 2818178 h 4350865"/>
              <a:gd name="connsiteX8808" fmla="*/ 2728561 w 3771900"/>
              <a:gd name="connsiteY8808" fmla="*/ 2814141 h 4350865"/>
              <a:gd name="connsiteX8809" fmla="*/ 2710841 w 3771900"/>
              <a:gd name="connsiteY8809" fmla="*/ 2832799 h 4350865"/>
              <a:gd name="connsiteX8810" fmla="*/ 2712542 w 3771900"/>
              <a:gd name="connsiteY8810" fmla="*/ 2833115 h 4350865"/>
              <a:gd name="connsiteX8811" fmla="*/ 2720083 w 3771900"/>
              <a:gd name="connsiteY8811" fmla="*/ 2869946 h 4350865"/>
              <a:gd name="connsiteX8812" fmla="*/ 2714427 w 3771900"/>
              <a:gd name="connsiteY8812" fmla="*/ 2869946 h 4350865"/>
              <a:gd name="connsiteX8813" fmla="*/ 2701232 w 3771900"/>
              <a:gd name="connsiteY8813" fmla="*/ 2840481 h 4350865"/>
              <a:gd name="connsiteX8814" fmla="*/ 2702031 w 3771900"/>
              <a:gd name="connsiteY8814" fmla="*/ 2835279 h 4350865"/>
              <a:gd name="connsiteX8815" fmla="*/ 2677223 w 3771900"/>
              <a:gd name="connsiteY8815" fmla="*/ 2867318 h 4350865"/>
              <a:gd name="connsiteX8816" fmla="*/ 2677937 w 3771900"/>
              <a:gd name="connsiteY8816" fmla="*/ 2868026 h 4350865"/>
              <a:gd name="connsiteX8817" fmla="*/ 2687638 w 3771900"/>
              <a:gd name="connsiteY8817" fmla="*/ 2896853 h 4350865"/>
              <a:gd name="connsiteX8818" fmla="*/ 2683758 w 3771900"/>
              <a:gd name="connsiteY8818" fmla="*/ 2896853 h 4350865"/>
              <a:gd name="connsiteX8819" fmla="*/ 2673679 w 3771900"/>
              <a:gd name="connsiteY8819" fmla="*/ 2871895 h 4350865"/>
              <a:gd name="connsiteX8820" fmla="*/ 2663296 w 3771900"/>
              <a:gd name="connsiteY8820" fmla="*/ 2885304 h 4350865"/>
              <a:gd name="connsiteX8821" fmla="*/ 2635835 w 3771900"/>
              <a:gd name="connsiteY8821" fmla="*/ 2927063 h 4350865"/>
              <a:gd name="connsiteX8822" fmla="*/ 2633956 w 3771900"/>
              <a:gd name="connsiteY8822" fmla="*/ 2927063 h 4350865"/>
              <a:gd name="connsiteX8823" fmla="*/ 2644808 w 3771900"/>
              <a:gd name="connsiteY8823" fmla="*/ 2909180 h 4350865"/>
              <a:gd name="connsiteX8824" fmla="*/ 2644034 w 3771900"/>
              <a:gd name="connsiteY8824" fmla="*/ 2910181 h 4350865"/>
              <a:gd name="connsiteX8825" fmla="*/ 2601543 w 3771900"/>
              <a:gd name="connsiteY8825" fmla="*/ 2958735 h 4350865"/>
              <a:gd name="connsiteX8826" fmla="*/ 2606843 w 3771900"/>
              <a:gd name="connsiteY8826" fmla="*/ 2960966 h 4350865"/>
              <a:gd name="connsiteX8827" fmla="*/ 2607470 w 3771900"/>
              <a:gd name="connsiteY8827" fmla="*/ 2960736 h 4350865"/>
              <a:gd name="connsiteX8828" fmla="*/ 2617471 w 3771900"/>
              <a:gd name="connsiteY8828" fmla="*/ 2969417 h 4350865"/>
              <a:gd name="connsiteX8829" fmla="*/ 2616171 w 3771900"/>
              <a:gd name="connsiteY8829" fmla="*/ 2970772 h 4350865"/>
              <a:gd name="connsiteX8830" fmla="*/ 2619375 w 3771900"/>
              <a:gd name="connsiteY8830" fmla="*/ 2974445 h 4350865"/>
              <a:gd name="connsiteX8831" fmla="*/ 2615605 w 3771900"/>
              <a:gd name="connsiteY8831" fmla="*/ 2976297 h 4350865"/>
              <a:gd name="connsiteX8832" fmla="*/ 2605944 w 3771900"/>
              <a:gd name="connsiteY8832" fmla="*/ 2969121 h 4350865"/>
              <a:gd name="connsiteX8833" fmla="*/ 2602522 w 3771900"/>
              <a:gd name="connsiteY8833" fmla="*/ 2967332 h 4350865"/>
              <a:gd name="connsiteX8834" fmla="*/ 2599123 w 3771900"/>
              <a:gd name="connsiteY8834" fmla="*/ 2968512 h 4350865"/>
              <a:gd name="connsiteX8835" fmla="*/ 2601914 w 3771900"/>
              <a:gd name="connsiteY8835" fmla="*/ 2976363 h 4350865"/>
              <a:gd name="connsiteX8836" fmla="*/ 2598104 w 3771900"/>
              <a:gd name="connsiteY8836" fmla="*/ 2978149 h 4350865"/>
              <a:gd name="connsiteX8837" fmla="*/ 2592389 w 3771900"/>
              <a:gd name="connsiteY8837" fmla="*/ 2969219 h 4350865"/>
              <a:gd name="connsiteX8838" fmla="*/ 2593795 w 3771900"/>
              <a:gd name="connsiteY8838" fmla="*/ 2968341 h 4350865"/>
              <a:gd name="connsiteX8839" fmla="*/ 2594109 w 3771900"/>
              <a:gd name="connsiteY8839" fmla="*/ 2967230 h 4350865"/>
              <a:gd name="connsiteX8840" fmla="*/ 2534098 w 3771900"/>
              <a:gd name="connsiteY8840" fmla="*/ 3035804 h 4350865"/>
              <a:gd name="connsiteX8841" fmla="*/ 2535238 w 3771900"/>
              <a:gd name="connsiteY8841" fmla="*/ 3040062 h 4350865"/>
              <a:gd name="connsiteX8842" fmla="*/ 2535238 w 3771900"/>
              <a:gd name="connsiteY8842" fmla="*/ 3049322 h 4350865"/>
              <a:gd name="connsiteX8843" fmla="*/ 2531270 w 3771900"/>
              <a:gd name="connsiteY8843" fmla="*/ 3051174 h 4350865"/>
              <a:gd name="connsiteX8844" fmla="*/ 2527778 w 3771900"/>
              <a:gd name="connsiteY8844" fmla="*/ 3043026 h 4350865"/>
              <a:gd name="connsiteX8845" fmla="*/ 2525429 w 3771900"/>
              <a:gd name="connsiteY8845" fmla="*/ 3045710 h 4350865"/>
              <a:gd name="connsiteX8846" fmla="*/ 2536131 w 3771900"/>
              <a:gd name="connsiteY8846" fmla="*/ 3057504 h 4350865"/>
              <a:gd name="connsiteX8847" fmla="*/ 2544763 w 3771900"/>
              <a:gd name="connsiteY8847" fmla="*/ 3076241 h 4350865"/>
              <a:gd name="connsiteX8848" fmla="*/ 2540926 w 3771900"/>
              <a:gd name="connsiteY8848" fmla="*/ 3078162 h 4350865"/>
              <a:gd name="connsiteX8849" fmla="*/ 2519308 w 3771900"/>
              <a:gd name="connsiteY8849" fmla="*/ 3053172 h 4350865"/>
              <a:gd name="connsiteX8850" fmla="*/ 2521084 w 3771900"/>
              <a:gd name="connsiteY8850" fmla="*/ 3050376 h 4350865"/>
              <a:gd name="connsiteX8851" fmla="*/ 2518866 w 3771900"/>
              <a:gd name="connsiteY8851" fmla="*/ 3052661 h 4350865"/>
              <a:gd name="connsiteX8852" fmla="*/ 2519308 w 3771900"/>
              <a:gd name="connsiteY8852" fmla="*/ 3053172 h 4350865"/>
              <a:gd name="connsiteX8853" fmla="*/ 2508317 w 3771900"/>
              <a:gd name="connsiteY8853" fmla="*/ 3070475 h 4350865"/>
              <a:gd name="connsiteX8854" fmla="*/ 2506572 w 3771900"/>
              <a:gd name="connsiteY8854" fmla="*/ 3070965 h 4350865"/>
              <a:gd name="connsiteX8855" fmla="*/ 2514041 w 3771900"/>
              <a:gd name="connsiteY8855" fmla="*/ 3083718 h 4350865"/>
              <a:gd name="connsiteX8856" fmla="*/ 2524125 w 3771900"/>
              <a:gd name="connsiteY8856" fmla="*/ 3098535 h 4350865"/>
              <a:gd name="connsiteX8857" fmla="*/ 2522249 w 3771900"/>
              <a:gd name="connsiteY8857" fmla="*/ 3098535 h 4350865"/>
              <a:gd name="connsiteX8858" fmla="*/ 2505062 w 3771900"/>
              <a:gd name="connsiteY8858" fmla="*/ 3071388 h 4350865"/>
              <a:gd name="connsiteX8859" fmla="*/ 2502322 w 3771900"/>
              <a:gd name="connsiteY8859" fmla="*/ 3072157 h 4350865"/>
              <a:gd name="connsiteX8860" fmla="*/ 2501754 w 3771900"/>
              <a:gd name="connsiteY8860" fmla="*/ 3070287 h 4350865"/>
              <a:gd name="connsiteX8861" fmla="*/ 2492923 w 3771900"/>
              <a:gd name="connsiteY8861" fmla="*/ 3079384 h 4350865"/>
              <a:gd name="connsiteX8862" fmla="*/ 2495727 w 3771900"/>
              <a:gd name="connsiteY8862" fmla="*/ 3080384 h 4350865"/>
              <a:gd name="connsiteX8863" fmla="*/ 2501548 w 3771900"/>
              <a:gd name="connsiteY8863" fmla="*/ 3098376 h 4350865"/>
              <a:gd name="connsiteX8864" fmla="*/ 2496034 w 3771900"/>
              <a:gd name="connsiteY8864" fmla="*/ 3098376 h 4350865"/>
              <a:gd name="connsiteX8865" fmla="*/ 2509838 w 3771900"/>
              <a:gd name="connsiteY8865" fmla="*/ 3125498 h 4350865"/>
              <a:gd name="connsiteX8866" fmla="*/ 2506209 w 3771900"/>
              <a:gd name="connsiteY8866" fmla="*/ 3127374 h 4350865"/>
              <a:gd name="connsiteX8867" fmla="*/ 2486252 w 3771900"/>
              <a:gd name="connsiteY8867" fmla="*/ 3093604 h 4350865"/>
              <a:gd name="connsiteX8868" fmla="*/ 2487613 w 3771900"/>
              <a:gd name="connsiteY8868" fmla="*/ 3088914 h 4350865"/>
              <a:gd name="connsiteX8869" fmla="*/ 2488838 w 3771900"/>
              <a:gd name="connsiteY8869" fmla="*/ 3089196 h 4350865"/>
              <a:gd name="connsiteX8870" fmla="*/ 2486895 w 3771900"/>
              <a:gd name="connsiteY8870" fmla="*/ 3085594 h 4350865"/>
              <a:gd name="connsiteX8871" fmla="*/ 2470669 w 3771900"/>
              <a:gd name="connsiteY8871" fmla="*/ 3102308 h 4350865"/>
              <a:gd name="connsiteX8872" fmla="*/ 2483743 w 3771900"/>
              <a:gd name="connsiteY8872" fmla="*/ 3119669 h 4350865"/>
              <a:gd name="connsiteX8873" fmla="*/ 2493698 w 3771900"/>
              <a:gd name="connsiteY8873" fmla="*/ 3139810 h 4350865"/>
              <a:gd name="connsiteX8874" fmla="*/ 2491846 w 3771900"/>
              <a:gd name="connsiteY8874" fmla="*/ 3139810 h 4350865"/>
              <a:gd name="connsiteX8875" fmla="*/ 2477302 w 3771900"/>
              <a:gd name="connsiteY8875" fmla="*/ 3121388 h 4350865"/>
              <a:gd name="connsiteX8876" fmla="*/ 2477454 w 3771900"/>
              <a:gd name="connsiteY8876" fmla="*/ 3122413 h 4350865"/>
              <a:gd name="connsiteX8877" fmla="*/ 2473644 w 3771900"/>
              <a:gd name="connsiteY8877" fmla="*/ 3122413 h 4350865"/>
              <a:gd name="connsiteX8878" fmla="*/ 2467929 w 3771900"/>
              <a:gd name="connsiteY8878" fmla="*/ 3118841 h 4350865"/>
              <a:gd name="connsiteX8879" fmla="*/ 2467929 w 3771900"/>
              <a:gd name="connsiteY8879" fmla="*/ 3111697 h 4350865"/>
              <a:gd name="connsiteX8880" fmla="*/ 2470238 w 3771900"/>
              <a:gd name="connsiteY8880" fmla="*/ 3112439 h 4350865"/>
              <a:gd name="connsiteX8881" fmla="*/ 2466020 w 3771900"/>
              <a:gd name="connsiteY8881" fmla="*/ 3107097 h 4350865"/>
              <a:gd name="connsiteX8882" fmla="*/ 2459282 w 3771900"/>
              <a:gd name="connsiteY8882" fmla="*/ 3114038 h 4350865"/>
              <a:gd name="connsiteX8883" fmla="*/ 2406581 w 3771900"/>
              <a:gd name="connsiteY8883" fmla="*/ 3175115 h 4350865"/>
              <a:gd name="connsiteX8884" fmla="*/ 2409079 w 3771900"/>
              <a:gd name="connsiteY8884" fmla="*/ 3175294 h 4350865"/>
              <a:gd name="connsiteX8885" fmla="*/ 2433358 w 3771900"/>
              <a:gd name="connsiteY8885" fmla="*/ 3222331 h 4350865"/>
              <a:gd name="connsiteX8886" fmla="*/ 2431490 w 3771900"/>
              <a:gd name="connsiteY8886" fmla="*/ 3222331 h 4350865"/>
              <a:gd name="connsiteX8887" fmla="*/ 2405343 w 3771900"/>
              <a:gd name="connsiteY8887" fmla="*/ 3179057 h 4350865"/>
              <a:gd name="connsiteX8888" fmla="*/ 2405682 w 3771900"/>
              <a:gd name="connsiteY8888" fmla="*/ 3176156 h 4350865"/>
              <a:gd name="connsiteX8889" fmla="*/ 2404555 w 3771900"/>
              <a:gd name="connsiteY8889" fmla="*/ 3177462 h 4350865"/>
              <a:gd name="connsiteX8890" fmla="*/ 2411414 w 3771900"/>
              <a:gd name="connsiteY8890" fmla="*/ 3199870 h 4350865"/>
              <a:gd name="connsiteX8891" fmla="*/ 2407445 w 3771900"/>
              <a:gd name="connsiteY8891" fmla="*/ 3201722 h 4350865"/>
              <a:gd name="connsiteX8892" fmla="*/ 2401492 w 3771900"/>
              <a:gd name="connsiteY8892" fmla="*/ 3190609 h 4350865"/>
              <a:gd name="connsiteX8893" fmla="*/ 2399324 w 3771900"/>
              <a:gd name="connsiteY8893" fmla="*/ 3183525 h 4350865"/>
              <a:gd name="connsiteX8894" fmla="*/ 2384373 w 3771900"/>
              <a:gd name="connsiteY8894" fmla="*/ 3200852 h 4350865"/>
              <a:gd name="connsiteX8895" fmla="*/ 2388924 w 3771900"/>
              <a:gd name="connsiteY8895" fmla="*/ 3208654 h 4350865"/>
              <a:gd name="connsiteX8896" fmla="*/ 2389093 w 3771900"/>
              <a:gd name="connsiteY8896" fmla="*/ 3209174 h 4350865"/>
              <a:gd name="connsiteX8897" fmla="*/ 2389105 w 3771900"/>
              <a:gd name="connsiteY8897" fmla="*/ 3209177 h 4350865"/>
              <a:gd name="connsiteX8898" fmla="*/ 2403810 w 3771900"/>
              <a:gd name="connsiteY8898" fmla="*/ 3237192 h 4350865"/>
              <a:gd name="connsiteX8899" fmla="*/ 2413001 w 3771900"/>
              <a:gd name="connsiteY8899" fmla="*/ 3263339 h 4350865"/>
              <a:gd name="connsiteX8900" fmla="*/ 2409324 w 3771900"/>
              <a:gd name="connsiteY8900" fmla="*/ 3265207 h 4350865"/>
              <a:gd name="connsiteX8901" fmla="*/ 2394619 w 3771900"/>
              <a:gd name="connsiteY8901" fmla="*/ 3239060 h 4350865"/>
              <a:gd name="connsiteX8902" fmla="*/ 2381752 w 3771900"/>
              <a:gd name="connsiteY8902" fmla="*/ 3212912 h 4350865"/>
              <a:gd name="connsiteX8903" fmla="*/ 2382671 w 3771900"/>
              <a:gd name="connsiteY8903" fmla="*/ 3207543 h 4350865"/>
              <a:gd name="connsiteX8904" fmla="*/ 2386020 w 3771900"/>
              <a:gd name="connsiteY8904" fmla="*/ 3208394 h 4350865"/>
              <a:gd name="connsiteX8905" fmla="*/ 2385220 w 3771900"/>
              <a:gd name="connsiteY8905" fmla="*/ 3206749 h 4350865"/>
              <a:gd name="connsiteX8906" fmla="*/ 2383081 w 3771900"/>
              <a:gd name="connsiteY8906" fmla="*/ 3202349 h 4350865"/>
              <a:gd name="connsiteX8907" fmla="*/ 2377759 w 3771900"/>
              <a:gd name="connsiteY8907" fmla="*/ 3208517 h 4350865"/>
              <a:gd name="connsiteX8908" fmla="*/ 2380458 w 3771900"/>
              <a:gd name="connsiteY8908" fmla="*/ 3214686 h 4350865"/>
              <a:gd name="connsiteX8909" fmla="*/ 2380934 w 3771900"/>
              <a:gd name="connsiteY8909" fmla="*/ 3222306 h 4350865"/>
              <a:gd name="connsiteX8910" fmla="*/ 2377124 w 3771900"/>
              <a:gd name="connsiteY8910" fmla="*/ 3222306 h 4350865"/>
              <a:gd name="connsiteX8911" fmla="*/ 2372992 w 3771900"/>
              <a:gd name="connsiteY8911" fmla="*/ 3214041 h 4350865"/>
              <a:gd name="connsiteX8912" fmla="*/ 2368764 w 3771900"/>
              <a:gd name="connsiteY8912" fmla="*/ 3218941 h 4350865"/>
              <a:gd name="connsiteX8913" fmla="*/ 2368117 w 3771900"/>
              <a:gd name="connsiteY8913" fmla="*/ 3219543 h 4350865"/>
              <a:gd name="connsiteX8914" fmla="*/ 2369852 w 3771900"/>
              <a:gd name="connsiteY8914" fmla="*/ 3221608 h 4350865"/>
              <a:gd name="connsiteX8915" fmla="*/ 2370436 w 3771900"/>
              <a:gd name="connsiteY8915" fmla="*/ 3221037 h 4350865"/>
              <a:gd name="connsiteX8916" fmla="*/ 2385517 w 3771900"/>
              <a:gd name="connsiteY8916" fmla="*/ 3243135 h 4350865"/>
              <a:gd name="connsiteX8917" fmla="*/ 2398713 w 3771900"/>
              <a:gd name="connsiteY8917" fmla="*/ 3263392 h 4350865"/>
              <a:gd name="connsiteX8918" fmla="*/ 2394943 w 3771900"/>
              <a:gd name="connsiteY8918" fmla="*/ 3267075 h 4350865"/>
              <a:gd name="connsiteX8919" fmla="*/ 2377976 w 3771900"/>
              <a:gd name="connsiteY8919" fmla="*/ 3246819 h 4350865"/>
              <a:gd name="connsiteX8920" fmla="*/ 2371850 w 3771900"/>
              <a:gd name="connsiteY8920" fmla="*/ 3234849 h 4350865"/>
              <a:gd name="connsiteX8921" fmla="*/ 2371301 w 3771900"/>
              <a:gd name="connsiteY8921" fmla="*/ 3232856 h 4350865"/>
              <a:gd name="connsiteX8922" fmla="*/ 2367493 w 3771900"/>
              <a:gd name="connsiteY8922" fmla="*/ 3233397 h 4350865"/>
              <a:gd name="connsiteX8923" fmla="*/ 2361301 w 3771900"/>
              <a:gd name="connsiteY8923" fmla="*/ 3225878 h 4350865"/>
              <a:gd name="connsiteX8924" fmla="*/ 2357659 w 3771900"/>
              <a:gd name="connsiteY8924" fmla="*/ 3229263 h 4350865"/>
              <a:gd name="connsiteX8925" fmla="*/ 2358143 w 3771900"/>
              <a:gd name="connsiteY8925" fmla="*/ 3229263 h 4350865"/>
              <a:gd name="connsiteX8926" fmla="*/ 2371725 w 3771900"/>
              <a:gd name="connsiteY8926" fmla="*/ 3261158 h 4350865"/>
              <a:gd name="connsiteX8927" fmla="*/ 2380942 w 3771900"/>
              <a:gd name="connsiteY8927" fmla="*/ 3272650 h 4350865"/>
              <a:gd name="connsiteX8928" fmla="*/ 2386649 w 3771900"/>
              <a:gd name="connsiteY8928" fmla="*/ 3284325 h 4350865"/>
              <a:gd name="connsiteX8929" fmla="*/ 2427716 w 3771900"/>
              <a:gd name="connsiteY8929" fmla="*/ 3251975 h 4350865"/>
              <a:gd name="connsiteX8930" fmla="*/ 2463946 w 3771900"/>
              <a:gd name="connsiteY8930" fmla="*/ 3210400 h 4350865"/>
              <a:gd name="connsiteX8931" fmla="*/ 2494335 w 3771900"/>
              <a:gd name="connsiteY8931" fmla="*/ 3178373 h 4350865"/>
              <a:gd name="connsiteX8932" fmla="*/ 2493525 w 3771900"/>
              <a:gd name="connsiteY8932" fmla="*/ 3173627 h 4350865"/>
              <a:gd name="connsiteX8933" fmla="*/ 2500732 w 3771900"/>
              <a:gd name="connsiteY8933" fmla="*/ 3170813 h 4350865"/>
              <a:gd name="connsiteX8934" fmla="*/ 2501113 w 3771900"/>
              <a:gd name="connsiteY8934" fmla="*/ 3171231 h 4350865"/>
              <a:gd name="connsiteX8935" fmla="*/ 2561505 w 3771900"/>
              <a:gd name="connsiteY8935" fmla="*/ 3107583 h 4350865"/>
              <a:gd name="connsiteX8936" fmla="*/ 2562216 w 3771900"/>
              <a:gd name="connsiteY8936" fmla="*/ 3106859 h 4350865"/>
              <a:gd name="connsiteX8937" fmla="*/ 2558881 w 3771900"/>
              <a:gd name="connsiteY8937" fmla="*/ 3104014 h 4350865"/>
              <a:gd name="connsiteX8938" fmla="*/ 2563133 w 3771900"/>
              <a:gd name="connsiteY8938" fmla="*/ 3100385 h 4350865"/>
              <a:gd name="connsiteX8939" fmla="*/ 2568068 w 3771900"/>
              <a:gd name="connsiteY8939" fmla="*/ 3100897 h 4350865"/>
              <a:gd name="connsiteX8940" fmla="*/ 2575400 w 3771900"/>
              <a:gd name="connsiteY8940" fmla="*/ 3093429 h 4350865"/>
              <a:gd name="connsiteX8941" fmla="*/ 2574133 w 3771900"/>
              <a:gd name="connsiteY8941" fmla="*/ 3091022 h 4350865"/>
              <a:gd name="connsiteX8942" fmla="*/ 2579371 w 3771900"/>
              <a:gd name="connsiteY8942" fmla="*/ 3086097 h 4350865"/>
              <a:gd name="connsiteX8943" fmla="*/ 2581924 w 3771900"/>
              <a:gd name="connsiteY8943" fmla="*/ 3086783 h 4350865"/>
              <a:gd name="connsiteX8944" fmla="*/ 2666334 w 3771900"/>
              <a:gd name="connsiteY8944" fmla="*/ 3000794 h 4350865"/>
              <a:gd name="connsiteX8945" fmla="*/ 2726692 w 3771900"/>
              <a:gd name="connsiteY8945" fmla="*/ 2949754 h 4350865"/>
              <a:gd name="connsiteX8946" fmla="*/ 2726036 w 3771900"/>
              <a:gd name="connsiteY8946" fmla="*/ 2948937 h 4350865"/>
              <a:gd name="connsiteX8947" fmla="*/ 2726743 w 3771900"/>
              <a:gd name="connsiteY8947" fmla="*/ 2945058 h 4350865"/>
              <a:gd name="connsiteX8948" fmla="*/ 2731692 w 3771900"/>
              <a:gd name="connsiteY8948" fmla="*/ 2945286 h 4350865"/>
              <a:gd name="connsiteX8949" fmla="*/ 2731807 w 3771900"/>
              <a:gd name="connsiteY8949" fmla="*/ 2945429 h 4350865"/>
              <a:gd name="connsiteX8950" fmla="*/ 2746937 w 3771900"/>
              <a:gd name="connsiteY8950" fmla="*/ 2932635 h 4350865"/>
              <a:gd name="connsiteX8951" fmla="*/ 2746937 w 3771900"/>
              <a:gd name="connsiteY8951" fmla="*/ 2930611 h 4350865"/>
              <a:gd name="connsiteX8952" fmla="*/ 2749948 w 3771900"/>
              <a:gd name="connsiteY8952" fmla="*/ 2930089 h 4350865"/>
              <a:gd name="connsiteX8953" fmla="*/ 2763751 w 3771900"/>
              <a:gd name="connsiteY8953" fmla="*/ 2918417 h 4350865"/>
              <a:gd name="connsiteX8954" fmla="*/ 2763673 w 3771900"/>
              <a:gd name="connsiteY8954" fmla="*/ 2917690 h 4350865"/>
              <a:gd name="connsiteX8955" fmla="*/ 2764810 w 3771900"/>
              <a:gd name="connsiteY8955" fmla="*/ 2917522 h 4350865"/>
              <a:gd name="connsiteX8956" fmla="*/ 2781013 w 3771900"/>
              <a:gd name="connsiteY8956" fmla="*/ 2903820 h 4350865"/>
              <a:gd name="connsiteX8957" fmla="*/ 2782889 w 3771900"/>
              <a:gd name="connsiteY8957" fmla="*/ 2905689 h 4350865"/>
              <a:gd name="connsiteX8958" fmla="*/ 2771114 w 3771900"/>
              <a:gd name="connsiteY8958" fmla="*/ 2917784 h 4350865"/>
              <a:gd name="connsiteX8959" fmla="*/ 2782889 w 3771900"/>
              <a:gd name="connsiteY8959" fmla="*/ 2927877 h 4350865"/>
              <a:gd name="connsiteX8960" fmla="*/ 2792149 w 3771900"/>
              <a:gd name="connsiteY8960" fmla="*/ 2940841 h 4350865"/>
              <a:gd name="connsiteX8961" fmla="*/ 2788445 w 3771900"/>
              <a:gd name="connsiteY8961" fmla="*/ 2946398 h 4350865"/>
              <a:gd name="connsiteX8962" fmla="*/ 2775480 w 3771900"/>
              <a:gd name="connsiteY8962" fmla="*/ 2935285 h 4350865"/>
              <a:gd name="connsiteX8963" fmla="*/ 2764634 w 3771900"/>
              <a:gd name="connsiteY8963" fmla="*/ 2924439 h 4350865"/>
              <a:gd name="connsiteX8964" fmla="*/ 2755800 w 3771900"/>
              <a:gd name="connsiteY8964" fmla="*/ 2933512 h 4350865"/>
              <a:gd name="connsiteX8965" fmla="*/ 2765613 w 3771900"/>
              <a:gd name="connsiteY8965" fmla="*/ 2945163 h 4350865"/>
              <a:gd name="connsiteX8966" fmla="*/ 2771216 w 3771900"/>
              <a:gd name="connsiteY8966" fmla="*/ 2960685 h 4350865"/>
              <a:gd name="connsiteX8967" fmla="*/ 2769348 w 3771900"/>
              <a:gd name="connsiteY8967" fmla="*/ 2960685 h 4350865"/>
              <a:gd name="connsiteX8968" fmla="*/ 2760010 w 3771900"/>
              <a:gd name="connsiteY8968" fmla="*/ 2950983 h 4350865"/>
              <a:gd name="connsiteX8969" fmla="*/ 2749461 w 3771900"/>
              <a:gd name="connsiteY8969" fmla="*/ 2940023 h 4350865"/>
              <a:gd name="connsiteX8970" fmla="*/ 2737408 w 3771900"/>
              <a:gd name="connsiteY8970" fmla="*/ 2952403 h 4350865"/>
              <a:gd name="connsiteX8971" fmla="*/ 2744888 w 3771900"/>
              <a:gd name="connsiteY8971" fmla="*/ 2961717 h 4350865"/>
              <a:gd name="connsiteX8972" fmla="*/ 2752429 w 3771900"/>
              <a:gd name="connsiteY8972" fmla="*/ 2976322 h 4350865"/>
              <a:gd name="connsiteX8973" fmla="*/ 2748659 w 3771900"/>
              <a:gd name="connsiteY8973" fmla="*/ 2978148 h 4350865"/>
              <a:gd name="connsiteX8974" fmla="*/ 2739233 w 3771900"/>
              <a:gd name="connsiteY8974" fmla="*/ 2965368 h 4350865"/>
              <a:gd name="connsiteX8975" fmla="*/ 2732702 w 3771900"/>
              <a:gd name="connsiteY8975" fmla="*/ 2957236 h 4350865"/>
              <a:gd name="connsiteX8976" fmla="*/ 2718078 w 3771900"/>
              <a:gd name="connsiteY8976" fmla="*/ 2972257 h 4350865"/>
              <a:gd name="connsiteX8977" fmla="*/ 2724007 w 3771900"/>
              <a:gd name="connsiteY8977" fmla="*/ 2970739 h 4350865"/>
              <a:gd name="connsiteX8978" fmla="*/ 2733388 w 3771900"/>
              <a:gd name="connsiteY8978" fmla="*/ 2979999 h 4350865"/>
              <a:gd name="connsiteX8979" fmla="*/ 2732684 w 3771900"/>
              <a:gd name="connsiteY8979" fmla="*/ 2985556 h 4350865"/>
              <a:gd name="connsiteX8980" fmla="*/ 2730180 w 3771900"/>
              <a:gd name="connsiteY8980" fmla="*/ 2985556 h 4350865"/>
              <a:gd name="connsiteX8981" fmla="*/ 2729972 w 3771900"/>
              <a:gd name="connsiteY8981" fmla="*/ 2986084 h 4350865"/>
              <a:gd name="connsiteX8982" fmla="*/ 2720712 w 3771900"/>
              <a:gd name="connsiteY8982" fmla="*/ 2990053 h 4350865"/>
              <a:gd name="connsiteX8983" fmla="*/ 2713303 w 3771900"/>
              <a:gd name="connsiteY8983" fmla="*/ 2992037 h 4350865"/>
              <a:gd name="connsiteX8984" fmla="*/ 2711451 w 3771900"/>
              <a:gd name="connsiteY8984" fmla="*/ 2992037 h 4350865"/>
              <a:gd name="connsiteX8985" fmla="*/ 2717007 w 3771900"/>
              <a:gd name="connsiteY8985" fmla="*/ 2982116 h 4350865"/>
              <a:gd name="connsiteX8986" fmla="*/ 2721412 w 3771900"/>
              <a:gd name="connsiteY8986" fmla="*/ 2980543 h 4350865"/>
              <a:gd name="connsiteX8987" fmla="*/ 2718379 w 3771900"/>
              <a:gd name="connsiteY8987" fmla="*/ 2978147 h 4350865"/>
              <a:gd name="connsiteX8988" fmla="*/ 2717709 w 3771900"/>
              <a:gd name="connsiteY8988" fmla="*/ 2972636 h 4350865"/>
              <a:gd name="connsiteX8989" fmla="*/ 2703179 w 3771900"/>
              <a:gd name="connsiteY8989" fmla="*/ 2987559 h 4350865"/>
              <a:gd name="connsiteX8990" fmla="*/ 2707665 w 3771900"/>
              <a:gd name="connsiteY8990" fmla="*/ 2993229 h 4350865"/>
              <a:gd name="connsiteX8991" fmla="*/ 2719388 w 3771900"/>
              <a:gd name="connsiteY8991" fmla="*/ 3008046 h 4350865"/>
              <a:gd name="connsiteX8992" fmla="*/ 2715481 w 3771900"/>
              <a:gd name="connsiteY8992" fmla="*/ 3009898 h 4350865"/>
              <a:gd name="connsiteX8993" fmla="*/ 2703757 w 3771900"/>
              <a:gd name="connsiteY8993" fmla="*/ 2996933 h 4350865"/>
              <a:gd name="connsiteX8994" fmla="*/ 2700347 w 3771900"/>
              <a:gd name="connsiteY8994" fmla="*/ 2990468 h 4350865"/>
              <a:gd name="connsiteX8995" fmla="*/ 2690829 w 3771900"/>
              <a:gd name="connsiteY8995" fmla="*/ 3000244 h 4350865"/>
              <a:gd name="connsiteX8996" fmla="*/ 2701926 w 3771900"/>
              <a:gd name="connsiteY8996" fmla="*/ 2999102 h 4350865"/>
              <a:gd name="connsiteX8997" fmla="*/ 2701926 w 3771900"/>
              <a:gd name="connsiteY8997" fmla="*/ 3002912 h 4350865"/>
              <a:gd name="connsiteX8998" fmla="*/ 2694518 w 3771900"/>
              <a:gd name="connsiteY8998" fmla="*/ 3002912 h 4350865"/>
              <a:gd name="connsiteX8999" fmla="*/ 2686656 w 3771900"/>
              <a:gd name="connsiteY8999" fmla="*/ 3004529 h 4350865"/>
              <a:gd name="connsiteX9000" fmla="*/ 2672156 w 3771900"/>
              <a:gd name="connsiteY9000" fmla="*/ 3019422 h 4350865"/>
              <a:gd name="connsiteX9001" fmla="*/ 2673880 w 3771900"/>
              <a:gd name="connsiteY9001" fmla="*/ 3019422 h 4350865"/>
              <a:gd name="connsiteX9002" fmla="*/ 2681288 w 3771900"/>
              <a:gd name="connsiteY9002" fmla="*/ 3021406 h 4350865"/>
              <a:gd name="connsiteX9003" fmla="*/ 2681288 w 3771900"/>
              <a:gd name="connsiteY9003" fmla="*/ 3025375 h 4350865"/>
              <a:gd name="connsiteX9004" fmla="*/ 2680458 w 3771900"/>
              <a:gd name="connsiteY9004" fmla="*/ 3025598 h 4350865"/>
              <a:gd name="connsiteX9005" fmla="*/ 2686647 w 3771900"/>
              <a:gd name="connsiteY9005" fmla="*/ 3030088 h 4350865"/>
              <a:gd name="connsiteX9006" fmla="*/ 2695576 w 3771900"/>
              <a:gd name="connsiteY9006" fmla="*/ 3046113 h 4350865"/>
              <a:gd name="connsiteX9007" fmla="*/ 2692004 w 3771900"/>
              <a:gd name="connsiteY9007" fmla="*/ 3047998 h 4350865"/>
              <a:gd name="connsiteX9008" fmla="*/ 2682628 w 3771900"/>
              <a:gd name="connsiteY9008" fmla="*/ 3034566 h 4350865"/>
              <a:gd name="connsiteX9009" fmla="*/ 2673176 w 3771900"/>
              <a:gd name="connsiteY9009" fmla="*/ 3027360 h 4350865"/>
              <a:gd name="connsiteX9010" fmla="*/ 2664619 w 3771900"/>
              <a:gd name="connsiteY9010" fmla="*/ 3027360 h 4350865"/>
              <a:gd name="connsiteX9011" fmla="*/ 2664389 w 3771900"/>
              <a:gd name="connsiteY9011" fmla="*/ 3027141 h 4350865"/>
              <a:gd name="connsiteX9012" fmla="*/ 2658949 w 3771900"/>
              <a:gd name="connsiteY9012" fmla="*/ 3032401 h 4350865"/>
              <a:gd name="connsiteX9013" fmla="*/ 2670176 w 3771900"/>
              <a:gd name="connsiteY9013" fmla="*/ 3034239 h 4350865"/>
              <a:gd name="connsiteX9014" fmla="*/ 2670176 w 3771900"/>
              <a:gd name="connsiteY9014" fmla="*/ 3037943 h 4350865"/>
              <a:gd name="connsiteX9015" fmla="*/ 2658865 w 3771900"/>
              <a:gd name="connsiteY9015" fmla="*/ 3039796 h 4350865"/>
              <a:gd name="connsiteX9016" fmla="*/ 2657188 w 3771900"/>
              <a:gd name="connsiteY9016" fmla="*/ 3039796 h 4350865"/>
              <a:gd name="connsiteX9017" fmla="*/ 2669335 w 3771900"/>
              <a:gd name="connsiteY9017" fmla="*/ 3046608 h 4350865"/>
              <a:gd name="connsiteX9018" fmla="*/ 2674938 w 3771900"/>
              <a:gd name="connsiteY9018" fmla="*/ 3054149 h 4350865"/>
              <a:gd name="connsiteX9019" fmla="*/ 2674938 w 3771900"/>
              <a:gd name="connsiteY9019" fmla="*/ 3061689 h 4350865"/>
              <a:gd name="connsiteX9020" fmla="*/ 2671203 w 3771900"/>
              <a:gd name="connsiteY9020" fmla="*/ 3063575 h 4350865"/>
              <a:gd name="connsiteX9021" fmla="*/ 2665600 w 3771900"/>
              <a:gd name="connsiteY9021" fmla="*/ 3059804 h 4350865"/>
              <a:gd name="connsiteX9022" fmla="*/ 2661865 w 3771900"/>
              <a:gd name="connsiteY9022" fmla="*/ 3054149 h 4350865"/>
              <a:gd name="connsiteX9023" fmla="*/ 2650659 w 3771900"/>
              <a:gd name="connsiteY9023" fmla="*/ 3048493 h 4350865"/>
              <a:gd name="connsiteX9024" fmla="*/ 2647720 w 3771900"/>
              <a:gd name="connsiteY9024" fmla="*/ 3043258 h 4350865"/>
              <a:gd name="connsiteX9025" fmla="*/ 2638784 w 3771900"/>
              <a:gd name="connsiteY9025" fmla="*/ 3051897 h 4350865"/>
              <a:gd name="connsiteX9026" fmla="*/ 2656724 w 3771900"/>
              <a:gd name="connsiteY9026" fmla="*/ 3055052 h 4350865"/>
              <a:gd name="connsiteX9027" fmla="*/ 2659711 w 3771900"/>
              <a:gd name="connsiteY9027" fmla="*/ 3062329 h 4350865"/>
              <a:gd name="connsiteX9028" fmla="*/ 2655492 w 3771900"/>
              <a:gd name="connsiteY9028" fmla="*/ 3065092 h 4350865"/>
              <a:gd name="connsiteX9029" fmla="*/ 2657059 w 3771900"/>
              <a:gd name="connsiteY9029" fmla="*/ 3066291 h 4350865"/>
              <a:gd name="connsiteX9030" fmla="*/ 2668589 w 3771900"/>
              <a:gd name="connsiteY9030" fmla="*/ 3085190 h 4350865"/>
              <a:gd name="connsiteX9031" fmla="*/ 2666668 w 3771900"/>
              <a:gd name="connsiteY9031" fmla="*/ 3088970 h 4350865"/>
              <a:gd name="connsiteX9032" fmla="*/ 2664746 w 3771900"/>
              <a:gd name="connsiteY9032" fmla="*/ 3090860 h 4350865"/>
              <a:gd name="connsiteX9033" fmla="*/ 2658981 w 3771900"/>
              <a:gd name="connsiteY9033" fmla="*/ 3088970 h 4350865"/>
              <a:gd name="connsiteX9034" fmla="*/ 2637841 w 3771900"/>
              <a:gd name="connsiteY9034" fmla="*/ 3064401 h 4350865"/>
              <a:gd name="connsiteX9035" fmla="*/ 2637406 w 3771900"/>
              <a:gd name="connsiteY9035" fmla="*/ 3063392 h 4350865"/>
              <a:gd name="connsiteX9036" fmla="*/ 2634666 w 3771900"/>
              <a:gd name="connsiteY9036" fmla="*/ 3062814 h 4350865"/>
              <a:gd name="connsiteX9037" fmla="*/ 2631236 w 3771900"/>
              <a:gd name="connsiteY9037" fmla="*/ 3059194 h 4350865"/>
              <a:gd name="connsiteX9038" fmla="*/ 2619283 w 3771900"/>
              <a:gd name="connsiteY9038" fmla="*/ 3070750 h 4350865"/>
              <a:gd name="connsiteX9039" fmla="*/ 2623028 w 3771900"/>
              <a:gd name="connsiteY9039" fmla="*/ 3071137 h 4350865"/>
              <a:gd name="connsiteX9040" fmla="*/ 2622885 w 3771900"/>
              <a:gd name="connsiteY9040" fmla="*/ 3070955 h 4350865"/>
              <a:gd name="connsiteX9041" fmla="*/ 2624807 w 3771900"/>
              <a:gd name="connsiteY9041" fmla="*/ 3067291 h 4350865"/>
              <a:gd name="connsiteX9042" fmla="*/ 2628603 w 3771900"/>
              <a:gd name="connsiteY9042" fmla="*/ 3071713 h 4350865"/>
              <a:gd name="connsiteX9043" fmla="*/ 2632942 w 3771900"/>
              <a:gd name="connsiteY9043" fmla="*/ 3072162 h 4350865"/>
              <a:gd name="connsiteX9044" fmla="*/ 2647951 w 3771900"/>
              <a:gd name="connsiteY9044" fmla="*/ 3079923 h 4350865"/>
              <a:gd name="connsiteX9045" fmla="*/ 2646075 w 3771900"/>
              <a:gd name="connsiteY9045" fmla="*/ 3085744 h 4350865"/>
              <a:gd name="connsiteX9046" fmla="*/ 2640052 w 3771900"/>
              <a:gd name="connsiteY9046" fmla="*/ 3085052 h 4350865"/>
              <a:gd name="connsiteX9047" fmla="*/ 2642102 w 3771900"/>
              <a:gd name="connsiteY9047" fmla="*/ 3087441 h 4350865"/>
              <a:gd name="connsiteX9048" fmla="*/ 2657476 w 3771900"/>
              <a:gd name="connsiteY9048" fmla="*/ 3111253 h 4350865"/>
              <a:gd name="connsiteX9049" fmla="*/ 2653633 w 3771900"/>
              <a:gd name="connsiteY9049" fmla="*/ 3113085 h 4350865"/>
              <a:gd name="connsiteX9050" fmla="*/ 2640181 w 3771900"/>
              <a:gd name="connsiteY9050" fmla="*/ 3092936 h 4350865"/>
              <a:gd name="connsiteX9051" fmla="*/ 2633374 w 3771900"/>
              <a:gd name="connsiteY9051" fmla="*/ 3084285 h 4350865"/>
              <a:gd name="connsiteX9052" fmla="*/ 2629190 w 3771900"/>
              <a:gd name="connsiteY9052" fmla="*/ 3083804 h 4350865"/>
              <a:gd name="connsiteX9053" fmla="*/ 2614181 w 3771900"/>
              <a:gd name="connsiteY9053" fmla="*/ 3081864 h 4350865"/>
              <a:gd name="connsiteX9054" fmla="*/ 2611092 w 3771900"/>
              <a:gd name="connsiteY9054" fmla="*/ 3078669 h 4350865"/>
              <a:gd name="connsiteX9055" fmla="*/ 2610951 w 3771900"/>
              <a:gd name="connsiteY9055" fmla="*/ 3078805 h 4350865"/>
              <a:gd name="connsiteX9056" fmla="*/ 2630410 w 3771900"/>
              <a:gd name="connsiteY9056" fmla="*/ 3098949 h 4350865"/>
              <a:gd name="connsiteX9057" fmla="*/ 2643189 w 3771900"/>
              <a:gd name="connsiteY9057" fmla="*/ 3115958 h 4350865"/>
              <a:gd name="connsiteX9058" fmla="*/ 2639538 w 3771900"/>
              <a:gd name="connsiteY9058" fmla="*/ 3117848 h 4350865"/>
              <a:gd name="connsiteX9059" fmla="*/ 2624933 w 3771900"/>
              <a:gd name="connsiteY9059" fmla="*/ 3102729 h 4350865"/>
              <a:gd name="connsiteX9060" fmla="*/ 2608502 w 3771900"/>
              <a:gd name="connsiteY9060" fmla="*/ 3081940 h 4350865"/>
              <a:gd name="connsiteX9061" fmla="*/ 2609197 w 3771900"/>
              <a:gd name="connsiteY9061" fmla="*/ 3080501 h 4350865"/>
              <a:gd name="connsiteX9062" fmla="*/ 2598183 w 3771900"/>
              <a:gd name="connsiteY9062" fmla="*/ 3091150 h 4350865"/>
              <a:gd name="connsiteX9063" fmla="*/ 2600326 w 3771900"/>
              <a:gd name="connsiteY9063" fmla="*/ 3091725 h 4350865"/>
              <a:gd name="connsiteX9064" fmla="*/ 2611042 w 3771900"/>
              <a:gd name="connsiteY9064" fmla="*/ 3092429 h 4350865"/>
              <a:gd name="connsiteX9065" fmla="*/ 2611255 w 3771900"/>
              <a:gd name="connsiteY9065" fmla="*/ 3092592 h 4350865"/>
              <a:gd name="connsiteX9066" fmla="*/ 2612909 w 3771900"/>
              <a:gd name="connsiteY9066" fmla="*/ 3092501 h 4350865"/>
              <a:gd name="connsiteX9067" fmla="*/ 2613571 w 3771900"/>
              <a:gd name="connsiteY9067" fmla="*/ 3094366 h 4350865"/>
              <a:gd name="connsiteX9068" fmla="*/ 2617471 w 3771900"/>
              <a:gd name="connsiteY9068" fmla="*/ 3097354 h 4350865"/>
              <a:gd name="connsiteX9069" fmla="*/ 2617471 w 3771900"/>
              <a:gd name="connsiteY9069" fmla="*/ 3101106 h 4350865"/>
              <a:gd name="connsiteX9070" fmla="*/ 2610692 w 3771900"/>
              <a:gd name="connsiteY9070" fmla="*/ 3101106 h 4350865"/>
              <a:gd name="connsiteX9071" fmla="*/ 2608924 w 3771900"/>
              <a:gd name="connsiteY9071" fmla="*/ 3103360 h 4350865"/>
              <a:gd name="connsiteX9072" fmla="*/ 2620737 w 3771900"/>
              <a:gd name="connsiteY9072" fmla="*/ 3114937 h 4350865"/>
              <a:gd name="connsiteX9073" fmla="*/ 2626783 w 3771900"/>
              <a:gd name="connsiteY9073" fmla="*/ 3120862 h 4350865"/>
              <a:gd name="connsiteX9074" fmla="*/ 2628757 w 3771900"/>
              <a:gd name="connsiteY9074" fmla="*/ 3114957 h 4350865"/>
              <a:gd name="connsiteX9075" fmla="*/ 2634385 w 3771900"/>
              <a:gd name="connsiteY9075" fmla="*/ 3114957 h 4350865"/>
              <a:gd name="connsiteX9076" fmla="*/ 2638137 w 3771900"/>
              <a:gd name="connsiteY9076" fmla="*/ 3137409 h 4350865"/>
              <a:gd name="connsiteX9077" fmla="*/ 2635792 w 3771900"/>
              <a:gd name="connsiteY9077" fmla="*/ 3149571 h 4350865"/>
              <a:gd name="connsiteX9078" fmla="*/ 2634751 w 3771900"/>
              <a:gd name="connsiteY9078" fmla="*/ 3152026 h 4350865"/>
              <a:gd name="connsiteX9079" fmla="*/ 2636781 w 3771900"/>
              <a:gd name="connsiteY9079" fmla="*/ 3150400 h 4350865"/>
              <a:gd name="connsiteX9080" fmla="*/ 2638571 w 3771900"/>
              <a:gd name="connsiteY9080" fmla="*/ 3139082 h 4350865"/>
              <a:gd name="connsiteX9081" fmla="*/ 2644199 w 3771900"/>
              <a:gd name="connsiteY9081" fmla="*/ 3139082 h 4350865"/>
              <a:gd name="connsiteX9082" fmla="*/ 2644102 w 3771900"/>
              <a:gd name="connsiteY9082" fmla="*/ 3144539 h 4350865"/>
              <a:gd name="connsiteX9083" fmla="*/ 2654660 w 3771900"/>
              <a:gd name="connsiteY9083" fmla="*/ 3136087 h 4350865"/>
              <a:gd name="connsiteX9084" fmla="*/ 2654522 w 3771900"/>
              <a:gd name="connsiteY9084" fmla="*/ 3136138 h 4350865"/>
              <a:gd name="connsiteX9085" fmla="*/ 2653066 w 3771900"/>
              <a:gd name="connsiteY9085" fmla="*/ 3130814 h 4350865"/>
              <a:gd name="connsiteX9086" fmla="*/ 2658887 w 3771900"/>
              <a:gd name="connsiteY9086" fmla="*/ 3110440 h 4350865"/>
              <a:gd name="connsiteX9087" fmla="*/ 2664708 w 3771900"/>
              <a:gd name="connsiteY9087" fmla="*/ 3110440 h 4350865"/>
              <a:gd name="connsiteX9088" fmla="*/ 2665266 w 3771900"/>
              <a:gd name="connsiteY9088" fmla="*/ 3119681 h 4350865"/>
              <a:gd name="connsiteX9089" fmla="*/ 2668100 w 3771900"/>
              <a:gd name="connsiteY9089" fmla="*/ 3119681 h 4350865"/>
              <a:gd name="connsiteX9090" fmla="*/ 2668996 w 3771900"/>
              <a:gd name="connsiteY9090" fmla="*/ 3124610 h 4350865"/>
              <a:gd name="connsiteX9091" fmla="*/ 2675862 w 3771900"/>
              <a:gd name="connsiteY9091" fmla="*/ 3119113 h 4350865"/>
              <a:gd name="connsiteX9092" fmla="*/ 2676900 w 3771900"/>
              <a:gd name="connsiteY9092" fmla="*/ 3117055 h 4350865"/>
              <a:gd name="connsiteX9093" fmla="*/ 2682503 w 3771900"/>
              <a:gd name="connsiteY9093" fmla="*/ 3102238 h 4350865"/>
              <a:gd name="connsiteX9094" fmla="*/ 2688106 w 3771900"/>
              <a:gd name="connsiteY9094" fmla="*/ 3102238 h 4350865"/>
              <a:gd name="connsiteX9095" fmla="*/ 2688348 w 3771900"/>
              <a:gd name="connsiteY9095" fmla="*/ 3109118 h 4350865"/>
              <a:gd name="connsiteX9096" fmla="*/ 2705025 w 3771900"/>
              <a:gd name="connsiteY9096" fmla="*/ 3095766 h 4350865"/>
              <a:gd name="connsiteX9097" fmla="*/ 2705985 w 3771900"/>
              <a:gd name="connsiteY9097" fmla="*/ 3091994 h 4350865"/>
              <a:gd name="connsiteX9098" fmla="*/ 2701397 w 3771900"/>
              <a:gd name="connsiteY9098" fmla="*/ 3090683 h 4350865"/>
              <a:gd name="connsiteX9099" fmla="*/ 2701397 w 3771900"/>
              <a:gd name="connsiteY9099" fmla="*/ 3082922 h 4350865"/>
              <a:gd name="connsiteX9100" fmla="*/ 2707941 w 3771900"/>
              <a:gd name="connsiteY9100" fmla="*/ 3084310 h 4350865"/>
              <a:gd name="connsiteX9101" fmla="*/ 2711451 w 3771900"/>
              <a:gd name="connsiteY9101" fmla="*/ 3070524 h 4350865"/>
              <a:gd name="connsiteX9102" fmla="*/ 2715420 w 3771900"/>
              <a:gd name="connsiteY9102" fmla="*/ 3072412 h 4350865"/>
              <a:gd name="connsiteX9103" fmla="*/ 2715420 w 3771900"/>
              <a:gd name="connsiteY9103" fmla="*/ 3085896 h 4350865"/>
              <a:gd name="connsiteX9104" fmla="*/ 2716949 w 3771900"/>
              <a:gd name="connsiteY9104" fmla="*/ 3086221 h 4350865"/>
              <a:gd name="connsiteX9105" fmla="*/ 2725487 w 3771900"/>
              <a:gd name="connsiteY9105" fmla="*/ 3079385 h 4350865"/>
              <a:gd name="connsiteX9106" fmla="*/ 2724182 w 3771900"/>
              <a:gd name="connsiteY9106" fmla="*/ 3076275 h 4350865"/>
              <a:gd name="connsiteX9107" fmla="*/ 2730135 w 3771900"/>
              <a:gd name="connsiteY9107" fmla="*/ 3073794 h 4350865"/>
              <a:gd name="connsiteX9108" fmla="*/ 2731407 w 3771900"/>
              <a:gd name="connsiteY9108" fmla="*/ 3074645 h 4350865"/>
              <a:gd name="connsiteX9109" fmla="*/ 2734899 w 3771900"/>
              <a:gd name="connsiteY9109" fmla="*/ 3071850 h 4350865"/>
              <a:gd name="connsiteX9110" fmla="*/ 2735874 w 3771900"/>
              <a:gd name="connsiteY9110" fmla="*/ 3069188 h 4350865"/>
              <a:gd name="connsiteX9111" fmla="*/ 2738224 w 3771900"/>
              <a:gd name="connsiteY9111" fmla="*/ 3069188 h 4350865"/>
              <a:gd name="connsiteX9112" fmla="*/ 2741276 w 3771900"/>
              <a:gd name="connsiteY9112" fmla="*/ 3066745 h 4350865"/>
              <a:gd name="connsiteX9113" fmla="*/ 2729934 w 3771900"/>
              <a:gd name="connsiteY9113" fmla="*/ 3061491 h 4350865"/>
              <a:gd name="connsiteX9114" fmla="*/ 2729934 w 3771900"/>
              <a:gd name="connsiteY9114" fmla="*/ 3054347 h 4350865"/>
              <a:gd name="connsiteX9115" fmla="*/ 2741501 w 3771900"/>
              <a:gd name="connsiteY9115" fmla="*/ 3056133 h 4350865"/>
              <a:gd name="connsiteX9116" fmla="*/ 2746802 w 3771900"/>
              <a:gd name="connsiteY9116" fmla="*/ 3059929 h 4350865"/>
              <a:gd name="connsiteX9117" fmla="*/ 2747618 w 3771900"/>
              <a:gd name="connsiteY9117" fmla="*/ 3061667 h 4350865"/>
              <a:gd name="connsiteX9118" fmla="*/ 2753082 w 3771900"/>
              <a:gd name="connsiteY9118" fmla="*/ 3057294 h 4350865"/>
              <a:gd name="connsiteX9119" fmla="*/ 2746376 w 3771900"/>
              <a:gd name="connsiteY9119" fmla="*/ 3055617 h 4350865"/>
              <a:gd name="connsiteX9120" fmla="*/ 2742566 w 3771900"/>
              <a:gd name="connsiteY9120" fmla="*/ 3055617 h 4350865"/>
              <a:gd name="connsiteX9121" fmla="*/ 2741208 w 3771900"/>
              <a:gd name="connsiteY9121" fmla="*/ 3054410 h 4350865"/>
              <a:gd name="connsiteX9122" fmla="*/ 2740214 w 3771900"/>
              <a:gd name="connsiteY9122" fmla="*/ 3054631 h 4350865"/>
              <a:gd name="connsiteX9123" fmla="*/ 2739764 w 3771900"/>
              <a:gd name="connsiteY9123" fmla="*/ 3053126 h 4350865"/>
              <a:gd name="connsiteX9124" fmla="*/ 2738280 w 3771900"/>
              <a:gd name="connsiteY9124" fmla="*/ 3051807 h 4350865"/>
              <a:gd name="connsiteX9125" fmla="*/ 2739141 w 3771900"/>
              <a:gd name="connsiteY9125" fmla="*/ 3051042 h 4350865"/>
              <a:gd name="connsiteX9126" fmla="*/ 2738773 w 3771900"/>
              <a:gd name="connsiteY9126" fmla="*/ 3049812 h 4350865"/>
              <a:gd name="connsiteX9127" fmla="*/ 2751024 w 3771900"/>
              <a:gd name="connsiteY9127" fmla="*/ 3036800 h 4350865"/>
              <a:gd name="connsiteX9128" fmla="*/ 2767599 w 3771900"/>
              <a:gd name="connsiteY9128" fmla="*/ 3038246 h 4350865"/>
              <a:gd name="connsiteX9129" fmla="*/ 2768619 w 3771900"/>
              <a:gd name="connsiteY9129" fmla="*/ 3041214 h 4350865"/>
              <a:gd name="connsiteX9130" fmla="*/ 2769554 w 3771900"/>
              <a:gd name="connsiteY9130" fmla="*/ 3036472 h 4350865"/>
              <a:gd name="connsiteX9131" fmla="*/ 2769764 w 3771900"/>
              <a:gd name="connsiteY9131" fmla="*/ 3034980 h 4350865"/>
              <a:gd name="connsiteX9132" fmla="*/ 2766219 w 3771900"/>
              <a:gd name="connsiteY9132" fmla="*/ 3034980 h 4350865"/>
              <a:gd name="connsiteX9133" fmla="*/ 2762978 w 3771900"/>
              <a:gd name="connsiteY9133" fmla="*/ 3035218 h 4350865"/>
              <a:gd name="connsiteX9134" fmla="*/ 2762801 w 3771900"/>
              <a:gd name="connsiteY9134" fmla="*/ 3033668 h 4350865"/>
              <a:gd name="connsiteX9135" fmla="*/ 2762251 w 3771900"/>
              <a:gd name="connsiteY9135" fmla="*/ 3033075 h 4350865"/>
              <a:gd name="connsiteX9136" fmla="*/ 2762714 w 3771900"/>
              <a:gd name="connsiteY9136" fmla="*/ 3032908 h 4350865"/>
              <a:gd name="connsiteX9137" fmla="*/ 2762515 w 3771900"/>
              <a:gd name="connsiteY9137" fmla="*/ 3031170 h 4350865"/>
              <a:gd name="connsiteX9138" fmla="*/ 2771133 w 3771900"/>
              <a:gd name="connsiteY9138" fmla="*/ 3025261 h 4350865"/>
              <a:gd name="connsiteX9139" fmla="*/ 2771459 w 3771900"/>
              <a:gd name="connsiteY9139" fmla="*/ 3022944 h 4350865"/>
              <a:gd name="connsiteX9140" fmla="*/ 2774512 w 3771900"/>
              <a:gd name="connsiteY9140" fmla="*/ 3022944 h 4350865"/>
              <a:gd name="connsiteX9141" fmla="*/ 2779184 w 3771900"/>
              <a:gd name="connsiteY9141" fmla="*/ 3019740 h 4350865"/>
              <a:gd name="connsiteX9142" fmla="*/ 2782888 w 3771900"/>
              <a:gd name="connsiteY9142" fmla="*/ 3021645 h 4350865"/>
              <a:gd name="connsiteX9143" fmla="*/ 2779184 w 3771900"/>
              <a:gd name="connsiteY9143" fmla="*/ 3025455 h 4350865"/>
              <a:gd name="connsiteX9144" fmla="*/ 2777708 w 3771900"/>
              <a:gd name="connsiteY9144" fmla="*/ 3026540 h 4350865"/>
              <a:gd name="connsiteX9145" fmla="*/ 2778742 w 3771900"/>
              <a:gd name="connsiteY9145" fmla="*/ 3033498 h 4350865"/>
              <a:gd name="connsiteX9146" fmla="*/ 2783679 w 3771900"/>
              <a:gd name="connsiteY9146" fmla="*/ 3028865 h 4350865"/>
              <a:gd name="connsiteX9147" fmla="*/ 2784873 w 3771900"/>
              <a:gd name="connsiteY9147" fmla="*/ 3019534 h 4350865"/>
              <a:gd name="connsiteX9148" fmla="*/ 2784427 w 3771900"/>
              <a:gd name="connsiteY9148" fmla="*/ 3008599 h 4350865"/>
              <a:gd name="connsiteX9149" fmla="*/ 2785134 w 3771900"/>
              <a:gd name="connsiteY9149" fmla="*/ 3005579 h 4350865"/>
              <a:gd name="connsiteX9150" fmla="*/ 2780935 w 3771900"/>
              <a:gd name="connsiteY9150" fmla="*/ 3009897 h 4350865"/>
              <a:gd name="connsiteX9151" fmla="*/ 2784158 w 3771900"/>
              <a:gd name="connsiteY9151" fmla="*/ 3009897 h 4350865"/>
              <a:gd name="connsiteX9152" fmla="*/ 2784158 w 3771900"/>
              <a:gd name="connsiteY9152" fmla="*/ 3014660 h 4350865"/>
              <a:gd name="connsiteX9153" fmla="*/ 2780348 w 3771900"/>
              <a:gd name="connsiteY9153" fmla="*/ 3014660 h 4350865"/>
              <a:gd name="connsiteX9154" fmla="*/ 2780348 w 3771900"/>
              <a:gd name="connsiteY9154" fmla="*/ 3010501 h 4350865"/>
              <a:gd name="connsiteX9155" fmla="*/ 2757782 w 3771900"/>
              <a:gd name="connsiteY9155" fmla="*/ 3033712 h 4350865"/>
              <a:gd name="connsiteX9156" fmla="*/ 2757782 w 3771900"/>
              <a:gd name="connsiteY9156" fmla="*/ 3031833 h 4350865"/>
              <a:gd name="connsiteX9157" fmla="*/ 2786033 w 3771900"/>
              <a:gd name="connsiteY9157" fmla="*/ 3001737 h 4350865"/>
              <a:gd name="connsiteX9158" fmla="*/ 2786659 w 3771900"/>
              <a:gd name="connsiteY9158" fmla="*/ 2999060 h 4350865"/>
              <a:gd name="connsiteX9159" fmla="*/ 2788082 w 3771900"/>
              <a:gd name="connsiteY9159" fmla="*/ 2999555 h 4350865"/>
              <a:gd name="connsiteX9160" fmla="*/ 2803856 w 3771900"/>
              <a:gd name="connsiteY9160" fmla="*/ 2982750 h 4350865"/>
              <a:gd name="connsiteX9161" fmla="*/ 2813184 w 3771900"/>
              <a:gd name="connsiteY9161" fmla="*/ 2972528 h 4350865"/>
              <a:gd name="connsiteX9162" fmla="*/ 2814639 w 3771900"/>
              <a:gd name="connsiteY9162" fmla="*/ 2967614 h 4350865"/>
              <a:gd name="connsiteX9163" fmla="*/ 2818343 w 3771900"/>
              <a:gd name="connsiteY9163" fmla="*/ 2965503 h 4350865"/>
              <a:gd name="connsiteX9164" fmla="*/ 2819166 w 3771900"/>
              <a:gd name="connsiteY9164" fmla="*/ 2965972 h 4350865"/>
              <a:gd name="connsiteX9165" fmla="*/ 2840534 w 3771900"/>
              <a:gd name="connsiteY9165" fmla="*/ 2942555 h 4350865"/>
              <a:gd name="connsiteX9166" fmla="*/ 2835520 w 3771900"/>
              <a:gd name="connsiteY9166" fmla="*/ 2937666 h 4350865"/>
              <a:gd name="connsiteX9167" fmla="*/ 2841015 w 3771900"/>
              <a:gd name="connsiteY9167" fmla="*/ 2932308 h 4350865"/>
              <a:gd name="connsiteX9168" fmla="*/ 2849712 w 3771900"/>
              <a:gd name="connsiteY9168" fmla="*/ 2932497 h 4350865"/>
              <a:gd name="connsiteX9169" fmla="*/ 2849930 w 3771900"/>
              <a:gd name="connsiteY9169" fmla="*/ 2932258 h 4350865"/>
              <a:gd name="connsiteX9170" fmla="*/ 2861221 w 3771900"/>
              <a:gd name="connsiteY9170" fmla="*/ 2922155 h 4350865"/>
              <a:gd name="connsiteX9171" fmla="*/ 2858909 w 3771900"/>
              <a:gd name="connsiteY9171" fmla="*/ 2919498 h 4350865"/>
              <a:gd name="connsiteX9172" fmla="*/ 2863130 w 3771900"/>
              <a:gd name="connsiteY9172" fmla="*/ 2914647 h 4350865"/>
              <a:gd name="connsiteX9173" fmla="*/ 2866386 w 3771900"/>
              <a:gd name="connsiteY9173" fmla="*/ 2917533 h 4350865"/>
              <a:gd name="connsiteX9174" fmla="*/ 2874369 w 3771900"/>
              <a:gd name="connsiteY9174" fmla="*/ 2910391 h 4350865"/>
              <a:gd name="connsiteX9175" fmla="*/ 2874011 w 3771900"/>
              <a:gd name="connsiteY9175" fmla="*/ 2907980 h 4350865"/>
              <a:gd name="connsiteX9176" fmla="*/ 2885918 w 3771900"/>
              <a:gd name="connsiteY9176" fmla="*/ 2896074 h 4350865"/>
              <a:gd name="connsiteX9177" fmla="*/ 2891871 w 3771900"/>
              <a:gd name="connsiteY9177" fmla="*/ 2894730 h 4350865"/>
              <a:gd name="connsiteX9178" fmla="*/ 2903997 w 3771900"/>
              <a:gd name="connsiteY9178" fmla="*/ 2883879 h 4350865"/>
              <a:gd name="connsiteX9179" fmla="*/ 2912388 w 3771900"/>
              <a:gd name="connsiteY9179" fmla="*/ 2875496 h 4350865"/>
              <a:gd name="connsiteX9180" fmla="*/ 2911990 w 3771900"/>
              <a:gd name="connsiteY9180" fmla="*/ 2874279 h 4350865"/>
              <a:gd name="connsiteX9181" fmla="*/ 2914790 w 3771900"/>
              <a:gd name="connsiteY9181" fmla="*/ 2873096 h 4350865"/>
              <a:gd name="connsiteX9182" fmla="*/ 2925121 w 3771900"/>
              <a:gd name="connsiteY9182" fmla="*/ 2862775 h 4350865"/>
              <a:gd name="connsiteX9183" fmla="*/ 2928486 w 3771900"/>
              <a:gd name="connsiteY9183" fmla="*/ 2851149 h 4350865"/>
              <a:gd name="connsiteX9184" fmla="*/ 2932114 w 3771900"/>
              <a:gd name="connsiteY9184" fmla="*/ 2853001 h 4350865"/>
              <a:gd name="connsiteX9185" fmla="*/ 2931510 w 3771900"/>
              <a:gd name="connsiteY9185" fmla="*/ 2856392 h 4350865"/>
              <a:gd name="connsiteX9186" fmla="*/ 2953276 w 3771900"/>
              <a:gd name="connsiteY9186" fmla="*/ 2834647 h 4350865"/>
              <a:gd name="connsiteX9187" fmla="*/ 2951844 w 3771900"/>
              <a:gd name="connsiteY9187" fmla="*/ 2834002 h 4350865"/>
              <a:gd name="connsiteX9188" fmla="*/ 2955473 w 3771900"/>
              <a:gd name="connsiteY9188" fmla="*/ 2824477 h 4350865"/>
              <a:gd name="connsiteX9189" fmla="*/ 2958871 w 3771900"/>
              <a:gd name="connsiteY9189" fmla="*/ 2826261 h 4350865"/>
              <a:gd name="connsiteX9190" fmla="*/ 2962911 w 3771900"/>
              <a:gd name="connsiteY9190" fmla="*/ 2813379 h 4350865"/>
              <a:gd name="connsiteX9191" fmla="*/ 2966721 w 3771900"/>
              <a:gd name="connsiteY9191" fmla="*/ 2815298 h 4350865"/>
              <a:gd name="connsiteX9192" fmla="*/ 2966287 w 3771900"/>
              <a:gd name="connsiteY9192" fmla="*/ 2819835 h 4350865"/>
              <a:gd name="connsiteX9193" fmla="*/ 2972151 w 3771900"/>
              <a:gd name="connsiteY9193" fmla="*/ 2813014 h 4350865"/>
              <a:gd name="connsiteX9194" fmla="*/ 2973314 w 3771900"/>
              <a:gd name="connsiteY9194" fmla="*/ 2808426 h 4350865"/>
              <a:gd name="connsiteX9195" fmla="*/ 2977556 w 3771900"/>
              <a:gd name="connsiteY9195" fmla="*/ 2795586 h 4350865"/>
              <a:gd name="connsiteX9196" fmla="*/ 2981127 w 3771900"/>
              <a:gd name="connsiteY9196" fmla="*/ 2795586 h 4350865"/>
              <a:gd name="connsiteX9197" fmla="*/ 2981127 w 3771900"/>
              <a:gd name="connsiteY9197" fmla="*/ 2802572 h 4350865"/>
              <a:gd name="connsiteX9198" fmla="*/ 2989251 w 3771900"/>
              <a:gd name="connsiteY9198" fmla="*/ 2793121 h 4350865"/>
              <a:gd name="connsiteX9199" fmla="*/ 2990419 w 3771900"/>
              <a:gd name="connsiteY9199" fmla="*/ 2789513 h 4350865"/>
              <a:gd name="connsiteX9200" fmla="*/ 2996047 w 3771900"/>
              <a:gd name="connsiteY9200" fmla="*/ 2772119 h 4350865"/>
              <a:gd name="connsiteX9201" fmla="*/ 2999799 w 3771900"/>
              <a:gd name="connsiteY9201" fmla="*/ 2772119 h 4350865"/>
              <a:gd name="connsiteX9202" fmla="*/ 2999229 w 3771900"/>
              <a:gd name="connsiteY9202" fmla="*/ 2781514 h 4350865"/>
              <a:gd name="connsiteX9203" fmla="*/ 3028951 w 3771900"/>
              <a:gd name="connsiteY9203" fmla="*/ 2746939 h 4350865"/>
              <a:gd name="connsiteX9204" fmla="*/ 3028951 w 3771900"/>
              <a:gd name="connsiteY9204" fmla="*/ 2746650 h 4350865"/>
              <a:gd name="connsiteX9205" fmla="*/ 3029200 w 3771900"/>
              <a:gd name="connsiteY9205" fmla="*/ 2746650 h 4350865"/>
              <a:gd name="connsiteX9206" fmla="*/ 3041044 w 3771900"/>
              <a:gd name="connsiteY9206" fmla="*/ 2732872 h 4350865"/>
              <a:gd name="connsiteX9207" fmla="*/ 3116972 w 3771900"/>
              <a:gd name="connsiteY9207" fmla="*/ 2626016 h 4350865"/>
              <a:gd name="connsiteX9208" fmla="*/ 3120264 w 3771900"/>
              <a:gd name="connsiteY9208" fmla="*/ 2625546 h 4350865"/>
              <a:gd name="connsiteX9209" fmla="*/ 3120734 w 3771900"/>
              <a:gd name="connsiteY9209" fmla="*/ 2627895 h 4350865"/>
              <a:gd name="connsiteX9210" fmla="*/ 3093936 w 3771900"/>
              <a:gd name="connsiteY9210" fmla="*/ 2681265 h 4350865"/>
              <a:gd name="connsiteX9211" fmla="*/ 3107495 w 3771900"/>
              <a:gd name="connsiteY9211" fmla="*/ 2675570 h 4350865"/>
              <a:gd name="connsiteX9212" fmla="*/ 3116945 w 3771900"/>
              <a:gd name="connsiteY9212" fmla="*/ 2679380 h 4350865"/>
              <a:gd name="connsiteX9213" fmla="*/ 3119946 w 3771900"/>
              <a:gd name="connsiteY9213" fmla="*/ 2686943 h 4350865"/>
              <a:gd name="connsiteX9214" fmla="*/ 3121093 w 3771900"/>
              <a:gd name="connsiteY9214" fmla="*/ 2685646 h 4350865"/>
              <a:gd name="connsiteX9215" fmla="*/ 3121561 w 3771900"/>
              <a:gd name="connsiteY9215" fmla="*/ 2681376 h 4350865"/>
              <a:gd name="connsiteX9216" fmla="*/ 3120119 w 3771900"/>
              <a:gd name="connsiteY9216" fmla="*/ 2680756 h 4350865"/>
              <a:gd name="connsiteX9217" fmla="*/ 3114676 w 3771900"/>
              <a:gd name="connsiteY9217" fmla="*/ 2671495 h 4350865"/>
              <a:gd name="connsiteX9218" fmla="*/ 3105605 w 3771900"/>
              <a:gd name="connsiteY9218" fmla="*/ 2669643 h 4350865"/>
              <a:gd name="connsiteX9219" fmla="*/ 3105605 w 3771900"/>
              <a:gd name="connsiteY9219" fmla="*/ 2667197 h 4350865"/>
              <a:gd name="connsiteX9220" fmla="*/ 3103814 w 3771900"/>
              <a:gd name="connsiteY9220" fmla="*/ 2666564 h 4350865"/>
              <a:gd name="connsiteX9221" fmla="*/ 3105605 w 3771900"/>
              <a:gd name="connsiteY9221" fmla="*/ 2662769 h 4350865"/>
              <a:gd name="connsiteX9222" fmla="*/ 3105605 w 3771900"/>
              <a:gd name="connsiteY9222" fmla="*/ 2662235 h 4350865"/>
              <a:gd name="connsiteX9223" fmla="*/ 3106737 w 3771900"/>
              <a:gd name="connsiteY9223" fmla="*/ 2662565 h 4350865"/>
              <a:gd name="connsiteX9224" fmla="*/ 3121442 w 3771900"/>
              <a:gd name="connsiteY9224" fmla="*/ 2661180 h 4350865"/>
              <a:gd name="connsiteX9225" fmla="*/ 3121933 w 3771900"/>
              <a:gd name="connsiteY9225" fmla="*/ 2659338 h 4350865"/>
              <a:gd name="connsiteX9226" fmla="*/ 3128056 w 3771900"/>
              <a:gd name="connsiteY9226" fmla="*/ 2659338 h 4350865"/>
              <a:gd name="connsiteX9227" fmla="*/ 3129302 w 3771900"/>
              <a:gd name="connsiteY9227" fmla="*/ 2664520 h 4350865"/>
              <a:gd name="connsiteX9228" fmla="*/ 3132306 w 3771900"/>
              <a:gd name="connsiteY9228" fmla="*/ 2666564 h 4350865"/>
              <a:gd name="connsiteX9229" fmla="*/ 3133864 w 3771900"/>
              <a:gd name="connsiteY9229" fmla="*/ 2671212 h 4350865"/>
              <a:gd name="connsiteX9230" fmla="*/ 3135016 w 3771900"/>
              <a:gd name="connsiteY9230" fmla="*/ 2669910 h 4350865"/>
              <a:gd name="connsiteX9231" fmla="*/ 3136191 w 3771900"/>
              <a:gd name="connsiteY9231" fmla="*/ 2663863 h 4350865"/>
              <a:gd name="connsiteX9232" fmla="*/ 3128056 w 3771900"/>
              <a:gd name="connsiteY9232" fmla="*/ 2656943 h 4350865"/>
              <a:gd name="connsiteX9233" fmla="*/ 3127112 w 3771900"/>
              <a:gd name="connsiteY9233" fmla="*/ 2656087 h 4350865"/>
              <a:gd name="connsiteX9234" fmla="*/ 3126793 w 3771900"/>
              <a:gd name="connsiteY9234" fmla="*/ 2656149 h 4350865"/>
              <a:gd name="connsiteX9235" fmla="*/ 3126734 w 3771900"/>
              <a:gd name="connsiteY9235" fmla="*/ 2655744 h 4350865"/>
              <a:gd name="connsiteX9236" fmla="*/ 3123974 w 3771900"/>
              <a:gd name="connsiteY9236" fmla="*/ 2653239 h 4350865"/>
              <a:gd name="connsiteX9237" fmla="*/ 3126089 w 3771900"/>
              <a:gd name="connsiteY9237" fmla="*/ 2651320 h 4350865"/>
              <a:gd name="connsiteX9238" fmla="*/ 3126086 w 3771900"/>
              <a:gd name="connsiteY9238" fmla="*/ 2651299 h 4350865"/>
              <a:gd name="connsiteX9239" fmla="*/ 3126176 w 3771900"/>
              <a:gd name="connsiteY9239" fmla="*/ 2651241 h 4350865"/>
              <a:gd name="connsiteX9240" fmla="*/ 3128056 w 3771900"/>
              <a:gd name="connsiteY9240" fmla="*/ 2649535 h 4350865"/>
              <a:gd name="connsiteX9241" fmla="*/ 3128440 w 3771900"/>
              <a:gd name="connsiteY9241" fmla="*/ 2649784 h 4350865"/>
              <a:gd name="connsiteX9242" fmla="*/ 3141168 w 3771900"/>
              <a:gd name="connsiteY9242" fmla="*/ 2641597 h 4350865"/>
              <a:gd name="connsiteX9243" fmla="*/ 3151782 w 3771900"/>
              <a:gd name="connsiteY9243" fmla="*/ 2650961 h 4350865"/>
              <a:gd name="connsiteX9244" fmla="*/ 3157846 w 3771900"/>
              <a:gd name="connsiteY9244" fmla="*/ 2644108 h 4350865"/>
              <a:gd name="connsiteX9245" fmla="*/ 3157085 w 3771900"/>
              <a:gd name="connsiteY9245" fmla="*/ 2642987 h 4350865"/>
              <a:gd name="connsiteX9246" fmla="*/ 3150281 w 3771900"/>
              <a:gd name="connsiteY9246" fmla="*/ 2639745 h 4350865"/>
              <a:gd name="connsiteX9247" fmla="*/ 3146199 w 3771900"/>
              <a:gd name="connsiteY9247" fmla="*/ 2635115 h 4350865"/>
              <a:gd name="connsiteX9248" fmla="*/ 3146821 w 3771900"/>
              <a:gd name="connsiteY9248" fmla="*/ 2634409 h 4350865"/>
              <a:gd name="connsiteX9249" fmla="*/ 3146714 w 3771900"/>
              <a:gd name="connsiteY9249" fmla="*/ 2634244 h 4350865"/>
              <a:gd name="connsiteX9250" fmla="*/ 3151881 w 3771900"/>
              <a:gd name="connsiteY9250" fmla="*/ 2624964 h 4350865"/>
              <a:gd name="connsiteX9251" fmla="*/ 3110209 w 3771900"/>
              <a:gd name="connsiteY9251" fmla="*/ 2660361 h 4350865"/>
              <a:gd name="connsiteX9252" fmla="*/ 3151632 w 3771900"/>
              <a:gd name="connsiteY9252" fmla="*/ 2622838 h 4350865"/>
              <a:gd name="connsiteX9253" fmla="*/ 3155993 w 3771900"/>
              <a:gd name="connsiteY9253" fmla="*/ 2617577 h 4350865"/>
              <a:gd name="connsiteX9254" fmla="*/ 3157971 w 3771900"/>
              <a:gd name="connsiteY9254" fmla="*/ 2614025 h 4350865"/>
              <a:gd name="connsiteX9255" fmla="*/ 3159174 w 3771900"/>
              <a:gd name="connsiteY9255" fmla="*/ 2613742 h 4350865"/>
              <a:gd name="connsiteX9256" fmla="*/ 3180658 w 3771900"/>
              <a:gd name="connsiteY9256" fmla="*/ 2587826 h 4350865"/>
              <a:gd name="connsiteX9257" fmla="*/ 3181986 w 3771900"/>
              <a:gd name="connsiteY9257" fmla="*/ 2583179 h 4350865"/>
              <a:gd name="connsiteX9258" fmla="*/ 3183771 w 3771900"/>
              <a:gd name="connsiteY9258" fmla="*/ 2584072 h 4350865"/>
              <a:gd name="connsiteX9259" fmla="*/ 3186994 w 3771900"/>
              <a:gd name="connsiteY9259" fmla="*/ 2580184 h 4350865"/>
              <a:gd name="connsiteX9260" fmla="*/ 3188230 w 3771900"/>
              <a:gd name="connsiteY9260" fmla="*/ 2578097 h 4350865"/>
              <a:gd name="connsiteX9261" fmla="*/ 3190460 w 3771900"/>
              <a:gd name="connsiteY9261" fmla="*/ 2579065 h 4350865"/>
              <a:gd name="connsiteX9262" fmla="*/ 3233457 w 3771900"/>
              <a:gd name="connsiteY9262" fmla="*/ 2514918 h 4350865"/>
              <a:gd name="connsiteX9263" fmla="*/ 3238462 w 3771900"/>
              <a:gd name="connsiteY9263" fmla="*/ 2508252 h 4350865"/>
              <a:gd name="connsiteX9264" fmla="*/ 3236676 w 3771900"/>
              <a:gd name="connsiteY9264" fmla="*/ 2506307 h 4350865"/>
              <a:gd name="connsiteX9265" fmla="*/ 3239062 w 3771900"/>
              <a:gd name="connsiteY9265" fmla="*/ 2503707 h 4350865"/>
              <a:gd name="connsiteX9266" fmla="*/ 3239062 w 3771900"/>
              <a:gd name="connsiteY9266" fmla="*/ 2503485 h 4350865"/>
              <a:gd name="connsiteX9267" fmla="*/ 3239554 w 3771900"/>
              <a:gd name="connsiteY9267" fmla="*/ 2503171 h 4350865"/>
              <a:gd name="connsiteX9268" fmla="*/ 3240724 w 3771900"/>
              <a:gd name="connsiteY9268" fmla="*/ 2501897 h 4350865"/>
              <a:gd name="connsiteX9269" fmla="*/ 3241255 w 3771900"/>
              <a:gd name="connsiteY9269" fmla="*/ 2502086 h 4350865"/>
              <a:gd name="connsiteX9270" fmla="*/ 3244779 w 3771900"/>
              <a:gd name="connsiteY9270" fmla="*/ 2499840 h 4350865"/>
              <a:gd name="connsiteX9271" fmla="*/ 3306480 w 3771900"/>
              <a:gd name="connsiteY9271" fmla="*/ 2417672 h 4350865"/>
              <a:gd name="connsiteX9272" fmla="*/ 3340945 w 3771900"/>
              <a:gd name="connsiteY9272" fmla="*/ 2361439 h 4350865"/>
              <a:gd name="connsiteX9273" fmla="*/ 3392621 w 3771900"/>
              <a:gd name="connsiteY9273" fmla="*/ 2260945 h 4350865"/>
              <a:gd name="connsiteX9274" fmla="*/ 3427074 w 3771900"/>
              <a:gd name="connsiteY9274" fmla="*/ 2181298 h 4350865"/>
              <a:gd name="connsiteX9275" fmla="*/ 3399687 w 3771900"/>
              <a:gd name="connsiteY9275" fmla="*/ 2242573 h 4350865"/>
              <a:gd name="connsiteX9276" fmla="*/ 3280331 w 3771900"/>
              <a:gd name="connsiteY9276" fmla="*/ 2444468 h 4350865"/>
              <a:gd name="connsiteX9277" fmla="*/ 3276601 w 3771900"/>
              <a:gd name="connsiteY9277" fmla="*/ 2440729 h 4350865"/>
              <a:gd name="connsiteX9278" fmla="*/ 3386632 w 3771900"/>
              <a:gd name="connsiteY9278" fmla="*/ 2250051 h 4350865"/>
              <a:gd name="connsiteX9279" fmla="*/ 3431857 w 3771900"/>
              <a:gd name="connsiteY9279" fmla="*/ 2151207 h 4350865"/>
              <a:gd name="connsiteX9280" fmla="*/ 3441784 w 3771900"/>
              <a:gd name="connsiteY9280" fmla="*/ 2125098 h 4350865"/>
              <a:gd name="connsiteX9281" fmla="*/ 3441212 w 3771900"/>
              <a:gd name="connsiteY9281" fmla="*/ 2125388 h 4350865"/>
              <a:gd name="connsiteX9282" fmla="*/ 3430894 w 3771900"/>
              <a:gd name="connsiteY9282" fmla="*/ 2100925 h 4350865"/>
              <a:gd name="connsiteX9283" fmla="*/ 3430028 w 3771900"/>
              <a:gd name="connsiteY9283" fmla="*/ 2102643 h 4350865"/>
              <a:gd name="connsiteX9284" fmla="*/ 3416954 w 3771900"/>
              <a:gd name="connsiteY9284" fmla="*/ 2095235 h 4350865"/>
              <a:gd name="connsiteX9285" fmla="*/ 3412782 w 3771900"/>
              <a:gd name="connsiteY9285" fmla="*/ 2100751 h 4350865"/>
              <a:gd name="connsiteX9286" fmla="*/ 3422162 w 3771900"/>
              <a:gd name="connsiteY9286" fmla="*/ 2106756 h 4350865"/>
              <a:gd name="connsiteX9287" fmla="*/ 3421445 w 3771900"/>
              <a:gd name="connsiteY9287" fmla="*/ 2111162 h 4350865"/>
              <a:gd name="connsiteX9288" fmla="*/ 3428024 w 3771900"/>
              <a:gd name="connsiteY9288" fmla="*/ 2117631 h 4350865"/>
              <a:gd name="connsiteX9289" fmla="*/ 3435350 w 3771900"/>
              <a:gd name="connsiteY9289" fmla="*/ 2133039 h 4350865"/>
              <a:gd name="connsiteX9290" fmla="*/ 3431687 w 3771900"/>
              <a:gd name="connsiteY9290" fmla="*/ 2134906 h 4350865"/>
              <a:gd name="connsiteX9291" fmla="*/ 3415910 w 3771900"/>
              <a:gd name="connsiteY9291" fmla="*/ 2112385 h 4350865"/>
              <a:gd name="connsiteX9292" fmla="*/ 3414835 w 3771900"/>
              <a:gd name="connsiteY9292" fmla="*/ 2112385 h 4350865"/>
              <a:gd name="connsiteX9293" fmla="*/ 3405677 w 3771900"/>
              <a:gd name="connsiteY9293" fmla="*/ 2104880 h 4350865"/>
              <a:gd name="connsiteX9294" fmla="*/ 3404017 w 3771900"/>
              <a:gd name="connsiteY9294" fmla="*/ 2100206 h 4350865"/>
              <a:gd name="connsiteX9295" fmla="*/ 3400805 w 3771900"/>
              <a:gd name="connsiteY9295" fmla="*/ 2108837 h 4350865"/>
              <a:gd name="connsiteX9296" fmla="*/ 3403283 w 3771900"/>
              <a:gd name="connsiteY9296" fmla="*/ 2108488 h 4350865"/>
              <a:gd name="connsiteX9297" fmla="*/ 3407455 w 3771900"/>
              <a:gd name="connsiteY9297" fmla="*/ 2113771 h 4350865"/>
              <a:gd name="connsiteX9298" fmla="*/ 3414501 w 3771900"/>
              <a:gd name="connsiteY9298" fmla="*/ 2117358 h 4350865"/>
              <a:gd name="connsiteX9299" fmla="*/ 3413934 w 3771900"/>
              <a:gd name="connsiteY9299" fmla="*/ 2121975 h 4350865"/>
              <a:gd name="connsiteX9300" fmla="*/ 3416618 w 3771900"/>
              <a:gd name="connsiteY9300" fmla="*/ 2125373 h 4350865"/>
              <a:gd name="connsiteX9301" fmla="*/ 3424238 w 3771900"/>
              <a:gd name="connsiteY9301" fmla="*/ 2144135 h 4350865"/>
              <a:gd name="connsiteX9302" fmla="*/ 3418523 w 3771900"/>
              <a:gd name="connsiteY9302" fmla="*/ 2146011 h 4350865"/>
              <a:gd name="connsiteX9303" fmla="*/ 3410903 w 3771900"/>
              <a:gd name="connsiteY9303" fmla="*/ 2129126 h 4350865"/>
              <a:gd name="connsiteX9304" fmla="*/ 3401514 w 3771900"/>
              <a:gd name="connsiteY9304" fmla="*/ 2118558 h 4350865"/>
              <a:gd name="connsiteX9305" fmla="*/ 3399105 w 3771900"/>
              <a:gd name="connsiteY9305" fmla="*/ 2125916 h 4350865"/>
              <a:gd name="connsiteX9306" fmla="*/ 3403023 w 3771900"/>
              <a:gd name="connsiteY9306" fmla="*/ 2128169 h 4350865"/>
              <a:gd name="connsiteX9307" fmla="*/ 3406775 w 3771900"/>
              <a:gd name="connsiteY9307" fmla="*/ 2137785 h 4350865"/>
              <a:gd name="connsiteX9308" fmla="*/ 3405763 w 3771900"/>
              <a:gd name="connsiteY9308" fmla="*/ 2139810 h 4350865"/>
              <a:gd name="connsiteX9309" fmla="*/ 3408201 w 3771900"/>
              <a:gd name="connsiteY9309" fmla="*/ 2143224 h 4350865"/>
              <a:gd name="connsiteX9310" fmla="*/ 3411249 w 3771900"/>
              <a:gd name="connsiteY9310" fmla="*/ 2158735 h 4350865"/>
              <a:gd name="connsiteX9311" fmla="*/ 3407497 w 3771900"/>
              <a:gd name="connsiteY9311" fmla="*/ 2158735 h 4350865"/>
              <a:gd name="connsiteX9312" fmla="*/ 3403745 w 3771900"/>
              <a:gd name="connsiteY9312" fmla="*/ 2143918 h 4350865"/>
              <a:gd name="connsiteX9313" fmla="*/ 3394364 w 3771900"/>
              <a:gd name="connsiteY9313" fmla="*/ 2132805 h 4350865"/>
              <a:gd name="connsiteX9314" fmla="*/ 3394443 w 3771900"/>
              <a:gd name="connsiteY9314" fmla="*/ 2132259 h 4350865"/>
              <a:gd name="connsiteX9315" fmla="*/ 3392597 w 3771900"/>
              <a:gd name="connsiteY9315" fmla="*/ 2130894 h 4350865"/>
              <a:gd name="connsiteX9316" fmla="*/ 3389320 w 3771900"/>
              <a:gd name="connsiteY9316" fmla="*/ 2139699 h 4350865"/>
              <a:gd name="connsiteX9317" fmla="*/ 3387619 w 3771900"/>
              <a:gd name="connsiteY9317" fmla="*/ 2142586 h 4350865"/>
              <a:gd name="connsiteX9318" fmla="*/ 3388633 w 3771900"/>
              <a:gd name="connsiteY9318" fmla="*/ 2141537 h 4350865"/>
              <a:gd name="connsiteX9319" fmla="*/ 3404962 w 3771900"/>
              <a:gd name="connsiteY9319" fmla="*/ 2152794 h 4350865"/>
              <a:gd name="connsiteX9320" fmla="*/ 3395891 w 3771900"/>
              <a:gd name="connsiteY9320" fmla="*/ 2158423 h 4350865"/>
              <a:gd name="connsiteX9321" fmla="*/ 3391850 w 3771900"/>
              <a:gd name="connsiteY9321" fmla="*/ 2152851 h 4350865"/>
              <a:gd name="connsiteX9322" fmla="*/ 3400912 w 3771900"/>
              <a:gd name="connsiteY9322" fmla="*/ 2168470 h 4350865"/>
              <a:gd name="connsiteX9323" fmla="*/ 3404899 w 3771900"/>
              <a:gd name="connsiteY9323" fmla="*/ 2188873 h 4350865"/>
              <a:gd name="connsiteX9324" fmla="*/ 3401147 w 3771900"/>
              <a:gd name="connsiteY9324" fmla="*/ 2188873 h 4350865"/>
              <a:gd name="connsiteX9325" fmla="*/ 3395519 w 3771900"/>
              <a:gd name="connsiteY9325" fmla="*/ 2170112 h 4350865"/>
              <a:gd name="connsiteX9326" fmla="*/ 3393177 w 3771900"/>
              <a:gd name="connsiteY9326" fmla="*/ 2165428 h 4350865"/>
              <a:gd name="connsiteX9327" fmla="*/ 3390323 w 3771900"/>
              <a:gd name="connsiteY9327" fmla="*/ 2166937 h 4350865"/>
              <a:gd name="connsiteX9328" fmla="*/ 3382819 w 3771900"/>
              <a:gd name="connsiteY9328" fmla="*/ 2158999 h 4350865"/>
              <a:gd name="connsiteX9329" fmla="*/ 3380081 w 3771900"/>
              <a:gd name="connsiteY9329" fmla="*/ 2155379 h 4350865"/>
              <a:gd name="connsiteX9330" fmla="*/ 3359490 w 3771900"/>
              <a:gd name="connsiteY9330" fmla="*/ 2190324 h 4350865"/>
              <a:gd name="connsiteX9331" fmla="*/ 3365745 w 3771900"/>
              <a:gd name="connsiteY9331" fmla="*/ 2192761 h 4350865"/>
              <a:gd name="connsiteX9332" fmla="*/ 3370919 w 3771900"/>
              <a:gd name="connsiteY9332" fmla="*/ 2199112 h 4350865"/>
              <a:gd name="connsiteX9333" fmla="*/ 3370263 w 3771900"/>
              <a:gd name="connsiteY9333" fmla="*/ 2186304 h 4350865"/>
              <a:gd name="connsiteX9334" fmla="*/ 3372115 w 3771900"/>
              <a:gd name="connsiteY9334" fmla="*/ 2186304 h 4350865"/>
              <a:gd name="connsiteX9335" fmla="*/ 3375338 w 3771900"/>
              <a:gd name="connsiteY9335" fmla="*/ 2204539 h 4350865"/>
              <a:gd name="connsiteX9336" fmla="*/ 3377469 w 3771900"/>
              <a:gd name="connsiteY9336" fmla="*/ 2207154 h 4350865"/>
              <a:gd name="connsiteX9337" fmla="*/ 3377469 w 3771900"/>
              <a:gd name="connsiteY9337" fmla="*/ 2211218 h 4350865"/>
              <a:gd name="connsiteX9338" fmla="*/ 3381375 w 3771900"/>
              <a:gd name="connsiteY9338" fmla="*/ 2220594 h 4350865"/>
              <a:gd name="connsiteX9339" fmla="*/ 3377671 w 3771900"/>
              <a:gd name="connsiteY9339" fmla="*/ 2222499 h 4350865"/>
              <a:gd name="connsiteX9340" fmla="*/ 3374216 w 3771900"/>
              <a:gd name="connsiteY9340" fmla="*/ 2212852 h 4350865"/>
              <a:gd name="connsiteX9341" fmla="*/ 3372318 w 3771900"/>
              <a:gd name="connsiteY9341" fmla="*/ 2212633 h 4350865"/>
              <a:gd name="connsiteX9342" fmla="*/ 3372909 w 3771900"/>
              <a:gd name="connsiteY9342" fmla="*/ 2214562 h 4350865"/>
              <a:gd name="connsiteX9343" fmla="*/ 3369205 w 3771900"/>
              <a:gd name="connsiteY9343" fmla="*/ 2214562 h 4350865"/>
              <a:gd name="connsiteX9344" fmla="*/ 3365501 w 3771900"/>
              <a:gd name="connsiteY9344" fmla="*/ 2210990 h 4350865"/>
              <a:gd name="connsiteX9345" fmla="*/ 3360008 w 3771900"/>
              <a:gd name="connsiteY9345" fmla="*/ 2207459 h 4350865"/>
              <a:gd name="connsiteX9346" fmla="*/ 3369988 w 3771900"/>
              <a:gd name="connsiteY9346" fmla="*/ 2221876 h 4350865"/>
              <a:gd name="connsiteX9347" fmla="*/ 3373194 w 3771900"/>
              <a:gd name="connsiteY9347" fmla="*/ 2241247 h 4350865"/>
              <a:gd name="connsiteX9348" fmla="*/ 3369530 w 3771900"/>
              <a:gd name="connsiteY9348" fmla="*/ 2241247 h 4350865"/>
              <a:gd name="connsiteX9349" fmla="*/ 3365906 w 3771900"/>
              <a:gd name="connsiteY9349" fmla="*/ 2231967 h 4350865"/>
              <a:gd name="connsiteX9350" fmla="*/ 3362892 w 3771900"/>
              <a:gd name="connsiteY9350" fmla="*/ 2233385 h 4350865"/>
              <a:gd name="connsiteX9351" fmla="*/ 3355182 w 3771900"/>
              <a:gd name="connsiteY9351" fmla="*/ 2226128 h 4350865"/>
              <a:gd name="connsiteX9352" fmla="*/ 3347471 w 3771900"/>
              <a:gd name="connsiteY9352" fmla="*/ 2222499 h 4350865"/>
              <a:gd name="connsiteX9353" fmla="*/ 3349399 w 3771900"/>
              <a:gd name="connsiteY9353" fmla="*/ 2211613 h 4350865"/>
              <a:gd name="connsiteX9354" fmla="*/ 3356025 w 3771900"/>
              <a:gd name="connsiteY9354" fmla="*/ 2215177 h 4350865"/>
              <a:gd name="connsiteX9355" fmla="*/ 3353045 w 3771900"/>
              <a:gd name="connsiteY9355" fmla="*/ 2211009 h 4350865"/>
              <a:gd name="connsiteX9356" fmla="*/ 3353732 w 3771900"/>
              <a:gd name="connsiteY9356" fmla="*/ 2206048 h 4350865"/>
              <a:gd name="connsiteX9357" fmla="*/ 3357496 w 3771900"/>
              <a:gd name="connsiteY9357" fmla="*/ 2205493 h 4350865"/>
              <a:gd name="connsiteX9358" fmla="*/ 3357080 w 3771900"/>
              <a:gd name="connsiteY9358" fmla="*/ 2204963 h 4350865"/>
              <a:gd name="connsiteX9359" fmla="*/ 3355777 w 3771900"/>
              <a:gd name="connsiteY9359" fmla="*/ 2203846 h 4350865"/>
              <a:gd name="connsiteX9360" fmla="*/ 3356032 w 3771900"/>
              <a:gd name="connsiteY9360" fmla="*/ 2203627 h 4350865"/>
              <a:gd name="connsiteX9361" fmla="*/ 3355976 w 3771900"/>
              <a:gd name="connsiteY9361" fmla="*/ 2203556 h 4350865"/>
              <a:gd name="connsiteX9362" fmla="*/ 3355976 w 3771900"/>
              <a:gd name="connsiteY9362" fmla="*/ 2196286 h 4350865"/>
              <a:gd name="connsiteX9363" fmla="*/ 3349884 w 3771900"/>
              <a:gd name="connsiteY9363" fmla="*/ 2206625 h 4350865"/>
              <a:gd name="connsiteX9364" fmla="*/ 3348039 w 3771900"/>
              <a:gd name="connsiteY9364" fmla="*/ 2204766 h 4350865"/>
              <a:gd name="connsiteX9365" fmla="*/ 3375754 w 3771900"/>
              <a:gd name="connsiteY9365" fmla="*/ 2149658 h 4350865"/>
              <a:gd name="connsiteX9366" fmla="*/ 3375314 w 3771900"/>
              <a:gd name="connsiteY9366" fmla="*/ 2149077 h 4350865"/>
              <a:gd name="connsiteX9367" fmla="*/ 3377190 w 3771900"/>
              <a:gd name="connsiteY9367" fmla="*/ 2145109 h 4350865"/>
              <a:gd name="connsiteX9368" fmla="*/ 3377746 w 3771900"/>
              <a:gd name="connsiteY9368" fmla="*/ 2145697 h 4350865"/>
              <a:gd name="connsiteX9369" fmla="*/ 3382632 w 3771900"/>
              <a:gd name="connsiteY9369" fmla="*/ 2135981 h 4350865"/>
              <a:gd name="connsiteX9370" fmla="*/ 3414457 w 3771900"/>
              <a:gd name="connsiteY9370" fmla="*/ 2067196 h 4350865"/>
              <a:gd name="connsiteX9371" fmla="*/ 3416302 w 3771900"/>
              <a:gd name="connsiteY9371" fmla="*/ 2067196 h 4350865"/>
              <a:gd name="connsiteX9372" fmla="*/ 3405377 w 3771900"/>
              <a:gd name="connsiteY9372" fmla="*/ 2096553 h 4350865"/>
              <a:gd name="connsiteX9373" fmla="*/ 3409251 w 3771900"/>
              <a:gd name="connsiteY9373" fmla="*/ 2090373 h 4350865"/>
              <a:gd name="connsiteX9374" fmla="*/ 3418822 w 3771900"/>
              <a:gd name="connsiteY9374" fmla="*/ 2085974 h 4350865"/>
              <a:gd name="connsiteX9375" fmla="*/ 3426451 w 3771900"/>
              <a:gd name="connsiteY9375" fmla="*/ 2090135 h 4350865"/>
              <a:gd name="connsiteX9376" fmla="*/ 3423318 w 3771900"/>
              <a:gd name="connsiteY9376" fmla="*/ 2082495 h 4350865"/>
              <a:gd name="connsiteX9377" fmla="*/ 3418523 w 3771900"/>
              <a:gd name="connsiteY9377" fmla="*/ 2080577 h 4350865"/>
              <a:gd name="connsiteX9378" fmla="*/ 3418523 w 3771900"/>
              <a:gd name="connsiteY9378" fmla="*/ 2076767 h 4350865"/>
              <a:gd name="connsiteX9379" fmla="*/ 3428048 w 3771900"/>
              <a:gd name="connsiteY9379" fmla="*/ 2076767 h 4350865"/>
              <a:gd name="connsiteX9380" fmla="*/ 3433763 w 3771900"/>
              <a:gd name="connsiteY9380" fmla="*/ 2082482 h 4350865"/>
              <a:gd name="connsiteX9381" fmla="*/ 3429700 w 3771900"/>
              <a:gd name="connsiteY9381" fmla="*/ 2083837 h 4350865"/>
              <a:gd name="connsiteX9382" fmla="*/ 3439380 w 3771900"/>
              <a:gd name="connsiteY9382" fmla="*/ 2104915 h 4350865"/>
              <a:gd name="connsiteX9383" fmla="*/ 3443785 w 3771900"/>
              <a:gd name="connsiteY9383" fmla="*/ 2119834 h 4350865"/>
              <a:gd name="connsiteX9384" fmla="*/ 3451147 w 3771900"/>
              <a:gd name="connsiteY9384" fmla="*/ 2100470 h 4350865"/>
              <a:gd name="connsiteX9385" fmla="*/ 3451618 w 3771900"/>
              <a:gd name="connsiteY9385" fmla="*/ 2098410 h 4350865"/>
              <a:gd name="connsiteX9386" fmla="*/ 3450859 w 3771900"/>
              <a:gd name="connsiteY9386" fmla="*/ 2098410 h 4350865"/>
              <a:gd name="connsiteX9387" fmla="*/ 3441090 w 3771900"/>
              <a:gd name="connsiteY9387" fmla="*/ 2079889 h 4350865"/>
              <a:gd name="connsiteX9388" fmla="*/ 3429367 w 3771900"/>
              <a:gd name="connsiteY9388" fmla="*/ 2059516 h 4350865"/>
              <a:gd name="connsiteX9389" fmla="*/ 3431321 w 3771900"/>
              <a:gd name="connsiteY9389" fmla="*/ 2057664 h 4350865"/>
              <a:gd name="connsiteX9390" fmla="*/ 3445731 w 3771900"/>
              <a:gd name="connsiteY9390" fmla="*/ 2075954 h 4350865"/>
              <a:gd name="connsiteX9391" fmla="*/ 3452120 w 3771900"/>
              <a:gd name="connsiteY9391" fmla="*/ 2096211 h 4350865"/>
              <a:gd name="connsiteX9392" fmla="*/ 3456296 w 3771900"/>
              <a:gd name="connsiteY9392" fmla="*/ 2077924 h 4350865"/>
              <a:gd name="connsiteX9393" fmla="*/ 3445619 w 3771900"/>
              <a:gd name="connsiteY9393" fmla="*/ 2060032 h 4350865"/>
              <a:gd name="connsiteX9394" fmla="*/ 3444558 w 3771900"/>
              <a:gd name="connsiteY9394" fmla="*/ 2060575 h 4350865"/>
              <a:gd name="connsiteX9395" fmla="*/ 3434081 w 3771900"/>
              <a:gd name="connsiteY9395" fmla="*/ 2053431 h 4350865"/>
              <a:gd name="connsiteX9396" fmla="*/ 3434081 w 3771900"/>
              <a:gd name="connsiteY9396" fmla="*/ 2050653 h 4350865"/>
              <a:gd name="connsiteX9397" fmla="*/ 3432176 w 3771900"/>
              <a:gd name="connsiteY9397" fmla="*/ 2050653 h 4350865"/>
              <a:gd name="connsiteX9398" fmla="*/ 3434558 w 3771900"/>
              <a:gd name="connsiteY9398" fmla="*/ 2043956 h 4350865"/>
              <a:gd name="connsiteX9399" fmla="*/ 3436149 w 3771900"/>
              <a:gd name="connsiteY9399" fmla="*/ 2042373 h 4350865"/>
              <a:gd name="connsiteX9400" fmla="*/ 3434616 w 3771900"/>
              <a:gd name="connsiteY9400" fmla="*/ 2041056 h 4350865"/>
              <a:gd name="connsiteX9401" fmla="*/ 3431257 w 3771900"/>
              <a:gd name="connsiteY9401" fmla="*/ 2042012 h 4350865"/>
              <a:gd name="connsiteX9402" fmla="*/ 3431257 w 3771900"/>
              <a:gd name="connsiteY9402" fmla="*/ 2036618 h 4350865"/>
              <a:gd name="connsiteX9403" fmla="*/ 3446630 w 3771900"/>
              <a:gd name="connsiteY9403" fmla="*/ 2029113 h 4350865"/>
              <a:gd name="connsiteX9404" fmla="*/ 3452669 w 3771900"/>
              <a:gd name="connsiteY9404" fmla="*/ 2033325 h 4350865"/>
              <a:gd name="connsiteX9405" fmla="*/ 3449783 w 3771900"/>
              <a:gd name="connsiteY9405" fmla="*/ 2029707 h 4350865"/>
              <a:gd name="connsiteX9406" fmla="*/ 3440402 w 3771900"/>
              <a:gd name="connsiteY9406" fmla="*/ 2024415 h 4350865"/>
              <a:gd name="connsiteX9407" fmla="*/ 3440997 w 3771900"/>
              <a:gd name="connsiteY9407" fmla="*/ 2023297 h 4350865"/>
              <a:gd name="connsiteX9408" fmla="*/ 3439558 w 3771900"/>
              <a:gd name="connsiteY9408" fmla="*/ 2023092 h 4350865"/>
              <a:gd name="connsiteX9409" fmla="*/ 3440748 w 3771900"/>
              <a:gd name="connsiteY9409" fmla="*/ 2020005 h 4350865"/>
              <a:gd name="connsiteX9410" fmla="*/ 3447855 w 3771900"/>
              <a:gd name="connsiteY9410" fmla="*/ 2017537 h 4350865"/>
              <a:gd name="connsiteX9411" fmla="*/ 3446373 w 3771900"/>
              <a:gd name="connsiteY9411" fmla="*/ 2014616 h 4350865"/>
              <a:gd name="connsiteX9412" fmla="*/ 3440980 w 3771900"/>
              <a:gd name="connsiteY9412" fmla="*/ 2011044 h 4350865"/>
              <a:gd name="connsiteX9413" fmla="*/ 3439401 w 3771900"/>
              <a:gd name="connsiteY9413" fmla="*/ 2009620 h 4350865"/>
              <a:gd name="connsiteX9414" fmla="*/ 3439320 w 3771900"/>
              <a:gd name="connsiteY9414" fmla="*/ 2009626 h 4350865"/>
              <a:gd name="connsiteX9415" fmla="*/ 3439309 w 3771900"/>
              <a:gd name="connsiteY9415" fmla="*/ 2009537 h 4350865"/>
              <a:gd name="connsiteX9416" fmla="*/ 3436758 w 3771900"/>
              <a:gd name="connsiteY9416" fmla="*/ 2007234 h 4350865"/>
              <a:gd name="connsiteX9417" fmla="*/ 3440980 w 3771900"/>
              <a:gd name="connsiteY9417" fmla="*/ 2003424 h 4350865"/>
              <a:gd name="connsiteX9418" fmla="*/ 3441420 w 3771900"/>
              <a:gd name="connsiteY9418" fmla="*/ 2003648 h 4350865"/>
              <a:gd name="connsiteX9419" fmla="*/ 3446463 w 3771900"/>
              <a:gd name="connsiteY9419" fmla="*/ 2000200 h 4350865"/>
              <a:gd name="connsiteX9420" fmla="*/ 3454083 w 3771900"/>
              <a:gd name="connsiteY9420" fmla="*/ 2005409 h 4350865"/>
              <a:gd name="connsiteX9421" fmla="*/ 3452178 w 3771900"/>
              <a:gd name="connsiteY9421" fmla="*/ 2005409 h 4350865"/>
              <a:gd name="connsiteX9422" fmla="*/ 3448175 w 3771900"/>
              <a:gd name="connsiteY9422" fmla="*/ 2007077 h 4350865"/>
              <a:gd name="connsiteX9423" fmla="*/ 3452236 w 3771900"/>
              <a:gd name="connsiteY9423" fmla="*/ 2009139 h 4350865"/>
              <a:gd name="connsiteX9424" fmla="*/ 3452615 w 3771900"/>
              <a:gd name="connsiteY9424" fmla="*/ 2011832 h 4350865"/>
              <a:gd name="connsiteX9425" fmla="*/ 3454694 w 3771900"/>
              <a:gd name="connsiteY9425" fmla="*/ 2015163 h 4350865"/>
              <a:gd name="connsiteX9426" fmla="*/ 3455988 w 3771900"/>
              <a:gd name="connsiteY9426" fmla="*/ 2014713 h 4350865"/>
              <a:gd name="connsiteX9427" fmla="*/ 3465513 w 3771900"/>
              <a:gd name="connsiteY9427" fmla="*/ 2025296 h 4350865"/>
              <a:gd name="connsiteX9428" fmla="*/ 3463608 w 3771900"/>
              <a:gd name="connsiteY9428" fmla="*/ 2028824 h 4350865"/>
              <a:gd name="connsiteX9429" fmla="*/ 3463219 w 3771900"/>
              <a:gd name="connsiteY9429" fmla="*/ 2028824 h 4350865"/>
              <a:gd name="connsiteX9430" fmla="*/ 3466791 w 3771900"/>
              <a:gd name="connsiteY9430" fmla="*/ 2034547 h 4350865"/>
              <a:gd name="connsiteX9431" fmla="*/ 3467493 w 3771900"/>
              <a:gd name="connsiteY9431" fmla="*/ 2037734 h 4350865"/>
              <a:gd name="connsiteX9432" fmla="*/ 3469752 w 3771900"/>
              <a:gd name="connsiteY9432" fmla="*/ 2026841 h 4350865"/>
              <a:gd name="connsiteX9433" fmla="*/ 3466783 w 3771900"/>
              <a:gd name="connsiteY9433" fmla="*/ 2016635 h 4350865"/>
              <a:gd name="connsiteX9434" fmla="*/ 3466003 w 3771900"/>
              <a:gd name="connsiteY9434" fmla="*/ 2014337 h 4350865"/>
              <a:gd name="connsiteX9435" fmla="*/ 3459957 w 3771900"/>
              <a:gd name="connsiteY9435" fmla="*/ 2008620 h 4350865"/>
              <a:gd name="connsiteX9436" fmla="*/ 3450036 w 3771900"/>
              <a:gd name="connsiteY9436" fmla="*/ 2001116 h 4350865"/>
              <a:gd name="connsiteX9437" fmla="*/ 3450910 w 3771900"/>
              <a:gd name="connsiteY9437" fmla="*/ 1999463 h 4350865"/>
              <a:gd name="connsiteX9438" fmla="*/ 3449979 w 3771900"/>
              <a:gd name="connsiteY9438" fmla="*/ 1997651 h 4350865"/>
              <a:gd name="connsiteX9439" fmla="*/ 3451867 w 3771900"/>
              <a:gd name="connsiteY9439" fmla="*/ 1997651 h 4350865"/>
              <a:gd name="connsiteX9440" fmla="*/ 3452020 w 3771900"/>
              <a:gd name="connsiteY9440" fmla="*/ 1997363 h 4350865"/>
              <a:gd name="connsiteX9441" fmla="*/ 3452477 w 3771900"/>
              <a:gd name="connsiteY9441" fmla="*/ 1997651 h 4350865"/>
              <a:gd name="connsiteX9442" fmla="*/ 3460340 w 3771900"/>
              <a:gd name="connsiteY9442" fmla="*/ 1997651 h 4350865"/>
              <a:gd name="connsiteX9443" fmla="*/ 3459163 w 3771900"/>
              <a:gd name="connsiteY9443" fmla="*/ 1994183 h 4350865"/>
              <a:gd name="connsiteX9444" fmla="*/ 3461068 w 3771900"/>
              <a:gd name="connsiteY9444" fmla="*/ 1994183 h 4350865"/>
              <a:gd name="connsiteX9445" fmla="*/ 3462657 w 3771900"/>
              <a:gd name="connsiteY9445" fmla="*/ 1997651 h 4350865"/>
              <a:gd name="connsiteX9446" fmla="*/ 3465400 w 3771900"/>
              <a:gd name="connsiteY9446" fmla="*/ 1997651 h 4350865"/>
              <a:gd name="connsiteX9447" fmla="*/ 3471424 w 3771900"/>
              <a:gd name="connsiteY9447" fmla="*/ 2004453 h 4350865"/>
              <a:gd name="connsiteX9448" fmla="*/ 3472903 w 3771900"/>
              <a:gd name="connsiteY9448" fmla="*/ 2011650 h 4350865"/>
              <a:gd name="connsiteX9449" fmla="*/ 3474736 w 3771900"/>
              <a:gd name="connsiteY9449" fmla="*/ 2002815 h 4350865"/>
              <a:gd name="connsiteX9450" fmla="*/ 3472754 w 3771900"/>
              <a:gd name="connsiteY9450" fmla="*/ 1998743 h 4350865"/>
              <a:gd name="connsiteX9451" fmla="*/ 3470956 w 3771900"/>
              <a:gd name="connsiteY9451" fmla="*/ 1999673 h 4350865"/>
              <a:gd name="connsiteX9452" fmla="*/ 3465513 w 3771900"/>
              <a:gd name="connsiteY9452" fmla="*/ 1994044 h 4350865"/>
              <a:gd name="connsiteX9453" fmla="*/ 3458921 w 3771900"/>
              <a:gd name="connsiteY9453" fmla="*/ 1990636 h 4350865"/>
              <a:gd name="connsiteX9454" fmla="*/ 3456783 w 3771900"/>
              <a:gd name="connsiteY9454" fmla="*/ 1995487 h 4350865"/>
              <a:gd name="connsiteX9455" fmla="*/ 3453078 w 3771900"/>
              <a:gd name="connsiteY9455" fmla="*/ 1993618 h 4350865"/>
              <a:gd name="connsiteX9456" fmla="*/ 3454918 w 3771900"/>
              <a:gd name="connsiteY9456" fmla="*/ 1987224 h 4350865"/>
              <a:gd name="connsiteX9457" fmla="*/ 3454174 w 3771900"/>
              <a:gd name="connsiteY9457" fmla="*/ 1986540 h 4350865"/>
              <a:gd name="connsiteX9458" fmla="*/ 3455454 w 3771900"/>
              <a:gd name="connsiteY9458" fmla="*/ 1985363 h 4350865"/>
              <a:gd name="connsiteX9459" fmla="*/ 3460430 w 3771900"/>
              <a:gd name="connsiteY9459" fmla="*/ 1968074 h 4350865"/>
              <a:gd name="connsiteX9460" fmla="*/ 3459428 w 3771900"/>
              <a:gd name="connsiteY9460" fmla="*/ 1966552 h 4350865"/>
              <a:gd name="connsiteX9461" fmla="*/ 3461272 w 3771900"/>
              <a:gd name="connsiteY9461" fmla="*/ 1965151 h 4350865"/>
              <a:gd name="connsiteX9462" fmla="*/ 3472988 w 3771900"/>
              <a:gd name="connsiteY9462" fmla="*/ 1924442 h 4350865"/>
              <a:gd name="connsiteX9463" fmla="*/ 3476159 w 3771900"/>
              <a:gd name="connsiteY9463" fmla="*/ 1911638 h 4350865"/>
              <a:gd name="connsiteX9464" fmla="*/ 3474642 w 3771900"/>
              <a:gd name="connsiteY9464" fmla="*/ 1907551 h 4350865"/>
              <a:gd name="connsiteX9465" fmla="*/ 3478412 w 3771900"/>
              <a:gd name="connsiteY9465" fmla="*/ 1901938 h 4350865"/>
              <a:gd name="connsiteX9466" fmla="*/ 3478562 w 3771900"/>
              <a:gd name="connsiteY9466" fmla="*/ 1901938 h 4350865"/>
              <a:gd name="connsiteX9467" fmla="*/ 3485738 w 3771900"/>
              <a:gd name="connsiteY9467" fmla="*/ 1872961 h 4350865"/>
              <a:gd name="connsiteX9468" fmla="*/ 3483987 w 3771900"/>
              <a:gd name="connsiteY9468" fmla="*/ 1872961 h 4350865"/>
              <a:gd name="connsiteX9469" fmla="*/ 3456549 w 3771900"/>
              <a:gd name="connsiteY9469" fmla="*/ 1792053 h 4350865"/>
              <a:gd name="connsiteX9470" fmla="*/ 3440607 w 3771900"/>
              <a:gd name="connsiteY9470" fmla="*/ 1760970 h 4350865"/>
              <a:gd name="connsiteX9471" fmla="*/ 3439452 w 3771900"/>
              <a:gd name="connsiteY9471" fmla="*/ 1762124 h 4350865"/>
              <a:gd name="connsiteX9472" fmla="*/ 3420270 w 3771900"/>
              <a:gd name="connsiteY9472" fmla="*/ 1742942 h 4350865"/>
              <a:gd name="connsiteX9473" fmla="*/ 1991234 w 3771900"/>
              <a:gd name="connsiteY9473" fmla="*/ 1721138 h 4350865"/>
              <a:gd name="connsiteX9474" fmla="*/ 2031748 w 3771900"/>
              <a:gd name="connsiteY9474" fmla="*/ 1754909 h 4350865"/>
              <a:gd name="connsiteX9475" fmla="*/ 2028065 w 3771900"/>
              <a:gd name="connsiteY9475" fmla="*/ 1758661 h 4350865"/>
              <a:gd name="connsiteX9476" fmla="*/ 1989393 w 3771900"/>
              <a:gd name="connsiteY9476" fmla="*/ 1724891 h 4350865"/>
              <a:gd name="connsiteX9477" fmla="*/ 1991234 w 3771900"/>
              <a:gd name="connsiteY9477" fmla="*/ 1721138 h 4350865"/>
              <a:gd name="connsiteX9478" fmla="*/ 2552197 w 3771900"/>
              <a:gd name="connsiteY9478" fmla="*/ 1720651 h 4350865"/>
              <a:gd name="connsiteX9479" fmla="*/ 2558763 w 3771900"/>
              <a:gd name="connsiteY9479" fmla="*/ 1722966 h 4350865"/>
              <a:gd name="connsiteX9480" fmla="*/ 2558763 w 3771900"/>
              <a:gd name="connsiteY9480" fmla="*/ 1726671 h 4350865"/>
              <a:gd name="connsiteX9481" fmla="*/ 2545630 w 3771900"/>
              <a:gd name="connsiteY9481" fmla="*/ 1728523 h 4350865"/>
              <a:gd name="connsiteX9482" fmla="*/ 2545630 w 3771900"/>
              <a:gd name="connsiteY9482" fmla="*/ 1721114 h 4350865"/>
              <a:gd name="connsiteX9483" fmla="*/ 2552197 w 3771900"/>
              <a:gd name="connsiteY9483" fmla="*/ 1720651 h 4350865"/>
              <a:gd name="connsiteX9484" fmla="*/ 3409224 w 3771900"/>
              <a:gd name="connsiteY9484" fmla="*/ 1719279 h 4350865"/>
              <a:gd name="connsiteX9485" fmla="*/ 3407973 w 3771900"/>
              <a:gd name="connsiteY9485" fmla="*/ 1724315 h 4350865"/>
              <a:gd name="connsiteX9486" fmla="*/ 3424106 w 3771900"/>
              <a:gd name="connsiteY9486" fmla="*/ 1739105 h 4350865"/>
              <a:gd name="connsiteX9487" fmla="*/ 3428964 w 3771900"/>
              <a:gd name="connsiteY9487" fmla="*/ 1743963 h 4350865"/>
              <a:gd name="connsiteX9488" fmla="*/ 3410818 w 3771900"/>
              <a:gd name="connsiteY9488" fmla="*/ 1720994 h 4350865"/>
              <a:gd name="connsiteX9489" fmla="*/ 3410794 w 3771900"/>
              <a:gd name="connsiteY9489" fmla="*/ 1720753 h 4350865"/>
              <a:gd name="connsiteX9490" fmla="*/ 1388712 w 3771900"/>
              <a:gd name="connsiteY9490" fmla="*/ 1717873 h 4350865"/>
              <a:gd name="connsiteX9491" fmla="*/ 1402293 w 3771900"/>
              <a:gd name="connsiteY9491" fmla="*/ 1720169 h 4350865"/>
              <a:gd name="connsiteX9492" fmla="*/ 1400353 w 3771900"/>
              <a:gd name="connsiteY9492" fmla="*/ 1728334 h 4350865"/>
              <a:gd name="connsiteX9493" fmla="*/ 1375130 w 3771900"/>
              <a:gd name="connsiteY9493" fmla="*/ 1724252 h 4350865"/>
              <a:gd name="connsiteX9494" fmla="*/ 1375130 w 3771900"/>
              <a:gd name="connsiteY9494" fmla="*/ 1720169 h 4350865"/>
              <a:gd name="connsiteX9495" fmla="*/ 1388712 w 3771900"/>
              <a:gd name="connsiteY9495" fmla="*/ 1717873 h 4350865"/>
              <a:gd name="connsiteX9496" fmla="*/ 3169212 w 3771900"/>
              <a:gd name="connsiteY9496" fmla="*/ 1712911 h 4350865"/>
              <a:gd name="connsiteX9497" fmla="*/ 3195359 w 3771900"/>
              <a:gd name="connsiteY9497" fmla="*/ 1733284 h 4350865"/>
              <a:gd name="connsiteX9498" fmla="*/ 3193491 w 3771900"/>
              <a:gd name="connsiteY9498" fmla="*/ 1735136 h 4350865"/>
              <a:gd name="connsiteX9499" fmla="*/ 3182285 w 3771900"/>
              <a:gd name="connsiteY9499" fmla="*/ 1724024 h 4350865"/>
              <a:gd name="connsiteX9500" fmla="*/ 3167344 w 3771900"/>
              <a:gd name="connsiteY9500" fmla="*/ 1716615 h 4350865"/>
              <a:gd name="connsiteX9501" fmla="*/ 3169212 w 3771900"/>
              <a:gd name="connsiteY9501" fmla="*/ 1712911 h 4350865"/>
              <a:gd name="connsiteX9502" fmla="*/ 1722727 w 3771900"/>
              <a:gd name="connsiteY9502" fmla="*/ 1712911 h 4350865"/>
              <a:gd name="connsiteX9503" fmla="*/ 1779011 w 3771900"/>
              <a:gd name="connsiteY9503" fmla="*/ 1729397 h 4350865"/>
              <a:gd name="connsiteX9504" fmla="*/ 1777135 w 3771900"/>
              <a:gd name="connsiteY9504" fmla="*/ 1733061 h 4350865"/>
              <a:gd name="connsiteX9505" fmla="*/ 1722727 w 3771900"/>
              <a:gd name="connsiteY9505" fmla="*/ 1714743 h 4350865"/>
              <a:gd name="connsiteX9506" fmla="*/ 1722727 w 3771900"/>
              <a:gd name="connsiteY9506" fmla="*/ 1712911 h 4350865"/>
              <a:gd name="connsiteX9507" fmla="*/ 1062265 w 3771900"/>
              <a:gd name="connsiteY9507" fmla="*/ 1709737 h 4350865"/>
              <a:gd name="connsiteX9508" fmla="*/ 1062265 w 3771900"/>
              <a:gd name="connsiteY9508" fmla="*/ 1720850 h 4350865"/>
              <a:gd name="connsiteX9509" fmla="*/ 1046844 w 3771900"/>
              <a:gd name="connsiteY9509" fmla="*/ 1720850 h 4350865"/>
              <a:gd name="connsiteX9510" fmla="*/ 1044916 w 3771900"/>
              <a:gd name="connsiteY9510" fmla="*/ 1715294 h 4350865"/>
              <a:gd name="connsiteX9511" fmla="*/ 1062265 w 3771900"/>
              <a:gd name="connsiteY9511" fmla="*/ 1709737 h 4350865"/>
              <a:gd name="connsiteX9512" fmla="*/ 2848843 w 3771900"/>
              <a:gd name="connsiteY9512" fmla="*/ 1705291 h 4350865"/>
              <a:gd name="connsiteX9513" fmla="*/ 2863851 w 3771900"/>
              <a:gd name="connsiteY9513" fmla="*/ 1720531 h 4350865"/>
              <a:gd name="connsiteX9514" fmla="*/ 2860099 w 3771900"/>
              <a:gd name="connsiteY9514" fmla="*/ 1722436 h 4350865"/>
              <a:gd name="connsiteX9515" fmla="*/ 2846966 w 3771900"/>
              <a:gd name="connsiteY9515" fmla="*/ 1712911 h 4350865"/>
              <a:gd name="connsiteX9516" fmla="*/ 2848843 w 3771900"/>
              <a:gd name="connsiteY9516" fmla="*/ 1705291 h 4350865"/>
              <a:gd name="connsiteX9517" fmla="*/ 728347 w 3771900"/>
              <a:gd name="connsiteY9517" fmla="*/ 1705106 h 4350865"/>
              <a:gd name="connsiteX9518" fmla="*/ 764542 w 3771900"/>
              <a:gd name="connsiteY9518" fmla="*/ 1711589 h 4350865"/>
              <a:gd name="connsiteX9519" fmla="*/ 760732 w 3771900"/>
              <a:gd name="connsiteY9519" fmla="*/ 1717145 h 4350865"/>
              <a:gd name="connsiteX9520" fmla="*/ 694057 w 3771900"/>
              <a:gd name="connsiteY9520" fmla="*/ 1718997 h 4350865"/>
              <a:gd name="connsiteX9521" fmla="*/ 692152 w 3771900"/>
              <a:gd name="connsiteY9521" fmla="*/ 1715293 h 4350865"/>
              <a:gd name="connsiteX9522" fmla="*/ 728347 w 3771900"/>
              <a:gd name="connsiteY9522" fmla="*/ 1705106 h 4350865"/>
              <a:gd name="connsiteX9523" fmla="*/ 2191995 w 3771900"/>
              <a:gd name="connsiteY9523" fmla="*/ 1703094 h 4350865"/>
              <a:gd name="connsiteX9524" fmla="*/ 2180926 w 3771900"/>
              <a:gd name="connsiteY9524" fmla="*/ 1763250 h 4350865"/>
              <a:gd name="connsiteX9525" fmla="*/ 2189460 w 3771900"/>
              <a:gd name="connsiteY9525" fmla="*/ 1767702 h 4350865"/>
              <a:gd name="connsiteX9526" fmla="*/ 2197540 w 3771900"/>
              <a:gd name="connsiteY9526" fmla="*/ 1706131 h 4350865"/>
              <a:gd name="connsiteX9527" fmla="*/ 259898 w 3771900"/>
              <a:gd name="connsiteY9527" fmla="*/ 1701437 h 4350865"/>
              <a:gd name="connsiteX9528" fmla="*/ 264661 w 3771900"/>
              <a:gd name="connsiteY9528" fmla="*/ 1702375 h 4350865"/>
              <a:gd name="connsiteX9529" fmla="*/ 268289 w 3771900"/>
              <a:gd name="connsiteY9529" fmla="*/ 1709880 h 4350865"/>
              <a:gd name="connsiteX9530" fmla="*/ 266475 w 3771900"/>
              <a:gd name="connsiteY9530" fmla="*/ 1717385 h 4350865"/>
              <a:gd name="connsiteX9531" fmla="*/ 262846 w 3771900"/>
              <a:gd name="connsiteY9531" fmla="*/ 1717385 h 4350865"/>
              <a:gd name="connsiteX9532" fmla="*/ 261032 w 3771900"/>
              <a:gd name="connsiteY9532" fmla="*/ 1711756 h 4350865"/>
              <a:gd name="connsiteX9533" fmla="*/ 259218 w 3771900"/>
              <a:gd name="connsiteY9533" fmla="*/ 1706128 h 4350865"/>
              <a:gd name="connsiteX9534" fmla="*/ 259898 w 3771900"/>
              <a:gd name="connsiteY9534" fmla="*/ 1701437 h 4350865"/>
              <a:gd name="connsiteX9535" fmla="*/ 3527740 w 3771900"/>
              <a:gd name="connsiteY9535" fmla="*/ 1696255 h 4350865"/>
              <a:gd name="connsiteX9536" fmla="*/ 3525310 w 3771900"/>
              <a:gd name="connsiteY9536" fmla="*/ 1715047 h 4350865"/>
              <a:gd name="connsiteX9537" fmla="*/ 3523345 w 3771900"/>
              <a:gd name="connsiteY9537" fmla="*/ 1728022 h 4350865"/>
              <a:gd name="connsiteX9538" fmla="*/ 3527133 w 3771900"/>
              <a:gd name="connsiteY9538" fmla="*/ 1742522 h 4350865"/>
              <a:gd name="connsiteX9539" fmla="*/ 3523370 w 3771900"/>
              <a:gd name="connsiteY9539" fmla="*/ 1744386 h 4350865"/>
              <a:gd name="connsiteX9540" fmla="*/ 3521520 w 3771900"/>
              <a:gd name="connsiteY9540" fmla="*/ 1740079 h 4350865"/>
              <a:gd name="connsiteX9541" fmla="*/ 3517633 w 3771900"/>
              <a:gd name="connsiteY9541" fmla="*/ 1765749 h 4350865"/>
              <a:gd name="connsiteX9542" fmla="*/ 3519216 w 3771900"/>
              <a:gd name="connsiteY9542" fmla="*/ 1770568 h 4350865"/>
              <a:gd name="connsiteX9543" fmla="*/ 3517588 w 3771900"/>
              <a:gd name="connsiteY9543" fmla="*/ 1774980 h 4350865"/>
              <a:gd name="connsiteX9544" fmla="*/ 3516319 w 3771900"/>
              <a:gd name="connsiteY9544" fmla="*/ 1774423 h 4350865"/>
              <a:gd name="connsiteX9545" fmla="*/ 3507552 w 3771900"/>
              <a:gd name="connsiteY9545" fmla="*/ 1832328 h 4350865"/>
              <a:gd name="connsiteX9546" fmla="*/ 3497690 w 3771900"/>
              <a:gd name="connsiteY9546" fmla="*/ 1920664 h 4350865"/>
              <a:gd name="connsiteX9547" fmla="*/ 3492865 w 3771900"/>
              <a:gd name="connsiteY9547" fmla="*/ 1944074 h 4350865"/>
              <a:gd name="connsiteX9548" fmla="*/ 3498755 w 3771900"/>
              <a:gd name="connsiteY9548" fmla="*/ 1955447 h 4350865"/>
              <a:gd name="connsiteX9549" fmla="*/ 3506834 w 3771900"/>
              <a:gd name="connsiteY9549" fmla="*/ 1905646 h 4350865"/>
              <a:gd name="connsiteX9550" fmla="*/ 3511063 w 3771900"/>
              <a:gd name="connsiteY9550" fmla="*/ 1830962 h 4350865"/>
              <a:gd name="connsiteX9551" fmla="*/ 3516715 w 3771900"/>
              <a:gd name="connsiteY9551" fmla="*/ 1830962 h 4350865"/>
              <a:gd name="connsiteX9552" fmla="*/ 3515343 w 3771900"/>
              <a:gd name="connsiteY9552" fmla="*/ 1905189 h 4350865"/>
              <a:gd name="connsiteX9553" fmla="*/ 3506405 w 3771900"/>
              <a:gd name="connsiteY9553" fmla="*/ 1977209 h 4350865"/>
              <a:gd name="connsiteX9554" fmla="*/ 3516875 w 3771900"/>
              <a:gd name="connsiteY9554" fmla="*/ 1927092 h 4350865"/>
              <a:gd name="connsiteX9555" fmla="*/ 3528686 w 3771900"/>
              <a:gd name="connsiteY9555" fmla="*/ 1817048 h 4350865"/>
              <a:gd name="connsiteX9556" fmla="*/ 3524102 w 3771900"/>
              <a:gd name="connsiteY9556" fmla="*/ 1815532 h 4350865"/>
              <a:gd name="connsiteX9557" fmla="*/ 3530407 w 3771900"/>
              <a:gd name="connsiteY9557" fmla="*/ 1712682 h 4350865"/>
              <a:gd name="connsiteX9558" fmla="*/ 3529541 w 3771900"/>
              <a:gd name="connsiteY9558" fmla="*/ 1700007 h 4350865"/>
              <a:gd name="connsiteX9559" fmla="*/ 3415166 w 3771900"/>
              <a:gd name="connsiteY9559" fmla="*/ 1695355 h 4350865"/>
              <a:gd name="connsiteX9560" fmla="*/ 3411936 w 3771900"/>
              <a:gd name="connsiteY9560" fmla="*/ 1708359 h 4350865"/>
              <a:gd name="connsiteX9561" fmla="*/ 3423090 w 3771900"/>
              <a:gd name="connsiteY9561" fmla="*/ 1712157 h 4350865"/>
              <a:gd name="connsiteX9562" fmla="*/ 3418169 w 3771900"/>
              <a:gd name="connsiteY9562" fmla="*/ 1707314 h 4350865"/>
              <a:gd name="connsiteX9563" fmla="*/ 3420037 w 3771900"/>
              <a:gd name="connsiteY9563" fmla="*/ 1703637 h 4350865"/>
              <a:gd name="connsiteX9564" fmla="*/ 3436845 w 3771900"/>
              <a:gd name="connsiteY9564" fmla="*/ 1718343 h 4350865"/>
              <a:gd name="connsiteX9565" fmla="*/ 3446163 w 3771900"/>
              <a:gd name="connsiteY9565" fmla="*/ 1732098 h 4350865"/>
              <a:gd name="connsiteX9566" fmla="*/ 3446927 w 3771900"/>
              <a:gd name="connsiteY9566" fmla="*/ 1732852 h 4350865"/>
              <a:gd name="connsiteX9567" fmla="*/ 3447248 w 3771900"/>
              <a:gd name="connsiteY9567" fmla="*/ 1733700 h 4350865"/>
              <a:gd name="connsiteX9568" fmla="*/ 3448051 w 3771900"/>
              <a:gd name="connsiteY9568" fmla="*/ 1734886 h 4350865"/>
              <a:gd name="connsiteX9569" fmla="*/ 3447752 w 3771900"/>
              <a:gd name="connsiteY9569" fmla="*/ 1735033 h 4350865"/>
              <a:gd name="connsiteX9570" fmla="*/ 3455989 w 3771900"/>
              <a:gd name="connsiteY9570" fmla="*/ 1756795 h 4350865"/>
              <a:gd name="connsiteX9571" fmla="*/ 3452267 w 3771900"/>
              <a:gd name="connsiteY9571" fmla="*/ 1760537 h 4350865"/>
              <a:gd name="connsiteX9572" fmla="*/ 3433888 w 3771900"/>
              <a:gd name="connsiteY9572" fmla="*/ 1737384 h 4350865"/>
              <a:gd name="connsiteX9573" fmla="*/ 3427982 w 3771900"/>
              <a:gd name="connsiteY9573" fmla="*/ 1730765 h 4350865"/>
              <a:gd name="connsiteX9574" fmla="*/ 3465460 w 3771900"/>
              <a:gd name="connsiteY9574" fmla="*/ 1786893 h 4350865"/>
              <a:gd name="connsiteX9575" fmla="*/ 3486717 w 3771900"/>
              <a:gd name="connsiteY9575" fmla="*/ 1869010 h 4350865"/>
              <a:gd name="connsiteX9576" fmla="*/ 3490120 w 3771900"/>
              <a:gd name="connsiteY9576" fmla="*/ 1855267 h 4350865"/>
              <a:gd name="connsiteX9577" fmla="*/ 3497422 w 3771900"/>
              <a:gd name="connsiteY9577" fmla="*/ 1816146 h 4350865"/>
              <a:gd name="connsiteX9578" fmla="*/ 3468090 w 3771900"/>
              <a:gd name="connsiteY9578" fmla="*/ 1737842 h 4350865"/>
              <a:gd name="connsiteX9579" fmla="*/ 3466442 w 3771900"/>
              <a:gd name="connsiteY9579" fmla="*/ 1734866 h 4350865"/>
              <a:gd name="connsiteX9580" fmla="*/ 3462425 w 3771900"/>
              <a:gd name="connsiteY9580" fmla="*/ 1731929 h 4350865"/>
              <a:gd name="connsiteX9581" fmla="*/ 3448959 w 3771900"/>
              <a:gd name="connsiteY9581" fmla="*/ 1716881 h 4350865"/>
              <a:gd name="connsiteX9582" fmla="*/ 1050804 w 3771900"/>
              <a:gd name="connsiteY9582" fmla="*/ 1687512 h 4350865"/>
              <a:gd name="connsiteX9583" fmla="*/ 1059962 w 3771900"/>
              <a:gd name="connsiteY9583" fmla="*/ 1687512 h 4350865"/>
              <a:gd name="connsiteX9584" fmla="*/ 1059962 w 3771900"/>
              <a:gd name="connsiteY9584" fmla="*/ 1693862 h 4350865"/>
              <a:gd name="connsiteX9585" fmla="*/ 1050804 w 3771900"/>
              <a:gd name="connsiteY9585" fmla="*/ 1693862 h 4350865"/>
              <a:gd name="connsiteX9586" fmla="*/ 1041645 w 3771900"/>
              <a:gd name="connsiteY9586" fmla="*/ 1692275 h 4350865"/>
              <a:gd name="connsiteX9587" fmla="*/ 1041645 w 3771900"/>
              <a:gd name="connsiteY9587" fmla="*/ 1689100 h 4350865"/>
              <a:gd name="connsiteX9588" fmla="*/ 1050804 w 3771900"/>
              <a:gd name="connsiteY9588" fmla="*/ 1687512 h 4350865"/>
              <a:gd name="connsiteX9589" fmla="*/ 1722703 w 3771900"/>
              <a:gd name="connsiteY9589" fmla="*/ 1684336 h 4350865"/>
              <a:gd name="connsiteX9590" fmla="*/ 1783822 w 3771900"/>
              <a:gd name="connsiteY9590" fmla="*/ 1701686 h 4350865"/>
              <a:gd name="connsiteX9591" fmla="*/ 1780118 w 3771900"/>
              <a:gd name="connsiteY9591" fmla="*/ 1707469 h 4350865"/>
              <a:gd name="connsiteX9592" fmla="*/ 1722703 w 3771900"/>
              <a:gd name="connsiteY9592" fmla="*/ 1688192 h 4350865"/>
              <a:gd name="connsiteX9593" fmla="*/ 1722703 w 3771900"/>
              <a:gd name="connsiteY9593" fmla="*/ 1684336 h 4350865"/>
              <a:gd name="connsiteX9594" fmla="*/ 3443535 w 3771900"/>
              <a:gd name="connsiteY9594" fmla="*/ 1682343 h 4350865"/>
              <a:gd name="connsiteX9595" fmla="*/ 3466930 w 3771900"/>
              <a:gd name="connsiteY9595" fmla="*/ 1716076 h 4350865"/>
              <a:gd name="connsiteX9596" fmla="*/ 3470929 w 3771900"/>
              <a:gd name="connsiteY9596" fmla="*/ 1719427 h 4350865"/>
              <a:gd name="connsiteX9597" fmla="*/ 3482977 w 3771900"/>
              <a:gd name="connsiteY9597" fmla="*/ 1737254 h 4350865"/>
              <a:gd name="connsiteX9598" fmla="*/ 3480211 w 3771900"/>
              <a:gd name="connsiteY9598" fmla="*/ 1739965 h 4350865"/>
              <a:gd name="connsiteX9599" fmla="*/ 3499128 w 3771900"/>
              <a:gd name="connsiteY9599" fmla="*/ 1807003 h 4350865"/>
              <a:gd name="connsiteX9600" fmla="*/ 3507323 w 3771900"/>
              <a:gd name="connsiteY9600" fmla="*/ 1763097 h 4350865"/>
              <a:gd name="connsiteX9601" fmla="*/ 3493392 w 3771900"/>
              <a:gd name="connsiteY9601" fmla="*/ 1733878 h 4350865"/>
              <a:gd name="connsiteX9602" fmla="*/ 3483777 w 3771900"/>
              <a:gd name="connsiteY9602" fmla="*/ 1710479 h 4350865"/>
              <a:gd name="connsiteX9603" fmla="*/ 3483563 w 3771900"/>
              <a:gd name="connsiteY9603" fmla="*/ 1711953 h 4350865"/>
              <a:gd name="connsiteX9604" fmla="*/ 3478621 w 3771900"/>
              <a:gd name="connsiteY9604" fmla="*/ 1712647 h 4350865"/>
              <a:gd name="connsiteX9605" fmla="*/ 3450378 w 3771900"/>
              <a:gd name="connsiteY9605" fmla="*/ 1686718 h 4350865"/>
              <a:gd name="connsiteX9606" fmla="*/ 3418315 w 3771900"/>
              <a:gd name="connsiteY9606" fmla="*/ 1677019 h 4350865"/>
              <a:gd name="connsiteX9607" fmla="*/ 3417756 w 3771900"/>
              <a:gd name="connsiteY9607" fmla="*/ 1683399 h 4350865"/>
              <a:gd name="connsiteX9608" fmla="*/ 3437764 w 3771900"/>
              <a:gd name="connsiteY9608" fmla="*/ 1695537 h 4350865"/>
              <a:gd name="connsiteX9609" fmla="*/ 2569734 w 3771900"/>
              <a:gd name="connsiteY9609" fmla="*/ 1674614 h 4350865"/>
              <a:gd name="connsiteX9610" fmla="*/ 2579689 w 3771900"/>
              <a:gd name="connsiteY9610" fmla="*/ 1675606 h 4350865"/>
              <a:gd name="connsiteX9611" fmla="*/ 2579689 w 3771900"/>
              <a:gd name="connsiteY9611" fmla="*/ 1679575 h 4350865"/>
              <a:gd name="connsiteX9612" fmla="*/ 2564873 w 3771900"/>
              <a:gd name="connsiteY9612" fmla="*/ 1685528 h 4350865"/>
              <a:gd name="connsiteX9613" fmla="*/ 2561168 w 3771900"/>
              <a:gd name="connsiteY9613" fmla="*/ 1679575 h 4350865"/>
              <a:gd name="connsiteX9614" fmla="*/ 2569734 w 3771900"/>
              <a:gd name="connsiteY9614" fmla="*/ 1674614 h 4350865"/>
              <a:gd name="connsiteX9615" fmla="*/ 3419210 w 3771900"/>
              <a:gd name="connsiteY9615" fmla="*/ 1666790 h 4350865"/>
              <a:gd name="connsiteX9616" fmla="*/ 3418916 w 3771900"/>
              <a:gd name="connsiteY9616" fmla="*/ 1670150 h 4350865"/>
              <a:gd name="connsiteX9617" fmla="*/ 3428968 w 3771900"/>
              <a:gd name="connsiteY9617" fmla="*/ 1677121 h 4350865"/>
              <a:gd name="connsiteX9618" fmla="*/ 3422033 w 3771900"/>
              <a:gd name="connsiteY9618" fmla="*/ 1668595 h 4350865"/>
              <a:gd name="connsiteX9619" fmla="*/ 1054956 w 3771900"/>
              <a:gd name="connsiteY9619" fmla="*/ 1662429 h 4350865"/>
              <a:gd name="connsiteX9620" fmla="*/ 1054956 w 3771900"/>
              <a:gd name="connsiteY9620" fmla="*/ 1666239 h 4350865"/>
              <a:gd name="connsiteX9621" fmla="*/ 1045187 w 3771900"/>
              <a:gd name="connsiteY9621" fmla="*/ 1668144 h 4350865"/>
              <a:gd name="connsiteX9622" fmla="*/ 1035418 w 3771900"/>
              <a:gd name="connsiteY9622" fmla="*/ 1668144 h 4350865"/>
              <a:gd name="connsiteX9623" fmla="*/ 1035418 w 3771900"/>
              <a:gd name="connsiteY9623" fmla="*/ 1666239 h 4350865"/>
              <a:gd name="connsiteX9624" fmla="*/ 1054956 w 3771900"/>
              <a:gd name="connsiteY9624" fmla="*/ 1662429 h 4350865"/>
              <a:gd name="connsiteX9625" fmla="*/ 2032530 w 3771900"/>
              <a:gd name="connsiteY9625" fmla="*/ 1660525 h 4350865"/>
              <a:gd name="connsiteX9626" fmla="*/ 2049199 w 3771900"/>
              <a:gd name="connsiteY9626" fmla="*/ 1673658 h 4350865"/>
              <a:gd name="connsiteX9627" fmla="*/ 2041791 w 3771900"/>
              <a:gd name="connsiteY9627" fmla="*/ 1677411 h 4350865"/>
              <a:gd name="connsiteX9628" fmla="*/ 2036235 w 3771900"/>
              <a:gd name="connsiteY9628" fmla="*/ 1669906 h 4350865"/>
              <a:gd name="connsiteX9629" fmla="*/ 2030678 w 3771900"/>
              <a:gd name="connsiteY9629" fmla="*/ 1664277 h 4350865"/>
              <a:gd name="connsiteX9630" fmla="*/ 2032530 w 3771900"/>
              <a:gd name="connsiteY9630" fmla="*/ 1660525 h 4350865"/>
              <a:gd name="connsiteX9631" fmla="*/ 1378745 w 3771900"/>
              <a:gd name="connsiteY9631" fmla="*/ 1660524 h 4350865"/>
              <a:gd name="connsiteX9632" fmla="*/ 1392635 w 3771900"/>
              <a:gd name="connsiteY9632" fmla="*/ 1660524 h 4350865"/>
              <a:gd name="connsiteX9633" fmla="*/ 1390651 w 3771900"/>
              <a:gd name="connsiteY9633" fmla="*/ 1669785 h 4350865"/>
              <a:gd name="connsiteX9634" fmla="*/ 1376761 w 3771900"/>
              <a:gd name="connsiteY9634" fmla="*/ 1664228 h 4350865"/>
              <a:gd name="connsiteX9635" fmla="*/ 1378745 w 3771900"/>
              <a:gd name="connsiteY9635" fmla="*/ 1660524 h 4350865"/>
              <a:gd name="connsiteX9636" fmla="*/ 248445 w 3771900"/>
              <a:gd name="connsiteY9636" fmla="*/ 1641762 h 4350865"/>
              <a:gd name="connsiteX9637" fmla="*/ 254001 w 3771900"/>
              <a:gd name="connsiteY9637" fmla="*/ 1647391 h 4350865"/>
              <a:gd name="connsiteX9638" fmla="*/ 250297 w 3771900"/>
              <a:gd name="connsiteY9638" fmla="*/ 1658648 h 4350865"/>
              <a:gd name="connsiteX9639" fmla="*/ 242889 w 3771900"/>
              <a:gd name="connsiteY9639" fmla="*/ 1656772 h 4350865"/>
              <a:gd name="connsiteX9640" fmla="*/ 242889 w 3771900"/>
              <a:gd name="connsiteY9640" fmla="*/ 1647391 h 4350865"/>
              <a:gd name="connsiteX9641" fmla="*/ 248445 w 3771900"/>
              <a:gd name="connsiteY9641" fmla="*/ 1641762 h 4350865"/>
              <a:gd name="connsiteX9642" fmla="*/ 2021087 w 3771900"/>
              <a:gd name="connsiteY9642" fmla="*/ 1641475 h 4350865"/>
              <a:gd name="connsiteX9643" fmla="*/ 2028231 w 3771900"/>
              <a:gd name="connsiteY9643" fmla="*/ 1643460 h 4350865"/>
              <a:gd name="connsiteX9644" fmla="*/ 2031803 w 3771900"/>
              <a:gd name="connsiteY9644" fmla="*/ 1649413 h 4350865"/>
              <a:gd name="connsiteX9645" fmla="*/ 2026445 w 3771900"/>
              <a:gd name="connsiteY9645" fmla="*/ 1653381 h 4350865"/>
              <a:gd name="connsiteX9646" fmla="*/ 2022873 w 3771900"/>
              <a:gd name="connsiteY9646" fmla="*/ 1649413 h 4350865"/>
              <a:gd name="connsiteX9647" fmla="*/ 2019301 w 3771900"/>
              <a:gd name="connsiteY9647" fmla="*/ 1645444 h 4350865"/>
              <a:gd name="connsiteX9648" fmla="*/ 2021087 w 3771900"/>
              <a:gd name="connsiteY9648" fmla="*/ 1641475 h 4350865"/>
              <a:gd name="connsiteX9649" fmla="*/ 1049771 w 3771900"/>
              <a:gd name="connsiteY9649" fmla="*/ 1638526 h 4350865"/>
              <a:gd name="connsiteX9650" fmla="*/ 1051647 w 3771900"/>
              <a:gd name="connsiteY9650" fmla="*/ 1647598 h 4350865"/>
              <a:gd name="connsiteX9651" fmla="*/ 1038515 w 3771900"/>
              <a:gd name="connsiteY9651" fmla="*/ 1645784 h 4350865"/>
              <a:gd name="connsiteX9652" fmla="*/ 1038515 w 3771900"/>
              <a:gd name="connsiteY9652" fmla="*/ 1642155 h 4350865"/>
              <a:gd name="connsiteX9653" fmla="*/ 1049771 w 3771900"/>
              <a:gd name="connsiteY9653" fmla="*/ 1638526 h 4350865"/>
              <a:gd name="connsiteX9654" fmla="*/ 103622 w 3771900"/>
              <a:gd name="connsiteY9654" fmla="*/ 1634103 h 4350865"/>
              <a:gd name="connsiteX9655" fmla="*/ 109250 w 3771900"/>
              <a:gd name="connsiteY9655" fmla="*/ 1634103 h 4350865"/>
              <a:gd name="connsiteX9656" fmla="*/ 152401 w 3771900"/>
              <a:gd name="connsiteY9656" fmla="*/ 2225390 h 4350865"/>
              <a:gd name="connsiteX9657" fmla="*/ 150525 w 3771900"/>
              <a:gd name="connsiteY9657" fmla="*/ 2225390 h 4350865"/>
              <a:gd name="connsiteX9658" fmla="*/ 103622 w 3771900"/>
              <a:gd name="connsiteY9658" fmla="*/ 1634103 h 4350865"/>
              <a:gd name="connsiteX9659" fmla="*/ 1395414 w 3771900"/>
              <a:gd name="connsiteY9659" fmla="*/ 1632237 h 4350865"/>
              <a:gd name="connsiteX9660" fmla="*/ 1397319 w 3771900"/>
              <a:gd name="connsiteY9660" fmla="*/ 1632237 h 4350865"/>
              <a:gd name="connsiteX9661" fmla="*/ 1418751 w 3771900"/>
              <a:gd name="connsiteY9661" fmla="*/ 1745843 h 4350865"/>
              <a:gd name="connsiteX9662" fmla="*/ 1418527 w 3771900"/>
              <a:gd name="connsiteY9662" fmla="*/ 1763807 h 4350865"/>
              <a:gd name="connsiteX9663" fmla="*/ 1424941 w 3771900"/>
              <a:gd name="connsiteY9663" fmla="*/ 1764166 h 4350865"/>
              <a:gd name="connsiteX9664" fmla="*/ 1421131 w 3771900"/>
              <a:gd name="connsiteY9664" fmla="*/ 1771423 h 4350865"/>
              <a:gd name="connsiteX9665" fmla="*/ 1418438 w 3771900"/>
              <a:gd name="connsiteY9665" fmla="*/ 1770910 h 4350865"/>
              <a:gd name="connsiteX9666" fmla="*/ 1418274 w 3771900"/>
              <a:gd name="connsiteY9666" fmla="*/ 1784063 h 4350865"/>
              <a:gd name="connsiteX9667" fmla="*/ 1414464 w 3771900"/>
              <a:gd name="connsiteY9667" fmla="*/ 1784063 h 4350865"/>
              <a:gd name="connsiteX9668" fmla="*/ 1413086 w 3771900"/>
              <a:gd name="connsiteY9668" fmla="*/ 1769891 h 4350865"/>
              <a:gd name="connsiteX9669" fmla="*/ 1392556 w 3771900"/>
              <a:gd name="connsiteY9669" fmla="*/ 1765980 h 4350865"/>
              <a:gd name="connsiteX9670" fmla="*/ 1392556 w 3771900"/>
              <a:gd name="connsiteY9670" fmla="*/ 1762351 h 4350865"/>
              <a:gd name="connsiteX9671" fmla="*/ 1412462 w 3771900"/>
              <a:gd name="connsiteY9671" fmla="*/ 1763467 h 4350865"/>
              <a:gd name="connsiteX9672" fmla="*/ 1407082 w 3771900"/>
              <a:gd name="connsiteY9672" fmla="*/ 1708150 h 4350865"/>
              <a:gd name="connsiteX9673" fmla="*/ 1405517 w 3771900"/>
              <a:gd name="connsiteY9673" fmla="*/ 1697967 h 4350865"/>
              <a:gd name="connsiteX9674" fmla="*/ 1400276 w 3771900"/>
              <a:gd name="connsiteY9674" fmla="*/ 1699948 h 4350865"/>
              <a:gd name="connsiteX9675" fmla="*/ 1381424 w 3771900"/>
              <a:gd name="connsiteY9675" fmla="*/ 1696244 h 4350865"/>
              <a:gd name="connsiteX9676" fmla="*/ 1381424 w 3771900"/>
              <a:gd name="connsiteY9676" fmla="*/ 1692539 h 4350865"/>
              <a:gd name="connsiteX9677" fmla="*/ 1404046 w 3771900"/>
              <a:gd name="connsiteY9677" fmla="*/ 1692539 h 4350865"/>
              <a:gd name="connsiteX9678" fmla="*/ 1405000 w 3771900"/>
              <a:gd name="connsiteY9678" fmla="*/ 1694601 h 4350865"/>
              <a:gd name="connsiteX9679" fmla="*/ 1397395 w 3771900"/>
              <a:gd name="connsiteY9679" fmla="*/ 1645124 h 4350865"/>
              <a:gd name="connsiteX9680" fmla="*/ 1394393 w 3771900"/>
              <a:gd name="connsiteY9680" fmla="*/ 1650773 h 4350865"/>
              <a:gd name="connsiteX9681" fmla="*/ 1373189 w 3771900"/>
              <a:gd name="connsiteY9681" fmla="*/ 1645330 h 4350865"/>
              <a:gd name="connsiteX9682" fmla="*/ 1377045 w 3771900"/>
              <a:gd name="connsiteY9682" fmla="*/ 1639887 h 4350865"/>
              <a:gd name="connsiteX9683" fmla="*/ 1386683 w 3771900"/>
              <a:gd name="connsiteY9683" fmla="*/ 1639887 h 4350865"/>
              <a:gd name="connsiteX9684" fmla="*/ 1392466 w 3771900"/>
              <a:gd name="connsiteY9684" fmla="*/ 1639887 h 4350865"/>
              <a:gd name="connsiteX9685" fmla="*/ 1397030 w 3771900"/>
              <a:gd name="connsiteY9685" fmla="*/ 1642751 h 4350865"/>
              <a:gd name="connsiteX9686" fmla="*/ 3427713 w 3771900"/>
              <a:gd name="connsiteY9686" fmla="*/ 1625997 h 4350865"/>
              <a:gd name="connsiteX9687" fmla="*/ 3425612 w 3771900"/>
              <a:gd name="connsiteY9687" fmla="*/ 1638442 h 4350865"/>
              <a:gd name="connsiteX9688" fmla="*/ 3420984 w 3771900"/>
              <a:gd name="connsiteY9688" fmla="*/ 1653165 h 4350865"/>
              <a:gd name="connsiteX9689" fmla="*/ 3423687 w 3771900"/>
              <a:gd name="connsiteY9689" fmla="*/ 1654857 h 4350865"/>
              <a:gd name="connsiteX9690" fmla="*/ 3424402 w 3771900"/>
              <a:gd name="connsiteY9690" fmla="*/ 1654755 h 4350865"/>
              <a:gd name="connsiteX9691" fmla="*/ 3425076 w 3771900"/>
              <a:gd name="connsiteY9691" fmla="*/ 1655726 h 4350865"/>
              <a:gd name="connsiteX9692" fmla="*/ 3459792 w 3771900"/>
              <a:gd name="connsiteY9692" fmla="*/ 1677457 h 4350865"/>
              <a:gd name="connsiteX9693" fmla="*/ 3474855 w 3771900"/>
              <a:gd name="connsiteY9693" fmla="*/ 1690191 h 4350865"/>
              <a:gd name="connsiteX9694" fmla="*/ 3477088 w 3771900"/>
              <a:gd name="connsiteY9694" fmla="*/ 1694199 h 4350865"/>
              <a:gd name="connsiteX9695" fmla="*/ 3476408 w 3771900"/>
              <a:gd name="connsiteY9695" fmla="*/ 1692544 h 4350865"/>
              <a:gd name="connsiteX9696" fmla="*/ 3468511 w 3771900"/>
              <a:gd name="connsiteY9696" fmla="*/ 1679456 h 4350865"/>
              <a:gd name="connsiteX9697" fmla="*/ 3448686 w 3771900"/>
              <a:gd name="connsiteY9697" fmla="*/ 1654607 h 4350865"/>
              <a:gd name="connsiteX9698" fmla="*/ 3434440 w 3771900"/>
              <a:gd name="connsiteY9698" fmla="*/ 1635475 h 4350865"/>
              <a:gd name="connsiteX9699" fmla="*/ 3433537 w 3771900"/>
              <a:gd name="connsiteY9699" fmla="*/ 1641210 h 4350865"/>
              <a:gd name="connsiteX9700" fmla="*/ 3427414 w 3771900"/>
              <a:gd name="connsiteY9700" fmla="*/ 1639358 h 4350865"/>
              <a:gd name="connsiteX9701" fmla="*/ 3428394 w 3771900"/>
              <a:gd name="connsiteY9701" fmla="*/ 1627355 h 4350865"/>
              <a:gd name="connsiteX9702" fmla="*/ 3427731 w 3771900"/>
              <a:gd name="connsiteY9702" fmla="*/ 1626465 h 4350865"/>
              <a:gd name="connsiteX9703" fmla="*/ 3427761 w 3771900"/>
              <a:gd name="connsiteY9703" fmla="*/ 1626048 h 4350865"/>
              <a:gd name="connsiteX9704" fmla="*/ 253537 w 3771900"/>
              <a:gd name="connsiteY9704" fmla="*/ 1623453 h 4350865"/>
              <a:gd name="connsiteX9705" fmla="*/ 265114 w 3771900"/>
              <a:gd name="connsiteY9705" fmla="*/ 1668172 h 4350865"/>
              <a:gd name="connsiteX9706" fmla="*/ 263160 w 3771900"/>
              <a:gd name="connsiteY9706" fmla="*/ 1668172 h 4350865"/>
              <a:gd name="connsiteX9707" fmla="*/ 1037300 w 3771900"/>
              <a:gd name="connsiteY9707" fmla="*/ 1622326 h 4350865"/>
              <a:gd name="connsiteX9708" fmla="*/ 1045635 w 3771900"/>
              <a:gd name="connsiteY9708" fmla="*/ 1622822 h 4350865"/>
              <a:gd name="connsiteX9709" fmla="*/ 1045635 w 3771900"/>
              <a:gd name="connsiteY9709" fmla="*/ 1628775 h 4350865"/>
              <a:gd name="connsiteX9710" fmla="*/ 1038226 w 3771900"/>
              <a:gd name="connsiteY9710" fmla="*/ 1628775 h 4350865"/>
              <a:gd name="connsiteX9711" fmla="*/ 1028966 w 3771900"/>
              <a:gd name="connsiteY9711" fmla="*/ 1628775 h 4350865"/>
              <a:gd name="connsiteX9712" fmla="*/ 1028966 w 3771900"/>
              <a:gd name="connsiteY9712" fmla="*/ 1624806 h 4350865"/>
              <a:gd name="connsiteX9713" fmla="*/ 1037300 w 3771900"/>
              <a:gd name="connsiteY9713" fmla="*/ 1622326 h 4350865"/>
              <a:gd name="connsiteX9714" fmla="*/ 2584981 w 3771900"/>
              <a:gd name="connsiteY9714" fmla="*/ 1620837 h 4350865"/>
              <a:gd name="connsiteX9715" fmla="*/ 2590537 w 3771900"/>
              <a:gd name="connsiteY9715" fmla="*/ 1622954 h 4350865"/>
              <a:gd name="connsiteX9716" fmla="*/ 2590537 w 3771900"/>
              <a:gd name="connsiteY9716" fmla="*/ 1625070 h 4350865"/>
              <a:gd name="connsiteX9717" fmla="*/ 2584981 w 3771900"/>
              <a:gd name="connsiteY9717" fmla="*/ 1627187 h 4350865"/>
              <a:gd name="connsiteX9718" fmla="*/ 2584981 w 3771900"/>
              <a:gd name="connsiteY9718" fmla="*/ 1620837 h 4350865"/>
              <a:gd name="connsiteX9719" fmla="*/ 716838 w 3771900"/>
              <a:gd name="connsiteY9719" fmla="*/ 1617661 h 4350865"/>
              <a:gd name="connsiteX9720" fmla="*/ 716838 w 3771900"/>
              <a:gd name="connsiteY9720" fmla="*/ 1623376 h 4350865"/>
              <a:gd name="connsiteX9721" fmla="*/ 687628 w 3771900"/>
              <a:gd name="connsiteY9721" fmla="*/ 1627186 h 4350865"/>
              <a:gd name="connsiteX9722" fmla="*/ 685802 w 3771900"/>
              <a:gd name="connsiteY9722" fmla="*/ 1623376 h 4350865"/>
              <a:gd name="connsiteX9723" fmla="*/ 716838 w 3771900"/>
              <a:gd name="connsiteY9723" fmla="*/ 1617661 h 4350865"/>
              <a:gd name="connsiteX9724" fmla="*/ 1391085 w 3771900"/>
              <a:gd name="connsiteY9724" fmla="*/ 1616339 h 4350865"/>
              <a:gd name="connsiteX9725" fmla="*/ 1392961 w 3771900"/>
              <a:gd name="connsiteY9725" fmla="*/ 1623748 h 4350865"/>
              <a:gd name="connsiteX9726" fmla="*/ 1359190 w 3771900"/>
              <a:gd name="connsiteY9726" fmla="*/ 1621896 h 4350865"/>
              <a:gd name="connsiteX9727" fmla="*/ 1361067 w 3771900"/>
              <a:gd name="connsiteY9727" fmla="*/ 1618191 h 4350865"/>
              <a:gd name="connsiteX9728" fmla="*/ 1391085 w 3771900"/>
              <a:gd name="connsiteY9728" fmla="*/ 1616339 h 4350865"/>
              <a:gd name="connsiteX9729" fmla="*/ 249589 w 3771900"/>
              <a:gd name="connsiteY9729" fmla="*/ 1605106 h 4350865"/>
              <a:gd name="connsiteX9730" fmla="*/ 253537 w 3771900"/>
              <a:gd name="connsiteY9730" fmla="*/ 1623453 h 4350865"/>
              <a:gd name="connsiteX9731" fmla="*/ 251193 w 3771900"/>
              <a:gd name="connsiteY9731" fmla="*/ 1614398 h 4350865"/>
              <a:gd name="connsiteX9732" fmla="*/ 1033562 w 3771900"/>
              <a:gd name="connsiteY9732" fmla="*/ 1602240 h 4350865"/>
              <a:gd name="connsiteX9733" fmla="*/ 1037332 w 3771900"/>
              <a:gd name="connsiteY9733" fmla="*/ 1612446 h 4350865"/>
              <a:gd name="connsiteX9734" fmla="*/ 1026022 w 3771900"/>
              <a:gd name="connsiteY9734" fmla="*/ 1612446 h 4350865"/>
              <a:gd name="connsiteX9735" fmla="*/ 1016596 w 3771900"/>
              <a:gd name="connsiteY9735" fmla="*/ 1612446 h 4350865"/>
              <a:gd name="connsiteX9736" fmla="*/ 1014711 w 3771900"/>
              <a:gd name="connsiteY9736" fmla="*/ 1608364 h 4350865"/>
              <a:gd name="connsiteX9737" fmla="*/ 1024137 w 3771900"/>
              <a:gd name="connsiteY9737" fmla="*/ 1604281 h 4350865"/>
              <a:gd name="connsiteX9738" fmla="*/ 1033562 w 3771900"/>
              <a:gd name="connsiteY9738" fmla="*/ 1602240 h 4350865"/>
              <a:gd name="connsiteX9739" fmla="*/ 1708786 w 3771900"/>
              <a:gd name="connsiteY9739" fmla="*/ 1602089 h 4350865"/>
              <a:gd name="connsiteX9740" fmla="*/ 1779271 w 3771900"/>
              <a:gd name="connsiteY9740" fmla="*/ 1632328 h 4350865"/>
              <a:gd name="connsiteX9741" fmla="*/ 1771651 w 3771900"/>
              <a:gd name="connsiteY9741" fmla="*/ 1636107 h 4350865"/>
              <a:gd name="connsiteX9742" fmla="*/ 1708786 w 3771900"/>
              <a:gd name="connsiteY9742" fmla="*/ 1605869 h 4350865"/>
              <a:gd name="connsiteX9743" fmla="*/ 1708786 w 3771900"/>
              <a:gd name="connsiteY9743" fmla="*/ 1602089 h 4350865"/>
              <a:gd name="connsiteX9744" fmla="*/ 3436562 w 3771900"/>
              <a:gd name="connsiteY9744" fmla="*/ 1601847 h 4350865"/>
              <a:gd name="connsiteX9745" fmla="*/ 3437619 w 3771900"/>
              <a:gd name="connsiteY9745" fmla="*/ 1615281 h 4350865"/>
              <a:gd name="connsiteX9746" fmla="*/ 3437082 w 3771900"/>
              <a:gd name="connsiteY9746" fmla="*/ 1618696 h 4350865"/>
              <a:gd name="connsiteX9747" fmla="*/ 3461053 w 3771900"/>
              <a:gd name="connsiteY9747" fmla="*/ 1644476 h 4350865"/>
              <a:gd name="connsiteX9748" fmla="*/ 3467270 w 3771900"/>
              <a:gd name="connsiteY9748" fmla="*/ 1655189 h 4350865"/>
              <a:gd name="connsiteX9749" fmla="*/ 3482669 w 3771900"/>
              <a:gd name="connsiteY9749" fmla="*/ 1669473 h 4350865"/>
              <a:gd name="connsiteX9750" fmla="*/ 3480773 w 3771900"/>
              <a:gd name="connsiteY9750" fmla="*/ 1673225 h 4350865"/>
              <a:gd name="connsiteX9751" fmla="*/ 3474672 w 3771900"/>
              <a:gd name="connsiteY9751" fmla="*/ 1667943 h 4350865"/>
              <a:gd name="connsiteX9752" fmla="*/ 3485714 w 3771900"/>
              <a:gd name="connsiteY9752" fmla="*/ 1686971 h 4350865"/>
              <a:gd name="connsiteX9753" fmla="*/ 3505257 w 3771900"/>
              <a:gd name="connsiteY9753" fmla="*/ 1728073 h 4350865"/>
              <a:gd name="connsiteX9754" fmla="*/ 3510743 w 3771900"/>
              <a:gd name="connsiteY9754" fmla="*/ 1744773 h 4350865"/>
              <a:gd name="connsiteX9755" fmla="*/ 3514197 w 3771900"/>
              <a:gd name="connsiteY9755" fmla="*/ 1726265 h 4350865"/>
              <a:gd name="connsiteX9756" fmla="*/ 3514544 w 3771900"/>
              <a:gd name="connsiteY9756" fmla="*/ 1723840 h 4350865"/>
              <a:gd name="connsiteX9757" fmla="*/ 3486446 w 3771900"/>
              <a:gd name="connsiteY9757" fmla="*/ 1658428 h 4350865"/>
              <a:gd name="connsiteX9758" fmla="*/ 3462251 w 3771900"/>
              <a:gd name="connsiteY9758" fmla="*/ 1618331 h 4350865"/>
              <a:gd name="connsiteX9759" fmla="*/ 3461957 w 3771900"/>
              <a:gd name="connsiteY9759" fmla="*/ 1617990 h 4350865"/>
              <a:gd name="connsiteX9760" fmla="*/ 3473451 w 3771900"/>
              <a:gd name="connsiteY9760" fmla="*/ 1639339 h 4350865"/>
              <a:gd name="connsiteX9761" fmla="*/ 3469666 w 3771900"/>
              <a:gd name="connsiteY9761" fmla="*/ 1641200 h 4350865"/>
              <a:gd name="connsiteX9762" fmla="*/ 3442783 w 3771900"/>
              <a:gd name="connsiteY9762" fmla="*/ 1605081 h 4350865"/>
              <a:gd name="connsiteX9763" fmla="*/ 3441346 w 3771900"/>
              <a:gd name="connsiteY9763" fmla="*/ 1594060 h 4350865"/>
              <a:gd name="connsiteX9764" fmla="*/ 3441374 w 3771900"/>
              <a:gd name="connsiteY9764" fmla="*/ 1594647 h 4350865"/>
              <a:gd name="connsiteX9765" fmla="*/ 3442091 w 3771900"/>
              <a:gd name="connsiteY9765" fmla="*/ 1594924 h 4350865"/>
              <a:gd name="connsiteX9766" fmla="*/ 2566693 w 3771900"/>
              <a:gd name="connsiteY9766" fmla="*/ 1592552 h 4350865"/>
              <a:gd name="connsiteX9767" fmla="*/ 2568576 w 3771900"/>
              <a:gd name="connsiteY9767" fmla="*/ 1592552 h 4350865"/>
              <a:gd name="connsiteX9768" fmla="*/ 2495145 w 3771900"/>
              <a:gd name="connsiteY9768" fmla="*/ 1864745 h 4350865"/>
              <a:gd name="connsiteX9769" fmla="*/ 2484051 w 3771900"/>
              <a:gd name="connsiteY9769" fmla="*/ 1901403 h 4350865"/>
              <a:gd name="connsiteX9770" fmla="*/ 2521965 w 3771900"/>
              <a:gd name="connsiteY9770" fmla="*/ 1840195 h 4350865"/>
              <a:gd name="connsiteX9771" fmla="*/ 2522734 w 3771900"/>
              <a:gd name="connsiteY9771" fmla="*/ 1840195 h 4350865"/>
              <a:gd name="connsiteX9772" fmla="*/ 2525821 w 3771900"/>
              <a:gd name="connsiteY9772" fmla="*/ 1826716 h 4350865"/>
              <a:gd name="connsiteX9773" fmla="*/ 2523477 w 3771900"/>
              <a:gd name="connsiteY9773" fmla="*/ 1824236 h 4350865"/>
              <a:gd name="connsiteX9774" fmla="*/ 2526292 w 3771900"/>
              <a:gd name="connsiteY9774" fmla="*/ 1821260 h 4350865"/>
              <a:gd name="connsiteX9775" fmla="*/ 2527099 w 3771900"/>
              <a:gd name="connsiteY9775" fmla="*/ 1821138 h 4350865"/>
              <a:gd name="connsiteX9776" fmla="*/ 2544187 w 3771900"/>
              <a:gd name="connsiteY9776" fmla="*/ 1746531 h 4350865"/>
              <a:gd name="connsiteX9777" fmla="*/ 2547939 w 3771900"/>
              <a:gd name="connsiteY9777" fmla="*/ 1746531 h 4350865"/>
              <a:gd name="connsiteX9778" fmla="*/ 2530959 w 3771900"/>
              <a:gd name="connsiteY9778" fmla="*/ 1820554 h 4350865"/>
              <a:gd name="connsiteX9779" fmla="*/ 2539425 w 3771900"/>
              <a:gd name="connsiteY9779" fmla="*/ 1819275 h 4350865"/>
              <a:gd name="connsiteX9780" fmla="*/ 2543177 w 3771900"/>
              <a:gd name="connsiteY9780" fmla="*/ 1823244 h 4350865"/>
              <a:gd name="connsiteX9781" fmla="*/ 2537549 w 3771900"/>
              <a:gd name="connsiteY9781" fmla="*/ 1827213 h 4350865"/>
              <a:gd name="connsiteX9782" fmla="*/ 2529432 w 3771900"/>
              <a:gd name="connsiteY9782" fmla="*/ 1827213 h 4350865"/>
              <a:gd name="connsiteX9783" fmla="*/ 2519891 w 3771900"/>
              <a:gd name="connsiteY9783" fmla="*/ 1868805 h 4350865"/>
              <a:gd name="connsiteX9784" fmla="*/ 2527103 w 3771900"/>
              <a:gd name="connsiteY9784" fmla="*/ 1868805 h 4350865"/>
              <a:gd name="connsiteX9785" fmla="*/ 2532523 w 3771900"/>
              <a:gd name="connsiteY9785" fmla="*/ 1868329 h 4350865"/>
              <a:gd name="connsiteX9786" fmla="*/ 2536529 w 3771900"/>
              <a:gd name="connsiteY9786" fmla="*/ 1870710 h 4350865"/>
              <a:gd name="connsiteX9787" fmla="*/ 2536529 w 3771900"/>
              <a:gd name="connsiteY9787" fmla="*/ 1872615 h 4350865"/>
              <a:gd name="connsiteX9788" fmla="*/ 2527103 w 3771900"/>
              <a:gd name="connsiteY9788" fmla="*/ 1874520 h 4350865"/>
              <a:gd name="connsiteX9789" fmla="*/ 2518581 w 3771900"/>
              <a:gd name="connsiteY9789" fmla="*/ 1874520 h 4350865"/>
              <a:gd name="connsiteX9790" fmla="*/ 2510718 w 3771900"/>
              <a:gd name="connsiteY9790" fmla="*/ 1908795 h 4350865"/>
              <a:gd name="connsiteX9791" fmla="*/ 2513014 w 3771900"/>
              <a:gd name="connsiteY9791" fmla="*/ 1912144 h 4350865"/>
              <a:gd name="connsiteX9792" fmla="*/ 2513014 w 3771900"/>
              <a:gd name="connsiteY9792" fmla="*/ 1913996 h 4350865"/>
              <a:gd name="connsiteX9793" fmla="*/ 2509525 w 3771900"/>
              <a:gd name="connsiteY9793" fmla="*/ 1913996 h 4350865"/>
              <a:gd name="connsiteX9794" fmla="*/ 2498222 w 3771900"/>
              <a:gd name="connsiteY9794" fmla="*/ 1963275 h 4350865"/>
              <a:gd name="connsiteX9795" fmla="*/ 2495272 w 3771900"/>
              <a:gd name="connsiteY9795" fmla="*/ 1971840 h 4350865"/>
              <a:gd name="connsiteX9796" fmla="*/ 2495272 w 3771900"/>
              <a:gd name="connsiteY9796" fmla="*/ 1973263 h 4350865"/>
              <a:gd name="connsiteX9797" fmla="*/ 2494782 w 3771900"/>
              <a:gd name="connsiteY9797" fmla="*/ 1973263 h 4350865"/>
              <a:gd name="connsiteX9798" fmla="*/ 2425990 w 3771900"/>
              <a:gd name="connsiteY9798" fmla="*/ 2173003 h 4350865"/>
              <a:gd name="connsiteX9799" fmla="*/ 2424114 w 3771900"/>
              <a:gd name="connsiteY9799" fmla="*/ 2173003 h 4350865"/>
              <a:gd name="connsiteX9800" fmla="*/ 2491118 w 3771900"/>
              <a:gd name="connsiteY9800" fmla="*/ 1973263 h 4350865"/>
              <a:gd name="connsiteX9801" fmla="*/ 2482198 w 3771900"/>
              <a:gd name="connsiteY9801" fmla="*/ 1973263 h 4350865"/>
              <a:gd name="connsiteX9802" fmla="*/ 2470377 w 3771900"/>
              <a:gd name="connsiteY9802" fmla="*/ 1973263 h 4350865"/>
              <a:gd name="connsiteX9803" fmla="*/ 2455388 w 3771900"/>
              <a:gd name="connsiteY9803" fmla="*/ 2008396 h 4350865"/>
              <a:gd name="connsiteX9804" fmla="*/ 2461520 w 3771900"/>
              <a:gd name="connsiteY9804" fmla="*/ 2008267 h 4350865"/>
              <a:gd name="connsiteX9805" fmla="*/ 2471400 w 3771900"/>
              <a:gd name="connsiteY9805" fmla="*/ 2012315 h 4350865"/>
              <a:gd name="connsiteX9806" fmla="*/ 2471400 w 3771900"/>
              <a:gd name="connsiteY9806" fmla="*/ 2016125 h 4350865"/>
              <a:gd name="connsiteX9807" fmla="*/ 2459833 w 3771900"/>
              <a:gd name="connsiteY9807" fmla="*/ 2014220 h 4350865"/>
              <a:gd name="connsiteX9808" fmla="*/ 2452903 w 3771900"/>
              <a:gd name="connsiteY9808" fmla="*/ 2014220 h 4350865"/>
              <a:gd name="connsiteX9809" fmla="*/ 2446374 w 3771900"/>
              <a:gd name="connsiteY9809" fmla="*/ 2029526 h 4350865"/>
              <a:gd name="connsiteX9810" fmla="*/ 2445221 w 3771900"/>
              <a:gd name="connsiteY9810" fmla="*/ 2033380 h 4350865"/>
              <a:gd name="connsiteX9811" fmla="*/ 2452491 w 3771900"/>
              <a:gd name="connsiteY9811" fmla="*/ 2036586 h 4350865"/>
              <a:gd name="connsiteX9812" fmla="*/ 2461917 w 3771900"/>
              <a:gd name="connsiteY9812" fmla="*/ 2042407 h 4350865"/>
              <a:gd name="connsiteX9813" fmla="*/ 2460032 w 3771900"/>
              <a:gd name="connsiteY9813" fmla="*/ 2046288 h 4350865"/>
              <a:gd name="connsiteX9814" fmla="*/ 2448721 w 3771900"/>
              <a:gd name="connsiteY9814" fmla="*/ 2040467 h 4350865"/>
              <a:gd name="connsiteX9815" fmla="*/ 2443625 w 3771900"/>
              <a:gd name="connsiteY9815" fmla="*/ 2038719 h 4350865"/>
              <a:gd name="connsiteX9816" fmla="*/ 2431331 w 3771900"/>
              <a:gd name="connsiteY9816" fmla="*/ 2079849 h 4350865"/>
              <a:gd name="connsiteX9817" fmla="*/ 2435880 w 3771900"/>
              <a:gd name="connsiteY9817" fmla="*/ 2076626 h 4350865"/>
              <a:gd name="connsiteX9818" fmla="*/ 2450822 w 3771900"/>
              <a:gd name="connsiteY9818" fmla="*/ 2083682 h 4350865"/>
              <a:gd name="connsiteX9819" fmla="*/ 2435880 w 3771900"/>
              <a:gd name="connsiteY9819" fmla="*/ 2080154 h 4350865"/>
              <a:gd name="connsiteX9820" fmla="*/ 2429812 w 3771900"/>
              <a:gd name="connsiteY9820" fmla="*/ 2084930 h 4350865"/>
              <a:gd name="connsiteX9821" fmla="*/ 2428128 w 3771900"/>
              <a:gd name="connsiteY9821" fmla="*/ 2090563 h 4350865"/>
              <a:gd name="connsiteX9822" fmla="*/ 2433639 w 3771900"/>
              <a:gd name="connsiteY9822" fmla="*/ 2093516 h 4350865"/>
              <a:gd name="connsiteX9823" fmla="*/ 2431787 w 3771900"/>
              <a:gd name="connsiteY9823" fmla="*/ 2095500 h 4350865"/>
              <a:gd name="connsiteX9824" fmla="*/ 2427480 w 3771900"/>
              <a:gd name="connsiteY9824" fmla="*/ 2092731 h 4350865"/>
              <a:gd name="connsiteX9825" fmla="*/ 2418377 w 3771900"/>
              <a:gd name="connsiteY9825" fmla="*/ 2123181 h 4350865"/>
              <a:gd name="connsiteX9826" fmla="*/ 2415419 w 3771900"/>
              <a:gd name="connsiteY9826" fmla="*/ 2133635 h 4350865"/>
              <a:gd name="connsiteX9827" fmla="*/ 2431787 w 3771900"/>
              <a:gd name="connsiteY9827" fmla="*/ 2135505 h 4350865"/>
              <a:gd name="connsiteX9828" fmla="*/ 2431787 w 3771900"/>
              <a:gd name="connsiteY9828" fmla="*/ 2141220 h 4350865"/>
              <a:gd name="connsiteX9829" fmla="*/ 2415118 w 3771900"/>
              <a:gd name="connsiteY9829" fmla="*/ 2141220 h 4350865"/>
              <a:gd name="connsiteX9830" fmla="*/ 2413789 w 3771900"/>
              <a:gd name="connsiteY9830" fmla="*/ 2139397 h 4350865"/>
              <a:gd name="connsiteX9831" fmla="*/ 2377247 w 3771900"/>
              <a:gd name="connsiteY9831" fmla="*/ 2268533 h 4350865"/>
              <a:gd name="connsiteX9832" fmla="*/ 2370422 w 3771900"/>
              <a:gd name="connsiteY9832" fmla="*/ 2287929 h 4350865"/>
              <a:gd name="connsiteX9833" fmla="*/ 2379346 w 3771900"/>
              <a:gd name="connsiteY9833" fmla="*/ 2289629 h 4350865"/>
              <a:gd name="connsiteX9834" fmla="*/ 2379346 w 3771900"/>
              <a:gd name="connsiteY9834" fmla="*/ 2296886 h 4350865"/>
              <a:gd name="connsiteX9835" fmla="*/ 2368326 w 3771900"/>
              <a:gd name="connsiteY9835" fmla="*/ 2293887 h 4350865"/>
              <a:gd name="connsiteX9836" fmla="*/ 2359614 w 3771900"/>
              <a:gd name="connsiteY9836" fmla="*/ 2318647 h 4350865"/>
              <a:gd name="connsiteX9837" fmla="*/ 2362202 w 3771900"/>
              <a:gd name="connsiteY9837" fmla="*/ 2317948 h 4350865"/>
              <a:gd name="connsiteX9838" fmla="*/ 2374108 w 3771900"/>
              <a:gd name="connsiteY9838" fmla="*/ 2321520 h 4350865"/>
              <a:gd name="connsiteX9839" fmla="*/ 2370140 w 3771900"/>
              <a:gd name="connsiteY9839" fmla="*/ 2328664 h 4350865"/>
              <a:gd name="connsiteX9840" fmla="*/ 2358233 w 3771900"/>
              <a:gd name="connsiteY9840" fmla="*/ 2323306 h 4350865"/>
              <a:gd name="connsiteX9841" fmla="*/ 2358127 w 3771900"/>
              <a:gd name="connsiteY9841" fmla="*/ 2322874 h 4350865"/>
              <a:gd name="connsiteX9842" fmla="*/ 2352200 w 3771900"/>
              <a:gd name="connsiteY9842" fmla="*/ 2339718 h 4350865"/>
              <a:gd name="connsiteX9843" fmla="*/ 2347011 w 3771900"/>
              <a:gd name="connsiteY9843" fmla="*/ 2351366 h 4350865"/>
              <a:gd name="connsiteX9844" fmla="*/ 2356574 w 3771900"/>
              <a:gd name="connsiteY9844" fmla="*/ 2352939 h 4350865"/>
              <a:gd name="connsiteX9845" fmla="*/ 2362202 w 3771900"/>
              <a:gd name="connsiteY9845" fmla="*/ 2360348 h 4350865"/>
              <a:gd name="connsiteX9846" fmla="*/ 2360326 w 3771900"/>
              <a:gd name="connsiteY9846" fmla="*/ 2362200 h 4350865"/>
              <a:gd name="connsiteX9847" fmla="*/ 2352821 w 3771900"/>
              <a:gd name="connsiteY9847" fmla="*/ 2358496 h 4350865"/>
              <a:gd name="connsiteX9848" fmla="*/ 2345455 w 3771900"/>
              <a:gd name="connsiteY9848" fmla="*/ 2354860 h 4350865"/>
              <a:gd name="connsiteX9849" fmla="*/ 2334997 w 3771900"/>
              <a:gd name="connsiteY9849" fmla="*/ 2378339 h 4350865"/>
              <a:gd name="connsiteX9850" fmla="*/ 2339382 w 3771900"/>
              <a:gd name="connsiteY9850" fmla="*/ 2378339 h 4350865"/>
              <a:gd name="connsiteX9851" fmla="*/ 2347575 w 3771900"/>
              <a:gd name="connsiteY9851" fmla="*/ 2383896 h 4350865"/>
              <a:gd name="connsiteX9852" fmla="*/ 2345647 w 3771900"/>
              <a:gd name="connsiteY9852" fmla="*/ 2385748 h 4350865"/>
              <a:gd name="connsiteX9853" fmla="*/ 2336008 w 3771900"/>
              <a:gd name="connsiteY9853" fmla="*/ 2385748 h 4350865"/>
              <a:gd name="connsiteX9854" fmla="*/ 2331697 w 3771900"/>
              <a:gd name="connsiteY9854" fmla="*/ 2385748 h 4350865"/>
              <a:gd name="connsiteX9855" fmla="*/ 2322248 w 3771900"/>
              <a:gd name="connsiteY9855" fmla="*/ 2406962 h 4350865"/>
              <a:gd name="connsiteX9856" fmla="*/ 2328963 w 3771900"/>
              <a:gd name="connsiteY9856" fmla="*/ 2409507 h 4350865"/>
              <a:gd name="connsiteX9857" fmla="*/ 2338389 w 3771900"/>
              <a:gd name="connsiteY9857" fmla="*/ 2415222 h 4350865"/>
              <a:gd name="connsiteX9858" fmla="*/ 2336504 w 3771900"/>
              <a:gd name="connsiteY9858" fmla="*/ 2419032 h 4350865"/>
              <a:gd name="connsiteX9859" fmla="*/ 2325193 w 3771900"/>
              <a:gd name="connsiteY9859" fmla="*/ 2417127 h 4350865"/>
              <a:gd name="connsiteX9860" fmla="*/ 2315693 w 3771900"/>
              <a:gd name="connsiteY9860" fmla="*/ 2413013 h 4350865"/>
              <a:gd name="connsiteX9861" fmla="*/ 2311810 w 3771900"/>
              <a:gd name="connsiteY9861" fmla="*/ 2426051 h 4350865"/>
              <a:gd name="connsiteX9862" fmla="*/ 2323957 w 3771900"/>
              <a:gd name="connsiteY9862" fmla="*/ 2428762 h 4350865"/>
              <a:gd name="connsiteX9863" fmla="*/ 2333627 w 3771900"/>
              <a:gd name="connsiteY9863" fmla="*/ 2437947 h 4350865"/>
              <a:gd name="connsiteX9864" fmla="*/ 2331828 w 3771900"/>
              <a:gd name="connsiteY9864" fmla="*/ 2439988 h 4350865"/>
              <a:gd name="connsiteX9865" fmla="*/ 2310238 w 3771900"/>
              <a:gd name="connsiteY9865" fmla="*/ 2433865 h 4350865"/>
              <a:gd name="connsiteX9866" fmla="*/ 2309717 w 3771900"/>
              <a:gd name="connsiteY9866" fmla="*/ 2433078 h 4350865"/>
              <a:gd name="connsiteX9867" fmla="*/ 2284903 w 3771900"/>
              <a:gd name="connsiteY9867" fmla="*/ 2516408 h 4350865"/>
              <a:gd name="connsiteX9868" fmla="*/ 2241837 w 3771900"/>
              <a:gd name="connsiteY9868" fmla="*/ 2619092 h 4350865"/>
              <a:gd name="connsiteX9869" fmla="*/ 2239964 w 3771900"/>
              <a:gd name="connsiteY9869" fmla="*/ 2619092 h 4350865"/>
              <a:gd name="connsiteX9870" fmla="*/ 2311117 w 3771900"/>
              <a:gd name="connsiteY9870" fmla="*/ 2392674 h 4350865"/>
              <a:gd name="connsiteX9871" fmla="*/ 2331688 w 3771900"/>
              <a:gd name="connsiteY9871" fmla="*/ 2326163 h 4350865"/>
              <a:gd name="connsiteX9872" fmla="*/ 2287872 w 3771900"/>
              <a:gd name="connsiteY9872" fmla="*/ 2450814 h 4350865"/>
              <a:gd name="connsiteX9873" fmla="*/ 2286002 w 3771900"/>
              <a:gd name="connsiteY9873" fmla="*/ 2450814 h 4350865"/>
              <a:gd name="connsiteX9874" fmla="*/ 2378335 w 3771900"/>
              <a:gd name="connsiteY9874" fmla="*/ 2164675 h 4350865"/>
              <a:gd name="connsiteX9875" fmla="*/ 2428176 w 3771900"/>
              <a:gd name="connsiteY9875" fmla="*/ 2042620 h 4350865"/>
              <a:gd name="connsiteX9876" fmla="*/ 2449957 w 3771900"/>
              <a:gd name="connsiteY9876" fmla="*/ 1975499 h 4350865"/>
              <a:gd name="connsiteX9877" fmla="*/ 2491379 w 3771900"/>
              <a:gd name="connsiteY9877" fmla="*/ 1847850 h 4350865"/>
              <a:gd name="connsiteX9878" fmla="*/ 2566693 w 3771900"/>
              <a:gd name="connsiteY9878" fmla="*/ 1592552 h 4350865"/>
              <a:gd name="connsiteX9879" fmla="*/ 2599374 w 3771900"/>
              <a:gd name="connsiteY9879" fmla="*/ 1590675 h 4350865"/>
              <a:gd name="connsiteX9880" fmla="*/ 2605089 w 3771900"/>
              <a:gd name="connsiteY9880" fmla="*/ 1592660 h 4350865"/>
              <a:gd name="connsiteX9881" fmla="*/ 2605089 w 3771900"/>
              <a:gd name="connsiteY9881" fmla="*/ 1594644 h 4350865"/>
              <a:gd name="connsiteX9882" fmla="*/ 2599374 w 3771900"/>
              <a:gd name="connsiteY9882" fmla="*/ 1596629 h 4350865"/>
              <a:gd name="connsiteX9883" fmla="*/ 2599374 w 3771900"/>
              <a:gd name="connsiteY9883" fmla="*/ 1590675 h 4350865"/>
              <a:gd name="connsiteX9884" fmla="*/ 1395414 w 3771900"/>
              <a:gd name="connsiteY9884" fmla="*/ 1589087 h 4350865"/>
              <a:gd name="connsiteX9885" fmla="*/ 1398589 w 3771900"/>
              <a:gd name="connsiteY9885" fmla="*/ 1589087 h 4350865"/>
              <a:gd name="connsiteX9886" fmla="*/ 1398589 w 3771900"/>
              <a:gd name="connsiteY9886" fmla="*/ 1604962 h 4350865"/>
              <a:gd name="connsiteX9887" fmla="*/ 1395414 w 3771900"/>
              <a:gd name="connsiteY9887" fmla="*/ 1589087 h 4350865"/>
              <a:gd name="connsiteX9888" fmla="*/ 413281 w 3771900"/>
              <a:gd name="connsiteY9888" fmla="*/ 1587851 h 4350865"/>
              <a:gd name="connsiteX9889" fmla="*/ 416985 w 3771900"/>
              <a:gd name="connsiteY9889" fmla="*/ 1593672 h 4350865"/>
              <a:gd name="connsiteX9890" fmla="*/ 400316 w 3771900"/>
              <a:gd name="connsiteY9890" fmla="*/ 1603374 h 4350865"/>
              <a:gd name="connsiteX9891" fmla="*/ 400316 w 3771900"/>
              <a:gd name="connsiteY9891" fmla="*/ 1599493 h 4350865"/>
              <a:gd name="connsiteX9892" fmla="*/ 413281 w 3771900"/>
              <a:gd name="connsiteY9892" fmla="*/ 1587851 h 4350865"/>
              <a:gd name="connsiteX9893" fmla="*/ 699182 w 3771900"/>
              <a:gd name="connsiteY9893" fmla="*/ 1587578 h 4350865"/>
              <a:gd name="connsiteX9894" fmla="*/ 709161 w 3771900"/>
              <a:gd name="connsiteY9894" fmla="*/ 1587816 h 4350865"/>
              <a:gd name="connsiteX9895" fmla="*/ 709161 w 3771900"/>
              <a:gd name="connsiteY9895" fmla="*/ 1593531 h 4350865"/>
              <a:gd name="connsiteX9896" fmla="*/ 691018 w 3771900"/>
              <a:gd name="connsiteY9896" fmla="*/ 1593531 h 4350865"/>
              <a:gd name="connsiteX9897" fmla="*/ 689204 w 3771900"/>
              <a:gd name="connsiteY9897" fmla="*/ 1591626 h 4350865"/>
              <a:gd name="connsiteX9898" fmla="*/ 699182 w 3771900"/>
              <a:gd name="connsiteY9898" fmla="*/ 1587578 h 4350865"/>
              <a:gd name="connsiteX9899" fmla="*/ 3434457 w 3771900"/>
              <a:gd name="connsiteY9899" fmla="*/ 1586061 h 4350865"/>
              <a:gd name="connsiteX9900" fmla="*/ 3433901 w 3771900"/>
              <a:gd name="connsiteY9900" fmla="*/ 1589351 h 4350865"/>
              <a:gd name="connsiteX9901" fmla="*/ 3435578 w 3771900"/>
              <a:gd name="connsiteY9901" fmla="*/ 1589351 h 4350865"/>
              <a:gd name="connsiteX9902" fmla="*/ 3435826 w 3771900"/>
              <a:gd name="connsiteY9902" fmla="*/ 1592501 h 4350865"/>
              <a:gd name="connsiteX9903" fmla="*/ 3437378 w 3771900"/>
              <a:gd name="connsiteY9903" fmla="*/ 1593101 h 4350865"/>
              <a:gd name="connsiteX9904" fmla="*/ 3436825 w 3771900"/>
              <a:gd name="connsiteY9904" fmla="*/ 1588811 h 4350865"/>
              <a:gd name="connsiteX9905" fmla="*/ 2200524 w 3771900"/>
              <a:gd name="connsiteY9905" fmla="*/ 1581800 h 4350865"/>
              <a:gd name="connsiteX9906" fmla="*/ 2187981 w 3771900"/>
              <a:gd name="connsiteY9906" fmla="*/ 1686900 h 4350865"/>
              <a:gd name="connsiteX9907" fmla="*/ 2199189 w 3771900"/>
              <a:gd name="connsiteY9907" fmla="*/ 1621695 h 4350865"/>
              <a:gd name="connsiteX9908" fmla="*/ 2206627 w 3771900"/>
              <a:gd name="connsiteY9908" fmla="*/ 1623569 h 4350865"/>
              <a:gd name="connsiteX9909" fmla="*/ 2192779 w 3771900"/>
              <a:gd name="connsiteY9909" fmla="*/ 1698832 h 4350865"/>
              <a:gd name="connsiteX9910" fmla="*/ 2198115 w 3771900"/>
              <a:gd name="connsiteY9910" fmla="*/ 1701754 h 4350865"/>
              <a:gd name="connsiteX9911" fmla="*/ 2210190 w 3771900"/>
              <a:gd name="connsiteY9911" fmla="*/ 1609744 h 4350865"/>
              <a:gd name="connsiteX9912" fmla="*/ 2212216 w 3771900"/>
              <a:gd name="connsiteY9912" fmla="*/ 1588099 h 4350865"/>
              <a:gd name="connsiteX9913" fmla="*/ 3435598 w 3771900"/>
              <a:gd name="connsiteY9913" fmla="*/ 1579299 h 4350865"/>
              <a:gd name="connsiteX9914" fmla="*/ 3435592 w 3771900"/>
              <a:gd name="connsiteY9914" fmla="*/ 1579338 h 4350865"/>
              <a:gd name="connsiteX9915" fmla="*/ 3435606 w 3771900"/>
              <a:gd name="connsiteY9915" fmla="*/ 1579356 h 4350865"/>
              <a:gd name="connsiteX9916" fmla="*/ 1732492 w 3771900"/>
              <a:gd name="connsiteY9916" fmla="*/ 1577974 h 4350865"/>
              <a:gd name="connsiteX9917" fmla="*/ 1760274 w 3771900"/>
              <a:gd name="connsiteY9917" fmla="*/ 1585515 h 4350865"/>
              <a:gd name="connsiteX9918" fmla="*/ 1771386 w 3771900"/>
              <a:gd name="connsiteY9918" fmla="*/ 1600596 h 4350865"/>
              <a:gd name="connsiteX9919" fmla="*/ 1763978 w 3771900"/>
              <a:gd name="connsiteY9919" fmla="*/ 1604367 h 4350865"/>
              <a:gd name="connsiteX9920" fmla="*/ 1730640 w 3771900"/>
              <a:gd name="connsiteY9920" fmla="*/ 1585515 h 4350865"/>
              <a:gd name="connsiteX9921" fmla="*/ 1732492 w 3771900"/>
              <a:gd name="connsiteY9921" fmla="*/ 1577974 h 4350865"/>
              <a:gd name="connsiteX9922" fmla="*/ 2896554 w 3771900"/>
              <a:gd name="connsiteY9922" fmla="*/ 1573211 h 4350865"/>
              <a:gd name="connsiteX9923" fmla="*/ 2919414 w 3771900"/>
              <a:gd name="connsiteY9923" fmla="*/ 1587182 h 4350865"/>
              <a:gd name="connsiteX9924" fmla="*/ 2917509 w 3771900"/>
              <a:gd name="connsiteY9924" fmla="*/ 1590674 h 4350865"/>
              <a:gd name="connsiteX9925" fmla="*/ 2906079 w 3771900"/>
              <a:gd name="connsiteY9925" fmla="*/ 1585435 h 4350865"/>
              <a:gd name="connsiteX9926" fmla="*/ 2894649 w 3771900"/>
              <a:gd name="connsiteY9926" fmla="*/ 1580196 h 4350865"/>
              <a:gd name="connsiteX9927" fmla="*/ 2896554 w 3771900"/>
              <a:gd name="connsiteY9927" fmla="*/ 1573211 h 4350865"/>
              <a:gd name="connsiteX9928" fmla="*/ 681569 w 3771900"/>
              <a:gd name="connsiteY9928" fmla="*/ 1573211 h 4350865"/>
              <a:gd name="connsiteX9929" fmla="*/ 685273 w 3771900"/>
              <a:gd name="connsiteY9929" fmla="*/ 1580468 h 4350865"/>
              <a:gd name="connsiteX9930" fmla="*/ 659343 w 3771900"/>
              <a:gd name="connsiteY9930" fmla="*/ 1584097 h 4350865"/>
              <a:gd name="connsiteX9931" fmla="*/ 657491 w 3771900"/>
              <a:gd name="connsiteY9931" fmla="*/ 1580468 h 4350865"/>
              <a:gd name="connsiteX9932" fmla="*/ 681569 w 3771900"/>
              <a:gd name="connsiteY9932" fmla="*/ 1573211 h 4350865"/>
              <a:gd name="connsiteX9933" fmla="*/ 900644 w 3771900"/>
              <a:gd name="connsiteY9933" fmla="*/ 1565328 h 4350865"/>
              <a:gd name="connsiteX9934" fmla="*/ 904175 w 3771900"/>
              <a:gd name="connsiteY9934" fmla="*/ 1567437 h 4350865"/>
              <a:gd name="connsiteX9935" fmla="*/ 1007766 w 3771900"/>
              <a:gd name="connsiteY9935" fmla="*/ 1799937 h 4350865"/>
              <a:gd name="connsiteX9936" fmla="*/ 1005883 w 3771900"/>
              <a:gd name="connsiteY9936" fmla="*/ 1799937 h 4350865"/>
              <a:gd name="connsiteX9937" fmla="*/ 898525 w 3771900"/>
              <a:gd name="connsiteY9937" fmla="*/ 1567437 h 4350865"/>
              <a:gd name="connsiteX9938" fmla="*/ 900644 w 3771900"/>
              <a:gd name="connsiteY9938" fmla="*/ 1565328 h 4350865"/>
              <a:gd name="connsiteX9939" fmla="*/ 1378299 w 3771900"/>
              <a:gd name="connsiteY9939" fmla="*/ 1565231 h 4350865"/>
              <a:gd name="connsiteX9940" fmla="*/ 1401863 w 3771900"/>
              <a:gd name="connsiteY9940" fmla="*/ 1565451 h 4350865"/>
              <a:gd name="connsiteX9941" fmla="*/ 1401863 w 3771900"/>
              <a:gd name="connsiteY9941" fmla="*/ 1577798 h 4350865"/>
              <a:gd name="connsiteX9942" fmla="*/ 1354735 w 3771900"/>
              <a:gd name="connsiteY9942" fmla="*/ 1574270 h 4350865"/>
              <a:gd name="connsiteX9943" fmla="*/ 1354735 w 3771900"/>
              <a:gd name="connsiteY9943" fmla="*/ 1568979 h 4350865"/>
              <a:gd name="connsiteX9944" fmla="*/ 1378299 w 3771900"/>
              <a:gd name="connsiteY9944" fmla="*/ 1565231 h 4350865"/>
              <a:gd name="connsiteX9945" fmla="*/ 193002 w 3771900"/>
              <a:gd name="connsiteY9945" fmla="*/ 1563687 h 4350865"/>
              <a:gd name="connsiteX9946" fmla="*/ 202699 w 3771900"/>
              <a:gd name="connsiteY9946" fmla="*/ 1715659 h 4350865"/>
              <a:gd name="connsiteX9947" fmla="*/ 208530 w 3771900"/>
              <a:gd name="connsiteY9947" fmla="*/ 1746566 h 4350865"/>
              <a:gd name="connsiteX9948" fmla="*/ 209022 w 3771900"/>
              <a:gd name="connsiteY9948" fmla="*/ 1746566 h 4350865"/>
              <a:gd name="connsiteX9949" fmla="*/ 209240 w 3771900"/>
              <a:gd name="connsiteY9949" fmla="*/ 1750329 h 4350865"/>
              <a:gd name="connsiteX9950" fmla="*/ 216995 w 3771900"/>
              <a:gd name="connsiteY9950" fmla="*/ 1791438 h 4350865"/>
              <a:gd name="connsiteX9951" fmla="*/ 218396 w 3771900"/>
              <a:gd name="connsiteY9951" fmla="*/ 1775115 h 4350865"/>
              <a:gd name="connsiteX9952" fmla="*/ 222025 w 3771900"/>
              <a:gd name="connsiteY9952" fmla="*/ 1775115 h 4350865"/>
              <a:gd name="connsiteX9953" fmla="*/ 221016 w 3771900"/>
              <a:gd name="connsiteY9953" fmla="*/ 1812746 h 4350865"/>
              <a:gd name="connsiteX9954" fmla="*/ 227670 w 3771900"/>
              <a:gd name="connsiteY9954" fmla="*/ 1848015 h 4350865"/>
              <a:gd name="connsiteX9955" fmla="*/ 232659 w 3771900"/>
              <a:gd name="connsiteY9955" fmla="*/ 1810026 h 4350865"/>
              <a:gd name="connsiteX9956" fmla="*/ 237950 w 3771900"/>
              <a:gd name="connsiteY9956" fmla="*/ 1811892 h 4350865"/>
              <a:gd name="connsiteX9957" fmla="*/ 236407 w 3771900"/>
              <a:gd name="connsiteY9957" fmla="*/ 1843835 h 4350865"/>
              <a:gd name="connsiteX9958" fmla="*/ 232220 w 3771900"/>
              <a:gd name="connsiteY9958" fmla="*/ 1869165 h 4350865"/>
              <a:gd name="connsiteX9959" fmla="*/ 259689 w 3771900"/>
              <a:gd name="connsiteY9959" fmla="*/ 1955642 h 4350865"/>
              <a:gd name="connsiteX9960" fmla="*/ 262846 w 3771900"/>
              <a:gd name="connsiteY9960" fmla="*/ 1930975 h 4350865"/>
              <a:gd name="connsiteX9961" fmla="*/ 268969 w 3771900"/>
              <a:gd name="connsiteY9961" fmla="*/ 1930975 h 4350865"/>
              <a:gd name="connsiteX9962" fmla="*/ 268969 w 3771900"/>
              <a:gd name="connsiteY9962" fmla="*/ 1962870 h 4350865"/>
              <a:gd name="connsiteX9963" fmla="*/ 263867 w 3771900"/>
              <a:gd name="connsiteY9963" fmla="*/ 1967091 h 4350865"/>
              <a:gd name="connsiteX9964" fmla="*/ 263134 w 3771900"/>
              <a:gd name="connsiteY9964" fmla="*/ 1966485 h 4350865"/>
              <a:gd name="connsiteX9965" fmla="*/ 273174 w 3771900"/>
              <a:gd name="connsiteY9965" fmla="*/ 1998093 h 4350865"/>
              <a:gd name="connsiteX9966" fmla="*/ 273581 w 3771900"/>
              <a:gd name="connsiteY9966" fmla="*/ 1999108 h 4350865"/>
              <a:gd name="connsiteX9967" fmla="*/ 277814 w 3771900"/>
              <a:gd name="connsiteY9967" fmla="*/ 1959627 h 4350865"/>
              <a:gd name="connsiteX9968" fmla="*/ 282527 w 3771900"/>
              <a:gd name="connsiteY9968" fmla="*/ 1956755 h 4350865"/>
              <a:gd name="connsiteX9969" fmla="*/ 285751 w 3771900"/>
              <a:gd name="connsiteY9969" fmla="*/ 1959627 h 4350865"/>
              <a:gd name="connsiteX9970" fmla="*/ 281782 w 3771900"/>
              <a:gd name="connsiteY9970" fmla="*/ 2015143 h 4350865"/>
              <a:gd name="connsiteX9971" fmla="*/ 280404 w 3771900"/>
              <a:gd name="connsiteY9971" fmla="*/ 2016140 h 4350865"/>
              <a:gd name="connsiteX9972" fmla="*/ 287402 w 3771900"/>
              <a:gd name="connsiteY9972" fmla="*/ 2033609 h 4350865"/>
              <a:gd name="connsiteX9973" fmla="*/ 287339 w 3771900"/>
              <a:gd name="connsiteY9973" fmla="*/ 2033125 h 4350865"/>
              <a:gd name="connsiteX9974" fmla="*/ 289191 w 3771900"/>
              <a:gd name="connsiteY9974" fmla="*/ 2008493 h 4350865"/>
              <a:gd name="connsiteX9975" fmla="*/ 296599 w 3771900"/>
              <a:gd name="connsiteY9975" fmla="*/ 2008493 h 4350865"/>
              <a:gd name="connsiteX9976" fmla="*/ 298451 w 3771900"/>
              <a:gd name="connsiteY9976" fmla="*/ 2033125 h 4350865"/>
              <a:gd name="connsiteX9977" fmla="*/ 296879 w 3771900"/>
              <a:gd name="connsiteY9977" fmla="*/ 2057263 h 4350865"/>
              <a:gd name="connsiteX9978" fmla="*/ 298486 w 3771900"/>
              <a:gd name="connsiteY9978" fmla="*/ 2061275 h 4350865"/>
              <a:gd name="connsiteX9979" fmla="*/ 301194 w 3771900"/>
              <a:gd name="connsiteY9979" fmla="*/ 2044943 h 4350865"/>
              <a:gd name="connsiteX9980" fmla="*/ 308698 w 3771900"/>
              <a:gd name="connsiteY9980" fmla="*/ 2044943 h 4350865"/>
              <a:gd name="connsiteX9981" fmla="*/ 312450 w 3771900"/>
              <a:gd name="connsiteY9981" fmla="*/ 2065092 h 4350865"/>
              <a:gd name="connsiteX9982" fmla="*/ 312450 w 3771900"/>
              <a:gd name="connsiteY9982" fmla="*/ 2087073 h 4350865"/>
              <a:gd name="connsiteX9983" fmla="*/ 309415 w 3771900"/>
              <a:gd name="connsiteY9983" fmla="*/ 2088555 h 4350865"/>
              <a:gd name="connsiteX9984" fmla="*/ 325439 w 3771900"/>
              <a:gd name="connsiteY9984" fmla="*/ 2128555 h 4350865"/>
              <a:gd name="connsiteX9985" fmla="*/ 323547 w 3771900"/>
              <a:gd name="connsiteY9985" fmla="*/ 2128555 h 4350865"/>
              <a:gd name="connsiteX9986" fmla="*/ 294249 w 3771900"/>
              <a:gd name="connsiteY9986" fmla="*/ 2063952 h 4350865"/>
              <a:gd name="connsiteX9987" fmla="*/ 293821 w 3771900"/>
              <a:gd name="connsiteY9987" fmla="*/ 2064389 h 4350865"/>
              <a:gd name="connsiteX9988" fmla="*/ 291043 w 3771900"/>
              <a:gd name="connsiteY9988" fmla="*/ 2061547 h 4350865"/>
              <a:gd name="connsiteX9989" fmla="*/ 290190 w 3771900"/>
              <a:gd name="connsiteY9989" fmla="*/ 2055003 h 4350865"/>
              <a:gd name="connsiteX9990" fmla="*/ 272237 w 3771900"/>
              <a:gd name="connsiteY9990" fmla="*/ 2015415 h 4350865"/>
              <a:gd name="connsiteX9991" fmla="*/ 271861 w 3771900"/>
              <a:gd name="connsiteY9991" fmla="*/ 2015143 h 4350865"/>
              <a:gd name="connsiteX9992" fmla="*/ 271910 w 3771900"/>
              <a:gd name="connsiteY9992" fmla="*/ 2014693 h 4350865"/>
              <a:gd name="connsiteX9993" fmla="*/ 263241 w 3771900"/>
              <a:gd name="connsiteY9993" fmla="*/ 1995579 h 4350865"/>
              <a:gd name="connsiteX9994" fmla="*/ 228830 w 3771900"/>
              <a:gd name="connsiteY9994" fmla="*/ 1879635 h 4350865"/>
              <a:gd name="connsiteX9995" fmla="*/ 227367 w 3771900"/>
              <a:gd name="connsiteY9995" fmla="*/ 1881375 h 4350865"/>
              <a:gd name="connsiteX9996" fmla="*/ 223839 w 3771900"/>
              <a:gd name="connsiteY9996" fmla="*/ 1877178 h 4350865"/>
              <a:gd name="connsiteX9997" fmla="*/ 225147 w 3771900"/>
              <a:gd name="connsiteY9997" fmla="*/ 1867224 h 4350865"/>
              <a:gd name="connsiteX9998" fmla="*/ 221382 w 3771900"/>
              <a:gd name="connsiteY9998" fmla="*/ 1854538 h 4350865"/>
              <a:gd name="connsiteX9999" fmla="*/ 219418 w 3771900"/>
              <a:gd name="connsiteY9999" fmla="*/ 1842357 h 4350865"/>
              <a:gd name="connsiteX10000" fmla="*/ 218396 w 3771900"/>
              <a:gd name="connsiteY10000" fmla="*/ 1859674 h 4350865"/>
              <a:gd name="connsiteX10001" fmla="*/ 211139 w 3771900"/>
              <a:gd name="connsiteY10001" fmla="*/ 1859674 h 4350865"/>
              <a:gd name="connsiteX10002" fmla="*/ 214986 w 3771900"/>
              <a:gd name="connsiteY10002" fmla="*/ 1814858 h 4350865"/>
              <a:gd name="connsiteX10003" fmla="*/ 209765 w 3771900"/>
              <a:gd name="connsiteY10003" fmla="*/ 1782471 h 4350865"/>
              <a:gd name="connsiteX10004" fmla="*/ 209022 w 3771900"/>
              <a:gd name="connsiteY10004" fmla="*/ 1796096 h 4350865"/>
              <a:gd name="connsiteX10005" fmla="*/ 201614 w 3771900"/>
              <a:gd name="connsiteY10005" fmla="*/ 1796096 h 4350865"/>
              <a:gd name="connsiteX10006" fmla="*/ 204893 w 3771900"/>
              <a:gd name="connsiteY10006" fmla="*/ 1752248 h 4350865"/>
              <a:gd name="connsiteX10007" fmla="*/ 197969 w 3771900"/>
              <a:gd name="connsiteY10007" fmla="*/ 1709288 h 4350865"/>
              <a:gd name="connsiteX10008" fmla="*/ 193002 w 3771900"/>
              <a:gd name="connsiteY10008" fmla="*/ 1563687 h 4350865"/>
              <a:gd name="connsiteX10009" fmla="*/ 239714 w 3771900"/>
              <a:gd name="connsiteY10009" fmla="*/ 1559216 h 4350865"/>
              <a:gd name="connsiteX10010" fmla="*/ 241668 w 3771900"/>
              <a:gd name="connsiteY10010" fmla="*/ 1559216 h 4350865"/>
              <a:gd name="connsiteX10011" fmla="*/ 245000 w 3771900"/>
              <a:gd name="connsiteY10011" fmla="*/ 1578519 h 4350865"/>
              <a:gd name="connsiteX10012" fmla="*/ 247492 w 3771900"/>
              <a:gd name="connsiteY10012" fmla="*/ 1579878 h 4350865"/>
              <a:gd name="connsiteX10013" fmla="*/ 247056 w 3771900"/>
              <a:gd name="connsiteY10013" fmla="*/ 1588451 h 4350865"/>
              <a:gd name="connsiteX10014" fmla="*/ 246826 w 3771900"/>
              <a:gd name="connsiteY10014" fmla="*/ 1589096 h 4350865"/>
              <a:gd name="connsiteX10015" fmla="*/ 249589 w 3771900"/>
              <a:gd name="connsiteY10015" fmla="*/ 1605106 h 4350865"/>
              <a:gd name="connsiteX10016" fmla="*/ 246401 w 3771900"/>
              <a:gd name="connsiteY10016" fmla="*/ 1590289 h 4350865"/>
              <a:gd name="connsiteX10017" fmla="*/ 244000 w 3771900"/>
              <a:gd name="connsiteY10017" fmla="*/ 1597023 h 4350865"/>
              <a:gd name="connsiteX10018" fmla="*/ 238761 w 3771900"/>
              <a:gd name="connsiteY10018" fmla="*/ 1612263 h 4350865"/>
              <a:gd name="connsiteX10019" fmla="*/ 233522 w 3771900"/>
              <a:gd name="connsiteY10019" fmla="*/ 1610358 h 4350865"/>
              <a:gd name="connsiteX10020" fmla="*/ 235269 w 3771900"/>
              <a:gd name="connsiteY10020" fmla="*/ 1591308 h 4350865"/>
              <a:gd name="connsiteX10021" fmla="*/ 243812 w 3771900"/>
              <a:gd name="connsiteY10021" fmla="*/ 1578260 h 4350865"/>
              <a:gd name="connsiteX10022" fmla="*/ 3439064 w 3771900"/>
              <a:gd name="connsiteY10022" fmla="*/ 1558774 h 4350865"/>
              <a:gd name="connsiteX10023" fmla="*/ 3438863 w 3771900"/>
              <a:gd name="connsiteY10023" fmla="*/ 1559967 h 4350865"/>
              <a:gd name="connsiteX10024" fmla="*/ 3440017 w 3771900"/>
              <a:gd name="connsiteY10024" fmla="*/ 1567923 h 4350865"/>
              <a:gd name="connsiteX10025" fmla="*/ 3460399 w 3771900"/>
              <a:gd name="connsiteY10025" fmla="*/ 1589881 h 4350865"/>
              <a:gd name="connsiteX10026" fmla="*/ 3473570 w 3771900"/>
              <a:gd name="connsiteY10026" fmla="*/ 1601107 h 4350865"/>
              <a:gd name="connsiteX10027" fmla="*/ 3481096 w 3771900"/>
              <a:gd name="connsiteY10027" fmla="*/ 1610462 h 4350865"/>
              <a:gd name="connsiteX10028" fmla="*/ 3479214 w 3771900"/>
              <a:gd name="connsiteY10028" fmla="*/ 1616075 h 4350865"/>
              <a:gd name="connsiteX10029" fmla="*/ 3454755 w 3771900"/>
              <a:gd name="connsiteY10029" fmla="*/ 1593623 h 4350865"/>
              <a:gd name="connsiteX10030" fmla="*/ 3440515 w 3771900"/>
              <a:gd name="connsiteY10030" fmla="*/ 1576888 h 4350865"/>
              <a:gd name="connsiteX10031" fmla="*/ 3440957 w 3771900"/>
              <a:gd name="connsiteY10031" fmla="*/ 1586023 h 4350865"/>
              <a:gd name="connsiteX10032" fmla="*/ 3495148 w 3771900"/>
              <a:gd name="connsiteY10032" fmla="*/ 1653536 h 4350865"/>
              <a:gd name="connsiteX10033" fmla="*/ 3515373 w 3771900"/>
              <a:gd name="connsiteY10033" fmla="*/ 1697505 h 4350865"/>
              <a:gd name="connsiteX10034" fmla="*/ 3517271 w 3771900"/>
              <a:gd name="connsiteY10034" fmla="*/ 1704770 h 4350865"/>
              <a:gd name="connsiteX10035" fmla="*/ 3520613 w 3771900"/>
              <a:gd name="connsiteY10035" fmla="*/ 1681406 h 4350865"/>
              <a:gd name="connsiteX10036" fmla="*/ 3495442 w 3771900"/>
              <a:gd name="connsiteY10036" fmla="*/ 1628964 h 4350865"/>
              <a:gd name="connsiteX10037" fmla="*/ 3476901 w 3771900"/>
              <a:gd name="connsiteY10037" fmla="*/ 1598267 h 4350865"/>
              <a:gd name="connsiteX10038" fmla="*/ 3467542 w 3771900"/>
              <a:gd name="connsiteY10038" fmla="*/ 1590521 h 4350865"/>
              <a:gd name="connsiteX10039" fmla="*/ 3458654 w 3771900"/>
              <a:gd name="connsiteY10039" fmla="*/ 1578077 h 4350865"/>
              <a:gd name="connsiteX10040" fmla="*/ 2029077 w 3771900"/>
              <a:gd name="connsiteY10040" fmla="*/ 1557337 h 4350865"/>
              <a:gd name="connsiteX10041" fmla="*/ 2058488 w 3771900"/>
              <a:gd name="connsiteY10041" fmla="*/ 1576614 h 4350865"/>
              <a:gd name="connsiteX10042" fmla="*/ 2052973 w 3771900"/>
              <a:gd name="connsiteY10042" fmla="*/ 1580470 h 4350865"/>
              <a:gd name="connsiteX10043" fmla="*/ 2027239 w 3771900"/>
              <a:gd name="connsiteY10043" fmla="*/ 1561193 h 4350865"/>
              <a:gd name="connsiteX10044" fmla="*/ 2029077 w 3771900"/>
              <a:gd name="connsiteY10044" fmla="*/ 1557337 h 4350865"/>
              <a:gd name="connsiteX10045" fmla="*/ 3529110 w 3771900"/>
              <a:gd name="connsiteY10045" fmla="*/ 1556803 h 4350865"/>
              <a:gd name="connsiteX10046" fmla="*/ 3527000 w 3771900"/>
              <a:gd name="connsiteY10046" fmla="*/ 1557001 h 4350865"/>
              <a:gd name="connsiteX10047" fmla="*/ 3530475 w 3771900"/>
              <a:gd name="connsiteY10047" fmla="*/ 1595616 h 4350865"/>
              <a:gd name="connsiteX10048" fmla="*/ 3443125 w 3771900"/>
              <a:gd name="connsiteY10048" fmla="*/ 1534357 h 4350865"/>
              <a:gd name="connsiteX10049" fmla="*/ 3443074 w 3771900"/>
              <a:gd name="connsiteY10049" fmla="*/ 1535029 h 4350865"/>
              <a:gd name="connsiteX10050" fmla="*/ 3441553 w 3771900"/>
              <a:gd name="connsiteY10050" fmla="*/ 1544040 h 4350865"/>
              <a:gd name="connsiteX10051" fmla="*/ 3446429 w 3771900"/>
              <a:gd name="connsiteY10051" fmla="*/ 1549376 h 4350865"/>
              <a:gd name="connsiteX10052" fmla="*/ 3449359 w 3771900"/>
              <a:gd name="connsiteY10052" fmla="*/ 1548514 h 4350865"/>
              <a:gd name="connsiteX10053" fmla="*/ 3448935 w 3771900"/>
              <a:gd name="connsiteY10053" fmla="*/ 1543930 h 4350865"/>
              <a:gd name="connsiteX10054" fmla="*/ 3447976 w 3771900"/>
              <a:gd name="connsiteY10054" fmla="*/ 1542709 h 4350865"/>
              <a:gd name="connsiteX10055" fmla="*/ 167641 w 3771900"/>
              <a:gd name="connsiteY10055" fmla="*/ 1531936 h 4350865"/>
              <a:gd name="connsiteX10056" fmla="*/ 188596 w 3771900"/>
              <a:gd name="connsiteY10056" fmla="*/ 2061593 h 4350865"/>
              <a:gd name="connsiteX10057" fmla="*/ 184786 w 3771900"/>
              <a:gd name="connsiteY10057" fmla="*/ 2061593 h 4350865"/>
              <a:gd name="connsiteX10058" fmla="*/ 167641 w 3771900"/>
              <a:gd name="connsiteY10058" fmla="*/ 1531936 h 4350865"/>
              <a:gd name="connsiteX10059" fmla="*/ 398465 w 3771900"/>
              <a:gd name="connsiteY10059" fmla="*/ 1531738 h 4350865"/>
              <a:gd name="connsiteX10060" fmla="*/ 401413 w 3771900"/>
              <a:gd name="connsiteY10060" fmla="*/ 1535905 h 4350865"/>
              <a:gd name="connsiteX10061" fmla="*/ 399599 w 3771900"/>
              <a:gd name="connsiteY10061" fmla="*/ 1545166 h 4350865"/>
              <a:gd name="connsiteX10062" fmla="*/ 394156 w 3771900"/>
              <a:gd name="connsiteY10062" fmla="*/ 1550722 h 4350865"/>
              <a:gd name="connsiteX10063" fmla="*/ 390527 w 3771900"/>
              <a:gd name="connsiteY10063" fmla="*/ 1548870 h 4350865"/>
              <a:gd name="connsiteX10064" fmla="*/ 394156 w 3771900"/>
              <a:gd name="connsiteY10064" fmla="*/ 1535905 h 4350865"/>
              <a:gd name="connsiteX10065" fmla="*/ 398465 w 3771900"/>
              <a:gd name="connsiteY10065" fmla="*/ 1531738 h 4350865"/>
              <a:gd name="connsiteX10066" fmla="*/ 3229690 w 3771900"/>
              <a:gd name="connsiteY10066" fmla="*/ 1525587 h 4350865"/>
              <a:gd name="connsiteX10067" fmla="*/ 3247946 w 3771900"/>
              <a:gd name="connsiteY10067" fmla="*/ 1537017 h 4350865"/>
              <a:gd name="connsiteX10068" fmla="*/ 3260725 w 3771900"/>
              <a:gd name="connsiteY10068" fmla="*/ 1552257 h 4350865"/>
              <a:gd name="connsiteX10069" fmla="*/ 3257074 w 3771900"/>
              <a:gd name="connsiteY10069" fmla="*/ 1554162 h 4350865"/>
              <a:gd name="connsiteX10070" fmla="*/ 3244295 w 3771900"/>
              <a:gd name="connsiteY10070" fmla="*/ 1540827 h 4350865"/>
              <a:gd name="connsiteX10071" fmla="*/ 3242966 w 3771900"/>
              <a:gd name="connsiteY10071" fmla="*/ 1540057 h 4350865"/>
              <a:gd name="connsiteX10072" fmla="*/ 3244851 w 3771900"/>
              <a:gd name="connsiteY10072" fmla="*/ 1542413 h 4350865"/>
              <a:gd name="connsiteX10073" fmla="*/ 3242946 w 3771900"/>
              <a:gd name="connsiteY10073" fmla="*/ 1544318 h 4350865"/>
              <a:gd name="connsiteX10074" fmla="*/ 3233421 w 3771900"/>
              <a:gd name="connsiteY10074" fmla="*/ 1538603 h 4350865"/>
              <a:gd name="connsiteX10075" fmla="*/ 3221991 w 3771900"/>
              <a:gd name="connsiteY10075" fmla="*/ 1534793 h 4350865"/>
              <a:gd name="connsiteX10076" fmla="*/ 3221991 w 3771900"/>
              <a:gd name="connsiteY10076" fmla="*/ 1527173 h 4350865"/>
              <a:gd name="connsiteX10077" fmla="*/ 3226246 w 3771900"/>
              <a:gd name="connsiteY10077" fmla="*/ 1528769 h 4350865"/>
              <a:gd name="connsiteX10078" fmla="*/ 3226039 w 3771900"/>
              <a:gd name="connsiteY10078" fmla="*/ 1528445 h 4350865"/>
              <a:gd name="connsiteX10079" fmla="*/ 3229690 w 3771900"/>
              <a:gd name="connsiteY10079" fmla="*/ 1525587 h 4350865"/>
              <a:gd name="connsiteX10080" fmla="*/ 3457391 w 3771900"/>
              <a:gd name="connsiteY10080" fmla="*/ 1522136 h 4350865"/>
              <a:gd name="connsiteX10081" fmla="*/ 3459303 w 3771900"/>
              <a:gd name="connsiteY10081" fmla="*/ 1540080 h 4350865"/>
              <a:gd name="connsiteX10082" fmla="*/ 3458464 w 3771900"/>
              <a:gd name="connsiteY10082" fmla="*/ 1547092 h 4350865"/>
              <a:gd name="connsiteX10083" fmla="*/ 3461205 w 3771900"/>
              <a:gd name="connsiteY10083" fmla="*/ 1550193 h 4350865"/>
              <a:gd name="connsiteX10084" fmla="*/ 3468019 w 3771900"/>
              <a:gd name="connsiteY10084" fmla="*/ 1561155 h 4350865"/>
              <a:gd name="connsiteX10085" fmla="*/ 3477308 w 3771900"/>
              <a:gd name="connsiteY10085" fmla="*/ 1567755 h 4350865"/>
              <a:gd name="connsiteX10086" fmla="*/ 3481087 w 3771900"/>
              <a:gd name="connsiteY10086" fmla="*/ 1575858 h 4350865"/>
              <a:gd name="connsiteX10087" fmla="*/ 3479197 w 3771900"/>
              <a:gd name="connsiteY10087" fmla="*/ 1579562 h 4350865"/>
              <a:gd name="connsiteX10088" fmla="*/ 3462188 w 3771900"/>
              <a:gd name="connsiteY10088" fmla="*/ 1566597 h 4350865"/>
              <a:gd name="connsiteX10089" fmla="*/ 3460522 w 3771900"/>
              <a:gd name="connsiteY10089" fmla="*/ 1565169 h 4350865"/>
              <a:gd name="connsiteX10090" fmla="*/ 3468009 w 3771900"/>
              <a:gd name="connsiteY10090" fmla="*/ 1572546 h 4350865"/>
              <a:gd name="connsiteX10091" fmla="*/ 3482977 w 3771900"/>
              <a:gd name="connsiteY10091" fmla="*/ 1596512 h 4350865"/>
              <a:gd name="connsiteX10092" fmla="*/ 3482348 w 3771900"/>
              <a:gd name="connsiteY10092" fmla="*/ 1597132 h 4350865"/>
              <a:gd name="connsiteX10093" fmla="*/ 3503438 w 3771900"/>
              <a:gd name="connsiteY10093" fmla="*/ 1624073 h 4350865"/>
              <a:gd name="connsiteX10094" fmla="*/ 3522224 w 3771900"/>
              <a:gd name="connsiteY10094" fmla="*/ 1660868 h 4350865"/>
              <a:gd name="connsiteX10095" fmla="*/ 3498316 w 3771900"/>
              <a:gd name="connsiteY10095" fmla="*/ 1592402 h 4350865"/>
              <a:gd name="connsiteX10096" fmla="*/ 3476276 w 3771900"/>
              <a:gd name="connsiteY10096" fmla="*/ 1548542 h 4350865"/>
              <a:gd name="connsiteX10097" fmla="*/ 2022765 w 3771900"/>
              <a:gd name="connsiteY10097" fmla="*/ 1520825 h 4350865"/>
              <a:gd name="connsiteX10098" fmla="*/ 2060288 w 3771900"/>
              <a:gd name="connsiteY10098" fmla="*/ 1533172 h 4350865"/>
              <a:gd name="connsiteX10099" fmla="*/ 2058412 w 3771900"/>
              <a:gd name="connsiteY10099" fmla="*/ 1536700 h 4350865"/>
              <a:gd name="connsiteX10100" fmla="*/ 2022765 w 3771900"/>
              <a:gd name="connsiteY10100" fmla="*/ 1524353 h 4350865"/>
              <a:gd name="connsiteX10101" fmla="*/ 2022765 w 3771900"/>
              <a:gd name="connsiteY10101" fmla="*/ 1520825 h 4350865"/>
              <a:gd name="connsiteX10102" fmla="*/ 1359695 w 3771900"/>
              <a:gd name="connsiteY10102" fmla="*/ 1519303 h 4350865"/>
              <a:gd name="connsiteX10103" fmla="*/ 1385560 w 3771900"/>
              <a:gd name="connsiteY10103" fmla="*/ 1523471 h 4350865"/>
              <a:gd name="connsiteX10104" fmla="*/ 1385560 w 3771900"/>
              <a:gd name="connsiteY10104" fmla="*/ 1527175 h 4350865"/>
              <a:gd name="connsiteX10105" fmla="*/ 1358737 w 3771900"/>
              <a:gd name="connsiteY10105" fmla="*/ 1525323 h 4350865"/>
              <a:gd name="connsiteX10106" fmla="*/ 1335746 w 3771900"/>
              <a:gd name="connsiteY10106" fmla="*/ 1527175 h 4350865"/>
              <a:gd name="connsiteX10107" fmla="*/ 1333830 w 3771900"/>
              <a:gd name="connsiteY10107" fmla="*/ 1523471 h 4350865"/>
              <a:gd name="connsiteX10108" fmla="*/ 1359695 w 3771900"/>
              <a:gd name="connsiteY10108" fmla="*/ 1519303 h 4350865"/>
              <a:gd name="connsiteX10109" fmla="*/ 2208291 w 3771900"/>
              <a:gd name="connsiteY10109" fmla="*/ 1516718 h 4350865"/>
              <a:gd name="connsiteX10110" fmla="*/ 2201141 w 3771900"/>
              <a:gd name="connsiteY10110" fmla="*/ 1576631 h 4350865"/>
              <a:gd name="connsiteX10111" fmla="*/ 2201335 w 3771900"/>
              <a:gd name="connsiteY10111" fmla="*/ 1576612 h 4350865"/>
              <a:gd name="connsiteX10112" fmla="*/ 2212688 w 3771900"/>
              <a:gd name="connsiteY10112" fmla="*/ 1583051 h 4350865"/>
              <a:gd name="connsiteX10113" fmla="*/ 2217779 w 3771900"/>
              <a:gd name="connsiteY10113" fmla="*/ 1528653 h 4350865"/>
              <a:gd name="connsiteX10114" fmla="*/ 998186 w 3771900"/>
              <a:gd name="connsiteY10114" fmla="*/ 1506686 h 4350865"/>
              <a:gd name="connsiteX10115" fmla="*/ 1011768 w 3771900"/>
              <a:gd name="connsiteY10115" fmla="*/ 1508918 h 4350865"/>
              <a:gd name="connsiteX10116" fmla="*/ 1007887 w 3771900"/>
              <a:gd name="connsiteY10116" fmla="*/ 1518840 h 4350865"/>
              <a:gd name="connsiteX10117" fmla="*/ 984604 w 3771900"/>
              <a:gd name="connsiteY10117" fmla="*/ 1514871 h 4350865"/>
              <a:gd name="connsiteX10118" fmla="*/ 984604 w 3771900"/>
              <a:gd name="connsiteY10118" fmla="*/ 1508918 h 4350865"/>
              <a:gd name="connsiteX10119" fmla="*/ 998186 w 3771900"/>
              <a:gd name="connsiteY10119" fmla="*/ 1506686 h 4350865"/>
              <a:gd name="connsiteX10120" fmla="*/ 3445331 w 3771900"/>
              <a:gd name="connsiteY10120" fmla="*/ 1505015 h 4350865"/>
              <a:gd name="connsiteX10121" fmla="*/ 3443687 w 3771900"/>
              <a:gd name="connsiteY10121" fmla="*/ 1526880 h 4350865"/>
              <a:gd name="connsiteX10122" fmla="*/ 3444196 w 3771900"/>
              <a:gd name="connsiteY10122" fmla="*/ 1523999 h 4350865"/>
              <a:gd name="connsiteX10123" fmla="*/ 3447976 w 3771900"/>
              <a:gd name="connsiteY10123" fmla="*/ 1535225 h 4350865"/>
              <a:gd name="connsiteX10124" fmla="*/ 3448147 w 3771900"/>
              <a:gd name="connsiteY10124" fmla="*/ 1535418 h 4350865"/>
              <a:gd name="connsiteX10125" fmla="*/ 3454545 w 3771900"/>
              <a:gd name="connsiteY10125" fmla="*/ 1503980 h 4350865"/>
              <a:gd name="connsiteX10126" fmla="*/ 3455217 w 3771900"/>
              <a:gd name="connsiteY10126" fmla="*/ 1507470 h 4350865"/>
              <a:gd name="connsiteX10127" fmla="*/ 3483477 w 3771900"/>
              <a:gd name="connsiteY10127" fmla="*/ 1541976 h 4350865"/>
              <a:gd name="connsiteX10128" fmla="*/ 3510024 w 3771900"/>
              <a:gd name="connsiteY10128" fmla="*/ 1587500 h 4350865"/>
              <a:gd name="connsiteX10129" fmla="*/ 3524469 w 3771900"/>
              <a:gd name="connsiteY10129" fmla="*/ 1625844 h 4350865"/>
              <a:gd name="connsiteX10130" fmla="*/ 3523022 w 3771900"/>
              <a:gd name="connsiteY10130" fmla="*/ 1604687 h 4350865"/>
              <a:gd name="connsiteX10131" fmla="*/ 3522110 w 3771900"/>
              <a:gd name="connsiteY10131" fmla="*/ 1604687 h 4350865"/>
              <a:gd name="connsiteX10132" fmla="*/ 3494596 w 3771900"/>
              <a:gd name="connsiteY10132" fmla="*/ 1540858 h 4350865"/>
              <a:gd name="connsiteX10133" fmla="*/ 3478693 w 3771900"/>
              <a:gd name="connsiteY10133" fmla="*/ 1519615 h 4350865"/>
              <a:gd name="connsiteX10134" fmla="*/ 3492217 w 3771900"/>
              <a:gd name="connsiteY10134" fmla="*/ 1550706 h 4350865"/>
              <a:gd name="connsiteX10135" fmla="*/ 3490346 w 3771900"/>
              <a:gd name="connsiteY10135" fmla="*/ 1550706 h 4350865"/>
              <a:gd name="connsiteX10136" fmla="*/ 3460089 w 3771900"/>
              <a:gd name="connsiteY10136" fmla="*/ 1507371 h 4350865"/>
              <a:gd name="connsiteX10137" fmla="*/ 3465479 w 3771900"/>
              <a:gd name="connsiteY10137" fmla="*/ 1501962 h 4350865"/>
              <a:gd name="connsiteX10138" fmla="*/ 3465363 w 3771900"/>
              <a:gd name="connsiteY10138" fmla="*/ 1502077 h 4350865"/>
              <a:gd name="connsiteX10139" fmla="*/ 3466820 w 3771900"/>
              <a:gd name="connsiteY10139" fmla="*/ 1503754 h 4350865"/>
              <a:gd name="connsiteX10140" fmla="*/ 3520211 w 3771900"/>
              <a:gd name="connsiteY10140" fmla="*/ 1500832 h 4350865"/>
              <a:gd name="connsiteX10141" fmla="*/ 3524118 w 3771900"/>
              <a:gd name="connsiteY10141" fmla="*/ 1524977 h 4350865"/>
              <a:gd name="connsiteX10142" fmla="*/ 3525355 w 3771900"/>
              <a:gd name="connsiteY10142" fmla="*/ 1538724 h 4350865"/>
              <a:gd name="connsiteX10143" fmla="*/ 3528741 w 3771900"/>
              <a:gd name="connsiteY10143" fmla="*/ 1546309 h 4350865"/>
              <a:gd name="connsiteX10144" fmla="*/ 3527876 w 3771900"/>
              <a:gd name="connsiteY10144" fmla="*/ 1521702 h 4350865"/>
              <a:gd name="connsiteX10145" fmla="*/ 3526509 w 3771900"/>
              <a:gd name="connsiteY10145" fmla="*/ 1512229 h 4350865"/>
              <a:gd name="connsiteX10146" fmla="*/ 970281 w 3771900"/>
              <a:gd name="connsiteY10146" fmla="*/ 1495742 h 4350865"/>
              <a:gd name="connsiteX10147" fmla="*/ 1000761 w 3771900"/>
              <a:gd name="connsiteY10147" fmla="*/ 1495742 h 4350865"/>
              <a:gd name="connsiteX10148" fmla="*/ 998856 w 3771900"/>
              <a:gd name="connsiteY10148" fmla="*/ 1503362 h 4350865"/>
              <a:gd name="connsiteX10149" fmla="*/ 970281 w 3771900"/>
              <a:gd name="connsiteY10149" fmla="*/ 1499552 h 4350865"/>
              <a:gd name="connsiteX10150" fmla="*/ 970281 w 3771900"/>
              <a:gd name="connsiteY10150" fmla="*/ 1495742 h 4350865"/>
              <a:gd name="connsiteX10151" fmla="*/ 2013244 w 3771900"/>
              <a:gd name="connsiteY10151" fmla="*/ 1488220 h 4350865"/>
              <a:gd name="connsiteX10152" fmla="*/ 2079042 w 3771900"/>
              <a:gd name="connsiteY10152" fmla="*/ 1501043 h 4350865"/>
              <a:gd name="connsiteX10153" fmla="*/ 2077162 w 3771900"/>
              <a:gd name="connsiteY10153" fmla="*/ 1504706 h 4350865"/>
              <a:gd name="connsiteX10154" fmla="*/ 2015124 w 3771900"/>
              <a:gd name="connsiteY10154" fmla="*/ 1491884 h 4350865"/>
              <a:gd name="connsiteX10155" fmla="*/ 2013244 w 3771900"/>
              <a:gd name="connsiteY10155" fmla="*/ 1488220 h 4350865"/>
              <a:gd name="connsiteX10156" fmla="*/ 3221833 w 3771900"/>
              <a:gd name="connsiteY10156" fmla="*/ 1484585 h 4350865"/>
              <a:gd name="connsiteX10157" fmla="*/ 3237759 w 3771900"/>
              <a:gd name="connsiteY10157" fmla="*/ 1493214 h 4350865"/>
              <a:gd name="connsiteX10158" fmla="*/ 3233580 w 3771900"/>
              <a:gd name="connsiteY10158" fmla="*/ 1489603 h 4350865"/>
              <a:gd name="connsiteX10159" fmla="*/ 3237866 w 3771900"/>
              <a:gd name="connsiteY10159" fmla="*/ 1485898 h 4350865"/>
              <a:gd name="connsiteX10160" fmla="*/ 3251201 w 3771900"/>
              <a:gd name="connsiteY10160" fmla="*/ 1495159 h 4350865"/>
              <a:gd name="connsiteX10161" fmla="*/ 3247391 w 3771900"/>
              <a:gd name="connsiteY10161" fmla="*/ 1497011 h 4350865"/>
              <a:gd name="connsiteX10162" fmla="*/ 3238093 w 3771900"/>
              <a:gd name="connsiteY10162" fmla="*/ 1493395 h 4350865"/>
              <a:gd name="connsiteX10163" fmla="*/ 3257949 w 3771900"/>
              <a:gd name="connsiteY10163" fmla="*/ 1504154 h 4350865"/>
              <a:gd name="connsiteX10164" fmla="*/ 3294064 w 3771900"/>
              <a:gd name="connsiteY10164" fmla="*/ 1523721 h 4350865"/>
              <a:gd name="connsiteX10165" fmla="*/ 3292212 w 3771900"/>
              <a:gd name="connsiteY10165" fmla="*/ 1525585 h 4350865"/>
              <a:gd name="connsiteX10166" fmla="*/ 3219980 w 3771900"/>
              <a:gd name="connsiteY10166" fmla="*/ 1490176 h 4350865"/>
              <a:gd name="connsiteX10167" fmla="*/ 3221833 w 3771900"/>
              <a:gd name="connsiteY10167" fmla="*/ 1484585 h 4350865"/>
              <a:gd name="connsiteX10168" fmla="*/ 1692548 w 3771900"/>
              <a:gd name="connsiteY10168" fmla="*/ 1482724 h 4350865"/>
              <a:gd name="connsiteX10169" fmla="*/ 1752056 w 3771900"/>
              <a:gd name="connsiteY10169" fmla="*/ 1503679 h 4350865"/>
              <a:gd name="connsiteX10170" fmla="*/ 1752056 w 3771900"/>
              <a:gd name="connsiteY10170" fmla="*/ 1511299 h 4350865"/>
              <a:gd name="connsiteX10171" fmla="*/ 1692548 w 3771900"/>
              <a:gd name="connsiteY10171" fmla="*/ 1486534 h 4350865"/>
              <a:gd name="connsiteX10172" fmla="*/ 1692548 w 3771900"/>
              <a:gd name="connsiteY10172" fmla="*/ 1482724 h 4350865"/>
              <a:gd name="connsiteX10173" fmla="*/ 3466459 w 3771900"/>
              <a:gd name="connsiteY10173" fmla="*/ 1477329 h 4350865"/>
              <a:gd name="connsiteX10174" fmla="*/ 3467501 w 3771900"/>
              <a:gd name="connsiteY10174" fmla="*/ 1494357 h 4350865"/>
              <a:gd name="connsiteX10175" fmla="*/ 3491284 w 3771900"/>
              <a:gd name="connsiteY10175" fmla="*/ 1522572 h 4350865"/>
              <a:gd name="connsiteX10176" fmla="*/ 3518466 w 3771900"/>
              <a:gd name="connsiteY10176" fmla="*/ 1569744 h 4350865"/>
              <a:gd name="connsiteX10177" fmla="*/ 3521672 w 3771900"/>
              <a:gd name="connsiteY10177" fmla="*/ 1584933 h 4350865"/>
              <a:gd name="connsiteX10178" fmla="*/ 3519011 w 3771900"/>
              <a:gd name="connsiteY10178" fmla="*/ 1546030 h 4350865"/>
              <a:gd name="connsiteX10179" fmla="*/ 3509270 w 3771900"/>
              <a:gd name="connsiteY10179" fmla="*/ 1531143 h 4350865"/>
              <a:gd name="connsiteX10180" fmla="*/ 3496953 w 3771900"/>
              <a:gd name="connsiteY10180" fmla="*/ 1512319 h 4350865"/>
              <a:gd name="connsiteX10181" fmla="*/ 3491367 w 3771900"/>
              <a:gd name="connsiteY10181" fmla="*/ 1514186 h 4350865"/>
              <a:gd name="connsiteX10182" fmla="*/ 3474529 w 3771900"/>
              <a:gd name="connsiteY10182" fmla="*/ 1486044 h 4350865"/>
              <a:gd name="connsiteX10183" fmla="*/ 386511 w 3771900"/>
              <a:gd name="connsiteY10183" fmla="*/ 1470235 h 4350865"/>
              <a:gd name="connsiteX10184" fmla="*/ 390247 w 3771900"/>
              <a:gd name="connsiteY10184" fmla="*/ 1473834 h 4350865"/>
              <a:gd name="connsiteX10185" fmla="*/ 364100 w 3771900"/>
              <a:gd name="connsiteY10185" fmla="*/ 1495424 h 4350865"/>
              <a:gd name="connsiteX10186" fmla="*/ 362232 w 3771900"/>
              <a:gd name="connsiteY10186" fmla="*/ 1491826 h 4350865"/>
              <a:gd name="connsiteX10187" fmla="*/ 373438 w 3771900"/>
              <a:gd name="connsiteY10187" fmla="*/ 1481031 h 4350865"/>
              <a:gd name="connsiteX10188" fmla="*/ 386511 w 3771900"/>
              <a:gd name="connsiteY10188" fmla="*/ 1470235 h 4350865"/>
              <a:gd name="connsiteX10189" fmla="*/ 1354456 w 3771900"/>
              <a:gd name="connsiteY10189" fmla="*/ 1462404 h 4350865"/>
              <a:gd name="connsiteX10190" fmla="*/ 1375411 w 3771900"/>
              <a:gd name="connsiteY10190" fmla="*/ 1462404 h 4350865"/>
              <a:gd name="connsiteX10191" fmla="*/ 1375411 w 3771900"/>
              <a:gd name="connsiteY10191" fmla="*/ 1470024 h 4350865"/>
              <a:gd name="connsiteX10192" fmla="*/ 1354456 w 3771900"/>
              <a:gd name="connsiteY10192" fmla="*/ 1466214 h 4350865"/>
              <a:gd name="connsiteX10193" fmla="*/ 1354456 w 3771900"/>
              <a:gd name="connsiteY10193" fmla="*/ 1462404 h 4350865"/>
              <a:gd name="connsiteX10194" fmla="*/ 1696039 w 3771900"/>
              <a:gd name="connsiteY10194" fmla="*/ 1458911 h 4350865"/>
              <a:gd name="connsiteX10195" fmla="*/ 1739313 w 3771900"/>
              <a:gd name="connsiteY10195" fmla="*/ 1473565 h 4350865"/>
              <a:gd name="connsiteX10196" fmla="*/ 1735550 w 3771900"/>
              <a:gd name="connsiteY10196" fmla="*/ 1480892 h 4350865"/>
              <a:gd name="connsiteX10197" fmla="*/ 1694158 w 3771900"/>
              <a:gd name="connsiteY10197" fmla="*/ 1460743 h 4350865"/>
              <a:gd name="connsiteX10198" fmla="*/ 1696039 w 3771900"/>
              <a:gd name="connsiteY10198" fmla="*/ 1458911 h 4350865"/>
              <a:gd name="connsiteX10199" fmla="*/ 3448922 w 3771900"/>
              <a:gd name="connsiteY10199" fmla="*/ 1457266 h 4350865"/>
              <a:gd name="connsiteX10200" fmla="*/ 3447975 w 3771900"/>
              <a:gd name="connsiteY10200" fmla="*/ 1469862 h 4350865"/>
              <a:gd name="connsiteX10201" fmla="*/ 3452612 w 3771900"/>
              <a:gd name="connsiteY10201" fmla="*/ 1493942 h 4350865"/>
              <a:gd name="connsiteX10202" fmla="*/ 3462139 w 3771900"/>
              <a:gd name="connsiteY10202" fmla="*/ 1499338 h 4350865"/>
              <a:gd name="connsiteX10203" fmla="*/ 3461671 w 3771900"/>
              <a:gd name="connsiteY10203" fmla="*/ 1496875 h 4350865"/>
              <a:gd name="connsiteX10204" fmla="*/ 3453093 w 3771900"/>
              <a:gd name="connsiteY10204" fmla="*/ 1485417 h 4350865"/>
              <a:gd name="connsiteX10205" fmla="*/ 3456823 w 3771900"/>
              <a:gd name="connsiteY10205" fmla="*/ 1481689 h 4350865"/>
              <a:gd name="connsiteX10206" fmla="*/ 3459351 w 3771900"/>
              <a:gd name="connsiteY10206" fmla="*/ 1484689 h 4350865"/>
              <a:gd name="connsiteX10207" fmla="*/ 3455750 w 3771900"/>
              <a:gd name="connsiteY10207" fmla="*/ 1465765 h 4350865"/>
              <a:gd name="connsiteX10208" fmla="*/ 3450206 w 3771900"/>
              <a:gd name="connsiteY10208" fmla="*/ 1459778 h 4350865"/>
              <a:gd name="connsiteX10209" fmla="*/ 3449564 w 3771900"/>
              <a:gd name="connsiteY10209" fmla="*/ 1457976 h 4350865"/>
              <a:gd name="connsiteX10210" fmla="*/ 3232750 w 3771900"/>
              <a:gd name="connsiteY10210" fmla="*/ 1447797 h 4350865"/>
              <a:gd name="connsiteX10211" fmla="*/ 3276152 w 3771900"/>
              <a:gd name="connsiteY10211" fmla="*/ 1460930 h 4350865"/>
              <a:gd name="connsiteX10212" fmla="*/ 3327102 w 3771900"/>
              <a:gd name="connsiteY10212" fmla="*/ 1485320 h 4350865"/>
              <a:gd name="connsiteX10213" fmla="*/ 3327102 w 3771900"/>
              <a:gd name="connsiteY10213" fmla="*/ 1489072 h 4350865"/>
              <a:gd name="connsiteX10214" fmla="*/ 3257842 w 3771900"/>
              <a:gd name="connsiteY10214" fmla="*/ 1459523 h 4350865"/>
              <a:gd name="connsiteX10215" fmla="*/ 3234949 w 3771900"/>
              <a:gd name="connsiteY10215" fmla="*/ 1453959 h 4350865"/>
              <a:gd name="connsiteX10216" fmla="*/ 3253741 w 3771900"/>
              <a:gd name="connsiteY10216" fmla="*/ 1475452 h 4350865"/>
              <a:gd name="connsiteX10217" fmla="*/ 3265171 w 3771900"/>
              <a:gd name="connsiteY10217" fmla="*/ 1503106 h 4350865"/>
              <a:gd name="connsiteX10218" fmla="*/ 3259456 w 3771900"/>
              <a:gd name="connsiteY10218" fmla="*/ 1504949 h 4350865"/>
              <a:gd name="connsiteX10219" fmla="*/ 3244216 w 3771900"/>
              <a:gd name="connsiteY10219" fmla="*/ 1480983 h 4350865"/>
              <a:gd name="connsiteX10220" fmla="*/ 3225166 w 3771900"/>
              <a:gd name="connsiteY10220" fmla="*/ 1458860 h 4350865"/>
              <a:gd name="connsiteX10221" fmla="*/ 3224690 w 3771900"/>
              <a:gd name="connsiteY10221" fmla="*/ 1451717 h 4350865"/>
              <a:gd name="connsiteX10222" fmla="*/ 3232750 w 3771900"/>
              <a:gd name="connsiteY10222" fmla="*/ 1451487 h 4350865"/>
              <a:gd name="connsiteX10223" fmla="*/ 3471891 w 3771900"/>
              <a:gd name="connsiteY10223" fmla="*/ 1443403 h 4350865"/>
              <a:gd name="connsiteX10224" fmla="*/ 3473054 w 3771900"/>
              <a:gd name="connsiteY10224" fmla="*/ 1447439 h 4350865"/>
              <a:gd name="connsiteX10225" fmla="*/ 3474721 w 3771900"/>
              <a:gd name="connsiteY10225" fmla="*/ 1469486 h 4350865"/>
              <a:gd name="connsiteX10226" fmla="*/ 3472596 w 3771900"/>
              <a:gd name="connsiteY10226" fmla="*/ 1470522 h 4350865"/>
              <a:gd name="connsiteX10227" fmla="*/ 3482948 w 3771900"/>
              <a:gd name="connsiteY10227" fmla="*/ 1477836 h 4350865"/>
              <a:gd name="connsiteX10228" fmla="*/ 3488896 w 3771900"/>
              <a:gd name="connsiteY10228" fmla="*/ 1486684 h 4350865"/>
              <a:gd name="connsiteX10229" fmla="*/ 3499137 w 3771900"/>
              <a:gd name="connsiteY10229" fmla="*/ 1496648 h 4350865"/>
              <a:gd name="connsiteX10230" fmla="*/ 3516985 w 3771900"/>
              <a:gd name="connsiteY10230" fmla="*/ 1521634 h 4350865"/>
              <a:gd name="connsiteX10231" fmla="*/ 3511399 w 3771900"/>
              <a:gd name="connsiteY10231" fmla="*/ 1484887 h 4350865"/>
              <a:gd name="connsiteX10232" fmla="*/ 3510925 w 3771900"/>
              <a:gd name="connsiteY10232" fmla="*/ 1484029 h 4350865"/>
              <a:gd name="connsiteX10233" fmla="*/ 3506553 w 3771900"/>
              <a:gd name="connsiteY10233" fmla="*/ 1478534 h 4350865"/>
              <a:gd name="connsiteX10234" fmla="*/ 3509963 w 3771900"/>
              <a:gd name="connsiteY10234" fmla="*/ 1488504 h 4350865"/>
              <a:gd name="connsiteX10235" fmla="*/ 3506244 w 3771900"/>
              <a:gd name="connsiteY10235" fmla="*/ 1490377 h 4350865"/>
              <a:gd name="connsiteX10236" fmla="*/ 3481836 w 3771900"/>
              <a:gd name="connsiteY10236" fmla="*/ 1455971 h 4350865"/>
              <a:gd name="connsiteX10237" fmla="*/ 986897 w 3771900"/>
              <a:gd name="connsiteY10237" fmla="*/ 1439862 h 4350865"/>
              <a:gd name="connsiteX10238" fmla="*/ 988661 w 3771900"/>
              <a:gd name="connsiteY10238" fmla="*/ 1444624 h 4350865"/>
              <a:gd name="connsiteX10239" fmla="*/ 978078 w 3771900"/>
              <a:gd name="connsiteY10239" fmla="*/ 1444624 h 4350865"/>
              <a:gd name="connsiteX10240" fmla="*/ 978078 w 3771900"/>
              <a:gd name="connsiteY10240" fmla="*/ 1441449 h 4350865"/>
              <a:gd name="connsiteX10241" fmla="*/ 986897 w 3771900"/>
              <a:gd name="connsiteY10241" fmla="*/ 1439862 h 4350865"/>
              <a:gd name="connsiteX10242" fmla="*/ 2032296 w 3771900"/>
              <a:gd name="connsiteY10242" fmla="*/ 1436687 h 4350865"/>
              <a:gd name="connsiteX10243" fmla="*/ 2079333 w 3771900"/>
              <a:gd name="connsiteY10243" fmla="*/ 1453356 h 4350865"/>
              <a:gd name="connsiteX10244" fmla="*/ 2075570 w 3771900"/>
              <a:gd name="connsiteY10244" fmla="*/ 1457060 h 4350865"/>
              <a:gd name="connsiteX10245" fmla="*/ 2030414 w 3771900"/>
              <a:gd name="connsiteY10245" fmla="*/ 1440391 h 4350865"/>
              <a:gd name="connsiteX10246" fmla="*/ 2032296 w 3771900"/>
              <a:gd name="connsiteY10246" fmla="*/ 1436687 h 4350865"/>
              <a:gd name="connsiteX10247" fmla="*/ 377298 w 3771900"/>
              <a:gd name="connsiteY10247" fmla="*/ 1435465 h 4350865"/>
              <a:gd name="connsiteX10248" fmla="*/ 379150 w 3771900"/>
              <a:gd name="connsiteY10248" fmla="*/ 1437419 h 4350865"/>
              <a:gd name="connsiteX10249" fmla="*/ 360629 w 3771900"/>
              <a:gd name="connsiteY10249" fmla="*/ 1456957 h 4350865"/>
              <a:gd name="connsiteX10250" fmla="*/ 360629 w 3771900"/>
              <a:gd name="connsiteY10250" fmla="*/ 1455003 h 4350865"/>
              <a:gd name="connsiteX10251" fmla="*/ 377298 w 3771900"/>
              <a:gd name="connsiteY10251" fmla="*/ 1435465 h 4350865"/>
              <a:gd name="connsiteX10252" fmla="*/ 1344931 w 3771900"/>
              <a:gd name="connsiteY10252" fmla="*/ 1433512 h 4350865"/>
              <a:gd name="connsiteX10253" fmla="*/ 1367791 w 3771900"/>
              <a:gd name="connsiteY10253" fmla="*/ 1435364 h 4350865"/>
              <a:gd name="connsiteX10254" fmla="*/ 1363981 w 3771900"/>
              <a:gd name="connsiteY10254" fmla="*/ 1442773 h 4350865"/>
              <a:gd name="connsiteX10255" fmla="*/ 1344931 w 3771900"/>
              <a:gd name="connsiteY10255" fmla="*/ 1437216 h 4350865"/>
              <a:gd name="connsiteX10256" fmla="*/ 1344931 w 3771900"/>
              <a:gd name="connsiteY10256" fmla="*/ 1433512 h 4350865"/>
              <a:gd name="connsiteX10257" fmla="*/ 3457075 w 3771900"/>
              <a:gd name="connsiteY10257" fmla="*/ 1432535 h 4350865"/>
              <a:gd name="connsiteX10258" fmla="*/ 3465358 w 3771900"/>
              <a:gd name="connsiteY10258" fmla="*/ 1463785 h 4350865"/>
              <a:gd name="connsiteX10259" fmla="*/ 3469806 w 3771900"/>
              <a:gd name="connsiteY10259" fmla="*/ 1468113 h 4350865"/>
              <a:gd name="connsiteX10260" fmla="*/ 3457782 w 3771900"/>
              <a:gd name="connsiteY10260" fmla="*/ 1432957 h 4350865"/>
              <a:gd name="connsiteX10261" fmla="*/ 2623407 w 3771900"/>
              <a:gd name="connsiteY10261" fmla="*/ 1432265 h 4350865"/>
              <a:gd name="connsiteX10262" fmla="*/ 2631184 w 3771900"/>
              <a:gd name="connsiteY10262" fmla="*/ 1436120 h 4350865"/>
              <a:gd name="connsiteX10263" fmla="*/ 2627413 w 3771900"/>
              <a:gd name="connsiteY10263" fmla="*/ 1441903 h 4350865"/>
              <a:gd name="connsiteX10264" fmla="*/ 2617987 w 3771900"/>
              <a:gd name="connsiteY10264" fmla="*/ 1441903 h 4350865"/>
              <a:gd name="connsiteX10265" fmla="*/ 2614616 w 3771900"/>
              <a:gd name="connsiteY10265" fmla="*/ 1452246 h 4350865"/>
              <a:gd name="connsiteX10266" fmla="*/ 2627314 w 3771900"/>
              <a:gd name="connsiteY10266" fmla="*/ 1458595 h 4350865"/>
              <a:gd name="connsiteX10267" fmla="*/ 2625409 w 3771900"/>
              <a:gd name="connsiteY10267" fmla="*/ 1460500 h 4350865"/>
              <a:gd name="connsiteX10268" fmla="*/ 2613085 w 3771900"/>
              <a:gd name="connsiteY10268" fmla="*/ 1454338 h 4350865"/>
              <a:gd name="connsiteX10269" fmla="*/ 2610447 w 3771900"/>
              <a:gd name="connsiteY10269" fmla="*/ 1456361 h 4350865"/>
              <a:gd name="connsiteX10270" fmla="*/ 2606676 w 3771900"/>
              <a:gd name="connsiteY10270" fmla="*/ 1453470 h 4350865"/>
              <a:gd name="connsiteX10271" fmla="*/ 2614217 w 3771900"/>
              <a:gd name="connsiteY10271" fmla="*/ 1434193 h 4350865"/>
              <a:gd name="connsiteX10272" fmla="*/ 2623407 w 3771900"/>
              <a:gd name="connsiteY10272" fmla="*/ 1432265 h 4350865"/>
              <a:gd name="connsiteX10273" fmla="*/ 1691249 w 3771900"/>
              <a:gd name="connsiteY10273" fmla="*/ 1432241 h 4350865"/>
              <a:gd name="connsiteX10274" fmla="*/ 1747278 w 3771900"/>
              <a:gd name="connsiteY10274" fmla="*/ 1449386 h 4350865"/>
              <a:gd name="connsiteX10275" fmla="*/ 1743543 w 3771900"/>
              <a:gd name="connsiteY10275" fmla="*/ 1455101 h 4350865"/>
              <a:gd name="connsiteX10276" fmla="*/ 1689381 w 3771900"/>
              <a:gd name="connsiteY10276" fmla="*/ 1436051 h 4350865"/>
              <a:gd name="connsiteX10277" fmla="*/ 1691249 w 3771900"/>
              <a:gd name="connsiteY10277" fmla="*/ 1432241 h 4350865"/>
              <a:gd name="connsiteX10278" fmla="*/ 3451052 w 3771900"/>
              <a:gd name="connsiteY10278" fmla="*/ 1428942 h 4350865"/>
              <a:gd name="connsiteX10279" fmla="*/ 3449480 w 3771900"/>
              <a:gd name="connsiteY10279" fmla="*/ 1449850 h 4350865"/>
              <a:gd name="connsiteX10280" fmla="*/ 3450830 w 3771900"/>
              <a:gd name="connsiteY10280" fmla="*/ 1449651 h 4350865"/>
              <a:gd name="connsiteX10281" fmla="*/ 3455327 w 3771900"/>
              <a:gd name="connsiteY10281" fmla="*/ 1454027 h 4350865"/>
              <a:gd name="connsiteX10282" fmla="*/ 3454704 w 3771900"/>
              <a:gd name="connsiteY10282" fmla="*/ 1431121 h 4350865"/>
              <a:gd name="connsiteX10283" fmla="*/ 3508419 w 3771900"/>
              <a:gd name="connsiteY10283" fmla="*/ 1427954 h 4350865"/>
              <a:gd name="connsiteX10284" fmla="*/ 3508547 w 3771900"/>
              <a:gd name="connsiteY10284" fmla="*/ 1428745 h 4350865"/>
              <a:gd name="connsiteX10285" fmla="*/ 3514726 w 3771900"/>
              <a:gd name="connsiteY10285" fmla="*/ 1448796 h 4350865"/>
              <a:gd name="connsiteX10286" fmla="*/ 3512013 w 3771900"/>
              <a:gd name="connsiteY10286" fmla="*/ 1450164 h 4350865"/>
              <a:gd name="connsiteX10287" fmla="*/ 3513311 w 3771900"/>
              <a:gd name="connsiteY10287" fmla="*/ 1458187 h 4350865"/>
              <a:gd name="connsiteX10288" fmla="*/ 3517901 w 3771900"/>
              <a:gd name="connsiteY10288" fmla="*/ 1469754 h 4350865"/>
              <a:gd name="connsiteX10289" fmla="*/ 3515384 w 3771900"/>
              <a:gd name="connsiteY10289" fmla="*/ 1470998 h 4350865"/>
              <a:gd name="connsiteX10290" fmla="*/ 3517541 w 3771900"/>
              <a:gd name="connsiteY10290" fmla="*/ 1484331 h 4350865"/>
              <a:gd name="connsiteX10291" fmla="*/ 3524034 w 3771900"/>
              <a:gd name="connsiteY10291" fmla="*/ 1495070 h 4350865"/>
              <a:gd name="connsiteX10292" fmla="*/ 3516897 w 3771900"/>
              <a:gd name="connsiteY10292" fmla="*/ 1445601 h 4350865"/>
              <a:gd name="connsiteX10293" fmla="*/ 3512478 w 3771900"/>
              <a:gd name="connsiteY10293" fmla="*/ 1414976 h 4350865"/>
              <a:gd name="connsiteX10294" fmla="*/ 3510595 w 3771900"/>
              <a:gd name="connsiteY10294" fmla="*/ 1415926 h 4350865"/>
              <a:gd name="connsiteX10295" fmla="*/ 3513384 w 3771900"/>
              <a:gd name="connsiteY10295" fmla="*/ 1421257 h 4350865"/>
              <a:gd name="connsiteX10296" fmla="*/ 2005634 w 3771900"/>
              <a:gd name="connsiteY10296" fmla="*/ 1411847 h 4350865"/>
              <a:gd name="connsiteX10297" fmla="*/ 2075833 w 3771900"/>
              <a:gd name="connsiteY10297" fmla="*/ 1430524 h 4350865"/>
              <a:gd name="connsiteX10298" fmla="*/ 2072038 w 3771900"/>
              <a:gd name="connsiteY10298" fmla="*/ 1437994 h 4350865"/>
              <a:gd name="connsiteX10299" fmla="*/ 2003737 w 3771900"/>
              <a:gd name="connsiteY10299" fmla="*/ 1415583 h 4350865"/>
              <a:gd name="connsiteX10300" fmla="*/ 2005634 w 3771900"/>
              <a:gd name="connsiteY10300" fmla="*/ 1411847 h 4350865"/>
              <a:gd name="connsiteX10301" fmla="*/ 3215766 w 3771900"/>
              <a:gd name="connsiteY10301" fmla="*/ 1409882 h 4350865"/>
              <a:gd name="connsiteX10302" fmla="*/ 3196953 w 3771900"/>
              <a:gd name="connsiteY10302" fmla="*/ 1507274 h 4350865"/>
              <a:gd name="connsiteX10303" fmla="*/ 3189289 w 3771900"/>
              <a:gd name="connsiteY10303" fmla="*/ 1507274 h 4350865"/>
              <a:gd name="connsiteX10304" fmla="*/ 3189551 w 3771900"/>
              <a:gd name="connsiteY10304" fmla="*/ 1504848 h 4350865"/>
              <a:gd name="connsiteX10305" fmla="*/ 3187240 w 3771900"/>
              <a:gd name="connsiteY10305" fmla="*/ 1514405 h 4350865"/>
              <a:gd name="connsiteX10306" fmla="*/ 3166918 w 3771900"/>
              <a:gd name="connsiteY10306" fmla="*/ 1624611 h 4350865"/>
              <a:gd name="connsiteX10307" fmla="*/ 3180342 w 3771900"/>
              <a:gd name="connsiteY10307" fmla="*/ 1628587 h 4350865"/>
              <a:gd name="connsiteX10308" fmla="*/ 3186272 w 3771900"/>
              <a:gd name="connsiteY10308" fmla="*/ 1601485 h 4350865"/>
              <a:gd name="connsiteX10309" fmla="*/ 3185511 w 3771900"/>
              <a:gd name="connsiteY10309" fmla="*/ 1599359 h 4350865"/>
              <a:gd name="connsiteX10310" fmla="*/ 3186780 w 3771900"/>
              <a:gd name="connsiteY10310" fmla="*/ 1599164 h 4350865"/>
              <a:gd name="connsiteX10311" fmla="*/ 3203513 w 3771900"/>
              <a:gd name="connsiteY10311" fmla="*/ 1522680 h 4350865"/>
              <a:gd name="connsiteX10312" fmla="*/ 3219490 w 3771900"/>
              <a:gd name="connsiteY10312" fmla="*/ 1427538 h 4350865"/>
              <a:gd name="connsiteX10313" fmla="*/ 3220710 w 3771900"/>
              <a:gd name="connsiteY10313" fmla="*/ 1414768 h 4350865"/>
              <a:gd name="connsiteX10314" fmla="*/ 3482426 w 3771900"/>
              <a:gd name="connsiteY10314" fmla="*/ 1403879 h 4350865"/>
              <a:gd name="connsiteX10315" fmla="*/ 3483168 w 3771900"/>
              <a:gd name="connsiteY10315" fmla="*/ 1413040 h 4350865"/>
              <a:gd name="connsiteX10316" fmla="*/ 3493462 w 3771900"/>
              <a:gd name="connsiteY10316" fmla="*/ 1425169 h 4350865"/>
              <a:gd name="connsiteX10317" fmla="*/ 3495337 w 3771900"/>
              <a:gd name="connsiteY10317" fmla="*/ 1427774 h 4350865"/>
              <a:gd name="connsiteX10318" fmla="*/ 3490447 w 3771900"/>
              <a:gd name="connsiteY10318" fmla="*/ 1416788 h 4350865"/>
              <a:gd name="connsiteX10319" fmla="*/ 3461804 w 3771900"/>
              <a:gd name="connsiteY10319" fmla="*/ 1402447 h 4350865"/>
              <a:gd name="connsiteX10320" fmla="*/ 3467101 w 3771900"/>
              <a:gd name="connsiteY10320" fmla="*/ 1426785 h 4350865"/>
              <a:gd name="connsiteX10321" fmla="*/ 3467610 w 3771900"/>
              <a:gd name="connsiteY10321" fmla="*/ 1428548 h 4350865"/>
              <a:gd name="connsiteX10322" fmla="*/ 3473933 w 3771900"/>
              <a:gd name="connsiteY10322" fmla="*/ 1431629 h 4350865"/>
              <a:gd name="connsiteX10323" fmla="*/ 3491367 w 3771900"/>
              <a:gd name="connsiteY10323" fmla="*/ 1449183 h 4350865"/>
              <a:gd name="connsiteX10324" fmla="*/ 3500572 w 3771900"/>
              <a:gd name="connsiteY10324" fmla="*/ 1463937 h 4350865"/>
              <a:gd name="connsiteX10325" fmla="*/ 3509818 w 3771900"/>
              <a:gd name="connsiteY10325" fmla="*/ 1474484 h 4350865"/>
              <a:gd name="connsiteX10326" fmla="*/ 3508118 w 3771900"/>
              <a:gd name="connsiteY10326" fmla="*/ 1463299 h 4350865"/>
              <a:gd name="connsiteX10327" fmla="*/ 3500512 w 3771900"/>
              <a:gd name="connsiteY10327" fmla="*/ 1452803 h 4350865"/>
              <a:gd name="connsiteX10328" fmla="*/ 3489702 w 3771900"/>
              <a:gd name="connsiteY10328" fmla="*/ 1432600 h 4350865"/>
              <a:gd name="connsiteX10329" fmla="*/ 3484187 w 3771900"/>
              <a:gd name="connsiteY10329" fmla="*/ 1425624 h 4350865"/>
              <a:gd name="connsiteX10330" fmla="*/ 3484266 w 3771900"/>
              <a:gd name="connsiteY10330" fmla="*/ 1426599 h 4350865"/>
              <a:gd name="connsiteX10331" fmla="*/ 3478611 w 3771900"/>
              <a:gd name="connsiteY10331" fmla="*/ 1426599 h 4350865"/>
              <a:gd name="connsiteX10332" fmla="*/ 3475506 w 3771900"/>
              <a:gd name="connsiteY10332" fmla="*/ 1414643 h 4350865"/>
              <a:gd name="connsiteX10333" fmla="*/ 3472078 w 3771900"/>
              <a:gd name="connsiteY10333" fmla="*/ 1410307 h 4350865"/>
              <a:gd name="connsiteX10334" fmla="*/ 2616201 w 3771900"/>
              <a:gd name="connsiteY10334" fmla="*/ 1398587 h 4350865"/>
              <a:gd name="connsiteX10335" fmla="*/ 2633664 w 3771900"/>
              <a:gd name="connsiteY10335" fmla="*/ 1406207 h 4350865"/>
              <a:gd name="connsiteX10336" fmla="*/ 2631918 w 3771900"/>
              <a:gd name="connsiteY10336" fmla="*/ 1408112 h 4350865"/>
              <a:gd name="connsiteX10337" fmla="*/ 2616201 w 3771900"/>
              <a:gd name="connsiteY10337" fmla="*/ 1400492 h 4350865"/>
              <a:gd name="connsiteX10338" fmla="*/ 2616201 w 3771900"/>
              <a:gd name="connsiteY10338" fmla="*/ 1398587 h 4350865"/>
              <a:gd name="connsiteX10339" fmla="*/ 3451824 w 3771900"/>
              <a:gd name="connsiteY10339" fmla="*/ 1395937 h 4350865"/>
              <a:gd name="connsiteX10340" fmla="*/ 3449833 w 3771900"/>
              <a:gd name="connsiteY10340" fmla="*/ 1406347 h 4350865"/>
              <a:gd name="connsiteX10341" fmla="*/ 3450723 w 3771900"/>
              <a:gd name="connsiteY10341" fmla="*/ 1421826 h 4350865"/>
              <a:gd name="connsiteX10342" fmla="*/ 3452315 w 3771900"/>
              <a:gd name="connsiteY10342" fmla="*/ 1421097 h 4350865"/>
              <a:gd name="connsiteX10343" fmla="*/ 3454008 w 3771900"/>
              <a:gd name="connsiteY10343" fmla="*/ 1421922 h 4350865"/>
              <a:gd name="connsiteX10344" fmla="*/ 3453290 w 3771900"/>
              <a:gd name="connsiteY10344" fmla="*/ 1419823 h 4350865"/>
              <a:gd name="connsiteX10345" fmla="*/ 1695768 w 3771900"/>
              <a:gd name="connsiteY10345" fmla="*/ 1394164 h 4350865"/>
              <a:gd name="connsiteX10346" fmla="*/ 1758633 w 3771900"/>
              <a:gd name="connsiteY10346" fmla="*/ 1415369 h 4350865"/>
              <a:gd name="connsiteX10347" fmla="*/ 1756728 w 3771900"/>
              <a:gd name="connsiteY10347" fmla="*/ 1419224 h 4350865"/>
              <a:gd name="connsiteX10348" fmla="*/ 1695768 w 3771900"/>
              <a:gd name="connsiteY10348" fmla="*/ 1398019 h 4350865"/>
              <a:gd name="connsiteX10349" fmla="*/ 1695768 w 3771900"/>
              <a:gd name="connsiteY10349" fmla="*/ 1394164 h 4350865"/>
              <a:gd name="connsiteX10350" fmla="*/ 375595 w 3771900"/>
              <a:gd name="connsiteY10350" fmla="*/ 1392138 h 4350865"/>
              <a:gd name="connsiteX10351" fmla="*/ 375843 w 3771900"/>
              <a:gd name="connsiteY10351" fmla="*/ 1394618 h 4350865"/>
              <a:gd name="connsiteX10352" fmla="*/ 371874 w 3771900"/>
              <a:gd name="connsiteY10352" fmla="*/ 1398587 h 4350865"/>
              <a:gd name="connsiteX10353" fmla="*/ 369889 w 3771900"/>
              <a:gd name="connsiteY10353" fmla="*/ 1396603 h 4350865"/>
              <a:gd name="connsiteX10354" fmla="*/ 373858 w 3771900"/>
              <a:gd name="connsiteY10354" fmla="*/ 1392634 h 4350865"/>
              <a:gd name="connsiteX10355" fmla="*/ 375595 w 3771900"/>
              <a:gd name="connsiteY10355" fmla="*/ 1392138 h 4350865"/>
              <a:gd name="connsiteX10356" fmla="*/ 1356785 w 3771900"/>
              <a:gd name="connsiteY10356" fmla="*/ 1390938 h 4350865"/>
              <a:gd name="connsiteX10357" fmla="*/ 1368426 w 3771900"/>
              <a:gd name="connsiteY10357" fmla="*/ 1400319 h 4350865"/>
              <a:gd name="connsiteX10358" fmla="*/ 1356785 w 3771900"/>
              <a:gd name="connsiteY10358" fmla="*/ 1407824 h 4350865"/>
              <a:gd name="connsiteX10359" fmla="*/ 1353389 w 3771900"/>
              <a:gd name="connsiteY10359" fmla="*/ 1405635 h 4350865"/>
              <a:gd name="connsiteX10360" fmla="*/ 1354844 w 3771900"/>
              <a:gd name="connsiteY10360" fmla="*/ 1405948 h 4350865"/>
              <a:gd name="connsiteX10361" fmla="*/ 1350964 w 3771900"/>
              <a:gd name="connsiteY10361" fmla="*/ 1404072 h 4350865"/>
              <a:gd name="connsiteX10362" fmla="*/ 1353389 w 3771900"/>
              <a:gd name="connsiteY10362" fmla="*/ 1405635 h 4350865"/>
              <a:gd name="connsiteX10363" fmla="*/ 1337382 w 3771900"/>
              <a:gd name="connsiteY10363" fmla="*/ 1402195 h 4350865"/>
              <a:gd name="connsiteX10364" fmla="*/ 1337382 w 3771900"/>
              <a:gd name="connsiteY10364" fmla="*/ 1396567 h 4350865"/>
              <a:gd name="connsiteX10365" fmla="*/ 1354844 w 3771900"/>
              <a:gd name="connsiteY10365" fmla="*/ 1392814 h 4350865"/>
              <a:gd name="connsiteX10366" fmla="*/ 1350964 w 3771900"/>
              <a:gd name="connsiteY10366" fmla="*/ 1396567 h 4350865"/>
              <a:gd name="connsiteX10367" fmla="*/ 1356785 w 3771900"/>
              <a:gd name="connsiteY10367" fmla="*/ 1390938 h 4350865"/>
              <a:gd name="connsiteX10368" fmla="*/ 2939350 w 3771900"/>
              <a:gd name="connsiteY10368" fmla="*/ 1387732 h 4350865"/>
              <a:gd name="connsiteX10369" fmla="*/ 2942274 w 3771900"/>
              <a:gd name="connsiteY10369" fmla="*/ 1387961 h 4350865"/>
              <a:gd name="connsiteX10370" fmla="*/ 2963863 w 3771900"/>
              <a:gd name="connsiteY10370" fmla="*/ 1406279 h 4350865"/>
              <a:gd name="connsiteX10371" fmla="*/ 2960265 w 3771900"/>
              <a:gd name="connsiteY10371" fmla="*/ 1408111 h 4350865"/>
              <a:gd name="connsiteX10372" fmla="*/ 2951269 w 3771900"/>
              <a:gd name="connsiteY10372" fmla="*/ 1398952 h 4350865"/>
              <a:gd name="connsiteX10373" fmla="*/ 2940475 w 3771900"/>
              <a:gd name="connsiteY10373" fmla="*/ 1391625 h 4350865"/>
              <a:gd name="connsiteX10374" fmla="*/ 2939350 w 3771900"/>
              <a:gd name="connsiteY10374" fmla="*/ 1387732 h 4350865"/>
              <a:gd name="connsiteX10375" fmla="*/ 3457195 w 3771900"/>
              <a:gd name="connsiteY10375" fmla="*/ 1381272 h 4350865"/>
              <a:gd name="connsiteX10376" fmla="*/ 3459192 w 3771900"/>
              <a:gd name="connsiteY10376" fmla="*/ 1390446 h 4350865"/>
              <a:gd name="connsiteX10377" fmla="*/ 3471950 w 3771900"/>
              <a:gd name="connsiteY10377" fmla="*/ 1400952 h 4350865"/>
              <a:gd name="connsiteX10378" fmla="*/ 3469007 w 3771900"/>
              <a:gd name="connsiteY10378" fmla="*/ 1389621 h 4350865"/>
              <a:gd name="connsiteX10379" fmla="*/ 2021406 w 3771900"/>
              <a:gd name="connsiteY10379" fmla="*/ 1378252 h 4350865"/>
              <a:gd name="connsiteX10380" fmla="*/ 2093397 w 3771900"/>
              <a:gd name="connsiteY10380" fmla="*/ 1408491 h 4350865"/>
              <a:gd name="connsiteX10381" fmla="*/ 2087860 w 3771900"/>
              <a:gd name="connsiteY10381" fmla="*/ 1412270 h 4350865"/>
              <a:gd name="connsiteX10382" fmla="*/ 2019560 w 3771900"/>
              <a:gd name="connsiteY10382" fmla="*/ 1382032 h 4350865"/>
              <a:gd name="connsiteX10383" fmla="*/ 2021406 w 3771900"/>
              <a:gd name="connsiteY10383" fmla="*/ 1378252 h 4350865"/>
              <a:gd name="connsiteX10384" fmla="*/ 1782395 w 3771900"/>
              <a:gd name="connsiteY10384" fmla="*/ 1370484 h 4350865"/>
              <a:gd name="connsiteX10385" fmla="*/ 1779700 w 3771900"/>
              <a:gd name="connsiteY10385" fmla="*/ 1518973 h 4350865"/>
              <a:gd name="connsiteX10386" fmla="*/ 1782197 w 3771900"/>
              <a:gd name="connsiteY10386" fmla="*/ 1521407 h 4350865"/>
              <a:gd name="connsiteX10387" fmla="*/ 1782440 w 3771900"/>
              <a:gd name="connsiteY10387" fmla="*/ 1524687 h 4350865"/>
              <a:gd name="connsiteX10388" fmla="*/ 1782398 w 3771900"/>
              <a:gd name="connsiteY10388" fmla="*/ 1522070 h 4350865"/>
              <a:gd name="connsiteX10389" fmla="*/ 1785972 w 3771900"/>
              <a:gd name="connsiteY10389" fmla="*/ 1460154 h 4350865"/>
              <a:gd name="connsiteX10390" fmla="*/ 3473288 w 3771900"/>
              <a:gd name="connsiteY10390" fmla="*/ 1366473 h 4350865"/>
              <a:gd name="connsiteX10391" fmla="*/ 3474605 w 3771900"/>
              <a:gd name="connsiteY10391" fmla="*/ 1370757 h 4350865"/>
              <a:gd name="connsiteX10392" fmla="*/ 3477766 w 3771900"/>
              <a:gd name="connsiteY10392" fmla="*/ 1382657 h 4350865"/>
              <a:gd name="connsiteX10393" fmla="*/ 3479241 w 3771900"/>
              <a:gd name="connsiteY10393" fmla="*/ 1383367 h 4350865"/>
              <a:gd name="connsiteX10394" fmla="*/ 3494182 w 3771900"/>
              <a:gd name="connsiteY10394" fmla="*/ 1401725 h 4350865"/>
              <a:gd name="connsiteX10395" fmla="*/ 3500411 w 3771900"/>
              <a:gd name="connsiteY10395" fmla="*/ 1412603 h 4350865"/>
              <a:gd name="connsiteX10396" fmla="*/ 3500119 w 3771900"/>
              <a:gd name="connsiteY10396" fmla="*/ 1410678 h 4350865"/>
              <a:gd name="connsiteX10397" fmla="*/ 3499538 w 3771900"/>
              <a:gd name="connsiteY10397" fmla="*/ 1409467 h 4350865"/>
              <a:gd name="connsiteX10398" fmla="*/ 3492675 w 3771900"/>
              <a:gd name="connsiteY10398" fmla="*/ 1393385 h 4350865"/>
              <a:gd name="connsiteX10399" fmla="*/ 3487696 w 3771900"/>
              <a:gd name="connsiteY10399" fmla="*/ 1385569 h 4350865"/>
              <a:gd name="connsiteX10400" fmla="*/ 3477966 w 3771900"/>
              <a:gd name="connsiteY10400" fmla="*/ 1372674 h 4350865"/>
              <a:gd name="connsiteX10401" fmla="*/ 3477321 w 3771900"/>
              <a:gd name="connsiteY10401" fmla="*/ 1372889 h 4350865"/>
              <a:gd name="connsiteX10402" fmla="*/ 3476755 w 3771900"/>
              <a:gd name="connsiteY10402" fmla="*/ 1371068 h 4350865"/>
              <a:gd name="connsiteX10403" fmla="*/ 584452 w 3771900"/>
              <a:gd name="connsiteY10403" fmla="*/ 1364568 h 4350865"/>
              <a:gd name="connsiteX10404" fmla="*/ 612025 w 3771900"/>
              <a:gd name="connsiteY10404" fmla="*/ 1364568 h 4350865"/>
              <a:gd name="connsiteX10405" fmla="*/ 610187 w 3771900"/>
              <a:gd name="connsiteY10405" fmla="*/ 1372733 h 4350865"/>
              <a:gd name="connsiteX10406" fmla="*/ 584452 w 3771900"/>
              <a:gd name="connsiteY10406" fmla="*/ 1366609 h 4350865"/>
              <a:gd name="connsiteX10407" fmla="*/ 584452 w 3771900"/>
              <a:gd name="connsiteY10407" fmla="*/ 1364568 h 4350865"/>
              <a:gd name="connsiteX10408" fmla="*/ 3497968 w 3771900"/>
              <a:gd name="connsiteY10408" fmla="*/ 1363366 h 4350865"/>
              <a:gd name="connsiteX10409" fmla="*/ 3501642 w 3771900"/>
              <a:gd name="connsiteY10409" fmla="*/ 1386071 h 4350865"/>
              <a:gd name="connsiteX10410" fmla="*/ 3508934 w 3771900"/>
              <a:gd name="connsiteY10410" fmla="*/ 1395332 h 4350865"/>
              <a:gd name="connsiteX10411" fmla="*/ 3510421 w 3771900"/>
              <a:gd name="connsiteY10411" fmla="*/ 1400720 h 4350865"/>
              <a:gd name="connsiteX10412" fmla="*/ 3507119 w 3771900"/>
              <a:gd name="connsiteY10412" fmla="*/ 1377829 h 4350865"/>
              <a:gd name="connsiteX10413" fmla="*/ 3505611 w 3771900"/>
              <a:gd name="connsiteY10413" fmla="*/ 1371134 h 4350865"/>
              <a:gd name="connsiteX10414" fmla="*/ 3504672 w 3771900"/>
              <a:gd name="connsiteY10414" fmla="*/ 1371599 h 4350865"/>
              <a:gd name="connsiteX10415" fmla="*/ 1330802 w 3771900"/>
              <a:gd name="connsiteY10415" fmla="*/ 1362363 h 4350865"/>
              <a:gd name="connsiteX10416" fmla="*/ 1356361 w 3771900"/>
              <a:gd name="connsiteY10416" fmla="*/ 1367992 h 4350865"/>
              <a:gd name="connsiteX10417" fmla="*/ 1354535 w 3771900"/>
              <a:gd name="connsiteY10417" fmla="*/ 1379249 h 4350865"/>
              <a:gd name="connsiteX10418" fmla="*/ 1328977 w 3771900"/>
              <a:gd name="connsiteY10418" fmla="*/ 1367992 h 4350865"/>
              <a:gd name="connsiteX10419" fmla="*/ 1330802 w 3771900"/>
              <a:gd name="connsiteY10419" fmla="*/ 1362363 h 4350865"/>
              <a:gd name="connsiteX10420" fmla="*/ 2950977 w 3771900"/>
              <a:gd name="connsiteY10420" fmla="*/ 1357764 h 4350865"/>
              <a:gd name="connsiteX10421" fmla="*/ 2964051 w 3771900"/>
              <a:gd name="connsiteY10421" fmla="*/ 1366836 h 4350865"/>
              <a:gd name="connsiteX10422" fmla="*/ 2973389 w 3771900"/>
              <a:gd name="connsiteY10422" fmla="*/ 1377722 h 4350865"/>
              <a:gd name="connsiteX10423" fmla="*/ 2969654 w 3771900"/>
              <a:gd name="connsiteY10423" fmla="*/ 1379536 h 4350865"/>
              <a:gd name="connsiteX10424" fmla="*/ 2956580 w 3771900"/>
              <a:gd name="connsiteY10424" fmla="*/ 1372279 h 4350865"/>
              <a:gd name="connsiteX10425" fmla="*/ 2945375 w 3771900"/>
              <a:gd name="connsiteY10425" fmla="*/ 1365022 h 4350865"/>
              <a:gd name="connsiteX10426" fmla="*/ 2950977 w 3771900"/>
              <a:gd name="connsiteY10426" fmla="*/ 1357764 h 4350865"/>
              <a:gd name="connsiteX10427" fmla="*/ 632802 w 3771900"/>
              <a:gd name="connsiteY10427" fmla="*/ 1355834 h 4350865"/>
              <a:gd name="connsiteX10428" fmla="*/ 636661 w 3771900"/>
              <a:gd name="connsiteY10428" fmla="*/ 1380983 h 4350865"/>
              <a:gd name="connsiteX10429" fmla="*/ 648902 w 3771900"/>
              <a:gd name="connsiteY10429" fmla="*/ 1438199 h 4350865"/>
              <a:gd name="connsiteX10430" fmla="*/ 648996 w 3771900"/>
              <a:gd name="connsiteY10430" fmla="*/ 1438274 h 4350865"/>
              <a:gd name="connsiteX10431" fmla="*/ 648930 w 3771900"/>
              <a:gd name="connsiteY10431" fmla="*/ 1438327 h 4350865"/>
              <a:gd name="connsiteX10432" fmla="*/ 655364 w 3771900"/>
              <a:gd name="connsiteY10432" fmla="*/ 1468400 h 4350865"/>
              <a:gd name="connsiteX10433" fmla="*/ 656091 w 3771900"/>
              <a:gd name="connsiteY10433" fmla="*/ 1470895 h 4350865"/>
              <a:gd name="connsiteX10434" fmla="*/ 662166 w 3771900"/>
              <a:gd name="connsiteY10434" fmla="*/ 1470024 h 4350865"/>
              <a:gd name="connsiteX10435" fmla="*/ 666239 w 3771900"/>
              <a:gd name="connsiteY10435" fmla="*/ 1474216 h 4350865"/>
              <a:gd name="connsiteX10436" fmla="*/ 664697 w 3771900"/>
              <a:gd name="connsiteY10436" fmla="*/ 1470288 h 4350865"/>
              <a:gd name="connsiteX10437" fmla="*/ 2030885 w 3771900"/>
              <a:gd name="connsiteY10437" fmla="*/ 1355725 h 4350865"/>
              <a:gd name="connsiteX10438" fmla="*/ 2074630 w 3771900"/>
              <a:gd name="connsiteY10438" fmla="*/ 1378585 h 4350865"/>
              <a:gd name="connsiteX10439" fmla="*/ 2072807 w 3771900"/>
              <a:gd name="connsiteY10439" fmla="*/ 1382395 h 4350865"/>
              <a:gd name="connsiteX10440" fmla="*/ 2049112 w 3771900"/>
              <a:gd name="connsiteY10440" fmla="*/ 1367155 h 4350865"/>
              <a:gd name="connsiteX10441" fmla="*/ 2029062 w 3771900"/>
              <a:gd name="connsiteY10441" fmla="*/ 1359535 h 4350865"/>
              <a:gd name="connsiteX10442" fmla="*/ 2030885 w 3771900"/>
              <a:gd name="connsiteY10442" fmla="*/ 1355725 h 4350865"/>
              <a:gd name="connsiteX10443" fmla="*/ 3459169 w 3771900"/>
              <a:gd name="connsiteY10443" fmla="*/ 1354952 h 4350865"/>
              <a:gd name="connsiteX10444" fmla="*/ 3459160 w 3771900"/>
              <a:gd name="connsiteY10444" fmla="*/ 1357579 h 4350865"/>
              <a:gd name="connsiteX10445" fmla="*/ 3455829 w 3771900"/>
              <a:gd name="connsiteY10445" fmla="*/ 1374993 h 4350865"/>
              <a:gd name="connsiteX10446" fmla="*/ 3455867 w 3771900"/>
              <a:gd name="connsiteY10446" fmla="*/ 1375168 h 4350865"/>
              <a:gd name="connsiteX10447" fmla="*/ 3458697 w 3771900"/>
              <a:gd name="connsiteY10447" fmla="*/ 1373482 h 4350865"/>
              <a:gd name="connsiteX10448" fmla="*/ 3465690 w 3771900"/>
              <a:gd name="connsiteY10448" fmla="*/ 1376846 h 4350865"/>
              <a:gd name="connsiteX10449" fmla="*/ 3464472 w 3771900"/>
              <a:gd name="connsiteY10449" fmla="*/ 1372159 h 4350865"/>
              <a:gd name="connsiteX10450" fmla="*/ 3462209 w 3771900"/>
              <a:gd name="connsiteY10450" fmla="*/ 1357262 h 4350865"/>
              <a:gd name="connsiteX10451" fmla="*/ 972808 w 3771900"/>
              <a:gd name="connsiteY10451" fmla="*/ 1351279 h 4350865"/>
              <a:gd name="connsiteX10452" fmla="*/ 972808 w 3771900"/>
              <a:gd name="connsiteY10452" fmla="*/ 1355089 h 4350865"/>
              <a:gd name="connsiteX10453" fmla="*/ 930607 w 3771900"/>
              <a:gd name="connsiteY10453" fmla="*/ 1356994 h 4350865"/>
              <a:gd name="connsiteX10454" fmla="*/ 930607 w 3771900"/>
              <a:gd name="connsiteY10454" fmla="*/ 1353184 h 4350865"/>
              <a:gd name="connsiteX10455" fmla="*/ 972808 w 3771900"/>
              <a:gd name="connsiteY10455" fmla="*/ 1351279 h 4350865"/>
              <a:gd name="connsiteX10456" fmla="*/ 2630595 w 3771900"/>
              <a:gd name="connsiteY10456" fmla="*/ 1350615 h 4350865"/>
              <a:gd name="connsiteX10457" fmla="*/ 2639591 w 3771900"/>
              <a:gd name="connsiteY10457" fmla="*/ 1355328 h 4350865"/>
              <a:gd name="connsiteX10458" fmla="*/ 2634193 w 3771900"/>
              <a:gd name="connsiteY10458" fmla="*/ 1363266 h 4350865"/>
              <a:gd name="connsiteX10459" fmla="*/ 2625197 w 3771900"/>
              <a:gd name="connsiteY10459" fmla="*/ 1361281 h 4350865"/>
              <a:gd name="connsiteX10460" fmla="*/ 2621599 w 3771900"/>
              <a:gd name="connsiteY10460" fmla="*/ 1353344 h 4350865"/>
              <a:gd name="connsiteX10461" fmla="*/ 2630595 w 3771900"/>
              <a:gd name="connsiteY10461" fmla="*/ 1350615 h 4350865"/>
              <a:gd name="connsiteX10462" fmla="*/ 365822 w 3771900"/>
              <a:gd name="connsiteY10462" fmla="*/ 1346443 h 4350865"/>
              <a:gd name="connsiteX10463" fmla="*/ 365822 w 3771900"/>
              <a:gd name="connsiteY10463" fmla="*/ 1353770 h 4350865"/>
              <a:gd name="connsiteX10464" fmla="*/ 356396 w 3771900"/>
              <a:gd name="connsiteY10464" fmla="*/ 1359265 h 4350865"/>
              <a:gd name="connsiteX10465" fmla="*/ 346970 w 3771900"/>
              <a:gd name="connsiteY10465" fmla="*/ 1366592 h 4350865"/>
              <a:gd name="connsiteX10466" fmla="*/ 343199 w 3771900"/>
              <a:gd name="connsiteY10466" fmla="*/ 1362929 h 4350865"/>
              <a:gd name="connsiteX10467" fmla="*/ 365822 w 3771900"/>
              <a:gd name="connsiteY10467" fmla="*/ 1346443 h 4350865"/>
              <a:gd name="connsiteX10468" fmla="*/ 1684648 w 3771900"/>
              <a:gd name="connsiteY10468" fmla="*/ 1344611 h 4350865"/>
              <a:gd name="connsiteX10469" fmla="*/ 1758641 w 3771900"/>
              <a:gd name="connsiteY10469" fmla="*/ 1371003 h 4350865"/>
              <a:gd name="connsiteX10470" fmla="*/ 1758641 w 3771900"/>
              <a:gd name="connsiteY10470" fmla="*/ 1374774 h 4350865"/>
              <a:gd name="connsiteX10471" fmla="*/ 1684648 w 3771900"/>
              <a:gd name="connsiteY10471" fmla="*/ 1346496 h 4350865"/>
              <a:gd name="connsiteX10472" fmla="*/ 1684648 w 3771900"/>
              <a:gd name="connsiteY10472" fmla="*/ 1344611 h 4350865"/>
              <a:gd name="connsiteX10473" fmla="*/ 1338491 w 3771900"/>
              <a:gd name="connsiteY10473" fmla="*/ 1341789 h 4350865"/>
              <a:gd name="connsiteX10474" fmla="*/ 1371148 w 3771900"/>
              <a:gd name="connsiteY10474" fmla="*/ 1349551 h 4350865"/>
              <a:gd name="connsiteX10475" fmla="*/ 1367519 w 3771900"/>
              <a:gd name="connsiteY10475" fmla="*/ 1355372 h 4350865"/>
              <a:gd name="connsiteX10476" fmla="*/ 1338491 w 3771900"/>
              <a:gd name="connsiteY10476" fmla="*/ 1345670 h 4350865"/>
              <a:gd name="connsiteX10477" fmla="*/ 1338491 w 3771900"/>
              <a:gd name="connsiteY10477" fmla="*/ 1341789 h 4350865"/>
              <a:gd name="connsiteX10478" fmla="*/ 3459228 w 3771900"/>
              <a:gd name="connsiteY10478" fmla="*/ 1337638 h 4350865"/>
              <a:gd name="connsiteX10479" fmla="*/ 3459203 w 3771900"/>
              <a:gd name="connsiteY10479" fmla="*/ 1345041 h 4350865"/>
              <a:gd name="connsiteX10480" fmla="*/ 3460538 w 3771900"/>
              <a:gd name="connsiteY10480" fmla="*/ 1346260 h 4350865"/>
              <a:gd name="connsiteX10481" fmla="*/ 3287086 w 3771900"/>
              <a:gd name="connsiteY10481" fmla="*/ 1331510 h 4350865"/>
              <a:gd name="connsiteX10482" fmla="*/ 3286975 w 3771900"/>
              <a:gd name="connsiteY10482" fmla="*/ 1332077 h 4350865"/>
              <a:gd name="connsiteX10483" fmla="*/ 3286712 w 3771900"/>
              <a:gd name="connsiteY10483" fmla="*/ 1332039 h 4350865"/>
              <a:gd name="connsiteX10484" fmla="*/ 3287617 w 3771900"/>
              <a:gd name="connsiteY10484" fmla="*/ 1332383 h 4350865"/>
              <a:gd name="connsiteX10485" fmla="*/ 3503682 w 3771900"/>
              <a:gd name="connsiteY10485" fmla="*/ 1331132 h 4350865"/>
              <a:gd name="connsiteX10486" fmla="*/ 3506252 w 3771900"/>
              <a:gd name="connsiteY10486" fmla="*/ 1340330 h 4350865"/>
              <a:gd name="connsiteX10487" fmla="*/ 3504587 w 3771900"/>
              <a:gd name="connsiteY10487" fmla="*/ 1331707 h 4350865"/>
              <a:gd name="connsiteX10488" fmla="*/ 3474908 w 3771900"/>
              <a:gd name="connsiteY10488" fmla="*/ 1331099 h 4350865"/>
              <a:gd name="connsiteX10489" fmla="*/ 3481035 w 3771900"/>
              <a:gd name="connsiteY10489" fmla="*/ 1361403 h 4350865"/>
              <a:gd name="connsiteX10490" fmla="*/ 3484924 w 3771900"/>
              <a:gd name="connsiteY10490" fmla="*/ 1368525 h 4350865"/>
              <a:gd name="connsiteX10491" fmla="*/ 3495127 w 3771900"/>
              <a:gd name="connsiteY10491" fmla="*/ 1377840 h 4350865"/>
              <a:gd name="connsiteX10492" fmla="*/ 3491481 w 3771900"/>
              <a:gd name="connsiteY10492" fmla="*/ 1353853 h 4350865"/>
              <a:gd name="connsiteX10493" fmla="*/ 3488852 w 3771900"/>
              <a:gd name="connsiteY10493" fmla="*/ 1349025 h 4350865"/>
              <a:gd name="connsiteX10494" fmla="*/ 3488722 w 3771900"/>
              <a:gd name="connsiteY10494" fmla="*/ 1349090 h 4350865"/>
              <a:gd name="connsiteX10495" fmla="*/ 3488401 w 3771900"/>
              <a:gd name="connsiteY10495" fmla="*/ 1348197 h 4350865"/>
              <a:gd name="connsiteX10496" fmla="*/ 3486151 w 3771900"/>
              <a:gd name="connsiteY10496" fmla="*/ 1344065 h 4350865"/>
              <a:gd name="connsiteX10497" fmla="*/ 1697692 w 3771900"/>
              <a:gd name="connsiteY10497" fmla="*/ 1328736 h 4350865"/>
              <a:gd name="connsiteX10498" fmla="*/ 1726407 w 3771900"/>
              <a:gd name="connsiteY10498" fmla="*/ 1334339 h 4350865"/>
              <a:gd name="connsiteX10499" fmla="*/ 1753207 w 3771900"/>
              <a:gd name="connsiteY10499" fmla="*/ 1347412 h 4350865"/>
              <a:gd name="connsiteX10500" fmla="*/ 1743636 w 3771900"/>
              <a:gd name="connsiteY10500" fmla="*/ 1356751 h 4350865"/>
              <a:gd name="connsiteX10501" fmla="*/ 1695778 w 3771900"/>
              <a:gd name="connsiteY10501" fmla="*/ 1334339 h 4350865"/>
              <a:gd name="connsiteX10502" fmla="*/ 1697692 w 3771900"/>
              <a:gd name="connsiteY10502" fmla="*/ 1328736 h 4350865"/>
              <a:gd name="connsiteX10503" fmla="*/ 2054491 w 3771900"/>
              <a:gd name="connsiteY10503" fmla="*/ 1323975 h 4350865"/>
              <a:gd name="connsiteX10504" fmla="*/ 2073012 w 3771900"/>
              <a:gd name="connsiteY10504" fmla="*/ 1344348 h 4350865"/>
              <a:gd name="connsiteX10505" fmla="*/ 2071160 w 3771900"/>
              <a:gd name="connsiteY10505" fmla="*/ 1344348 h 4350865"/>
              <a:gd name="connsiteX10506" fmla="*/ 2054491 w 3771900"/>
              <a:gd name="connsiteY10506" fmla="*/ 1327679 h 4350865"/>
              <a:gd name="connsiteX10507" fmla="*/ 2054491 w 3771900"/>
              <a:gd name="connsiteY10507" fmla="*/ 1323975 h 4350865"/>
              <a:gd name="connsiteX10508" fmla="*/ 3242551 w 3771900"/>
              <a:gd name="connsiteY10508" fmla="*/ 1322455 h 4350865"/>
              <a:gd name="connsiteX10509" fmla="*/ 3239296 w 3771900"/>
              <a:gd name="connsiteY10509" fmla="*/ 1339823 h 4350865"/>
              <a:gd name="connsiteX10510" fmla="*/ 3253061 w 3771900"/>
              <a:gd name="connsiteY10510" fmla="*/ 1354560 h 4350865"/>
              <a:gd name="connsiteX10511" fmla="*/ 3254180 w 3771900"/>
              <a:gd name="connsiteY10511" fmla="*/ 1335011 h 4350865"/>
              <a:gd name="connsiteX10512" fmla="*/ 3491268 w 3771900"/>
              <a:gd name="connsiteY10512" fmla="*/ 1321956 h 4350865"/>
              <a:gd name="connsiteX10513" fmla="*/ 3494628 w 3771900"/>
              <a:gd name="connsiteY10513" fmla="*/ 1342726 h 4350865"/>
              <a:gd name="connsiteX10514" fmla="*/ 3501027 w 3771900"/>
              <a:gd name="connsiteY10514" fmla="*/ 1350776 h 4350865"/>
              <a:gd name="connsiteX10515" fmla="*/ 3495423 w 3771900"/>
              <a:gd name="connsiteY10515" fmla="*/ 1325886 h 4350865"/>
              <a:gd name="connsiteX10516" fmla="*/ 3493149 w 3771900"/>
              <a:gd name="connsiteY10516" fmla="*/ 1324441 h 4350865"/>
              <a:gd name="connsiteX10517" fmla="*/ 3459579 w 3771900"/>
              <a:gd name="connsiteY10517" fmla="*/ 1321865 h 4350865"/>
              <a:gd name="connsiteX10518" fmla="*/ 3469626 w 3771900"/>
              <a:gd name="connsiteY10518" fmla="*/ 1354557 h 4350865"/>
              <a:gd name="connsiteX10519" fmla="*/ 3472416 w 3771900"/>
              <a:gd name="connsiteY10519" fmla="*/ 1357104 h 4350865"/>
              <a:gd name="connsiteX10520" fmla="*/ 3464361 w 3771900"/>
              <a:gd name="connsiteY10520" fmla="*/ 1331179 h 4350865"/>
              <a:gd name="connsiteX10521" fmla="*/ 3462256 w 3771900"/>
              <a:gd name="connsiteY10521" fmla="*/ 1323319 h 4350865"/>
              <a:gd name="connsiteX10522" fmla="*/ 1370225 w 3771900"/>
              <a:gd name="connsiteY10522" fmla="*/ 1317921 h 4350865"/>
              <a:gd name="connsiteX10523" fmla="*/ 1395414 w 3771900"/>
              <a:gd name="connsiteY10523" fmla="*/ 1455441 h 4350865"/>
              <a:gd name="connsiteX10524" fmla="*/ 1393615 w 3771900"/>
              <a:gd name="connsiteY10524" fmla="*/ 1455441 h 4350865"/>
              <a:gd name="connsiteX10525" fmla="*/ 1370225 w 3771900"/>
              <a:gd name="connsiteY10525" fmla="*/ 1317921 h 4350865"/>
              <a:gd name="connsiteX10526" fmla="*/ 2218794 w 3771900"/>
              <a:gd name="connsiteY10526" fmla="*/ 1314792 h 4350865"/>
              <a:gd name="connsiteX10527" fmla="*/ 2217741 w 3771900"/>
              <a:gd name="connsiteY10527" fmla="*/ 1332480 h 4350865"/>
              <a:gd name="connsiteX10528" fmla="*/ 2217861 w 3771900"/>
              <a:gd name="connsiteY10528" fmla="*/ 1332480 h 4350865"/>
              <a:gd name="connsiteX10529" fmla="*/ 2218619 w 3771900"/>
              <a:gd name="connsiteY10529" fmla="*/ 1323936 h 4350865"/>
              <a:gd name="connsiteX10530" fmla="*/ 3228198 w 3771900"/>
              <a:gd name="connsiteY10530" fmla="*/ 1312882 h 4350865"/>
              <a:gd name="connsiteX10531" fmla="*/ 3218946 w 3771900"/>
              <a:gd name="connsiteY10531" fmla="*/ 1393419 h 4350865"/>
              <a:gd name="connsiteX10532" fmla="*/ 3217236 w 3771900"/>
              <a:gd name="connsiteY10532" fmla="*/ 1402270 h 4350865"/>
              <a:gd name="connsiteX10533" fmla="*/ 3217381 w 3771900"/>
              <a:gd name="connsiteY10533" fmla="*/ 1402270 h 4350865"/>
              <a:gd name="connsiteX10534" fmla="*/ 3221556 w 3771900"/>
              <a:gd name="connsiteY10534" fmla="*/ 1405910 h 4350865"/>
              <a:gd name="connsiteX10535" fmla="*/ 3228658 w 3771900"/>
              <a:gd name="connsiteY10535" fmla="*/ 1331557 h 4350865"/>
              <a:gd name="connsiteX10536" fmla="*/ 3459315 w 3771900"/>
              <a:gd name="connsiteY10536" fmla="*/ 1312335 h 4350865"/>
              <a:gd name="connsiteX10537" fmla="*/ 3459312 w 3771900"/>
              <a:gd name="connsiteY10537" fmla="*/ 1313328 h 4350865"/>
              <a:gd name="connsiteX10538" fmla="*/ 3459622 w 3771900"/>
              <a:gd name="connsiteY10538" fmla="*/ 1313481 h 4350865"/>
              <a:gd name="connsiteX10539" fmla="*/ 3483020 w 3771900"/>
              <a:gd name="connsiteY10539" fmla="*/ 1311320 h 4350865"/>
              <a:gd name="connsiteX10540" fmla="*/ 3487722 w 3771900"/>
              <a:gd name="connsiteY10540" fmla="*/ 1329123 h 4350865"/>
              <a:gd name="connsiteX10541" fmla="*/ 3485468 w 3771900"/>
              <a:gd name="connsiteY10541" fmla="*/ 1314294 h 4350865"/>
              <a:gd name="connsiteX10542" fmla="*/ 3484211 w 3771900"/>
              <a:gd name="connsiteY10542" fmla="*/ 1312634 h 4350865"/>
              <a:gd name="connsiteX10543" fmla="*/ 364395 w 3771900"/>
              <a:gd name="connsiteY10543" fmla="*/ 1308396 h 4350865"/>
              <a:gd name="connsiteX10544" fmla="*/ 366348 w 3771900"/>
              <a:gd name="connsiteY10544" fmla="*/ 1308396 h 4350865"/>
              <a:gd name="connsiteX10545" fmla="*/ 344856 w 3771900"/>
              <a:gd name="connsiteY10545" fmla="*/ 1334789 h 4350865"/>
              <a:gd name="connsiteX10546" fmla="*/ 342902 w 3771900"/>
              <a:gd name="connsiteY10546" fmla="*/ 1334789 h 4350865"/>
              <a:gd name="connsiteX10547" fmla="*/ 364395 w 3771900"/>
              <a:gd name="connsiteY10547" fmla="*/ 1308396 h 4350865"/>
              <a:gd name="connsiteX10548" fmla="*/ 3266576 w 3771900"/>
              <a:gd name="connsiteY10548" fmla="*/ 1306120 h 4350865"/>
              <a:gd name="connsiteX10549" fmla="*/ 3265016 w 3771900"/>
              <a:gd name="connsiteY10549" fmla="*/ 1323792 h 4350865"/>
              <a:gd name="connsiteX10550" fmla="*/ 3283084 w 3771900"/>
              <a:gd name="connsiteY10550" fmla="*/ 1330660 h 4350865"/>
              <a:gd name="connsiteX10551" fmla="*/ 1334853 w 3771900"/>
              <a:gd name="connsiteY10551" fmla="*/ 1303495 h 4350865"/>
              <a:gd name="connsiteX10552" fmla="*/ 1366239 w 3771900"/>
              <a:gd name="connsiteY10552" fmla="*/ 1312227 h 4350865"/>
              <a:gd name="connsiteX10553" fmla="*/ 1362463 w 3771900"/>
              <a:gd name="connsiteY10553" fmla="*/ 1317466 h 4350865"/>
              <a:gd name="connsiteX10554" fmla="*/ 1302052 w 3771900"/>
              <a:gd name="connsiteY10554" fmla="*/ 1308734 h 4350865"/>
              <a:gd name="connsiteX10555" fmla="*/ 1302052 w 3771900"/>
              <a:gd name="connsiteY10555" fmla="*/ 1305242 h 4350865"/>
              <a:gd name="connsiteX10556" fmla="*/ 1334853 w 3771900"/>
              <a:gd name="connsiteY10556" fmla="*/ 1303495 h 4350865"/>
              <a:gd name="connsiteX10557" fmla="*/ 1711815 w 3771900"/>
              <a:gd name="connsiteY10557" fmla="*/ 1295399 h 4350865"/>
              <a:gd name="connsiteX10558" fmla="*/ 1753945 w 3771900"/>
              <a:gd name="connsiteY10558" fmla="*/ 1318259 h 4350865"/>
              <a:gd name="connsiteX10559" fmla="*/ 1750281 w 3771900"/>
              <a:gd name="connsiteY10559" fmla="*/ 1322069 h 4350865"/>
              <a:gd name="connsiteX10560" fmla="*/ 1709983 w 3771900"/>
              <a:gd name="connsiteY10560" fmla="*/ 1299209 h 4350865"/>
              <a:gd name="connsiteX10561" fmla="*/ 1711815 w 3771900"/>
              <a:gd name="connsiteY10561" fmla="*/ 1295399 h 4350865"/>
              <a:gd name="connsiteX10562" fmla="*/ 3493523 w 3771900"/>
              <a:gd name="connsiteY10562" fmla="*/ 1294766 h 4350865"/>
              <a:gd name="connsiteX10563" fmla="*/ 3500437 w 3771900"/>
              <a:gd name="connsiteY10563" fmla="*/ 1319516 h 4350865"/>
              <a:gd name="connsiteX10564" fmla="*/ 3501145 w 3771900"/>
              <a:gd name="connsiteY10564" fmla="*/ 1320345 h 4350865"/>
              <a:gd name="connsiteX10565" fmla="*/ 3503007 w 3771900"/>
              <a:gd name="connsiteY10565" fmla="*/ 1323525 h 4350865"/>
              <a:gd name="connsiteX10566" fmla="*/ 3498351 w 3771900"/>
              <a:gd name="connsiteY10566" fmla="*/ 1299405 h 4350865"/>
              <a:gd name="connsiteX10567" fmla="*/ 3497087 w 3771900"/>
              <a:gd name="connsiteY10567" fmla="*/ 1299573 h 4350865"/>
              <a:gd name="connsiteX10568" fmla="*/ 2059897 w 3771900"/>
              <a:gd name="connsiteY10568" fmla="*/ 1293812 h 4350865"/>
              <a:gd name="connsiteX10569" fmla="*/ 2070102 w 3771900"/>
              <a:gd name="connsiteY10569" fmla="*/ 1299527 h 4350865"/>
              <a:gd name="connsiteX10570" fmla="*/ 2066020 w 3771900"/>
              <a:gd name="connsiteY10570" fmla="*/ 1310957 h 4350865"/>
              <a:gd name="connsiteX10571" fmla="*/ 2061938 w 3771900"/>
              <a:gd name="connsiteY10571" fmla="*/ 1307147 h 4350865"/>
              <a:gd name="connsiteX10572" fmla="*/ 2063979 w 3771900"/>
              <a:gd name="connsiteY10572" fmla="*/ 1301432 h 4350865"/>
              <a:gd name="connsiteX10573" fmla="*/ 2057855 w 3771900"/>
              <a:gd name="connsiteY10573" fmla="*/ 1297622 h 4350865"/>
              <a:gd name="connsiteX10574" fmla="*/ 2059897 w 3771900"/>
              <a:gd name="connsiteY10574" fmla="*/ 1293812 h 4350865"/>
              <a:gd name="connsiteX10575" fmla="*/ 965080 w 3771900"/>
              <a:gd name="connsiteY10575" fmla="*/ 1292254 h 4350865"/>
              <a:gd name="connsiteX10576" fmla="*/ 965156 w 3771900"/>
              <a:gd name="connsiteY10576" fmla="*/ 1292401 h 4350865"/>
              <a:gd name="connsiteX10577" fmla="*/ 965638 w 3771900"/>
              <a:gd name="connsiteY10577" fmla="*/ 1292401 h 4350865"/>
              <a:gd name="connsiteX10578" fmla="*/ 975441 w 3771900"/>
              <a:gd name="connsiteY10578" fmla="*/ 1289995 h 4350865"/>
              <a:gd name="connsiteX10579" fmla="*/ 970974 w 3771900"/>
              <a:gd name="connsiteY10579" fmla="*/ 1291112 h 4350865"/>
              <a:gd name="connsiteX10580" fmla="*/ 970974 w 3771900"/>
              <a:gd name="connsiteY10580" fmla="*/ 1292401 h 4350865"/>
              <a:gd name="connsiteX10581" fmla="*/ 972231 w 3771900"/>
              <a:gd name="connsiteY10581" fmla="*/ 1292401 h 4350865"/>
              <a:gd name="connsiteX10582" fmla="*/ 975894 w 3771900"/>
              <a:gd name="connsiteY10582" fmla="*/ 1298733 h 4350865"/>
              <a:gd name="connsiteX10583" fmla="*/ 3495206 w 3771900"/>
              <a:gd name="connsiteY10583" fmla="*/ 1286403 h 4350865"/>
              <a:gd name="connsiteX10584" fmla="*/ 3493324 w 3771900"/>
              <a:gd name="connsiteY10584" fmla="*/ 1290166 h 4350865"/>
              <a:gd name="connsiteX10585" fmla="*/ 3495206 w 3771900"/>
              <a:gd name="connsiteY10585" fmla="*/ 1295810 h 4350865"/>
              <a:gd name="connsiteX10586" fmla="*/ 3497566 w 3771900"/>
              <a:gd name="connsiteY10586" fmla="*/ 1295338 h 4350865"/>
              <a:gd name="connsiteX10587" fmla="*/ 3495948 w 3771900"/>
              <a:gd name="connsiteY10587" fmla="*/ 1286959 h 4350865"/>
              <a:gd name="connsiteX10588" fmla="*/ 3485011 w 3771900"/>
              <a:gd name="connsiteY10588" fmla="*/ 1283287 h 4350865"/>
              <a:gd name="connsiteX10589" fmla="*/ 3488637 w 3771900"/>
              <a:gd name="connsiteY10589" fmla="*/ 1305699 h 4350865"/>
              <a:gd name="connsiteX10590" fmla="*/ 3491680 w 3771900"/>
              <a:gd name="connsiteY10590" fmla="*/ 1309262 h 4350865"/>
              <a:gd name="connsiteX10591" fmla="*/ 3486189 w 3771900"/>
              <a:gd name="connsiteY10591" fmla="*/ 1284877 h 4350865"/>
              <a:gd name="connsiteX10592" fmla="*/ 1711815 w 3771900"/>
              <a:gd name="connsiteY10592" fmla="*/ 1277936 h 4350865"/>
              <a:gd name="connsiteX10593" fmla="*/ 1753945 w 3771900"/>
              <a:gd name="connsiteY10593" fmla="*/ 1295796 h 4350865"/>
              <a:gd name="connsiteX10594" fmla="*/ 1750281 w 3771900"/>
              <a:gd name="connsiteY10594" fmla="*/ 1299764 h 4350865"/>
              <a:gd name="connsiteX10595" fmla="*/ 1709983 w 3771900"/>
              <a:gd name="connsiteY10595" fmla="*/ 1279920 h 4350865"/>
              <a:gd name="connsiteX10596" fmla="*/ 1711815 w 3771900"/>
              <a:gd name="connsiteY10596" fmla="*/ 1277936 h 4350865"/>
              <a:gd name="connsiteX10597" fmla="*/ 3247210 w 3771900"/>
              <a:gd name="connsiteY10597" fmla="*/ 1277330 h 4350865"/>
              <a:gd name="connsiteX10598" fmla="*/ 3244871 w 3771900"/>
              <a:gd name="connsiteY10598" fmla="*/ 1303504 h 4350865"/>
              <a:gd name="connsiteX10599" fmla="*/ 3255305 w 3771900"/>
              <a:gd name="connsiteY10599" fmla="*/ 1315355 h 4350865"/>
              <a:gd name="connsiteX10600" fmla="*/ 3256675 w 3771900"/>
              <a:gd name="connsiteY10600" fmla="*/ 1291401 h 4350865"/>
              <a:gd name="connsiteX10601" fmla="*/ 948459 w 3771900"/>
              <a:gd name="connsiteY10601" fmla="*/ 1276349 h 4350865"/>
              <a:gd name="connsiteX10602" fmla="*/ 950336 w 3771900"/>
              <a:gd name="connsiteY10602" fmla="*/ 1282303 h 4350865"/>
              <a:gd name="connsiteX10603" fmla="*/ 933451 w 3771900"/>
              <a:gd name="connsiteY10603" fmla="*/ 1284287 h 4350865"/>
              <a:gd name="connsiteX10604" fmla="*/ 933451 w 3771900"/>
              <a:gd name="connsiteY10604" fmla="*/ 1280318 h 4350865"/>
              <a:gd name="connsiteX10605" fmla="*/ 948459 w 3771900"/>
              <a:gd name="connsiteY10605" fmla="*/ 1276349 h 4350865"/>
              <a:gd name="connsiteX10606" fmla="*/ 1324564 w 3771900"/>
              <a:gd name="connsiteY10606" fmla="*/ 1273174 h 4350865"/>
              <a:gd name="connsiteX10607" fmla="*/ 1365957 w 3771900"/>
              <a:gd name="connsiteY10607" fmla="*/ 1280794 h 4350865"/>
              <a:gd name="connsiteX10608" fmla="*/ 1360312 w 3771900"/>
              <a:gd name="connsiteY10608" fmla="*/ 1290319 h 4350865"/>
              <a:gd name="connsiteX10609" fmla="*/ 1324564 w 3771900"/>
              <a:gd name="connsiteY10609" fmla="*/ 1278889 h 4350865"/>
              <a:gd name="connsiteX10610" fmla="*/ 1324564 w 3771900"/>
              <a:gd name="connsiteY10610" fmla="*/ 1273174 h 4350865"/>
              <a:gd name="connsiteX10611" fmla="*/ 3473164 w 3771900"/>
              <a:gd name="connsiteY10611" fmla="*/ 1270994 h 4350865"/>
              <a:gd name="connsiteX10612" fmla="*/ 3477341 w 3771900"/>
              <a:gd name="connsiteY10612" fmla="*/ 1292261 h 4350865"/>
              <a:gd name="connsiteX10613" fmla="*/ 3479036 w 3771900"/>
              <a:gd name="connsiteY10613" fmla="*/ 1296235 h 4350865"/>
              <a:gd name="connsiteX10614" fmla="*/ 3479325 w 3771900"/>
              <a:gd name="connsiteY10614" fmla="*/ 1297328 h 4350865"/>
              <a:gd name="connsiteX10615" fmla="*/ 3483438 w 3771900"/>
              <a:gd name="connsiteY10615" fmla="*/ 1300940 h 4350865"/>
              <a:gd name="connsiteX10616" fmla="*/ 3479805 w 3771900"/>
              <a:gd name="connsiteY10616" fmla="*/ 1277039 h 4350865"/>
              <a:gd name="connsiteX10617" fmla="*/ 3490761 w 3771900"/>
              <a:gd name="connsiteY10617" fmla="*/ 1266574 h 4350865"/>
              <a:gd name="connsiteX10618" fmla="*/ 3485974 w 3771900"/>
              <a:gd name="connsiteY10618" fmla="*/ 1267747 h 4350865"/>
              <a:gd name="connsiteX10619" fmla="*/ 3486175 w 3771900"/>
              <a:gd name="connsiteY10619" fmla="*/ 1268466 h 4350865"/>
              <a:gd name="connsiteX10620" fmla="*/ 3487680 w 3771900"/>
              <a:gd name="connsiteY10620" fmla="*/ 1269469 h 4350865"/>
              <a:gd name="connsiteX10621" fmla="*/ 3494463 w 3771900"/>
              <a:gd name="connsiteY10621" fmla="*/ 1279266 h 4350865"/>
              <a:gd name="connsiteX10622" fmla="*/ 3494327 w 3771900"/>
              <a:gd name="connsiteY10622" fmla="*/ 1278562 h 4350865"/>
              <a:gd name="connsiteX10623" fmla="*/ 957841 w 3771900"/>
              <a:gd name="connsiteY10623" fmla="*/ 1263876 h 4350865"/>
              <a:gd name="connsiteX10624" fmla="*/ 969097 w 3771900"/>
              <a:gd name="connsiteY10624" fmla="*/ 1263876 h 4350865"/>
              <a:gd name="connsiteX10625" fmla="*/ 965345 w 3771900"/>
              <a:gd name="connsiteY10625" fmla="*/ 1272948 h 4350865"/>
              <a:gd name="connsiteX10626" fmla="*/ 955965 w 3771900"/>
              <a:gd name="connsiteY10626" fmla="*/ 1265691 h 4350865"/>
              <a:gd name="connsiteX10627" fmla="*/ 957841 w 3771900"/>
              <a:gd name="connsiteY10627" fmla="*/ 1263876 h 4350865"/>
              <a:gd name="connsiteX10628" fmla="*/ 3465161 w 3771900"/>
              <a:gd name="connsiteY10628" fmla="*/ 1263710 h 4350865"/>
              <a:gd name="connsiteX10629" fmla="*/ 3472669 w 3771900"/>
              <a:gd name="connsiteY10629" fmla="*/ 1281310 h 4350865"/>
              <a:gd name="connsiteX10630" fmla="*/ 3469366 w 3771900"/>
              <a:gd name="connsiteY10630" fmla="*/ 1267537 h 4350865"/>
              <a:gd name="connsiteX10631" fmla="*/ 3455600 w 3771900"/>
              <a:gd name="connsiteY10631" fmla="*/ 1254435 h 4350865"/>
              <a:gd name="connsiteX10632" fmla="*/ 3458368 w 3771900"/>
              <a:gd name="connsiteY10632" fmla="*/ 1286205 h 4350865"/>
              <a:gd name="connsiteX10633" fmla="*/ 3458470 w 3771900"/>
              <a:gd name="connsiteY10633" fmla="*/ 1286171 h 4350865"/>
              <a:gd name="connsiteX10634" fmla="*/ 3470928 w 3771900"/>
              <a:gd name="connsiteY10634" fmla="*/ 1319084 h 4350865"/>
              <a:gd name="connsiteX10635" fmla="*/ 3476891 w 3771900"/>
              <a:gd name="connsiteY10635" fmla="*/ 1322039 h 4350865"/>
              <a:gd name="connsiteX10636" fmla="*/ 3480461 w 3771900"/>
              <a:gd name="connsiteY10636" fmla="*/ 1326082 h 4350865"/>
              <a:gd name="connsiteX10637" fmla="*/ 3471004 w 3771900"/>
              <a:gd name="connsiteY10637" fmla="*/ 1299743 h 4350865"/>
              <a:gd name="connsiteX10638" fmla="*/ 3470090 w 3771900"/>
              <a:gd name="connsiteY10638" fmla="*/ 1297053 h 4350865"/>
              <a:gd name="connsiteX10639" fmla="*/ 3459752 w 3771900"/>
              <a:gd name="connsiteY10639" fmla="*/ 1285647 h 4350865"/>
              <a:gd name="connsiteX10640" fmla="*/ 3458576 w 3771900"/>
              <a:gd name="connsiteY10640" fmla="*/ 1281550 h 4350865"/>
              <a:gd name="connsiteX10641" fmla="*/ 3461634 w 3771900"/>
              <a:gd name="connsiteY10641" fmla="*/ 1281791 h 4350865"/>
              <a:gd name="connsiteX10642" fmla="*/ 3466292 w 3771900"/>
              <a:gd name="connsiteY10642" fmla="*/ 1285882 h 4350865"/>
              <a:gd name="connsiteX10643" fmla="*/ 950006 w 3771900"/>
              <a:gd name="connsiteY10643" fmla="*/ 1254124 h 4350865"/>
              <a:gd name="connsiteX10644" fmla="*/ 951896 w 3771900"/>
              <a:gd name="connsiteY10644" fmla="*/ 1261744 h 4350865"/>
              <a:gd name="connsiteX10645" fmla="*/ 919768 w 3771900"/>
              <a:gd name="connsiteY10645" fmla="*/ 1263649 h 4350865"/>
              <a:gd name="connsiteX10646" fmla="*/ 917879 w 3771900"/>
              <a:gd name="connsiteY10646" fmla="*/ 1259839 h 4350865"/>
              <a:gd name="connsiteX10647" fmla="*/ 950006 w 3771900"/>
              <a:gd name="connsiteY10647" fmla="*/ 1254124 h 4350865"/>
              <a:gd name="connsiteX10648" fmla="*/ 964407 w 3771900"/>
              <a:gd name="connsiteY10648" fmla="*/ 1251176 h 4350865"/>
              <a:gd name="connsiteX10649" fmla="*/ 969765 w 3771900"/>
              <a:gd name="connsiteY10649" fmla="*/ 1256619 h 4350865"/>
              <a:gd name="connsiteX10650" fmla="*/ 962621 w 3771900"/>
              <a:gd name="connsiteY10650" fmla="*/ 1260248 h 4350865"/>
              <a:gd name="connsiteX10651" fmla="*/ 959050 w 3771900"/>
              <a:gd name="connsiteY10651" fmla="*/ 1256619 h 4350865"/>
              <a:gd name="connsiteX10652" fmla="*/ 959050 w 3771900"/>
              <a:gd name="connsiteY10652" fmla="*/ 1252991 h 4350865"/>
              <a:gd name="connsiteX10653" fmla="*/ 964407 w 3771900"/>
              <a:gd name="connsiteY10653" fmla="*/ 1251176 h 4350865"/>
              <a:gd name="connsiteX10654" fmla="*/ 3484119 w 3771900"/>
              <a:gd name="connsiteY10654" fmla="*/ 1250486 h 4350865"/>
              <a:gd name="connsiteX10655" fmla="*/ 3481529 w 3771900"/>
              <a:gd name="connsiteY10655" fmla="*/ 1251835 h 4350865"/>
              <a:gd name="connsiteX10656" fmla="*/ 3484613 w 3771900"/>
              <a:gd name="connsiteY10656" fmla="*/ 1262872 h 4350865"/>
              <a:gd name="connsiteX10657" fmla="*/ 3489068 w 3771900"/>
              <a:gd name="connsiteY10657" fmla="*/ 1260883 h 4350865"/>
              <a:gd name="connsiteX10658" fmla="*/ 3486587 w 3771900"/>
              <a:gd name="connsiteY10658" fmla="*/ 1252543 h 4350865"/>
              <a:gd name="connsiteX10659" fmla="*/ 593871 w 3771900"/>
              <a:gd name="connsiteY10659" fmla="*/ 1250419 h 4350865"/>
              <a:gd name="connsiteX10660" fmla="*/ 595748 w 3771900"/>
              <a:gd name="connsiteY10660" fmla="*/ 1258886 h 4350865"/>
              <a:gd name="connsiteX10661" fmla="*/ 584490 w 3771900"/>
              <a:gd name="connsiteY10661" fmla="*/ 1258886 h 4350865"/>
              <a:gd name="connsiteX10662" fmla="*/ 584490 w 3771900"/>
              <a:gd name="connsiteY10662" fmla="*/ 1254653 h 4350865"/>
              <a:gd name="connsiteX10663" fmla="*/ 593871 w 3771900"/>
              <a:gd name="connsiteY10663" fmla="*/ 1250419 h 4350865"/>
              <a:gd name="connsiteX10664" fmla="*/ 3469072 w 3771900"/>
              <a:gd name="connsiteY10664" fmla="*/ 1250157 h 4350865"/>
              <a:gd name="connsiteX10665" fmla="*/ 3470632 w 3771900"/>
              <a:gd name="connsiteY10665" fmla="*/ 1258104 h 4350865"/>
              <a:gd name="connsiteX10666" fmla="*/ 3477636 w 3771900"/>
              <a:gd name="connsiteY10666" fmla="*/ 1262773 h 4350865"/>
              <a:gd name="connsiteX10667" fmla="*/ 3476969 w 3771900"/>
              <a:gd name="connsiteY10667" fmla="*/ 1258383 h 4350865"/>
              <a:gd name="connsiteX10668" fmla="*/ 3471229 w 3771900"/>
              <a:gd name="connsiteY10668" fmla="*/ 1252404 h 4350865"/>
              <a:gd name="connsiteX10669" fmla="*/ 3271558 w 3771900"/>
              <a:gd name="connsiteY10669" fmla="*/ 1249702 h 4350865"/>
              <a:gd name="connsiteX10670" fmla="*/ 3271447 w 3771900"/>
              <a:gd name="connsiteY10670" fmla="*/ 1250962 h 4350865"/>
              <a:gd name="connsiteX10671" fmla="*/ 3281286 w 3771900"/>
              <a:gd name="connsiteY10671" fmla="*/ 1263796 h 4350865"/>
              <a:gd name="connsiteX10672" fmla="*/ 3283782 w 3771900"/>
              <a:gd name="connsiteY10672" fmla="*/ 1262315 h 4350865"/>
              <a:gd name="connsiteX10673" fmla="*/ 3317743 w 3771900"/>
              <a:gd name="connsiteY10673" fmla="*/ 1276209 h 4350865"/>
              <a:gd name="connsiteX10674" fmla="*/ 3312802 w 3771900"/>
              <a:gd name="connsiteY10674" fmla="*/ 1268123 h 4350865"/>
              <a:gd name="connsiteX10675" fmla="*/ 3309409 w 3771900"/>
              <a:gd name="connsiteY10675" fmla="*/ 1268123 h 4350865"/>
              <a:gd name="connsiteX10676" fmla="*/ 3306218 w 3771900"/>
              <a:gd name="connsiteY10676" fmla="*/ 1261382 h 4350865"/>
              <a:gd name="connsiteX10677" fmla="*/ 3274272 w 3771900"/>
              <a:gd name="connsiteY10677" fmla="*/ 1252657 h 4350865"/>
              <a:gd name="connsiteX10678" fmla="*/ 354511 w 3771900"/>
              <a:gd name="connsiteY10678" fmla="*/ 1249689 h 4350865"/>
              <a:gd name="connsiteX10679" fmla="*/ 354511 w 3771900"/>
              <a:gd name="connsiteY10679" fmla="*/ 1255579 h 4350865"/>
              <a:gd name="connsiteX10680" fmla="*/ 360166 w 3771900"/>
              <a:gd name="connsiteY10680" fmla="*/ 1256505 h 4350865"/>
              <a:gd name="connsiteX10681" fmla="*/ 345085 w 3771900"/>
              <a:gd name="connsiteY10681" fmla="*/ 1271322 h 4350865"/>
              <a:gd name="connsiteX10682" fmla="*/ 341314 w 3771900"/>
              <a:gd name="connsiteY10682" fmla="*/ 1269470 h 4350865"/>
              <a:gd name="connsiteX10683" fmla="*/ 350269 w 3771900"/>
              <a:gd name="connsiteY10683" fmla="*/ 1254190 h 4350865"/>
              <a:gd name="connsiteX10684" fmla="*/ 1324611 w 3771900"/>
              <a:gd name="connsiteY10684" fmla="*/ 1248507 h 4350865"/>
              <a:gd name="connsiteX10685" fmla="*/ 1339613 w 3771900"/>
              <a:gd name="connsiteY10685" fmla="*/ 1248507 h 4350865"/>
              <a:gd name="connsiteX10686" fmla="*/ 1353186 w 3771900"/>
              <a:gd name="connsiteY10686" fmla="*/ 1254368 h 4350865"/>
              <a:gd name="connsiteX10687" fmla="*/ 1347471 w 3771900"/>
              <a:gd name="connsiteY10687" fmla="*/ 1266091 h 4350865"/>
              <a:gd name="connsiteX10688" fmla="*/ 1322706 w 3771900"/>
              <a:gd name="connsiteY10688" fmla="*/ 1254368 h 4350865"/>
              <a:gd name="connsiteX10689" fmla="*/ 1324611 w 3771900"/>
              <a:gd name="connsiteY10689" fmla="*/ 1248507 h 4350865"/>
              <a:gd name="connsiteX10690" fmla="*/ 1702362 w 3771900"/>
              <a:gd name="connsiteY10690" fmla="*/ 1246451 h 4350865"/>
              <a:gd name="connsiteX10691" fmla="*/ 1758391 w 3771900"/>
              <a:gd name="connsiteY10691" fmla="*/ 1268676 h 4350865"/>
              <a:gd name="connsiteX10692" fmla="*/ 1752788 w 3771900"/>
              <a:gd name="connsiteY10692" fmla="*/ 1274233 h 4350865"/>
              <a:gd name="connsiteX10693" fmla="*/ 1722906 w 3771900"/>
              <a:gd name="connsiteY10693" fmla="*/ 1257564 h 4350865"/>
              <a:gd name="connsiteX10694" fmla="*/ 1702362 w 3771900"/>
              <a:gd name="connsiteY10694" fmla="*/ 1252007 h 4350865"/>
              <a:gd name="connsiteX10695" fmla="*/ 1702362 w 3771900"/>
              <a:gd name="connsiteY10695" fmla="*/ 1246451 h 4350865"/>
              <a:gd name="connsiteX10696" fmla="*/ 362051 w 3771900"/>
              <a:gd name="connsiteY10696" fmla="*/ 1241688 h 4350865"/>
              <a:gd name="connsiteX10697" fmla="*/ 354511 w 3771900"/>
              <a:gd name="connsiteY10697" fmla="*/ 1249689 h 4350865"/>
              <a:gd name="connsiteX10698" fmla="*/ 354511 w 3771900"/>
              <a:gd name="connsiteY10698" fmla="*/ 1249096 h 4350865"/>
              <a:gd name="connsiteX10699" fmla="*/ 362051 w 3771900"/>
              <a:gd name="connsiteY10699" fmla="*/ 1241688 h 4350865"/>
              <a:gd name="connsiteX10700" fmla="*/ 3250511 w 3771900"/>
              <a:gd name="connsiteY10700" fmla="*/ 1240399 h 4350865"/>
              <a:gd name="connsiteX10701" fmla="*/ 3248362 w 3771900"/>
              <a:gd name="connsiteY10701" fmla="*/ 1264446 h 4350865"/>
              <a:gd name="connsiteX10702" fmla="*/ 3257524 w 3771900"/>
              <a:gd name="connsiteY10702" fmla="*/ 1276578 h 4350865"/>
              <a:gd name="connsiteX10703" fmla="*/ 3259118 w 3771900"/>
              <a:gd name="connsiteY10703" fmla="*/ 1248728 h 4350865"/>
              <a:gd name="connsiteX10704" fmla="*/ 3254853 w 3771900"/>
              <a:gd name="connsiteY10704" fmla="*/ 1244600 h 4350865"/>
              <a:gd name="connsiteX10705" fmla="*/ 3253495 w 3771900"/>
              <a:gd name="connsiteY10705" fmla="*/ 1244600 h 4350865"/>
              <a:gd name="connsiteX10706" fmla="*/ 3253434 w 3771900"/>
              <a:gd name="connsiteY10706" fmla="*/ 1243227 h 4350865"/>
              <a:gd name="connsiteX10707" fmla="*/ 3460641 w 3771900"/>
              <a:gd name="connsiteY10707" fmla="*/ 1240176 h 4350865"/>
              <a:gd name="connsiteX10708" fmla="*/ 3460794 w 3771900"/>
              <a:gd name="connsiteY10708" fmla="*/ 1240256 h 4350865"/>
              <a:gd name="connsiteX10709" fmla="*/ 3460180 w 3771900"/>
              <a:gd name="connsiteY10709" fmla="*/ 1240895 h 4350865"/>
              <a:gd name="connsiteX10710" fmla="*/ 3461285 w 3771900"/>
              <a:gd name="connsiteY10710" fmla="*/ 1239744 h 4350865"/>
              <a:gd name="connsiteX10711" fmla="*/ 3462022 w 3771900"/>
              <a:gd name="connsiteY10711" fmla="*/ 1240895 h 4350865"/>
              <a:gd name="connsiteX10712" fmla="*/ 3460794 w 3771900"/>
              <a:gd name="connsiteY10712" fmla="*/ 1240256 h 4350865"/>
              <a:gd name="connsiteX10713" fmla="*/ 3477496 w 3771900"/>
              <a:gd name="connsiteY10713" fmla="*/ 1237398 h 4350865"/>
              <a:gd name="connsiteX10714" fmla="*/ 3479025 w 3771900"/>
              <a:gd name="connsiteY10714" fmla="*/ 1242872 h 4350865"/>
              <a:gd name="connsiteX10715" fmla="*/ 3485548 w 3771900"/>
              <a:gd name="connsiteY10715" fmla="*/ 1249049 h 4350865"/>
              <a:gd name="connsiteX10716" fmla="*/ 3482114 w 3771900"/>
              <a:gd name="connsiteY10716" fmla="*/ 1237505 h 4350865"/>
              <a:gd name="connsiteX10717" fmla="*/ 918568 w 3771900"/>
              <a:gd name="connsiteY10717" fmla="*/ 1236670 h 4350865"/>
              <a:gd name="connsiteX10718" fmla="*/ 887714 w 3771900"/>
              <a:gd name="connsiteY10718" fmla="*/ 1241071 h 4350865"/>
              <a:gd name="connsiteX10719" fmla="*/ 887714 w 3771900"/>
              <a:gd name="connsiteY10719" fmla="*/ 1237544 h 4350865"/>
              <a:gd name="connsiteX10720" fmla="*/ 918627 w 3771900"/>
              <a:gd name="connsiteY10720" fmla="*/ 1236662 h 4350865"/>
              <a:gd name="connsiteX10721" fmla="*/ 918655 w 3771900"/>
              <a:gd name="connsiteY10721" fmla="*/ 1236668 h 4350865"/>
              <a:gd name="connsiteX10722" fmla="*/ 918568 w 3771900"/>
              <a:gd name="connsiteY10722" fmla="*/ 1236670 h 4350865"/>
              <a:gd name="connsiteX10723" fmla="*/ 950012 w 3771900"/>
              <a:gd name="connsiteY10723" fmla="*/ 1235780 h 4350865"/>
              <a:gd name="connsiteX10724" fmla="*/ 948124 w 3771900"/>
              <a:gd name="connsiteY10724" fmla="*/ 1242835 h 4350865"/>
              <a:gd name="connsiteX10725" fmla="*/ 918655 w 3771900"/>
              <a:gd name="connsiteY10725" fmla="*/ 1236668 h 4350865"/>
              <a:gd name="connsiteX10726" fmla="*/ 3469771 w 3771900"/>
              <a:gd name="connsiteY10726" fmla="*/ 1232123 h 4350865"/>
              <a:gd name="connsiteX10727" fmla="*/ 3470813 w 3771900"/>
              <a:gd name="connsiteY10727" fmla="*/ 1235514 h 4350865"/>
              <a:gd name="connsiteX10728" fmla="*/ 3474912 w 3771900"/>
              <a:gd name="connsiteY10728" fmla="*/ 1238977 h 4350865"/>
              <a:gd name="connsiteX10729" fmla="*/ 3476109 w 3771900"/>
              <a:gd name="connsiteY10729" fmla="*/ 1240111 h 4350865"/>
              <a:gd name="connsiteX10730" fmla="*/ 3475488 w 3771900"/>
              <a:gd name="connsiteY10730" fmla="*/ 1237351 h 4350865"/>
              <a:gd name="connsiteX10731" fmla="*/ 3475108 w 3771900"/>
              <a:gd name="connsiteY10731" fmla="*/ 1237342 h 4350865"/>
              <a:gd name="connsiteX10732" fmla="*/ 972425 w 3771900"/>
              <a:gd name="connsiteY10732" fmla="*/ 1231900 h 4350865"/>
              <a:gd name="connsiteX10733" fmla="*/ 1070109 w 3771900"/>
              <a:gd name="connsiteY10733" fmla="*/ 1659017 h 4350865"/>
              <a:gd name="connsiteX10734" fmla="*/ 1190336 w 3771900"/>
              <a:gd name="connsiteY10734" fmla="*/ 2091754 h 4350865"/>
              <a:gd name="connsiteX10735" fmla="*/ 1184700 w 3771900"/>
              <a:gd name="connsiteY10735" fmla="*/ 2091754 h 4350865"/>
              <a:gd name="connsiteX10736" fmla="*/ 1175531 w 3771900"/>
              <a:gd name="connsiteY10736" fmla="*/ 2065184 h 4350865"/>
              <a:gd name="connsiteX10737" fmla="*/ 1175431 w 3771900"/>
              <a:gd name="connsiteY10737" fmla="*/ 2065654 h 4350865"/>
              <a:gd name="connsiteX10738" fmla="*/ 1162202 w 3771900"/>
              <a:gd name="connsiteY10738" fmla="*/ 2071369 h 4350865"/>
              <a:gd name="connsiteX10739" fmla="*/ 1143304 w 3771900"/>
              <a:gd name="connsiteY10739" fmla="*/ 2073274 h 4350865"/>
              <a:gd name="connsiteX10740" fmla="*/ 1143304 w 3771900"/>
              <a:gd name="connsiteY10740" fmla="*/ 2071369 h 4350865"/>
              <a:gd name="connsiteX10741" fmla="*/ 1158422 w 3771900"/>
              <a:gd name="connsiteY10741" fmla="*/ 2063749 h 4350865"/>
              <a:gd name="connsiteX10742" fmla="*/ 1165982 w 3771900"/>
              <a:gd name="connsiteY10742" fmla="*/ 2059939 h 4350865"/>
              <a:gd name="connsiteX10743" fmla="*/ 1167872 w 3771900"/>
              <a:gd name="connsiteY10743" fmla="*/ 2058034 h 4350865"/>
              <a:gd name="connsiteX10744" fmla="*/ 1169762 w 3771900"/>
              <a:gd name="connsiteY10744" fmla="*/ 2058034 h 4350865"/>
              <a:gd name="connsiteX10745" fmla="*/ 1173224 w 3771900"/>
              <a:gd name="connsiteY10745" fmla="*/ 2058499 h 4350865"/>
              <a:gd name="connsiteX10746" fmla="*/ 1154636 w 3771900"/>
              <a:gd name="connsiteY10746" fmla="*/ 2004635 h 4350865"/>
              <a:gd name="connsiteX10747" fmla="*/ 1154568 w 3771900"/>
              <a:gd name="connsiteY10747" fmla="*/ 2005171 h 4350865"/>
              <a:gd name="connsiteX10748" fmla="*/ 1148217 w 3771900"/>
              <a:gd name="connsiteY10748" fmla="*/ 2009457 h 4350865"/>
              <a:gd name="connsiteX10749" fmla="*/ 1133703 w 3771900"/>
              <a:gd name="connsiteY10749" fmla="*/ 2007552 h 4350865"/>
              <a:gd name="connsiteX10750" fmla="*/ 1133703 w 3771900"/>
              <a:gd name="connsiteY10750" fmla="*/ 2003742 h 4350865"/>
              <a:gd name="connsiteX10751" fmla="*/ 1140960 w 3771900"/>
              <a:gd name="connsiteY10751" fmla="*/ 1999932 h 4350865"/>
              <a:gd name="connsiteX10752" fmla="*/ 1146403 w 3771900"/>
              <a:gd name="connsiteY10752" fmla="*/ 1999932 h 4350865"/>
              <a:gd name="connsiteX10753" fmla="*/ 1146403 w 3771900"/>
              <a:gd name="connsiteY10753" fmla="*/ 2003742 h 4350865"/>
              <a:gd name="connsiteX10754" fmla="*/ 1148217 w 3771900"/>
              <a:gd name="connsiteY10754" fmla="*/ 1996598 h 4350865"/>
              <a:gd name="connsiteX10755" fmla="*/ 1152128 w 3771900"/>
              <a:gd name="connsiteY10755" fmla="*/ 1997368 h 4350865"/>
              <a:gd name="connsiteX10756" fmla="*/ 1147305 w 3771900"/>
              <a:gd name="connsiteY10756" fmla="*/ 1983394 h 4350865"/>
              <a:gd name="connsiteX10757" fmla="*/ 1146638 w 3771900"/>
              <a:gd name="connsiteY10757" fmla="*/ 1981091 h 4350865"/>
              <a:gd name="connsiteX10758" fmla="*/ 1127466 w 3771900"/>
              <a:gd name="connsiteY10758" fmla="*/ 1987550 h 4350865"/>
              <a:gd name="connsiteX10759" fmla="*/ 1127466 w 3771900"/>
              <a:gd name="connsiteY10759" fmla="*/ 1983978 h 4350865"/>
              <a:gd name="connsiteX10760" fmla="*/ 1145534 w 3771900"/>
              <a:gd name="connsiteY10760" fmla="*/ 1977282 h 4350865"/>
              <a:gd name="connsiteX10761" fmla="*/ 1141615 w 3771900"/>
              <a:gd name="connsiteY10761" fmla="*/ 1963756 h 4350865"/>
              <a:gd name="connsiteX10762" fmla="*/ 1129002 w 3771900"/>
              <a:gd name="connsiteY10762" fmla="*/ 1968499 h 4350865"/>
              <a:gd name="connsiteX10763" fmla="*/ 1129002 w 3771900"/>
              <a:gd name="connsiteY10763" fmla="*/ 1966382 h 4350865"/>
              <a:gd name="connsiteX10764" fmla="*/ 1140497 w 3771900"/>
              <a:gd name="connsiteY10764" fmla="*/ 1959898 h 4350865"/>
              <a:gd name="connsiteX10765" fmla="*/ 1135490 w 3771900"/>
              <a:gd name="connsiteY10765" fmla="*/ 1942619 h 4350865"/>
              <a:gd name="connsiteX10766" fmla="*/ 1126192 w 3771900"/>
              <a:gd name="connsiteY10766" fmla="*/ 1945437 h 4350865"/>
              <a:gd name="connsiteX10767" fmla="*/ 1114986 w 3771900"/>
              <a:gd name="connsiteY10767" fmla="*/ 1945922 h 4350865"/>
              <a:gd name="connsiteX10768" fmla="*/ 1113118 w 3771900"/>
              <a:gd name="connsiteY10768" fmla="*/ 1942041 h 4350865"/>
              <a:gd name="connsiteX10769" fmla="*/ 1132848 w 3771900"/>
              <a:gd name="connsiteY10769" fmla="*/ 1933500 h 4350865"/>
              <a:gd name="connsiteX10770" fmla="*/ 1125954 w 3771900"/>
              <a:gd name="connsiteY10770" fmla="*/ 1909707 h 4350865"/>
              <a:gd name="connsiteX10771" fmla="*/ 1124586 w 3771900"/>
              <a:gd name="connsiteY10771" fmla="*/ 1917303 h 4350865"/>
              <a:gd name="connsiteX10772" fmla="*/ 1086486 w 3771900"/>
              <a:gd name="connsiteY10772" fmla="*/ 1927225 h 4350865"/>
              <a:gd name="connsiteX10773" fmla="*/ 1084581 w 3771900"/>
              <a:gd name="connsiteY10773" fmla="*/ 1923256 h 4350865"/>
              <a:gd name="connsiteX10774" fmla="*/ 1118871 w 3771900"/>
              <a:gd name="connsiteY10774" fmla="*/ 1907381 h 4350865"/>
              <a:gd name="connsiteX10775" fmla="*/ 1125841 w 3771900"/>
              <a:gd name="connsiteY10775" fmla="*/ 1909317 h 4350865"/>
              <a:gd name="connsiteX10776" fmla="*/ 1119217 w 3771900"/>
              <a:gd name="connsiteY10776" fmla="*/ 1886459 h 4350865"/>
              <a:gd name="connsiteX10777" fmla="*/ 1092504 w 3771900"/>
              <a:gd name="connsiteY10777" fmla="*/ 1900237 h 4350865"/>
              <a:gd name="connsiteX10778" fmla="*/ 1092504 w 3771900"/>
              <a:gd name="connsiteY10778" fmla="*/ 1898385 h 4350865"/>
              <a:gd name="connsiteX10779" fmla="*/ 1118750 w 3771900"/>
              <a:gd name="connsiteY10779" fmla="*/ 1884847 h 4350865"/>
              <a:gd name="connsiteX10780" fmla="*/ 1115194 w 3771900"/>
              <a:gd name="connsiteY10780" fmla="*/ 1872575 h 4350865"/>
              <a:gd name="connsiteX10781" fmla="*/ 1096164 w 3771900"/>
              <a:gd name="connsiteY10781" fmla="*/ 1799115 h 4350865"/>
              <a:gd name="connsiteX10782" fmla="*/ 1096566 w 3771900"/>
              <a:gd name="connsiteY10782" fmla="*/ 1802871 h 4350865"/>
              <a:gd name="connsiteX10783" fmla="*/ 1084660 w 3771900"/>
              <a:gd name="connsiteY10783" fmla="*/ 1804723 h 4350865"/>
              <a:gd name="connsiteX10784" fmla="*/ 1084660 w 3771900"/>
              <a:gd name="connsiteY10784" fmla="*/ 1802871 h 4350865"/>
              <a:gd name="connsiteX10785" fmla="*/ 1092598 w 3771900"/>
              <a:gd name="connsiteY10785" fmla="*/ 1799166 h 4350865"/>
              <a:gd name="connsiteX10786" fmla="*/ 1095946 w 3771900"/>
              <a:gd name="connsiteY10786" fmla="*/ 1798273 h 4350865"/>
              <a:gd name="connsiteX10787" fmla="*/ 1090910 w 3771900"/>
              <a:gd name="connsiteY10787" fmla="*/ 1778834 h 4350865"/>
              <a:gd name="connsiteX10788" fmla="*/ 1089820 w 3771900"/>
              <a:gd name="connsiteY10788" fmla="*/ 1780721 h 4350865"/>
              <a:gd name="connsiteX10789" fmla="*/ 1084263 w 3771900"/>
              <a:gd name="connsiteY10789" fmla="*/ 1782762 h 4350865"/>
              <a:gd name="connsiteX10790" fmla="*/ 1076855 w 3771900"/>
              <a:gd name="connsiteY10790" fmla="*/ 1780721 h 4350865"/>
              <a:gd name="connsiteX10791" fmla="*/ 1075003 w 3771900"/>
              <a:gd name="connsiteY10791" fmla="*/ 1776639 h 4350865"/>
              <a:gd name="connsiteX10792" fmla="*/ 1080559 w 3771900"/>
              <a:gd name="connsiteY10792" fmla="*/ 1774598 h 4350865"/>
              <a:gd name="connsiteX10793" fmla="*/ 1087967 w 3771900"/>
              <a:gd name="connsiteY10793" fmla="*/ 1772556 h 4350865"/>
              <a:gd name="connsiteX10794" fmla="*/ 1089480 w 3771900"/>
              <a:gd name="connsiteY10794" fmla="*/ 1773314 h 4350865"/>
              <a:gd name="connsiteX10795" fmla="*/ 1086643 w 3771900"/>
              <a:gd name="connsiteY10795" fmla="*/ 1762361 h 4350865"/>
              <a:gd name="connsiteX10796" fmla="*/ 1073416 w 3771900"/>
              <a:gd name="connsiteY10796" fmla="*/ 1765300 h 4350865"/>
              <a:gd name="connsiteX10797" fmla="*/ 1073416 w 3771900"/>
              <a:gd name="connsiteY10797" fmla="*/ 1763448 h 4350865"/>
              <a:gd name="connsiteX10798" fmla="*/ 1078972 w 3771900"/>
              <a:gd name="connsiteY10798" fmla="*/ 1759744 h 4350865"/>
              <a:gd name="connsiteX10799" fmla="*/ 1085163 w 3771900"/>
              <a:gd name="connsiteY10799" fmla="*/ 1756648 h 4350865"/>
              <a:gd name="connsiteX10800" fmla="*/ 1056959 w 3771900"/>
              <a:gd name="connsiteY10800" fmla="*/ 1647777 h 4350865"/>
              <a:gd name="connsiteX10801" fmla="*/ 1039571 w 3771900"/>
              <a:gd name="connsiteY10801" fmla="*/ 1588596 h 4350865"/>
              <a:gd name="connsiteX10802" fmla="*/ 1039284 w 3771900"/>
              <a:gd name="connsiteY10802" fmla="*/ 1589088 h 4350865"/>
              <a:gd name="connsiteX10803" fmla="*/ 1013355 w 3771900"/>
              <a:gd name="connsiteY10803" fmla="*/ 1590675 h 4350865"/>
              <a:gd name="connsiteX10804" fmla="*/ 1011503 w 3771900"/>
              <a:gd name="connsiteY10804" fmla="*/ 1585912 h 4350865"/>
              <a:gd name="connsiteX10805" fmla="*/ 1037432 w 3771900"/>
              <a:gd name="connsiteY10805" fmla="*/ 1582737 h 4350865"/>
              <a:gd name="connsiteX10806" fmla="*/ 1037990 w 3771900"/>
              <a:gd name="connsiteY10806" fmla="*/ 1583215 h 4350865"/>
              <a:gd name="connsiteX10807" fmla="*/ 1035917 w 3771900"/>
              <a:gd name="connsiteY10807" fmla="*/ 1576160 h 4350865"/>
              <a:gd name="connsiteX10808" fmla="*/ 998792 w 3771900"/>
              <a:gd name="connsiteY10808" fmla="*/ 1576160 h 4350865"/>
              <a:gd name="connsiteX10809" fmla="*/ 996951 w 3771900"/>
              <a:gd name="connsiteY10809" fmla="*/ 1572531 h 4350865"/>
              <a:gd name="connsiteX10810" fmla="*/ 1018128 w 3771900"/>
              <a:gd name="connsiteY10810" fmla="*/ 1567542 h 4350865"/>
              <a:gd name="connsiteX10811" fmla="*/ 1034088 w 3771900"/>
              <a:gd name="connsiteY10811" fmla="*/ 1569935 h 4350865"/>
              <a:gd name="connsiteX10812" fmla="*/ 1029440 w 3771900"/>
              <a:gd name="connsiteY10812" fmla="*/ 1554117 h 4350865"/>
              <a:gd name="connsiteX10813" fmla="*/ 1005206 w 3771900"/>
              <a:gd name="connsiteY10813" fmla="*/ 1552045 h 4350865"/>
              <a:gd name="connsiteX10814" fmla="*/ 1005206 w 3771900"/>
              <a:gd name="connsiteY10814" fmla="*/ 1549929 h 4350865"/>
              <a:gd name="connsiteX10815" fmla="*/ 1028210 w 3771900"/>
              <a:gd name="connsiteY10815" fmla="*/ 1549929 h 4350865"/>
              <a:gd name="connsiteX10816" fmla="*/ 1027108 w 3771900"/>
              <a:gd name="connsiteY10816" fmla="*/ 1546179 h 4350865"/>
              <a:gd name="connsiteX10817" fmla="*/ 1023871 w 3771900"/>
              <a:gd name="connsiteY10817" fmla="*/ 1534546 h 4350865"/>
              <a:gd name="connsiteX10818" fmla="*/ 1023304 w 3771900"/>
              <a:gd name="connsiteY10818" fmla="*/ 1535112 h 4350865"/>
              <a:gd name="connsiteX10819" fmla="*/ 1000444 w 3771900"/>
              <a:gd name="connsiteY10819" fmla="*/ 1531302 h 4350865"/>
              <a:gd name="connsiteX10820" fmla="*/ 1000444 w 3771900"/>
              <a:gd name="connsiteY10820" fmla="*/ 1527492 h 4350865"/>
              <a:gd name="connsiteX10821" fmla="*/ 1022417 w 3771900"/>
              <a:gd name="connsiteY10821" fmla="*/ 1529323 h 4350865"/>
              <a:gd name="connsiteX10822" fmla="*/ 1008618 w 3771900"/>
              <a:gd name="connsiteY10822" fmla="*/ 1479742 h 4350865"/>
              <a:gd name="connsiteX10823" fmla="*/ 1003508 w 3771900"/>
              <a:gd name="connsiteY10823" fmla="*/ 1484312 h 4350865"/>
              <a:gd name="connsiteX10824" fmla="*/ 973691 w 3771900"/>
              <a:gd name="connsiteY10824" fmla="*/ 1482526 h 4350865"/>
              <a:gd name="connsiteX10825" fmla="*/ 971827 w 3771900"/>
              <a:gd name="connsiteY10825" fmla="*/ 1478954 h 4350865"/>
              <a:gd name="connsiteX10826" fmla="*/ 1003508 w 3771900"/>
              <a:gd name="connsiteY10826" fmla="*/ 1471810 h 4350865"/>
              <a:gd name="connsiteX10827" fmla="*/ 1007372 w 3771900"/>
              <a:gd name="connsiteY10827" fmla="*/ 1475266 h 4350865"/>
              <a:gd name="connsiteX10828" fmla="*/ 1002365 w 3771900"/>
              <a:gd name="connsiteY10828" fmla="*/ 1457277 h 4350865"/>
              <a:gd name="connsiteX10829" fmla="*/ 977901 w 3771900"/>
              <a:gd name="connsiteY10829" fmla="*/ 1453356 h 4350865"/>
              <a:gd name="connsiteX10830" fmla="*/ 977901 w 3771900"/>
              <a:gd name="connsiteY10830" fmla="*/ 1451372 h 4350865"/>
              <a:gd name="connsiteX10831" fmla="*/ 1001242 w 3771900"/>
              <a:gd name="connsiteY10831" fmla="*/ 1453242 h 4350865"/>
              <a:gd name="connsiteX10832" fmla="*/ 998490 w 3771900"/>
              <a:gd name="connsiteY10832" fmla="*/ 1443351 h 4350865"/>
              <a:gd name="connsiteX10833" fmla="*/ 994300 w 3771900"/>
              <a:gd name="connsiteY10833" fmla="*/ 1421995 h 4350865"/>
              <a:gd name="connsiteX10834" fmla="*/ 991083 w 3771900"/>
              <a:gd name="connsiteY10834" fmla="*/ 1423987 h 4350865"/>
              <a:gd name="connsiteX10835" fmla="*/ 957539 w 3771900"/>
              <a:gd name="connsiteY10835" fmla="*/ 1420812 h 4350865"/>
              <a:gd name="connsiteX10836" fmla="*/ 957539 w 3771900"/>
              <a:gd name="connsiteY10836" fmla="*/ 1417637 h 4350865"/>
              <a:gd name="connsiteX10837" fmla="*/ 992947 w 3771900"/>
              <a:gd name="connsiteY10837" fmla="*/ 1417637 h 4350865"/>
              <a:gd name="connsiteX10838" fmla="*/ 993563 w 3771900"/>
              <a:gd name="connsiteY10838" fmla="*/ 1418236 h 4350865"/>
              <a:gd name="connsiteX10839" fmla="*/ 987176 w 3771900"/>
              <a:gd name="connsiteY10839" fmla="*/ 1385683 h 4350865"/>
              <a:gd name="connsiteX10840" fmla="*/ 987176 w 3771900"/>
              <a:gd name="connsiteY10840" fmla="*/ 1387475 h 4350865"/>
              <a:gd name="connsiteX10841" fmla="*/ 954089 w 3771900"/>
              <a:gd name="connsiteY10841" fmla="*/ 1379537 h 4350865"/>
              <a:gd name="connsiteX10842" fmla="*/ 986739 w 3771900"/>
              <a:gd name="connsiteY10842" fmla="*/ 1383454 h 4350865"/>
              <a:gd name="connsiteX10843" fmla="*/ 977972 w 3771900"/>
              <a:gd name="connsiteY10843" fmla="*/ 1338767 h 4350865"/>
              <a:gd name="connsiteX10844" fmla="*/ 975956 w 3771900"/>
              <a:gd name="connsiteY10844" fmla="*/ 1299920 h 4350865"/>
              <a:gd name="connsiteX10845" fmla="*/ 972742 w 3771900"/>
              <a:gd name="connsiteY10845" fmla="*/ 1304087 h 4350865"/>
              <a:gd name="connsiteX10846" fmla="*/ 966108 w 3771900"/>
              <a:gd name="connsiteY10846" fmla="*/ 1304748 h 4350865"/>
              <a:gd name="connsiteX10847" fmla="*/ 965180 w 3771900"/>
              <a:gd name="connsiteY10847" fmla="*/ 1299939 h 4350865"/>
              <a:gd name="connsiteX10848" fmla="*/ 964249 w 3771900"/>
              <a:gd name="connsiteY10848" fmla="*/ 1301750 h 4350865"/>
              <a:gd name="connsiteX10849" fmla="*/ 963487 w 3771900"/>
              <a:gd name="connsiteY10849" fmla="*/ 1301009 h 4350865"/>
              <a:gd name="connsiteX10850" fmla="*/ 965176 w 3771900"/>
              <a:gd name="connsiteY10850" fmla="*/ 1299915 h 4350865"/>
              <a:gd name="connsiteX10851" fmla="*/ 964067 w 3771900"/>
              <a:gd name="connsiteY10851" fmla="*/ 1294165 h 4350865"/>
              <a:gd name="connsiteX10852" fmla="*/ 964067 w 3771900"/>
              <a:gd name="connsiteY10852" fmla="*/ 1295929 h 4350865"/>
              <a:gd name="connsiteX10853" fmla="*/ 962026 w 3771900"/>
              <a:gd name="connsiteY10853" fmla="*/ 1297693 h 4350865"/>
              <a:gd name="connsiteX10854" fmla="*/ 964067 w 3771900"/>
              <a:gd name="connsiteY10854" fmla="*/ 1292401 h 4350865"/>
              <a:gd name="connsiteX10855" fmla="*/ 965065 w 3771900"/>
              <a:gd name="connsiteY10855" fmla="*/ 1292401 h 4350865"/>
              <a:gd name="connsiteX10856" fmla="*/ 964670 w 3771900"/>
              <a:gd name="connsiteY10856" fmla="*/ 1292145 h 4350865"/>
              <a:gd name="connsiteX10857" fmla="*/ 963120 w 3771900"/>
              <a:gd name="connsiteY10857" fmla="*/ 1291735 h 4350865"/>
              <a:gd name="connsiteX10858" fmla="*/ 958534 w 3771900"/>
              <a:gd name="connsiteY10858" fmla="*/ 1296194 h 4350865"/>
              <a:gd name="connsiteX10859" fmla="*/ 961232 w 3771900"/>
              <a:gd name="connsiteY10859" fmla="*/ 1298817 h 4350865"/>
              <a:gd name="connsiteX10860" fmla="*/ 962979 w 3771900"/>
              <a:gd name="connsiteY10860" fmla="*/ 1298574 h 4350865"/>
              <a:gd name="connsiteX10861" fmla="*/ 962979 w 3771900"/>
              <a:gd name="connsiteY10861" fmla="*/ 1300515 h 4350865"/>
              <a:gd name="connsiteX10862" fmla="*/ 963487 w 3771900"/>
              <a:gd name="connsiteY10862" fmla="*/ 1301009 h 4350865"/>
              <a:gd name="connsiteX10863" fmla="*/ 962979 w 3771900"/>
              <a:gd name="connsiteY10863" fmla="*/ 1301339 h 4350865"/>
              <a:gd name="connsiteX10864" fmla="*/ 962979 w 3771900"/>
              <a:gd name="connsiteY10864" fmla="*/ 1304924 h 4350865"/>
              <a:gd name="connsiteX10865" fmla="*/ 947739 w 3771900"/>
              <a:gd name="connsiteY10865" fmla="*/ 1300691 h 4350865"/>
              <a:gd name="connsiteX10866" fmla="*/ 953081 w 3771900"/>
              <a:gd name="connsiteY10866" fmla="*/ 1299949 h 4350865"/>
              <a:gd name="connsiteX10867" fmla="*/ 943294 w 3771900"/>
              <a:gd name="connsiteY10867" fmla="*/ 1298046 h 4350865"/>
              <a:gd name="connsiteX10868" fmla="*/ 943294 w 3771900"/>
              <a:gd name="connsiteY10868" fmla="*/ 1294341 h 4350865"/>
              <a:gd name="connsiteX10869" fmla="*/ 960398 w 3771900"/>
              <a:gd name="connsiteY10869" fmla="*/ 1291016 h 4350865"/>
              <a:gd name="connsiteX10870" fmla="*/ 955965 w 3771900"/>
              <a:gd name="connsiteY10870" fmla="*/ 1289843 h 4350865"/>
              <a:gd name="connsiteX10871" fmla="*/ 955965 w 3771900"/>
              <a:gd name="connsiteY10871" fmla="*/ 1285874 h 4350865"/>
              <a:gd name="connsiteX10872" fmla="*/ 965895 w 3771900"/>
              <a:gd name="connsiteY10872" fmla="*/ 1287187 h 4350865"/>
              <a:gd name="connsiteX10873" fmla="*/ 964936 w 3771900"/>
              <a:gd name="connsiteY10873" fmla="*/ 1285875 h 4350865"/>
              <a:gd name="connsiteX10874" fmla="*/ 961232 w 3771900"/>
              <a:gd name="connsiteY10874" fmla="*/ 1285875 h 4350865"/>
              <a:gd name="connsiteX10875" fmla="*/ 957528 w 3771900"/>
              <a:gd name="connsiteY10875" fmla="*/ 1283890 h 4350865"/>
              <a:gd name="connsiteX10876" fmla="*/ 957528 w 3771900"/>
              <a:gd name="connsiteY10876" fmla="*/ 1281462 h 4350865"/>
              <a:gd name="connsiteX10877" fmla="*/ 956371 w 3771900"/>
              <a:gd name="connsiteY10877" fmla="*/ 1280914 h 4350865"/>
              <a:gd name="connsiteX10878" fmla="*/ 952898 w 3771900"/>
              <a:gd name="connsiteY10878" fmla="*/ 1275238 h 4350865"/>
              <a:gd name="connsiteX10879" fmla="*/ 959099 w 3771900"/>
              <a:gd name="connsiteY10879" fmla="*/ 1272619 h 4350865"/>
              <a:gd name="connsiteX10880" fmla="*/ 966788 w 3771900"/>
              <a:gd name="connsiteY10880" fmla="*/ 1275238 h 4350865"/>
              <a:gd name="connsiteX10881" fmla="*/ 969725 w 3771900"/>
              <a:gd name="connsiteY10881" fmla="*/ 1279922 h 4350865"/>
              <a:gd name="connsiteX10882" fmla="*/ 970492 w 3771900"/>
              <a:gd name="connsiteY10882" fmla="*/ 1279922 h 4350865"/>
              <a:gd name="connsiteX10883" fmla="*/ 975066 w 3771900"/>
              <a:gd name="connsiteY10883" fmla="*/ 1282780 h 4350865"/>
              <a:gd name="connsiteX10884" fmla="*/ 3463285 w 3771900"/>
              <a:gd name="connsiteY10884" fmla="*/ 1225781 h 4350865"/>
              <a:gd name="connsiteX10885" fmla="*/ 3465227 w 3771900"/>
              <a:gd name="connsiteY10885" fmla="*/ 1231953 h 4350865"/>
              <a:gd name="connsiteX10886" fmla="*/ 3466395 w 3771900"/>
              <a:gd name="connsiteY10886" fmla="*/ 1231783 h 4350865"/>
              <a:gd name="connsiteX10887" fmla="*/ 3467912 w 3771900"/>
              <a:gd name="connsiteY10887" fmla="*/ 1233065 h 4350865"/>
              <a:gd name="connsiteX10888" fmla="*/ 3466379 w 3771900"/>
              <a:gd name="connsiteY10888" fmla="*/ 1228806 h 4350865"/>
              <a:gd name="connsiteX10889" fmla="*/ 3252380 w 3771900"/>
              <a:gd name="connsiteY10889" fmla="*/ 1219491 h 4350865"/>
              <a:gd name="connsiteX10890" fmla="*/ 3251244 w 3771900"/>
              <a:gd name="connsiteY10890" fmla="*/ 1232202 h 4350865"/>
              <a:gd name="connsiteX10891" fmla="*/ 3253010 w 3771900"/>
              <a:gd name="connsiteY10891" fmla="*/ 1233675 h 4350865"/>
              <a:gd name="connsiteX10892" fmla="*/ 1705293 w 3771900"/>
              <a:gd name="connsiteY10892" fmla="*/ 1219199 h 4350865"/>
              <a:gd name="connsiteX10893" fmla="*/ 1730058 w 3771900"/>
              <a:gd name="connsiteY10893" fmla="*/ 1230085 h 4350865"/>
              <a:gd name="connsiteX10894" fmla="*/ 1705293 w 3771900"/>
              <a:gd name="connsiteY10894" fmla="*/ 1221013 h 4350865"/>
              <a:gd name="connsiteX10895" fmla="*/ 1705293 w 3771900"/>
              <a:gd name="connsiteY10895" fmla="*/ 1219199 h 4350865"/>
              <a:gd name="connsiteX10896" fmla="*/ 3272406 w 3771900"/>
              <a:gd name="connsiteY10896" fmla="*/ 1215000 h 4350865"/>
              <a:gd name="connsiteX10897" fmla="*/ 3272332 w 3771900"/>
              <a:gd name="connsiteY10897" fmla="*/ 1240938 h 4350865"/>
              <a:gd name="connsiteX10898" fmla="*/ 3271875 w 3771900"/>
              <a:gd name="connsiteY10898" fmla="*/ 1246107 h 4350865"/>
              <a:gd name="connsiteX10899" fmla="*/ 3274272 w 3771900"/>
              <a:gd name="connsiteY10899" fmla="*/ 1243498 h 4350865"/>
              <a:gd name="connsiteX10900" fmla="*/ 3300368 w 3771900"/>
              <a:gd name="connsiteY10900" fmla="*/ 1249026 h 4350865"/>
              <a:gd name="connsiteX10901" fmla="*/ 3298528 w 3771900"/>
              <a:gd name="connsiteY10901" fmla="*/ 1245141 h 4350865"/>
              <a:gd name="connsiteX10902" fmla="*/ 3283480 w 3771900"/>
              <a:gd name="connsiteY10902" fmla="*/ 1224972 h 4350865"/>
              <a:gd name="connsiteX10903" fmla="*/ 3281941 w 3771900"/>
              <a:gd name="connsiteY10903" fmla="*/ 1214850 h 4350865"/>
              <a:gd name="connsiteX10904" fmla="*/ 3281076 w 3771900"/>
              <a:gd name="connsiteY10904" fmla="*/ 1215751 h 4350865"/>
              <a:gd name="connsiteX10905" fmla="*/ 3281765 w 3771900"/>
              <a:gd name="connsiteY10905" fmla="*/ 1216333 h 4350865"/>
              <a:gd name="connsiteX10906" fmla="*/ 966036 w 3771900"/>
              <a:gd name="connsiteY10906" fmla="*/ 1213076 h 4350865"/>
              <a:gd name="connsiteX10907" fmla="*/ 962360 w 3771900"/>
              <a:gd name="connsiteY10907" fmla="*/ 1222148 h 4350865"/>
              <a:gd name="connsiteX10908" fmla="*/ 938464 w 3771900"/>
              <a:gd name="connsiteY10908" fmla="*/ 1218519 h 4350865"/>
              <a:gd name="connsiteX10909" fmla="*/ 938464 w 3771900"/>
              <a:gd name="connsiteY10909" fmla="*/ 1214891 h 4350865"/>
              <a:gd name="connsiteX10910" fmla="*/ 966036 w 3771900"/>
              <a:gd name="connsiteY10910" fmla="*/ 1213076 h 4350865"/>
              <a:gd name="connsiteX10911" fmla="*/ 2045230 w 3771900"/>
              <a:gd name="connsiteY10911" fmla="*/ 1205547 h 4350865"/>
              <a:gd name="connsiteX10912" fmla="*/ 2082272 w 3771900"/>
              <a:gd name="connsiteY10912" fmla="*/ 1224597 h 4350865"/>
              <a:gd name="connsiteX10913" fmla="*/ 2080420 w 3771900"/>
              <a:gd name="connsiteY10913" fmla="*/ 1230312 h 4350865"/>
              <a:gd name="connsiteX10914" fmla="*/ 2043378 w 3771900"/>
              <a:gd name="connsiteY10914" fmla="*/ 1209357 h 4350865"/>
              <a:gd name="connsiteX10915" fmla="*/ 2045230 w 3771900"/>
              <a:gd name="connsiteY10915" fmla="*/ 1205547 h 4350865"/>
              <a:gd name="connsiteX10916" fmla="*/ 2230143 w 3771900"/>
              <a:gd name="connsiteY10916" fmla="*/ 1203986 h 4350865"/>
              <a:gd name="connsiteX10917" fmla="*/ 2228573 w 3771900"/>
              <a:gd name="connsiteY10917" fmla="*/ 1272252 h 4350865"/>
              <a:gd name="connsiteX10918" fmla="*/ 2215812 w 3771900"/>
              <a:gd name="connsiteY10918" fmla="*/ 1449440 h 4350865"/>
              <a:gd name="connsiteX10919" fmla="*/ 2213434 w 3771900"/>
              <a:gd name="connsiteY10919" fmla="*/ 1465984 h 4350865"/>
              <a:gd name="connsiteX10920" fmla="*/ 2212899 w 3771900"/>
              <a:gd name="connsiteY10920" fmla="*/ 1478109 h 4350865"/>
              <a:gd name="connsiteX10921" fmla="*/ 2208308 w 3771900"/>
              <a:gd name="connsiteY10921" fmla="*/ 1516575 h 4350865"/>
              <a:gd name="connsiteX10922" fmla="*/ 2211972 w 3771900"/>
              <a:gd name="connsiteY10922" fmla="*/ 1514754 h 4350865"/>
              <a:gd name="connsiteX10923" fmla="*/ 2218629 w 3771900"/>
              <a:gd name="connsiteY10923" fmla="*/ 1519566 h 4350865"/>
              <a:gd name="connsiteX10924" fmla="*/ 2223249 w 3771900"/>
              <a:gd name="connsiteY10924" fmla="*/ 1470210 h 4350865"/>
              <a:gd name="connsiteX10925" fmla="*/ 2220385 w 3771900"/>
              <a:gd name="connsiteY10925" fmla="*/ 1469057 h 4350865"/>
              <a:gd name="connsiteX10926" fmla="*/ 2217607 w 3771900"/>
              <a:gd name="connsiteY10926" fmla="*/ 1460671 h 4350865"/>
              <a:gd name="connsiteX10927" fmla="*/ 2224353 w 3771900"/>
              <a:gd name="connsiteY10927" fmla="*/ 1458408 h 4350865"/>
              <a:gd name="connsiteX10928" fmla="*/ 2229534 w 3771900"/>
              <a:gd name="connsiteY10928" fmla="*/ 1403050 h 4350865"/>
              <a:gd name="connsiteX10929" fmla="*/ 2234963 w 3771900"/>
              <a:gd name="connsiteY10929" fmla="*/ 1247829 h 4350865"/>
              <a:gd name="connsiteX10930" fmla="*/ 2234229 w 3771900"/>
              <a:gd name="connsiteY10930" fmla="*/ 1247340 h 4350865"/>
              <a:gd name="connsiteX10931" fmla="*/ 2233281 w 3771900"/>
              <a:gd name="connsiteY10931" fmla="*/ 1243354 h 4350865"/>
              <a:gd name="connsiteX10932" fmla="*/ 2235117 w 3771900"/>
              <a:gd name="connsiteY10932" fmla="*/ 1243445 h 4350865"/>
              <a:gd name="connsiteX10933" fmla="*/ 2236420 w 3771900"/>
              <a:gd name="connsiteY10933" fmla="*/ 1206181 h 4350865"/>
              <a:gd name="connsiteX10934" fmla="*/ 3257224 w 3771900"/>
              <a:gd name="connsiteY10934" fmla="*/ 1203111 h 4350865"/>
              <a:gd name="connsiteX10935" fmla="*/ 3255671 w 3771900"/>
              <a:gd name="connsiteY10935" fmla="*/ 1235896 h 4350865"/>
              <a:gd name="connsiteX10936" fmla="*/ 3259374 w 3771900"/>
              <a:gd name="connsiteY10936" fmla="*/ 1238984 h 4350865"/>
              <a:gd name="connsiteX10937" fmla="*/ 3259839 w 3771900"/>
              <a:gd name="connsiteY10937" fmla="*/ 1204037 h 4350865"/>
              <a:gd name="connsiteX10938" fmla="*/ 3450057 w 3771900"/>
              <a:gd name="connsiteY10938" fmla="*/ 1201113 h 4350865"/>
              <a:gd name="connsiteX10939" fmla="*/ 3454081 w 3771900"/>
              <a:gd name="connsiteY10939" fmla="*/ 1236996 h 4350865"/>
              <a:gd name="connsiteX10940" fmla="*/ 3455089 w 3771900"/>
              <a:gd name="connsiteY10940" fmla="*/ 1248563 h 4350865"/>
              <a:gd name="connsiteX10941" fmla="*/ 3455177 w 3771900"/>
              <a:gd name="connsiteY10941" fmla="*/ 1247823 h 4350865"/>
              <a:gd name="connsiteX10942" fmla="*/ 3458484 w 3771900"/>
              <a:gd name="connsiteY10942" fmla="*/ 1248057 h 4350865"/>
              <a:gd name="connsiteX10943" fmla="*/ 3461831 w 3771900"/>
              <a:gd name="connsiteY10943" fmla="*/ 1255904 h 4350865"/>
              <a:gd name="connsiteX10944" fmla="*/ 3465102 w 3771900"/>
              <a:gd name="connsiteY10944" fmla="*/ 1254417 h 4350865"/>
              <a:gd name="connsiteX10945" fmla="*/ 3466431 w 3771900"/>
              <a:gd name="connsiteY10945" fmla="*/ 1255303 h 4350865"/>
              <a:gd name="connsiteX10946" fmla="*/ 3463906 w 3771900"/>
              <a:gd name="connsiteY10946" fmla="*/ 1244776 h 4350865"/>
              <a:gd name="connsiteX10947" fmla="*/ 3460180 w 3771900"/>
              <a:gd name="connsiteY10947" fmla="*/ 1240895 h 4350865"/>
              <a:gd name="connsiteX10948" fmla="*/ 3462022 w 3771900"/>
              <a:gd name="connsiteY10948" fmla="*/ 1240895 h 4350865"/>
              <a:gd name="connsiteX10949" fmla="*/ 3462657 w 3771900"/>
              <a:gd name="connsiteY10949" fmla="*/ 1239571 h 4350865"/>
              <a:gd name="connsiteX10950" fmla="*/ 3462416 w 3771900"/>
              <a:gd name="connsiteY10950" fmla="*/ 1238566 h 4350865"/>
              <a:gd name="connsiteX10951" fmla="*/ 3461285 w 3771900"/>
              <a:gd name="connsiteY10951" fmla="*/ 1239744 h 4350865"/>
              <a:gd name="connsiteX10952" fmla="*/ 3461101 w 3771900"/>
              <a:gd name="connsiteY10952" fmla="*/ 1239456 h 4350865"/>
              <a:gd name="connsiteX10953" fmla="*/ 3460641 w 3771900"/>
              <a:gd name="connsiteY10953" fmla="*/ 1240176 h 4350865"/>
              <a:gd name="connsiteX10954" fmla="*/ 3458339 w 3771900"/>
              <a:gd name="connsiteY10954" fmla="*/ 1238977 h 4350865"/>
              <a:gd name="connsiteX10955" fmla="*/ 3460180 w 3771900"/>
              <a:gd name="connsiteY10955" fmla="*/ 1240895 h 4350865"/>
              <a:gd name="connsiteX10956" fmla="*/ 3458339 w 3771900"/>
              <a:gd name="connsiteY10956" fmla="*/ 1240895 h 4350865"/>
              <a:gd name="connsiteX10957" fmla="*/ 3456497 w 3771900"/>
              <a:gd name="connsiteY10957" fmla="*/ 1233222 h 4350865"/>
              <a:gd name="connsiteX10958" fmla="*/ 3460978 w 3771900"/>
              <a:gd name="connsiteY10958" fmla="*/ 1232571 h 4350865"/>
              <a:gd name="connsiteX10959" fmla="*/ 3458144 w 3771900"/>
              <a:gd name="connsiteY10959" fmla="*/ 1220753 h 4350865"/>
              <a:gd name="connsiteX10960" fmla="*/ 3451916 w 3771900"/>
              <a:gd name="connsiteY10960" fmla="*/ 1214663 h 4350865"/>
              <a:gd name="connsiteX10961" fmla="*/ 3450950 w 3771900"/>
              <a:gd name="connsiteY10961" fmla="*/ 1207812 h 4350865"/>
              <a:gd name="connsiteX10962" fmla="*/ 3454573 w 3771900"/>
              <a:gd name="connsiteY10962" fmla="*/ 1205864 h 4350865"/>
              <a:gd name="connsiteX10963" fmla="*/ 3454396 w 3771900"/>
              <a:gd name="connsiteY10963" fmla="*/ 1205129 h 4350865"/>
              <a:gd name="connsiteX10964" fmla="*/ 3452243 w 3771900"/>
              <a:gd name="connsiteY10964" fmla="*/ 1206208 h 4350865"/>
              <a:gd name="connsiteX10965" fmla="*/ 3309471 w 3771900"/>
              <a:gd name="connsiteY10965" fmla="*/ 1197293 h 4350865"/>
              <a:gd name="connsiteX10966" fmla="*/ 3312813 w 3771900"/>
              <a:gd name="connsiteY10966" fmla="*/ 1201110 h 4350865"/>
              <a:gd name="connsiteX10967" fmla="*/ 3320041 w 3771900"/>
              <a:gd name="connsiteY10967" fmla="*/ 1222048 h 4350865"/>
              <a:gd name="connsiteX10968" fmla="*/ 3331670 w 3771900"/>
              <a:gd name="connsiteY10968" fmla="*/ 1226411 h 4350865"/>
              <a:gd name="connsiteX10969" fmla="*/ 3314790 w 3771900"/>
              <a:gd name="connsiteY10969" fmla="*/ 1200261 h 4350865"/>
              <a:gd name="connsiteX10970" fmla="*/ 1716406 w 3771900"/>
              <a:gd name="connsiteY10970" fmla="*/ 1196974 h 4350865"/>
              <a:gd name="connsiteX10971" fmla="*/ 1748791 w 3771900"/>
              <a:gd name="connsiteY10971" fmla="*/ 1207452 h 4350865"/>
              <a:gd name="connsiteX10972" fmla="*/ 1746886 w 3771900"/>
              <a:gd name="connsiteY10972" fmla="*/ 1212691 h 4350865"/>
              <a:gd name="connsiteX10973" fmla="*/ 1716406 w 3771900"/>
              <a:gd name="connsiteY10973" fmla="*/ 1198720 h 4350865"/>
              <a:gd name="connsiteX10974" fmla="*/ 1716406 w 3771900"/>
              <a:gd name="connsiteY10974" fmla="*/ 1196974 h 4350865"/>
              <a:gd name="connsiteX10975" fmla="*/ 575051 w 3771900"/>
              <a:gd name="connsiteY10975" fmla="*/ 1190850 h 4350865"/>
              <a:gd name="connsiteX10976" fmla="*/ 584389 w 3771900"/>
              <a:gd name="connsiteY10976" fmla="*/ 1190850 h 4350865"/>
              <a:gd name="connsiteX10977" fmla="*/ 584389 w 3771900"/>
              <a:gd name="connsiteY10977" fmla="*/ 1201736 h 4350865"/>
              <a:gd name="connsiteX10978" fmla="*/ 573183 w 3771900"/>
              <a:gd name="connsiteY10978" fmla="*/ 1201736 h 4350865"/>
              <a:gd name="connsiteX10979" fmla="*/ 565713 w 3771900"/>
              <a:gd name="connsiteY10979" fmla="*/ 1199922 h 4350865"/>
              <a:gd name="connsiteX10980" fmla="*/ 565713 w 3771900"/>
              <a:gd name="connsiteY10980" fmla="*/ 1192664 h 4350865"/>
              <a:gd name="connsiteX10981" fmla="*/ 575051 w 3771900"/>
              <a:gd name="connsiteY10981" fmla="*/ 1190850 h 4350865"/>
              <a:gd name="connsiteX10982" fmla="*/ 2037098 w 3771900"/>
              <a:gd name="connsiteY10982" fmla="*/ 1185862 h 4350865"/>
              <a:gd name="connsiteX10983" fmla="*/ 2071689 w 3771900"/>
              <a:gd name="connsiteY10983" fmla="*/ 1201737 h 4350865"/>
              <a:gd name="connsiteX10984" fmla="*/ 2035176 w 3771900"/>
              <a:gd name="connsiteY10984" fmla="*/ 1189390 h 4350865"/>
              <a:gd name="connsiteX10985" fmla="*/ 2037098 w 3771900"/>
              <a:gd name="connsiteY10985" fmla="*/ 1185862 h 4350865"/>
              <a:gd name="connsiteX10986" fmla="*/ 2981815 w 3771900"/>
              <a:gd name="connsiteY10986" fmla="*/ 1182974 h 4350865"/>
              <a:gd name="connsiteX10987" fmla="*/ 2994636 w 3771900"/>
              <a:gd name="connsiteY10987" fmla="*/ 1188603 h 4350865"/>
              <a:gd name="connsiteX10988" fmla="*/ 3000132 w 3771900"/>
              <a:gd name="connsiteY10988" fmla="*/ 1199860 h 4350865"/>
              <a:gd name="connsiteX10989" fmla="*/ 2998300 w 3771900"/>
              <a:gd name="connsiteY10989" fmla="*/ 1201736 h 4350865"/>
              <a:gd name="connsiteX10990" fmla="*/ 2994636 w 3771900"/>
              <a:gd name="connsiteY10990" fmla="*/ 1197984 h 4350865"/>
              <a:gd name="connsiteX10991" fmla="*/ 2990973 w 3771900"/>
              <a:gd name="connsiteY10991" fmla="*/ 1192355 h 4350865"/>
              <a:gd name="connsiteX10992" fmla="*/ 2979983 w 3771900"/>
              <a:gd name="connsiteY10992" fmla="*/ 1186726 h 4350865"/>
              <a:gd name="connsiteX10993" fmla="*/ 2981815 w 3771900"/>
              <a:gd name="connsiteY10993" fmla="*/ 1182974 h 4350865"/>
              <a:gd name="connsiteX10994" fmla="*/ 3449402 w 3771900"/>
              <a:gd name="connsiteY10994" fmla="*/ 1181659 h 4350865"/>
              <a:gd name="connsiteX10995" fmla="*/ 3457123 w 3771900"/>
              <a:gd name="connsiteY10995" fmla="*/ 1206198 h 4350865"/>
              <a:gd name="connsiteX10996" fmla="*/ 3458638 w 3771900"/>
              <a:gd name="connsiteY10996" fmla="*/ 1207309 h 4350865"/>
              <a:gd name="connsiteX10997" fmla="*/ 3453671 w 3771900"/>
              <a:gd name="connsiteY10997" fmla="*/ 1179717 h 4350865"/>
              <a:gd name="connsiteX10998" fmla="*/ 3463168 w 3771900"/>
              <a:gd name="connsiteY10998" fmla="*/ 1210632 h 4350865"/>
              <a:gd name="connsiteX10999" fmla="*/ 3477176 w 3771900"/>
              <a:gd name="connsiteY10999" fmla="*/ 1220906 h 4350865"/>
              <a:gd name="connsiteX11000" fmla="*/ 3469080 w 3771900"/>
              <a:gd name="connsiteY11000" fmla="*/ 1193687 h 4350865"/>
              <a:gd name="connsiteX11001" fmla="*/ 3465116 w 3771900"/>
              <a:gd name="connsiteY11001" fmla="*/ 1184096 h 4350865"/>
              <a:gd name="connsiteX11002" fmla="*/ 3462339 w 3771900"/>
              <a:gd name="connsiteY11002" fmla="*/ 1183986 h 4350865"/>
              <a:gd name="connsiteX11003" fmla="*/ 3272514 w 3771900"/>
              <a:gd name="connsiteY11003" fmla="*/ 1176836 h 4350865"/>
              <a:gd name="connsiteX11004" fmla="*/ 3272436 w 3771900"/>
              <a:gd name="connsiteY11004" fmla="*/ 1204296 h 4350865"/>
              <a:gd name="connsiteX11005" fmla="*/ 3282284 w 3771900"/>
              <a:gd name="connsiteY11005" fmla="*/ 1213197 h 4350865"/>
              <a:gd name="connsiteX11006" fmla="*/ 3285446 w 3771900"/>
              <a:gd name="connsiteY11006" fmla="*/ 1213421 h 4350865"/>
              <a:gd name="connsiteX11007" fmla="*/ 3311530 w 3771900"/>
              <a:gd name="connsiteY11007" fmla="*/ 1251390 h 4350865"/>
              <a:gd name="connsiteX11008" fmla="*/ 3317510 w 3771900"/>
              <a:gd name="connsiteY11008" fmla="*/ 1252657 h 4350865"/>
              <a:gd name="connsiteX11009" fmla="*/ 3350932 w 3771900"/>
              <a:gd name="connsiteY11009" fmla="*/ 1283796 h 4350865"/>
              <a:gd name="connsiteX11010" fmla="*/ 3347192 w 3771900"/>
              <a:gd name="connsiteY11010" fmla="*/ 1287460 h 4350865"/>
              <a:gd name="connsiteX11011" fmla="*/ 3326049 w 3771900"/>
              <a:gd name="connsiteY11011" fmla="*/ 1272524 h 4350865"/>
              <a:gd name="connsiteX11012" fmla="*/ 3332817 w 3771900"/>
              <a:gd name="connsiteY11012" fmla="*/ 1282376 h 4350865"/>
              <a:gd name="connsiteX11013" fmla="*/ 3337858 w 3771900"/>
              <a:gd name="connsiteY11013" fmla="*/ 1284438 h 4350865"/>
              <a:gd name="connsiteX11014" fmla="*/ 3365023 w 3771900"/>
              <a:gd name="connsiteY11014" fmla="*/ 1297866 h 4350865"/>
              <a:gd name="connsiteX11015" fmla="*/ 3341472 w 3771900"/>
              <a:gd name="connsiteY11015" fmla="*/ 1241597 h 4350865"/>
              <a:gd name="connsiteX11016" fmla="*/ 3338574 w 3771900"/>
              <a:gd name="connsiteY11016" fmla="*/ 1237107 h 4350865"/>
              <a:gd name="connsiteX11017" fmla="*/ 3332481 w 3771900"/>
              <a:gd name="connsiteY11017" fmla="*/ 1233774 h 4350865"/>
              <a:gd name="connsiteX11018" fmla="*/ 3316232 w 3771900"/>
              <a:gd name="connsiteY11018" fmla="*/ 1226573 h 4350865"/>
              <a:gd name="connsiteX11019" fmla="*/ 3315402 w 3771900"/>
              <a:gd name="connsiteY11019" fmla="*/ 1226848 h 4350865"/>
              <a:gd name="connsiteX11020" fmla="*/ 3314849 w 3771900"/>
              <a:gd name="connsiteY11020" fmla="*/ 1225959 h 4350865"/>
              <a:gd name="connsiteX11021" fmla="*/ 3294381 w 3771900"/>
              <a:gd name="connsiteY11021" fmla="*/ 1216888 h 4350865"/>
              <a:gd name="connsiteX11022" fmla="*/ 3296286 w 3771900"/>
              <a:gd name="connsiteY11022" fmla="*/ 1213136 h 4350865"/>
              <a:gd name="connsiteX11023" fmla="*/ 3310086 w 3771900"/>
              <a:gd name="connsiteY11023" fmla="*/ 1218313 h 4350865"/>
              <a:gd name="connsiteX11024" fmla="*/ 3302693 w 3771900"/>
              <a:gd name="connsiteY11024" fmla="*/ 1206445 h 4350865"/>
              <a:gd name="connsiteX11025" fmla="*/ 3287159 w 3771900"/>
              <a:gd name="connsiteY11025" fmla="*/ 1187449 h 4350865"/>
              <a:gd name="connsiteX11026" fmla="*/ 3447424 w 3771900"/>
              <a:gd name="connsiteY11026" fmla="*/ 1175373 h 4350865"/>
              <a:gd name="connsiteX11027" fmla="*/ 3448600 w 3771900"/>
              <a:gd name="connsiteY11027" fmla="*/ 1179108 h 4350865"/>
              <a:gd name="connsiteX11028" fmla="*/ 3447706 w 3771900"/>
              <a:gd name="connsiteY11028" fmla="*/ 1175614 h 4350865"/>
              <a:gd name="connsiteX11029" fmla="*/ 3447143 w 3771900"/>
              <a:gd name="connsiteY11029" fmla="*/ 1175132 h 4350865"/>
              <a:gd name="connsiteX11030" fmla="*/ 3447576 w 3771900"/>
              <a:gd name="connsiteY11030" fmla="*/ 1178985 h 4350865"/>
              <a:gd name="connsiteX11031" fmla="*/ 3449556 w 3771900"/>
              <a:gd name="connsiteY11031" fmla="*/ 1184952 h 4350865"/>
              <a:gd name="connsiteX11032" fmla="*/ 3447216 w 3771900"/>
              <a:gd name="connsiteY11032" fmla="*/ 1175194 h 4350865"/>
              <a:gd name="connsiteX11033" fmla="*/ 1785964 w 3771900"/>
              <a:gd name="connsiteY11033" fmla="*/ 1173824 h 4350865"/>
              <a:gd name="connsiteX11034" fmla="*/ 1783801 w 3771900"/>
              <a:gd name="connsiteY11034" fmla="*/ 1293028 h 4350865"/>
              <a:gd name="connsiteX11035" fmla="*/ 1785619 w 3771900"/>
              <a:gd name="connsiteY11035" fmla="*/ 1336532 h 4350865"/>
              <a:gd name="connsiteX11036" fmla="*/ 1788873 w 3771900"/>
              <a:gd name="connsiteY11036" fmla="*/ 1409896 h 4350865"/>
              <a:gd name="connsiteX11037" fmla="*/ 1791082 w 3771900"/>
              <a:gd name="connsiteY11037" fmla="*/ 1371628 h 4350865"/>
              <a:gd name="connsiteX11038" fmla="*/ 1794377 w 3771900"/>
              <a:gd name="connsiteY11038" fmla="*/ 1220395 h 4350865"/>
              <a:gd name="connsiteX11039" fmla="*/ 3436838 w 3771900"/>
              <a:gd name="connsiteY11039" fmla="*/ 1170301 h 4350865"/>
              <a:gd name="connsiteX11040" fmla="*/ 3438612 w 3771900"/>
              <a:gd name="connsiteY11040" fmla="*/ 1183573 h 4350865"/>
              <a:gd name="connsiteX11041" fmla="*/ 3440649 w 3771900"/>
              <a:gd name="connsiteY11041" fmla="*/ 1250255 h 4350865"/>
              <a:gd name="connsiteX11042" fmla="*/ 3441284 w 3771900"/>
              <a:gd name="connsiteY11042" fmla="*/ 1232184 h 4350865"/>
              <a:gd name="connsiteX11043" fmla="*/ 3441681 w 3771900"/>
              <a:gd name="connsiteY11043" fmla="*/ 1232184 h 4350865"/>
              <a:gd name="connsiteX11044" fmla="*/ 3440337 w 3771900"/>
              <a:gd name="connsiteY11044" fmla="*/ 1178458 h 4350865"/>
              <a:gd name="connsiteX11045" fmla="*/ 121708 w 3771900"/>
              <a:gd name="connsiteY11045" fmla="*/ 1168446 h 4350865"/>
              <a:gd name="connsiteX11046" fmla="*/ 121943 w 3771900"/>
              <a:gd name="connsiteY11046" fmla="*/ 1170547 h 4350865"/>
              <a:gd name="connsiteX11047" fmla="*/ 24106 w 3771900"/>
              <a:gd name="connsiteY11047" fmla="*/ 1484312 h 4350865"/>
              <a:gd name="connsiteX11048" fmla="*/ 22225 w 3771900"/>
              <a:gd name="connsiteY11048" fmla="*/ 1484312 h 4350865"/>
              <a:gd name="connsiteX11049" fmla="*/ 120062 w 3771900"/>
              <a:gd name="connsiteY11049" fmla="*/ 1170547 h 4350865"/>
              <a:gd name="connsiteX11050" fmla="*/ 121708 w 3771900"/>
              <a:gd name="connsiteY11050" fmla="*/ 1168446 h 4350865"/>
              <a:gd name="connsiteX11051" fmla="*/ 3258709 w 3771900"/>
              <a:gd name="connsiteY11051" fmla="*/ 1166831 h 4350865"/>
              <a:gd name="connsiteX11052" fmla="*/ 3258787 w 3771900"/>
              <a:gd name="connsiteY11052" fmla="*/ 1170125 h 4350865"/>
              <a:gd name="connsiteX11053" fmla="*/ 3257628 w 3771900"/>
              <a:gd name="connsiteY11053" fmla="*/ 1194599 h 4350865"/>
              <a:gd name="connsiteX11054" fmla="*/ 3259956 w 3771900"/>
              <a:gd name="connsiteY11054" fmla="*/ 1195294 h 4350865"/>
              <a:gd name="connsiteX11055" fmla="*/ 3260319 w 3771900"/>
              <a:gd name="connsiteY11055" fmla="*/ 1167999 h 4350865"/>
              <a:gd name="connsiteX11056" fmla="*/ 3317239 w 3771900"/>
              <a:gd name="connsiteY11056" fmla="*/ 1166636 h 4350865"/>
              <a:gd name="connsiteX11057" fmla="*/ 3327448 w 3771900"/>
              <a:gd name="connsiteY11057" fmla="*/ 1185594 h 4350865"/>
              <a:gd name="connsiteX11058" fmla="*/ 3340690 w 3771900"/>
              <a:gd name="connsiteY11058" fmla="*/ 1186636 h 4350865"/>
              <a:gd name="connsiteX11059" fmla="*/ 3329365 w 3771900"/>
              <a:gd name="connsiteY11059" fmla="*/ 1174826 h 4350865"/>
              <a:gd name="connsiteX11060" fmla="*/ 3273192 w 3771900"/>
              <a:gd name="connsiteY11060" fmla="*/ 1160864 h 4350865"/>
              <a:gd name="connsiteX11061" fmla="*/ 3274045 w 3771900"/>
              <a:gd name="connsiteY11061" fmla="*/ 1165879 h 4350865"/>
              <a:gd name="connsiteX11062" fmla="*/ 3294691 w 3771900"/>
              <a:gd name="connsiteY11062" fmla="*/ 1180413 h 4350865"/>
              <a:gd name="connsiteX11063" fmla="*/ 3297491 w 3771900"/>
              <a:gd name="connsiteY11063" fmla="*/ 1183611 h 4350865"/>
              <a:gd name="connsiteX11064" fmla="*/ 3299622 w 3771900"/>
              <a:gd name="connsiteY11064" fmla="*/ 1184717 h 4350865"/>
              <a:gd name="connsiteX11065" fmla="*/ 906714 w 3771900"/>
              <a:gd name="connsiteY11065" fmla="*/ 1155699 h 4350865"/>
              <a:gd name="connsiteX11066" fmla="*/ 936124 w 3771900"/>
              <a:gd name="connsiteY11066" fmla="*/ 1155699 h 4350865"/>
              <a:gd name="connsiteX11067" fmla="*/ 936124 w 3771900"/>
              <a:gd name="connsiteY11067" fmla="*/ 1162049 h 4350865"/>
              <a:gd name="connsiteX11068" fmla="*/ 904876 w 3771900"/>
              <a:gd name="connsiteY11068" fmla="*/ 1158874 h 4350865"/>
              <a:gd name="connsiteX11069" fmla="*/ 906714 w 3771900"/>
              <a:gd name="connsiteY11069" fmla="*/ 1155699 h 4350865"/>
              <a:gd name="connsiteX11070" fmla="*/ 378709 w 3771900"/>
              <a:gd name="connsiteY11070" fmla="*/ 1155285 h 4350865"/>
              <a:gd name="connsiteX11071" fmla="*/ 379126 w 3771900"/>
              <a:gd name="connsiteY11071" fmla="*/ 1155492 h 4350865"/>
              <a:gd name="connsiteX11072" fmla="*/ 378522 w 3771900"/>
              <a:gd name="connsiteY11072" fmla="*/ 1156029 h 4350865"/>
              <a:gd name="connsiteX11073" fmla="*/ 1707198 w 3771900"/>
              <a:gd name="connsiteY11073" fmla="*/ 1152524 h 4350865"/>
              <a:gd name="connsiteX11074" fmla="*/ 1768158 w 3771900"/>
              <a:gd name="connsiteY11074" fmla="*/ 1178018 h 4350865"/>
              <a:gd name="connsiteX11075" fmla="*/ 1764348 w 3771900"/>
              <a:gd name="connsiteY11075" fmla="*/ 1183901 h 4350865"/>
              <a:gd name="connsiteX11076" fmla="*/ 1705293 w 3771900"/>
              <a:gd name="connsiteY11076" fmla="*/ 1156446 h 4350865"/>
              <a:gd name="connsiteX11077" fmla="*/ 1707198 w 3771900"/>
              <a:gd name="connsiteY11077" fmla="*/ 1152524 h 4350865"/>
              <a:gd name="connsiteX11078" fmla="*/ 3272587 w 3771900"/>
              <a:gd name="connsiteY11078" fmla="*/ 1151230 h 4350865"/>
              <a:gd name="connsiteX11079" fmla="*/ 3272585 w 3771900"/>
              <a:gd name="connsiteY11079" fmla="*/ 1152058 h 4350865"/>
              <a:gd name="connsiteX11080" fmla="*/ 3273622 w 3771900"/>
              <a:gd name="connsiteY11080" fmla="*/ 1151920 h 4350865"/>
              <a:gd name="connsiteX11081" fmla="*/ 2024679 w 3771900"/>
              <a:gd name="connsiteY11081" fmla="*/ 1149350 h 4350865"/>
              <a:gd name="connsiteX11082" fmla="*/ 2075838 w 3771900"/>
              <a:gd name="connsiteY11082" fmla="*/ 1165836 h 4350865"/>
              <a:gd name="connsiteX11083" fmla="*/ 2073943 w 3771900"/>
              <a:gd name="connsiteY11083" fmla="*/ 1173163 h 4350865"/>
              <a:gd name="connsiteX11084" fmla="*/ 2022784 w 3771900"/>
              <a:gd name="connsiteY11084" fmla="*/ 1153014 h 4350865"/>
              <a:gd name="connsiteX11085" fmla="*/ 2024679 w 3771900"/>
              <a:gd name="connsiteY11085" fmla="*/ 1149350 h 4350865"/>
              <a:gd name="connsiteX11086" fmla="*/ 3258184 w 3771900"/>
              <a:gd name="connsiteY11086" fmla="*/ 1144677 h 4350865"/>
              <a:gd name="connsiteX11087" fmla="*/ 3258426 w 3771900"/>
              <a:gd name="connsiteY11087" fmla="*/ 1154883 h 4350865"/>
              <a:gd name="connsiteX11088" fmla="*/ 3260475 w 3771900"/>
              <a:gd name="connsiteY11088" fmla="*/ 1156325 h 4350865"/>
              <a:gd name="connsiteX11089" fmla="*/ 3260624 w 3771900"/>
              <a:gd name="connsiteY11089" fmla="*/ 1145150 h 4350865"/>
              <a:gd name="connsiteX11090" fmla="*/ 2231508 w 3771900"/>
              <a:gd name="connsiteY11090" fmla="*/ 1144610 h 4350865"/>
              <a:gd name="connsiteX11091" fmla="*/ 2230329 w 3771900"/>
              <a:gd name="connsiteY11091" fmla="*/ 1195880 h 4350865"/>
              <a:gd name="connsiteX11092" fmla="*/ 2236706 w 3771900"/>
              <a:gd name="connsiteY11092" fmla="*/ 1198009 h 4350865"/>
              <a:gd name="connsiteX11093" fmla="*/ 2236790 w 3771900"/>
              <a:gd name="connsiteY11093" fmla="*/ 1195616 h 4350865"/>
              <a:gd name="connsiteX11094" fmla="*/ 2235338 w 3771900"/>
              <a:gd name="connsiteY11094" fmla="*/ 1146091 h 4350865"/>
              <a:gd name="connsiteX11095" fmla="*/ 3442701 w 3771900"/>
              <a:gd name="connsiteY11095" fmla="*/ 1135522 h 4350865"/>
              <a:gd name="connsiteX11096" fmla="*/ 3444200 w 3771900"/>
              <a:gd name="connsiteY11096" fmla="*/ 1148889 h 4350865"/>
              <a:gd name="connsiteX11097" fmla="*/ 3450252 w 3771900"/>
              <a:gd name="connsiteY11097" fmla="*/ 1168588 h 4350865"/>
              <a:gd name="connsiteX11098" fmla="*/ 3458298 w 3771900"/>
              <a:gd name="connsiteY11098" fmla="*/ 1167598 h 4350865"/>
              <a:gd name="connsiteX11099" fmla="*/ 3445508 w 3771900"/>
              <a:gd name="connsiteY11099" fmla="*/ 1136649 h 4350865"/>
              <a:gd name="connsiteX11100" fmla="*/ 3444700 w 3771900"/>
              <a:gd name="connsiteY11100" fmla="*/ 1136649 h 4350865"/>
              <a:gd name="connsiteX11101" fmla="*/ 3272634 w 3771900"/>
              <a:gd name="connsiteY11101" fmla="*/ 1134890 h 4350865"/>
              <a:gd name="connsiteX11102" fmla="*/ 3272622 w 3771900"/>
              <a:gd name="connsiteY11102" fmla="*/ 1138859 h 4350865"/>
              <a:gd name="connsiteX11103" fmla="*/ 3277685 w 3771900"/>
              <a:gd name="connsiteY11103" fmla="*/ 1142020 h 4350865"/>
              <a:gd name="connsiteX11104" fmla="*/ 3282951 w 3771900"/>
              <a:gd name="connsiteY11104" fmla="*/ 1153743 h 4350865"/>
              <a:gd name="connsiteX11105" fmla="*/ 3280693 w 3771900"/>
              <a:gd name="connsiteY11105" fmla="*/ 1154948 h 4350865"/>
              <a:gd name="connsiteX11106" fmla="*/ 3316116 w 3771900"/>
              <a:gd name="connsiteY11106" fmla="*/ 1185846 h 4350865"/>
              <a:gd name="connsiteX11107" fmla="*/ 3316855 w 3771900"/>
              <a:gd name="connsiteY11107" fmla="*/ 1184760 h 4350865"/>
              <a:gd name="connsiteX11108" fmla="*/ 3320586 w 3771900"/>
              <a:gd name="connsiteY11108" fmla="*/ 1185054 h 4350865"/>
              <a:gd name="connsiteX11109" fmla="*/ 3285670 w 3771900"/>
              <a:gd name="connsiteY11109" fmla="*/ 1145470 h 4350865"/>
              <a:gd name="connsiteX11110" fmla="*/ 3454292 w 3771900"/>
              <a:gd name="connsiteY11110" fmla="*/ 1133049 h 4350865"/>
              <a:gd name="connsiteX11111" fmla="*/ 3450521 w 3771900"/>
              <a:gd name="connsiteY11111" fmla="*/ 1136649 h 4350865"/>
              <a:gd name="connsiteX11112" fmla="*/ 3449350 w 3771900"/>
              <a:gd name="connsiteY11112" fmla="*/ 1136649 h 4350865"/>
              <a:gd name="connsiteX11113" fmla="*/ 3464503 w 3771900"/>
              <a:gd name="connsiteY11113" fmla="*/ 1167325 h 4350865"/>
              <a:gd name="connsiteX11114" fmla="*/ 3441830 w 3771900"/>
              <a:gd name="connsiteY11114" fmla="*/ 1127750 h 4350865"/>
              <a:gd name="connsiteX11115" fmla="*/ 3442094 w 3771900"/>
              <a:gd name="connsiteY11115" fmla="*/ 1130104 h 4350865"/>
              <a:gd name="connsiteX11116" fmla="*/ 3442555 w 3771900"/>
              <a:gd name="connsiteY11116" fmla="*/ 1129506 h 4350865"/>
              <a:gd name="connsiteX11117" fmla="*/ 3458596 w 3771900"/>
              <a:gd name="connsiteY11117" fmla="*/ 1123429 h 4350865"/>
              <a:gd name="connsiteX11118" fmla="*/ 3468144 w 3771900"/>
              <a:gd name="connsiteY11118" fmla="*/ 1152113 h 4350865"/>
              <a:gd name="connsiteX11119" fmla="*/ 3485650 w 3771900"/>
              <a:gd name="connsiteY11119" fmla="*/ 1203258 h 4350865"/>
              <a:gd name="connsiteX11120" fmla="*/ 3486620 w 3771900"/>
              <a:gd name="connsiteY11120" fmla="*/ 1207622 h 4350865"/>
              <a:gd name="connsiteX11121" fmla="*/ 3493460 w 3771900"/>
              <a:gd name="connsiteY11121" fmla="*/ 1228173 h 4350865"/>
              <a:gd name="connsiteX11122" fmla="*/ 3502250 w 3771900"/>
              <a:gd name="connsiteY11122" fmla="*/ 1268724 h 4350865"/>
              <a:gd name="connsiteX11123" fmla="*/ 3514449 w 3771900"/>
              <a:gd name="connsiteY11123" fmla="*/ 1305623 h 4350865"/>
              <a:gd name="connsiteX11124" fmla="*/ 3515245 w 3771900"/>
              <a:gd name="connsiteY11124" fmla="*/ 1310120 h 4350865"/>
              <a:gd name="connsiteX11125" fmla="*/ 3515889 w 3771900"/>
              <a:gd name="connsiteY11125" fmla="*/ 1310263 h 4350865"/>
              <a:gd name="connsiteX11126" fmla="*/ 3524554 w 3771900"/>
              <a:gd name="connsiteY11126" fmla="*/ 1328001 h 4350865"/>
              <a:gd name="connsiteX11127" fmla="*/ 3509667 w 3771900"/>
              <a:gd name="connsiteY11127" fmla="*/ 1277083 h 4350865"/>
              <a:gd name="connsiteX11128" fmla="*/ 3483137 w 3771900"/>
              <a:gd name="connsiteY11128" fmla="*/ 1185565 h 4350865"/>
              <a:gd name="connsiteX11129" fmla="*/ 3432253 w 3771900"/>
              <a:gd name="connsiteY11129" fmla="*/ 1121088 h 4350865"/>
              <a:gd name="connsiteX11130" fmla="*/ 3436768 w 3771900"/>
              <a:gd name="connsiteY11130" fmla="*/ 1146428 h 4350865"/>
              <a:gd name="connsiteX11131" fmla="*/ 3439762 w 3771900"/>
              <a:gd name="connsiteY11131" fmla="*/ 1155446 h 4350865"/>
              <a:gd name="connsiteX11132" fmla="*/ 3439475 w 3771900"/>
              <a:gd name="connsiteY11132" fmla="*/ 1143983 h 4350865"/>
              <a:gd name="connsiteX11133" fmla="*/ 889636 w 3771900"/>
              <a:gd name="connsiteY11133" fmla="*/ 1114623 h 4350865"/>
              <a:gd name="connsiteX11134" fmla="*/ 910591 w 3771900"/>
              <a:gd name="connsiteY11134" fmla="*/ 1114623 h 4350865"/>
              <a:gd name="connsiteX11135" fmla="*/ 925831 w 3771900"/>
              <a:gd name="connsiteY11135" fmla="*/ 1116409 h 4350865"/>
              <a:gd name="connsiteX11136" fmla="*/ 925831 w 3771900"/>
              <a:gd name="connsiteY11136" fmla="*/ 1123553 h 4350865"/>
              <a:gd name="connsiteX11137" fmla="*/ 908686 w 3771900"/>
              <a:gd name="connsiteY11137" fmla="*/ 1121767 h 4350865"/>
              <a:gd name="connsiteX11138" fmla="*/ 887731 w 3771900"/>
              <a:gd name="connsiteY11138" fmla="*/ 1118195 h 4350865"/>
              <a:gd name="connsiteX11139" fmla="*/ 889636 w 3771900"/>
              <a:gd name="connsiteY11139" fmla="*/ 1114623 h 4350865"/>
              <a:gd name="connsiteX11140" fmla="*/ 2035459 w 3771900"/>
              <a:gd name="connsiteY11140" fmla="*/ 1114425 h 4350865"/>
              <a:gd name="connsiteX11141" fmla="*/ 2113988 w 3771900"/>
              <a:gd name="connsiteY11141" fmla="*/ 1142207 h 4350865"/>
              <a:gd name="connsiteX11142" fmla="*/ 2112118 w 3771900"/>
              <a:gd name="connsiteY11142" fmla="*/ 1145911 h 4350865"/>
              <a:gd name="connsiteX11143" fmla="*/ 2033589 w 3771900"/>
              <a:gd name="connsiteY11143" fmla="*/ 1118129 h 4350865"/>
              <a:gd name="connsiteX11144" fmla="*/ 2035459 w 3771900"/>
              <a:gd name="connsiteY11144" fmla="*/ 1114425 h 4350865"/>
              <a:gd name="connsiteX11145" fmla="*/ 368619 w 3771900"/>
              <a:gd name="connsiteY11145" fmla="*/ 1112069 h 4350865"/>
              <a:gd name="connsiteX11146" fmla="*/ 366714 w 3771900"/>
              <a:gd name="connsiteY11146" fmla="*/ 1113931 h 4350865"/>
              <a:gd name="connsiteX11147" fmla="*/ 367667 w 3771900"/>
              <a:gd name="connsiteY11147" fmla="*/ 1119980 h 4350865"/>
              <a:gd name="connsiteX11148" fmla="*/ 371662 w 3771900"/>
              <a:gd name="connsiteY11148" fmla="*/ 1118586 h 4350865"/>
              <a:gd name="connsiteX11149" fmla="*/ 371910 w 3771900"/>
              <a:gd name="connsiteY11149" fmla="*/ 1114213 h 4350865"/>
              <a:gd name="connsiteX11150" fmla="*/ 3428790 w 3771900"/>
              <a:gd name="connsiteY11150" fmla="*/ 1110110 h 4350865"/>
              <a:gd name="connsiteX11151" fmla="*/ 3432042 w 3771900"/>
              <a:gd name="connsiteY11151" fmla="*/ 1134431 h 4350865"/>
              <a:gd name="connsiteX11152" fmla="*/ 3433782 w 3771900"/>
              <a:gd name="connsiteY11152" fmla="*/ 1137603 h 4350865"/>
              <a:gd name="connsiteX11153" fmla="*/ 3429490 w 3771900"/>
              <a:gd name="connsiteY11153" fmla="*/ 1112327 h 4350865"/>
              <a:gd name="connsiteX11154" fmla="*/ 3260584 w 3771900"/>
              <a:gd name="connsiteY11154" fmla="*/ 1110061 h 4350865"/>
              <a:gd name="connsiteX11155" fmla="*/ 3260642 w 3771900"/>
              <a:gd name="connsiteY11155" fmla="*/ 1114615 h 4350865"/>
              <a:gd name="connsiteX11156" fmla="*/ 3261026 w 3771900"/>
              <a:gd name="connsiteY11156" fmla="*/ 1114918 h 4350865"/>
              <a:gd name="connsiteX11157" fmla="*/ 3261089 w 3771900"/>
              <a:gd name="connsiteY11157" fmla="*/ 1110227 h 4350865"/>
              <a:gd name="connsiteX11158" fmla="*/ 2232435 w 3771900"/>
              <a:gd name="connsiteY11158" fmla="*/ 1104286 h 4350865"/>
              <a:gd name="connsiteX11159" fmla="*/ 2231667 w 3771900"/>
              <a:gd name="connsiteY11159" fmla="*/ 1137688 h 4350865"/>
              <a:gd name="connsiteX11160" fmla="*/ 2232875 w 3771900"/>
              <a:gd name="connsiteY11160" fmla="*/ 1136932 h 4350865"/>
              <a:gd name="connsiteX11161" fmla="*/ 2235094 w 3771900"/>
              <a:gd name="connsiteY11161" fmla="*/ 1137736 h 4350865"/>
              <a:gd name="connsiteX11162" fmla="*/ 2234133 w 3771900"/>
              <a:gd name="connsiteY11162" fmla="*/ 1104937 h 4350865"/>
              <a:gd name="connsiteX11163" fmla="*/ 3436939 w 3771900"/>
              <a:gd name="connsiteY11163" fmla="*/ 1099078 h 4350865"/>
              <a:gd name="connsiteX11164" fmla="*/ 3438526 w 3771900"/>
              <a:gd name="connsiteY11164" fmla="*/ 1099078 h 4350865"/>
              <a:gd name="connsiteX11165" fmla="*/ 3438526 w 3771900"/>
              <a:gd name="connsiteY11165" fmla="*/ 1103311 h 4350865"/>
              <a:gd name="connsiteX11166" fmla="*/ 3436939 w 3771900"/>
              <a:gd name="connsiteY11166" fmla="*/ 1103311 h 4350865"/>
              <a:gd name="connsiteX11167" fmla="*/ 3436939 w 3771900"/>
              <a:gd name="connsiteY11167" fmla="*/ 1099078 h 4350865"/>
              <a:gd name="connsiteX11168" fmla="*/ 606641 w 3771900"/>
              <a:gd name="connsiteY11168" fmla="*/ 1097117 h 4350865"/>
              <a:gd name="connsiteX11169" fmla="*/ 605002 w 3771900"/>
              <a:gd name="connsiteY11169" fmla="*/ 1098391 h 4350865"/>
              <a:gd name="connsiteX11170" fmla="*/ 596767 w 3771900"/>
              <a:gd name="connsiteY11170" fmla="*/ 1098391 h 4350865"/>
              <a:gd name="connsiteX11171" fmla="*/ 600128 w 3771900"/>
              <a:gd name="connsiteY11171" fmla="*/ 1126279 h 4350865"/>
              <a:gd name="connsiteX11172" fmla="*/ 601336 w 3771900"/>
              <a:gd name="connsiteY11172" fmla="*/ 1126529 h 4350865"/>
              <a:gd name="connsiteX11173" fmla="*/ 602534 w 3771900"/>
              <a:gd name="connsiteY11173" fmla="*/ 1128985 h 4350865"/>
              <a:gd name="connsiteX11174" fmla="*/ 602452 w 3771900"/>
              <a:gd name="connsiteY11174" fmla="*/ 1129014 h 4350865"/>
              <a:gd name="connsiteX11175" fmla="*/ 603064 w 3771900"/>
              <a:gd name="connsiteY11175" fmla="*/ 1129566 h 4350865"/>
              <a:gd name="connsiteX11176" fmla="*/ 604720 w 3771900"/>
              <a:gd name="connsiteY11176" fmla="*/ 1139155 h 4350865"/>
              <a:gd name="connsiteX11177" fmla="*/ 604435 w 3771900"/>
              <a:gd name="connsiteY11177" fmla="*/ 1132490 h 4350865"/>
              <a:gd name="connsiteX11178" fmla="*/ 2211735 w 3771900"/>
              <a:gd name="connsiteY11178" fmla="*/ 1095349 h 4350865"/>
              <a:gd name="connsiteX11179" fmla="*/ 2215753 w 3771900"/>
              <a:gd name="connsiteY11179" fmla="*/ 1095572 h 4350865"/>
              <a:gd name="connsiteX11180" fmla="*/ 2215753 w 3771900"/>
              <a:gd name="connsiteY11180" fmla="*/ 1104502 h 4350865"/>
              <a:gd name="connsiteX11181" fmla="*/ 2206824 w 3771900"/>
              <a:gd name="connsiteY11181" fmla="*/ 1104502 h 4350865"/>
              <a:gd name="connsiteX11182" fmla="*/ 2206824 w 3771900"/>
              <a:gd name="connsiteY11182" fmla="*/ 1100930 h 4350865"/>
              <a:gd name="connsiteX11183" fmla="*/ 2212182 w 3771900"/>
              <a:gd name="connsiteY11183" fmla="*/ 1100930 h 4350865"/>
              <a:gd name="connsiteX11184" fmla="*/ 2210396 w 3771900"/>
              <a:gd name="connsiteY11184" fmla="*/ 1099144 h 4350865"/>
              <a:gd name="connsiteX11185" fmla="*/ 2211735 w 3771900"/>
              <a:gd name="connsiteY11185" fmla="*/ 1095349 h 4350865"/>
              <a:gd name="connsiteX11186" fmla="*/ 3260361 w 3771900"/>
              <a:gd name="connsiteY11186" fmla="*/ 1092437 h 4350865"/>
              <a:gd name="connsiteX11187" fmla="*/ 3260446 w 3771900"/>
              <a:gd name="connsiteY11187" fmla="*/ 1099135 h 4350865"/>
              <a:gd name="connsiteX11188" fmla="*/ 3261234 w 3771900"/>
              <a:gd name="connsiteY11188" fmla="*/ 1099340 h 4350865"/>
              <a:gd name="connsiteX11189" fmla="*/ 3261316 w 3771900"/>
              <a:gd name="connsiteY11189" fmla="*/ 1093197 h 4350865"/>
              <a:gd name="connsiteX11190" fmla="*/ 3427082 w 3771900"/>
              <a:gd name="connsiteY11190" fmla="*/ 1092064 h 4350865"/>
              <a:gd name="connsiteX11191" fmla="*/ 3427218 w 3771900"/>
              <a:gd name="connsiteY11191" fmla="*/ 1092826 h 4350865"/>
              <a:gd name="connsiteX11192" fmla="*/ 3435289 w 3771900"/>
              <a:gd name="connsiteY11192" fmla="*/ 1121071 h 4350865"/>
              <a:gd name="connsiteX11193" fmla="*/ 3435654 w 3771900"/>
              <a:gd name="connsiteY11193" fmla="*/ 1121071 h 4350865"/>
              <a:gd name="connsiteX11194" fmla="*/ 3439190 w 3771900"/>
              <a:gd name="connsiteY11194" fmla="*/ 1132580 h 4350865"/>
              <a:gd name="connsiteX11195" fmla="*/ 3438891 w 3771900"/>
              <a:gd name="connsiteY11195" fmla="*/ 1120639 h 4350865"/>
              <a:gd name="connsiteX11196" fmla="*/ 1743436 w 3771900"/>
              <a:gd name="connsiteY11196" fmla="*/ 1084495 h 4350865"/>
              <a:gd name="connsiteX11197" fmla="*/ 1768178 w 3771900"/>
              <a:gd name="connsiteY11197" fmla="*/ 1104339 h 4350865"/>
              <a:gd name="connsiteX11198" fmla="*/ 1764408 w 3771900"/>
              <a:gd name="connsiteY11198" fmla="*/ 1106206 h 4350865"/>
              <a:gd name="connsiteX11199" fmla="*/ 1711623 w 3771900"/>
              <a:gd name="connsiteY11199" fmla="*/ 1089397 h 4350865"/>
              <a:gd name="connsiteX11200" fmla="*/ 1711623 w 3771900"/>
              <a:gd name="connsiteY11200" fmla="*/ 1085662 h 4350865"/>
              <a:gd name="connsiteX11201" fmla="*/ 1743436 w 3771900"/>
              <a:gd name="connsiteY11201" fmla="*/ 1084495 h 4350865"/>
              <a:gd name="connsiteX11202" fmla="*/ 2667433 w 3771900"/>
              <a:gd name="connsiteY11202" fmla="*/ 1083446 h 4350865"/>
              <a:gd name="connsiteX11203" fmla="*/ 2665737 w 3771900"/>
              <a:gd name="connsiteY11203" fmla="*/ 1095526 h 4350865"/>
              <a:gd name="connsiteX11204" fmla="*/ 2667433 w 3771900"/>
              <a:gd name="connsiteY11204" fmla="*/ 1095488 h 4350865"/>
              <a:gd name="connsiteX11205" fmla="*/ 280291 w 3771900"/>
              <a:gd name="connsiteY11205" fmla="*/ 1083401 h 4350865"/>
              <a:gd name="connsiteX11206" fmla="*/ 272907 w 3771900"/>
              <a:gd name="connsiteY11206" fmla="*/ 1099330 h 4350865"/>
              <a:gd name="connsiteX11207" fmla="*/ 253881 w 3771900"/>
              <a:gd name="connsiteY11207" fmla="*/ 1154470 h 4350865"/>
              <a:gd name="connsiteX11208" fmla="*/ 3438130 w 3771900"/>
              <a:gd name="connsiteY11208" fmla="*/ 1081661 h 4350865"/>
              <a:gd name="connsiteX11209" fmla="*/ 3455707 w 3771900"/>
              <a:gd name="connsiteY11209" fmla="*/ 1117485 h 4350865"/>
              <a:gd name="connsiteX11210" fmla="*/ 3456416 w 3771900"/>
              <a:gd name="connsiteY11210" fmla="*/ 1117910 h 4350865"/>
              <a:gd name="connsiteX11211" fmla="*/ 3448517 w 3771900"/>
              <a:gd name="connsiteY11211" fmla="*/ 1097911 h 4350865"/>
              <a:gd name="connsiteX11212" fmla="*/ 3273726 w 3771900"/>
              <a:gd name="connsiteY11212" fmla="*/ 1081081 h 4350865"/>
              <a:gd name="connsiteX11213" fmla="*/ 3275114 w 3771900"/>
              <a:gd name="connsiteY11213" fmla="*/ 1085204 h 4350865"/>
              <a:gd name="connsiteX11214" fmla="*/ 3276568 w 3771900"/>
              <a:gd name="connsiteY11214" fmla="*/ 1093616 h 4350865"/>
              <a:gd name="connsiteX11215" fmla="*/ 3297733 w 3771900"/>
              <a:gd name="connsiteY11215" fmla="*/ 1112399 h 4350865"/>
              <a:gd name="connsiteX11216" fmla="*/ 3297951 w 3771900"/>
              <a:gd name="connsiteY11216" fmla="*/ 1112504 h 4350865"/>
              <a:gd name="connsiteX11217" fmla="*/ 3311526 w 3771900"/>
              <a:gd name="connsiteY11217" fmla="*/ 1123154 h 4350865"/>
              <a:gd name="connsiteX11218" fmla="*/ 3310980 w 3771900"/>
              <a:gd name="connsiteY11218" fmla="*/ 1124234 h 4350865"/>
              <a:gd name="connsiteX11219" fmla="*/ 3312263 w 3771900"/>
              <a:gd name="connsiteY11219" fmla="*/ 1125525 h 4350865"/>
              <a:gd name="connsiteX11220" fmla="*/ 3326607 w 3771900"/>
              <a:gd name="connsiteY11220" fmla="*/ 1129213 h 4350865"/>
              <a:gd name="connsiteX11221" fmla="*/ 3338513 w 3771900"/>
              <a:gd name="connsiteY11221" fmla="*/ 1144096 h 4350865"/>
              <a:gd name="connsiteX11222" fmla="*/ 3334703 w 3771900"/>
              <a:gd name="connsiteY11222" fmla="*/ 1145928 h 4350865"/>
              <a:gd name="connsiteX11223" fmla="*/ 3323547 w 3771900"/>
              <a:gd name="connsiteY11223" fmla="*/ 1136884 h 4350865"/>
              <a:gd name="connsiteX11224" fmla="*/ 3328648 w 3771900"/>
              <a:gd name="connsiteY11224" fmla="*/ 1142019 h 4350865"/>
              <a:gd name="connsiteX11225" fmla="*/ 3330887 w 3771900"/>
              <a:gd name="connsiteY11225" fmla="*/ 1147157 h 4350865"/>
              <a:gd name="connsiteX11226" fmla="*/ 3351213 w 3771900"/>
              <a:gd name="connsiteY11226" fmla="*/ 1151667 h 4350865"/>
              <a:gd name="connsiteX11227" fmla="*/ 3352055 w 3771900"/>
              <a:gd name="connsiteY11227" fmla="*/ 1152129 h 4350865"/>
              <a:gd name="connsiteX11228" fmla="*/ 3334363 w 3771900"/>
              <a:gd name="connsiteY11228" fmla="*/ 1121163 h 4350865"/>
              <a:gd name="connsiteX11229" fmla="*/ 3309655 w 3771900"/>
              <a:gd name="connsiteY11229" fmla="*/ 1097904 h 4350865"/>
              <a:gd name="connsiteX11230" fmla="*/ 3280997 w 3771900"/>
              <a:gd name="connsiteY11230" fmla="*/ 1083731 h 4350865"/>
              <a:gd name="connsiteX11231" fmla="*/ 3424386 w 3771900"/>
              <a:gd name="connsiteY11231" fmla="*/ 1076929 h 4350865"/>
              <a:gd name="connsiteX11232" fmla="*/ 3426944 w 3771900"/>
              <a:gd name="connsiteY11232" fmla="*/ 1091288 h 4350865"/>
              <a:gd name="connsiteX11233" fmla="*/ 3439941 w 3771900"/>
              <a:gd name="connsiteY11233" fmla="*/ 1117600 h 4350865"/>
              <a:gd name="connsiteX11234" fmla="*/ 3440692 w 3771900"/>
              <a:gd name="connsiteY11234" fmla="*/ 1117600 h 4350865"/>
              <a:gd name="connsiteX11235" fmla="*/ 3440912 w 3771900"/>
              <a:gd name="connsiteY11235" fmla="*/ 1119566 h 4350865"/>
              <a:gd name="connsiteX11236" fmla="*/ 3445382 w 3771900"/>
              <a:gd name="connsiteY11236" fmla="*/ 1128615 h 4350865"/>
              <a:gd name="connsiteX11237" fmla="*/ 3450521 w 3771900"/>
              <a:gd name="connsiteY11237" fmla="*/ 1127388 h 4350865"/>
              <a:gd name="connsiteX11238" fmla="*/ 3454158 w 3771900"/>
              <a:gd name="connsiteY11238" fmla="*/ 1132596 h 4350865"/>
              <a:gd name="connsiteX11239" fmla="*/ 3451772 w 3771900"/>
              <a:gd name="connsiteY11239" fmla="*/ 1124587 h 4350865"/>
              <a:gd name="connsiteX11240" fmla="*/ 3433259 w 3771900"/>
              <a:gd name="connsiteY11240" fmla="*/ 1083954 h 4350865"/>
              <a:gd name="connsiteX11241" fmla="*/ 3430017 w 3771900"/>
              <a:gd name="connsiteY11241" fmla="*/ 1085569 h 4350865"/>
              <a:gd name="connsiteX11242" fmla="*/ 3260154 w 3771900"/>
              <a:gd name="connsiteY11242" fmla="*/ 1076135 h 4350865"/>
              <a:gd name="connsiteX11243" fmla="*/ 3260192 w 3771900"/>
              <a:gd name="connsiteY11243" fmla="*/ 1079084 h 4350865"/>
              <a:gd name="connsiteX11244" fmla="*/ 3261174 w 3771900"/>
              <a:gd name="connsiteY11244" fmla="*/ 1079956 h 4350865"/>
              <a:gd name="connsiteX11245" fmla="*/ 3261022 w 3771900"/>
              <a:gd name="connsiteY11245" fmla="*/ 1076452 h 4350865"/>
              <a:gd name="connsiteX11246" fmla="*/ 2026476 w 3771900"/>
              <a:gd name="connsiteY11246" fmla="*/ 1074737 h 4350865"/>
              <a:gd name="connsiteX11247" fmla="*/ 2115865 w 3771900"/>
              <a:gd name="connsiteY11247" fmla="*/ 1112009 h 4350865"/>
              <a:gd name="connsiteX11248" fmla="*/ 2112140 w 3771900"/>
              <a:gd name="connsiteY11248" fmla="*/ 1115737 h 4350865"/>
              <a:gd name="connsiteX11249" fmla="*/ 2024614 w 3771900"/>
              <a:gd name="connsiteY11249" fmla="*/ 1082192 h 4350865"/>
              <a:gd name="connsiteX11250" fmla="*/ 2026476 w 3771900"/>
              <a:gd name="connsiteY11250" fmla="*/ 1074737 h 4350865"/>
              <a:gd name="connsiteX11251" fmla="*/ 2233082 w 3771900"/>
              <a:gd name="connsiteY11251" fmla="*/ 1074051 h 4350865"/>
              <a:gd name="connsiteX11252" fmla="*/ 2232651 w 3771900"/>
              <a:gd name="connsiteY11252" fmla="*/ 1094866 h 4350865"/>
              <a:gd name="connsiteX11253" fmla="*/ 2232634 w 3771900"/>
              <a:gd name="connsiteY11253" fmla="*/ 1095598 h 4350865"/>
              <a:gd name="connsiteX11254" fmla="*/ 2233872 w 3771900"/>
              <a:gd name="connsiteY11254" fmla="*/ 1096035 h 4350865"/>
              <a:gd name="connsiteX11255" fmla="*/ 2233228 w 3771900"/>
              <a:gd name="connsiteY11255" fmla="*/ 1074087 h 4350865"/>
              <a:gd name="connsiteX11256" fmla="*/ 3312320 w 3771900"/>
              <a:gd name="connsiteY11256" fmla="*/ 1070607 h 4350865"/>
              <a:gd name="connsiteX11257" fmla="*/ 3310435 w 3771900"/>
              <a:gd name="connsiteY11257" fmla="*/ 1072512 h 4350865"/>
              <a:gd name="connsiteX11258" fmla="*/ 3310435 w 3771900"/>
              <a:gd name="connsiteY11258" fmla="*/ 1076322 h 4350865"/>
              <a:gd name="connsiteX11259" fmla="*/ 3312320 w 3771900"/>
              <a:gd name="connsiteY11259" fmla="*/ 1080132 h 4350865"/>
              <a:gd name="connsiteX11260" fmla="*/ 3315408 w 3771900"/>
              <a:gd name="connsiteY11260" fmla="*/ 1079968 h 4350865"/>
              <a:gd name="connsiteX11261" fmla="*/ 3316090 w 3771900"/>
              <a:gd name="connsiteY11261" fmla="*/ 1082037 h 4350865"/>
              <a:gd name="connsiteX11262" fmla="*/ 3313093 w 3771900"/>
              <a:gd name="connsiteY11262" fmla="*/ 1080936 h 4350865"/>
              <a:gd name="connsiteX11263" fmla="*/ 3320853 w 3771900"/>
              <a:gd name="connsiteY11263" fmla="*/ 1087538 h 4350865"/>
              <a:gd name="connsiteX11264" fmla="*/ 3341236 w 3771900"/>
              <a:gd name="connsiteY11264" fmla="*/ 1110926 h 4350865"/>
              <a:gd name="connsiteX11265" fmla="*/ 3345544 w 3771900"/>
              <a:gd name="connsiteY11265" fmla="*/ 1111701 h 4350865"/>
              <a:gd name="connsiteX11266" fmla="*/ 3349767 w 3771900"/>
              <a:gd name="connsiteY11266" fmla="*/ 1115702 h 4350865"/>
              <a:gd name="connsiteX11267" fmla="*/ 3366196 w 3771900"/>
              <a:gd name="connsiteY11267" fmla="*/ 1118754 h 4350865"/>
              <a:gd name="connsiteX11268" fmla="*/ 3346563 w 3771900"/>
              <a:gd name="connsiteY11268" fmla="*/ 1086259 h 4350865"/>
              <a:gd name="connsiteX11269" fmla="*/ 3355975 w 3771900"/>
              <a:gd name="connsiteY11269" fmla="*/ 1105947 h 4350865"/>
              <a:gd name="connsiteX11270" fmla="*/ 3350435 w 3771900"/>
              <a:gd name="connsiteY11270" fmla="*/ 1107804 h 4350865"/>
              <a:gd name="connsiteX11271" fmla="*/ 3321673 w 3771900"/>
              <a:gd name="connsiteY11271" fmla="*/ 1072017 h 4350865"/>
              <a:gd name="connsiteX11272" fmla="*/ 3321274 w 3771900"/>
              <a:gd name="connsiteY11272" fmla="*/ 1079656 h 4350865"/>
              <a:gd name="connsiteX11273" fmla="*/ 3315408 w 3771900"/>
              <a:gd name="connsiteY11273" fmla="*/ 1079968 h 4350865"/>
              <a:gd name="connsiteX11274" fmla="*/ 3277737 w 3771900"/>
              <a:gd name="connsiteY11274" fmla="*/ 1069802 h 4350865"/>
              <a:gd name="connsiteX11275" fmla="*/ 3278189 w 3771900"/>
              <a:gd name="connsiteY11275" fmla="*/ 1071260 h 4350865"/>
              <a:gd name="connsiteX11276" fmla="*/ 3274282 w 3771900"/>
              <a:gd name="connsiteY11276" fmla="*/ 1073150 h 4350865"/>
              <a:gd name="connsiteX11277" fmla="*/ 3272448 w 3771900"/>
              <a:gd name="connsiteY11277" fmla="*/ 1070490 h 4350865"/>
              <a:gd name="connsiteX11278" fmla="*/ 3272674 w 3771900"/>
              <a:gd name="connsiteY11278" fmla="*/ 1072912 h 4350865"/>
              <a:gd name="connsiteX11279" fmla="*/ 3284742 w 3771900"/>
              <a:gd name="connsiteY11279" fmla="*/ 1076323 h 4350865"/>
              <a:gd name="connsiteX11280" fmla="*/ 3289970 w 3771900"/>
              <a:gd name="connsiteY11280" fmla="*/ 1078438 h 4350865"/>
              <a:gd name="connsiteX11281" fmla="*/ 3290765 w 3771900"/>
              <a:gd name="connsiteY11281" fmla="*/ 1077251 h 4350865"/>
              <a:gd name="connsiteX11282" fmla="*/ 3281940 w 3771900"/>
              <a:gd name="connsiteY11282" fmla="*/ 1070903 h 4350865"/>
              <a:gd name="connsiteX11283" fmla="*/ 367105 w 3771900"/>
              <a:gd name="connsiteY11283" fmla="*/ 1066028 h 4350865"/>
              <a:gd name="connsiteX11284" fmla="*/ 355586 w 3771900"/>
              <a:gd name="connsiteY11284" fmla="*/ 1085233 h 4350865"/>
              <a:gd name="connsiteX11285" fmla="*/ 364261 w 3771900"/>
              <a:gd name="connsiteY11285" fmla="*/ 1074981 h 4350865"/>
              <a:gd name="connsiteX11286" fmla="*/ 366224 w 3771900"/>
              <a:gd name="connsiteY11286" fmla="*/ 1074807 h 4350865"/>
              <a:gd name="connsiteX11287" fmla="*/ 374677 w 3771900"/>
              <a:gd name="connsiteY11287" fmla="*/ 1065519 h 4350865"/>
              <a:gd name="connsiteX11288" fmla="*/ 365935 w 3771900"/>
              <a:gd name="connsiteY11288" fmla="*/ 1113069 h 4350865"/>
              <a:gd name="connsiteX11289" fmla="*/ 368619 w 3771900"/>
              <a:gd name="connsiteY11289" fmla="*/ 1110208 h 4350865"/>
              <a:gd name="connsiteX11290" fmla="*/ 372090 w 3771900"/>
              <a:gd name="connsiteY11290" fmla="*/ 1111056 h 4350865"/>
              <a:gd name="connsiteX11291" fmla="*/ 3260015 w 3771900"/>
              <a:gd name="connsiteY11291" fmla="*/ 1065159 h 4350865"/>
              <a:gd name="connsiteX11292" fmla="*/ 3260068 w 3771900"/>
              <a:gd name="connsiteY11292" fmla="*/ 1069350 h 4350865"/>
              <a:gd name="connsiteX11293" fmla="*/ 3260723 w 3771900"/>
              <a:gd name="connsiteY11293" fmla="*/ 1069535 h 4350865"/>
              <a:gd name="connsiteX11294" fmla="*/ 3260573 w 3771900"/>
              <a:gd name="connsiteY11294" fmla="*/ 1066078 h 4350865"/>
              <a:gd name="connsiteX11295" fmla="*/ 3260386 w 3771900"/>
              <a:gd name="connsiteY11295" fmla="*/ 1065256 h 4350865"/>
              <a:gd name="connsiteX11296" fmla="*/ 360220 w 3771900"/>
              <a:gd name="connsiteY11296" fmla="*/ 1061866 h 4350865"/>
              <a:gd name="connsiteX11297" fmla="*/ 361628 w 3771900"/>
              <a:gd name="connsiteY11297" fmla="*/ 1061866 h 4350865"/>
              <a:gd name="connsiteX11298" fmla="*/ 362097 w 3771900"/>
              <a:gd name="connsiteY11298" fmla="*/ 1063737 h 4350865"/>
              <a:gd name="connsiteX11299" fmla="*/ 360220 w 3771900"/>
              <a:gd name="connsiteY11299" fmla="*/ 1061866 h 4350865"/>
              <a:gd name="connsiteX11300" fmla="*/ 3325045 w 3771900"/>
              <a:gd name="connsiteY11300" fmla="*/ 1057923 h 4350865"/>
              <a:gd name="connsiteX11301" fmla="*/ 3340233 w 3771900"/>
              <a:gd name="connsiteY11301" fmla="*/ 1075780 h 4350865"/>
              <a:gd name="connsiteX11302" fmla="*/ 3334530 w 3771900"/>
              <a:gd name="connsiteY11302" fmla="*/ 1066342 h 4350865"/>
              <a:gd name="connsiteX11303" fmla="*/ 2205237 w 3771900"/>
              <a:gd name="connsiteY11303" fmla="*/ 1057500 h 4350865"/>
              <a:gd name="connsiteX11304" fmla="*/ 2215952 w 3771900"/>
              <a:gd name="connsiteY11304" fmla="*/ 1059314 h 4350865"/>
              <a:gd name="connsiteX11305" fmla="*/ 2217738 w 3771900"/>
              <a:gd name="connsiteY11305" fmla="*/ 1061129 h 4350865"/>
              <a:gd name="connsiteX11306" fmla="*/ 2205237 w 3771900"/>
              <a:gd name="connsiteY11306" fmla="*/ 1059314 h 4350865"/>
              <a:gd name="connsiteX11307" fmla="*/ 2205237 w 3771900"/>
              <a:gd name="connsiteY11307" fmla="*/ 1057500 h 4350865"/>
              <a:gd name="connsiteX11308" fmla="*/ 360220 w 3771900"/>
              <a:gd name="connsiteY11308" fmla="*/ 1056253 h 4350865"/>
              <a:gd name="connsiteX11309" fmla="*/ 358535 w 3771900"/>
              <a:gd name="connsiteY11309" fmla="*/ 1058980 h 4350865"/>
              <a:gd name="connsiteX11310" fmla="*/ 358344 w 3771900"/>
              <a:gd name="connsiteY11310" fmla="*/ 1058124 h 4350865"/>
              <a:gd name="connsiteX11311" fmla="*/ 360220 w 3771900"/>
              <a:gd name="connsiteY11311" fmla="*/ 1056253 h 4350865"/>
              <a:gd name="connsiteX11312" fmla="*/ 3239635 w 3771900"/>
              <a:gd name="connsiteY11312" fmla="*/ 1056213 h 4350865"/>
              <a:gd name="connsiteX11313" fmla="*/ 3232688 w 3771900"/>
              <a:gd name="connsiteY11313" fmla="*/ 1264442 h 4350865"/>
              <a:gd name="connsiteX11314" fmla="*/ 3233600 w 3771900"/>
              <a:gd name="connsiteY11314" fmla="*/ 1298911 h 4350865"/>
              <a:gd name="connsiteX11315" fmla="*/ 3240817 w 3771900"/>
              <a:gd name="connsiteY11315" fmla="*/ 1231017 h 4350865"/>
              <a:gd name="connsiteX11316" fmla="*/ 3235961 w 3771900"/>
              <a:gd name="connsiteY11316" fmla="*/ 1226318 h 4350865"/>
              <a:gd name="connsiteX11317" fmla="*/ 3239771 w 3771900"/>
              <a:gd name="connsiteY11317" fmla="*/ 1222631 h 4350865"/>
              <a:gd name="connsiteX11318" fmla="*/ 3241551 w 3771900"/>
              <a:gd name="connsiteY11318" fmla="*/ 1224116 h 4350865"/>
              <a:gd name="connsiteX11319" fmla="*/ 3242773 w 3771900"/>
              <a:gd name="connsiteY11319" fmla="*/ 1212616 h 4350865"/>
              <a:gd name="connsiteX11320" fmla="*/ 3243232 w 3771900"/>
              <a:gd name="connsiteY11320" fmla="*/ 1198157 h 4350865"/>
              <a:gd name="connsiteX11321" fmla="*/ 3238990 w 3771900"/>
              <a:gd name="connsiteY11321" fmla="*/ 1196655 h 4350865"/>
              <a:gd name="connsiteX11322" fmla="*/ 3238990 w 3771900"/>
              <a:gd name="connsiteY11322" fmla="*/ 1189035 h 4350865"/>
              <a:gd name="connsiteX11323" fmla="*/ 3243478 w 3771900"/>
              <a:gd name="connsiteY11323" fmla="*/ 1190375 h 4350865"/>
              <a:gd name="connsiteX11324" fmla="*/ 3244678 w 3771900"/>
              <a:gd name="connsiteY11324" fmla="*/ 1152507 h 4350865"/>
              <a:gd name="connsiteX11325" fmla="*/ 3244325 w 3771900"/>
              <a:gd name="connsiteY11325" fmla="*/ 1150865 h 4350865"/>
              <a:gd name="connsiteX11326" fmla="*/ 3244732 w 3771900"/>
              <a:gd name="connsiteY11326" fmla="*/ 1150811 h 4350865"/>
              <a:gd name="connsiteX11327" fmla="*/ 3245007 w 3771900"/>
              <a:gd name="connsiteY11327" fmla="*/ 1142121 h 4350865"/>
              <a:gd name="connsiteX11328" fmla="*/ 3244485 w 3771900"/>
              <a:gd name="connsiteY11328" fmla="*/ 1142020 h 4350865"/>
              <a:gd name="connsiteX11329" fmla="*/ 3242653 w 3771900"/>
              <a:gd name="connsiteY11329" fmla="*/ 1132251 h 4350865"/>
              <a:gd name="connsiteX11330" fmla="*/ 3245326 w 3771900"/>
              <a:gd name="connsiteY11330" fmla="*/ 1132058 h 4350865"/>
              <a:gd name="connsiteX11331" fmla="*/ 3245924 w 3771900"/>
              <a:gd name="connsiteY11331" fmla="*/ 1113213 h 4350865"/>
              <a:gd name="connsiteX11332" fmla="*/ 3239073 w 3771900"/>
              <a:gd name="connsiteY11332" fmla="*/ 1107653 h 4350865"/>
              <a:gd name="connsiteX11333" fmla="*/ 3239073 w 3771900"/>
              <a:gd name="connsiteY11333" fmla="*/ 1102721 h 4350865"/>
              <a:gd name="connsiteX11334" fmla="*/ 3242465 w 3771900"/>
              <a:gd name="connsiteY11334" fmla="*/ 1102295 h 4350865"/>
              <a:gd name="connsiteX11335" fmla="*/ 3240842 w 3771900"/>
              <a:gd name="connsiteY11335" fmla="*/ 1100002 h 4350865"/>
              <a:gd name="connsiteX11336" fmla="*/ 3245443 w 3771900"/>
              <a:gd name="connsiteY11336" fmla="*/ 1095865 h 4350865"/>
              <a:gd name="connsiteX11337" fmla="*/ 3244014 w 3771900"/>
              <a:gd name="connsiteY11337" fmla="*/ 1060637 h 4350865"/>
              <a:gd name="connsiteX11338" fmla="*/ 3317401 w 3771900"/>
              <a:gd name="connsiteY11338" fmla="*/ 1051137 h 4350865"/>
              <a:gd name="connsiteX11339" fmla="*/ 3316898 w 3771900"/>
              <a:gd name="connsiteY11339" fmla="*/ 1051911 h 4350865"/>
              <a:gd name="connsiteX11340" fmla="*/ 3321624 w 3771900"/>
              <a:gd name="connsiteY11340" fmla="*/ 1054885 h 4350865"/>
              <a:gd name="connsiteX11341" fmla="*/ 2661515 w 3771900"/>
              <a:gd name="connsiteY11341" fmla="*/ 1050312 h 4350865"/>
              <a:gd name="connsiteX11342" fmla="*/ 2660334 w 3771900"/>
              <a:gd name="connsiteY11342" fmla="*/ 1050607 h 4350865"/>
              <a:gd name="connsiteX11343" fmla="*/ 2658701 w 3771900"/>
              <a:gd name="connsiteY11343" fmla="*/ 1050444 h 4350865"/>
              <a:gd name="connsiteX11344" fmla="*/ 2658737 w 3771900"/>
              <a:gd name="connsiteY11344" fmla="*/ 1065203 h 4350865"/>
              <a:gd name="connsiteX11345" fmla="*/ 2656407 w 3771900"/>
              <a:gd name="connsiteY11345" fmla="*/ 1097481 h 4350865"/>
              <a:gd name="connsiteX11346" fmla="*/ 2658270 w 3771900"/>
              <a:gd name="connsiteY11346" fmla="*/ 1095692 h 4350865"/>
              <a:gd name="connsiteX11347" fmla="*/ 2660540 w 3771900"/>
              <a:gd name="connsiteY11347" fmla="*/ 1095642 h 4350865"/>
              <a:gd name="connsiteX11348" fmla="*/ 891902 w 3771900"/>
              <a:gd name="connsiteY11348" fmla="*/ 1048430 h 4350865"/>
              <a:gd name="connsiteX11349" fmla="*/ 915167 w 3771900"/>
              <a:gd name="connsiteY11349" fmla="*/ 1049791 h 4350865"/>
              <a:gd name="connsiteX11350" fmla="*/ 913306 w 3771900"/>
              <a:gd name="connsiteY11350" fmla="*/ 1057048 h 4350865"/>
              <a:gd name="connsiteX11351" fmla="*/ 870498 w 3771900"/>
              <a:gd name="connsiteY11351" fmla="*/ 1058862 h 4350865"/>
              <a:gd name="connsiteX11352" fmla="*/ 868637 w 3771900"/>
              <a:gd name="connsiteY11352" fmla="*/ 1055234 h 4350865"/>
              <a:gd name="connsiteX11353" fmla="*/ 891902 w 3771900"/>
              <a:gd name="connsiteY11353" fmla="*/ 1048430 h 4350865"/>
              <a:gd name="connsiteX11354" fmla="*/ 2993232 w 3771900"/>
              <a:gd name="connsiteY11354" fmla="*/ 1041663 h 4350865"/>
              <a:gd name="connsiteX11355" fmla="*/ 2995084 w 3771900"/>
              <a:gd name="connsiteY11355" fmla="*/ 1041663 h 4350865"/>
              <a:gd name="connsiteX11356" fmla="*/ 2995084 w 3771900"/>
              <a:gd name="connsiteY11356" fmla="*/ 1049072 h 4350865"/>
              <a:gd name="connsiteX11357" fmla="*/ 2993232 w 3771900"/>
              <a:gd name="connsiteY11357" fmla="*/ 1049072 h 4350865"/>
              <a:gd name="connsiteX11358" fmla="*/ 2993232 w 3771900"/>
              <a:gd name="connsiteY11358" fmla="*/ 1041663 h 4350865"/>
              <a:gd name="connsiteX11359" fmla="*/ 3396910 w 3771900"/>
              <a:gd name="connsiteY11359" fmla="*/ 1034776 h 4350865"/>
              <a:gd name="connsiteX11360" fmla="*/ 3423035 w 3771900"/>
              <a:gd name="connsiteY11360" fmla="*/ 1080052 h 4350865"/>
              <a:gd name="connsiteX11361" fmla="*/ 3422119 w 3771900"/>
              <a:gd name="connsiteY11361" fmla="*/ 1073451 h 4350865"/>
              <a:gd name="connsiteX11362" fmla="*/ 2646884 w 3771900"/>
              <a:gd name="connsiteY11362" fmla="*/ 1034098 h 4350865"/>
              <a:gd name="connsiteX11363" fmla="*/ 2643422 w 3771900"/>
              <a:gd name="connsiteY11363" fmla="*/ 1077855 h 4350865"/>
              <a:gd name="connsiteX11364" fmla="*/ 2643348 w 3771900"/>
              <a:gd name="connsiteY11364" fmla="*/ 1086691 h 4350865"/>
              <a:gd name="connsiteX11365" fmla="*/ 2641742 w 3771900"/>
              <a:gd name="connsiteY11365" fmla="*/ 1112223 h 4350865"/>
              <a:gd name="connsiteX11366" fmla="*/ 2646831 w 3771900"/>
              <a:gd name="connsiteY11366" fmla="*/ 1045390 h 4350865"/>
              <a:gd name="connsiteX11367" fmla="*/ 3268910 w 3771900"/>
              <a:gd name="connsiteY11367" fmla="*/ 1032539 h 4350865"/>
              <a:gd name="connsiteX11368" fmla="*/ 3270413 w 3771900"/>
              <a:gd name="connsiteY11368" fmla="*/ 1048656 h 4350865"/>
              <a:gd name="connsiteX11369" fmla="*/ 3270886 w 3771900"/>
              <a:gd name="connsiteY11369" fmla="*/ 1049572 h 4350865"/>
              <a:gd name="connsiteX11370" fmla="*/ 3279158 w 3771900"/>
              <a:gd name="connsiteY11370" fmla="*/ 1054299 h 4350865"/>
              <a:gd name="connsiteX11371" fmla="*/ 3299124 w 3771900"/>
              <a:gd name="connsiteY11371" fmla="*/ 1061082 h 4350865"/>
              <a:gd name="connsiteX11372" fmla="*/ 3310435 w 3771900"/>
              <a:gd name="connsiteY11372" fmla="*/ 1065130 h 4350865"/>
              <a:gd name="connsiteX11373" fmla="*/ 3319771 w 3771900"/>
              <a:gd name="connsiteY11373" fmla="*/ 1069651 h 4350865"/>
              <a:gd name="connsiteX11374" fmla="*/ 3315349 w 3771900"/>
              <a:gd name="connsiteY11374" fmla="*/ 1064148 h 4350865"/>
              <a:gd name="connsiteX11375" fmla="*/ 3276139 w 3771900"/>
              <a:gd name="connsiteY11375" fmla="*/ 1036537 h 4350865"/>
              <a:gd name="connsiteX11376" fmla="*/ 3275841 w 3771900"/>
              <a:gd name="connsiteY11376" fmla="*/ 1036637 h 4350865"/>
              <a:gd name="connsiteX11377" fmla="*/ 3275543 w 3771900"/>
              <a:gd name="connsiteY11377" fmla="*/ 1036117 h 4350865"/>
              <a:gd name="connsiteX11378" fmla="*/ 3271665 w 3771900"/>
              <a:gd name="connsiteY11378" fmla="*/ 1033386 h 4350865"/>
              <a:gd name="connsiteX11379" fmla="*/ 2056630 w 3771900"/>
              <a:gd name="connsiteY11379" fmla="*/ 1032139 h 4350865"/>
              <a:gd name="connsiteX11380" fmla="*/ 2114280 w 3771900"/>
              <a:gd name="connsiteY11380" fmla="*/ 1063625 h 4350865"/>
              <a:gd name="connsiteX11381" fmla="*/ 2104981 w 3771900"/>
              <a:gd name="connsiteY11381" fmla="*/ 1067329 h 4350865"/>
              <a:gd name="connsiteX11382" fmla="*/ 2054771 w 3771900"/>
              <a:gd name="connsiteY11382" fmla="*/ 1035843 h 4350865"/>
              <a:gd name="connsiteX11383" fmla="*/ 2056630 w 3771900"/>
              <a:gd name="connsiteY11383" fmla="*/ 1032139 h 4350865"/>
              <a:gd name="connsiteX11384" fmla="*/ 3415617 w 3771900"/>
              <a:gd name="connsiteY11384" fmla="*/ 1027714 h 4350865"/>
              <a:gd name="connsiteX11385" fmla="*/ 3418236 w 3771900"/>
              <a:gd name="connsiteY11385" fmla="*/ 1042409 h 4350865"/>
              <a:gd name="connsiteX11386" fmla="*/ 3418652 w 3771900"/>
              <a:gd name="connsiteY11386" fmla="*/ 1042987 h 4350865"/>
              <a:gd name="connsiteX11387" fmla="*/ 3419817 w 3771900"/>
              <a:gd name="connsiteY11387" fmla="*/ 1042987 h 4350865"/>
              <a:gd name="connsiteX11388" fmla="*/ 3420068 w 3771900"/>
              <a:gd name="connsiteY11388" fmla="*/ 1044865 h 4350865"/>
              <a:gd name="connsiteX11389" fmla="*/ 3420075 w 3771900"/>
              <a:gd name="connsiteY11389" fmla="*/ 1044862 h 4350865"/>
              <a:gd name="connsiteX11390" fmla="*/ 3420231 w 3771900"/>
              <a:gd name="connsiteY11390" fmla="*/ 1045178 h 4350865"/>
              <a:gd name="connsiteX11391" fmla="*/ 3440857 w 3771900"/>
              <a:gd name="connsiteY11391" fmla="*/ 1073810 h 4350865"/>
              <a:gd name="connsiteX11392" fmla="*/ 3515764 w 3771900"/>
              <a:gd name="connsiteY11392" fmla="*/ 1274683 h 4350865"/>
              <a:gd name="connsiteX11393" fmla="*/ 3536254 w 3771900"/>
              <a:gd name="connsiteY11393" fmla="*/ 1351954 h 4350865"/>
              <a:gd name="connsiteX11394" fmla="*/ 3543873 w 3771900"/>
              <a:gd name="connsiteY11394" fmla="*/ 1367551 h 4350865"/>
              <a:gd name="connsiteX11395" fmla="*/ 3542396 w 3771900"/>
              <a:gd name="connsiteY11395" fmla="*/ 1358970 h 4350865"/>
              <a:gd name="connsiteX11396" fmla="*/ 3456580 w 3771900"/>
              <a:gd name="connsiteY11396" fmla="*/ 1085547 h 4350865"/>
              <a:gd name="connsiteX11397" fmla="*/ 901226 w 3771900"/>
              <a:gd name="connsiteY11397" fmla="*/ 1024096 h 4350865"/>
              <a:gd name="connsiteX11398" fmla="*/ 912179 w 3771900"/>
              <a:gd name="connsiteY11398" fmla="*/ 1032192 h 4350865"/>
              <a:gd name="connsiteX11399" fmla="*/ 906464 w 3771900"/>
              <a:gd name="connsiteY11399" fmla="*/ 1036002 h 4350865"/>
              <a:gd name="connsiteX11400" fmla="*/ 889319 w 3771900"/>
              <a:gd name="connsiteY11400" fmla="*/ 1028382 h 4350865"/>
              <a:gd name="connsiteX11401" fmla="*/ 887414 w 3771900"/>
              <a:gd name="connsiteY11401" fmla="*/ 1024572 h 4350865"/>
              <a:gd name="connsiteX11402" fmla="*/ 901226 w 3771900"/>
              <a:gd name="connsiteY11402" fmla="*/ 1024096 h 4350865"/>
              <a:gd name="connsiteX11403" fmla="*/ 3420863 w 3771900"/>
              <a:gd name="connsiteY11403" fmla="*/ 1019923 h 4350865"/>
              <a:gd name="connsiteX11404" fmla="*/ 3421486 w 3771900"/>
              <a:gd name="connsiteY11404" fmla="*/ 1026237 h 4350865"/>
              <a:gd name="connsiteX11405" fmla="*/ 3450953 w 3771900"/>
              <a:gd name="connsiteY11405" fmla="*/ 1066459 h 4350865"/>
              <a:gd name="connsiteX11406" fmla="*/ 3449912 w 3771900"/>
              <a:gd name="connsiteY11406" fmla="*/ 1064103 h 4350865"/>
              <a:gd name="connsiteX11407" fmla="*/ 3275885 w 3771900"/>
              <a:gd name="connsiteY11407" fmla="*/ 1018120 h 4350865"/>
              <a:gd name="connsiteX11408" fmla="*/ 3276071 w 3771900"/>
              <a:gd name="connsiteY11408" fmla="*/ 1018389 h 4350865"/>
              <a:gd name="connsiteX11409" fmla="*/ 3278046 w 3771900"/>
              <a:gd name="connsiteY11409" fmla="*/ 1024503 h 4350865"/>
              <a:gd name="connsiteX11410" fmla="*/ 3289456 w 3771900"/>
              <a:gd name="connsiteY11410" fmla="*/ 1027427 h 4350865"/>
              <a:gd name="connsiteX11411" fmla="*/ 3292764 w 3771900"/>
              <a:gd name="connsiteY11411" fmla="*/ 1029267 h 4350865"/>
              <a:gd name="connsiteX11412" fmla="*/ 3285123 w 3771900"/>
              <a:gd name="connsiteY11412" fmla="*/ 1022485 h 4350865"/>
              <a:gd name="connsiteX11413" fmla="*/ 3284874 w 3771900"/>
              <a:gd name="connsiteY11413" fmla="*/ 1020169 h 4350865"/>
              <a:gd name="connsiteX11414" fmla="*/ 2070300 w 3771900"/>
              <a:gd name="connsiteY11414" fmla="*/ 1011237 h 4350865"/>
              <a:gd name="connsiteX11415" fmla="*/ 2095303 w 3771900"/>
              <a:gd name="connsiteY11415" fmla="*/ 1026247 h 4350865"/>
              <a:gd name="connsiteX11416" fmla="*/ 2093517 w 3771900"/>
              <a:gd name="connsiteY11416" fmla="*/ 1029999 h 4350865"/>
              <a:gd name="connsiteX11417" fmla="*/ 2068514 w 3771900"/>
              <a:gd name="connsiteY11417" fmla="*/ 1014989 h 4350865"/>
              <a:gd name="connsiteX11418" fmla="*/ 2070300 w 3771900"/>
              <a:gd name="connsiteY11418" fmla="*/ 1011237 h 4350865"/>
              <a:gd name="connsiteX11419" fmla="*/ 887414 w 3771900"/>
              <a:gd name="connsiteY11419" fmla="*/ 1008379 h 4350865"/>
              <a:gd name="connsiteX11420" fmla="*/ 918899 w 3771900"/>
              <a:gd name="connsiteY11420" fmla="*/ 1010284 h 4350865"/>
              <a:gd name="connsiteX11421" fmla="*/ 918899 w 3771900"/>
              <a:gd name="connsiteY11421" fmla="*/ 1014094 h 4350865"/>
              <a:gd name="connsiteX11422" fmla="*/ 887414 w 3771900"/>
              <a:gd name="connsiteY11422" fmla="*/ 1012189 h 4350865"/>
              <a:gd name="connsiteX11423" fmla="*/ 887414 w 3771900"/>
              <a:gd name="connsiteY11423" fmla="*/ 1008379 h 4350865"/>
              <a:gd name="connsiteX11424" fmla="*/ 2195802 w 3771900"/>
              <a:gd name="connsiteY11424" fmla="*/ 1006738 h 4350865"/>
              <a:gd name="connsiteX11425" fmla="*/ 2205183 w 3771900"/>
              <a:gd name="connsiteY11425" fmla="*/ 1008590 h 4350865"/>
              <a:gd name="connsiteX11426" fmla="*/ 2212687 w 3771900"/>
              <a:gd name="connsiteY11426" fmla="*/ 1012295 h 4350865"/>
              <a:gd name="connsiteX11427" fmla="*/ 2210811 w 3771900"/>
              <a:gd name="connsiteY11427" fmla="*/ 1015999 h 4350865"/>
              <a:gd name="connsiteX11428" fmla="*/ 2193926 w 3771900"/>
              <a:gd name="connsiteY11428" fmla="*/ 1008590 h 4350865"/>
              <a:gd name="connsiteX11429" fmla="*/ 2195802 w 3771900"/>
              <a:gd name="connsiteY11429" fmla="*/ 1006738 h 4350865"/>
              <a:gd name="connsiteX11430" fmla="*/ 3265951 w 3771900"/>
              <a:gd name="connsiteY11430" fmla="*/ 1000792 h 4350865"/>
              <a:gd name="connsiteX11431" fmla="*/ 3266265 w 3771900"/>
              <a:gd name="connsiteY11431" fmla="*/ 1004168 h 4350865"/>
              <a:gd name="connsiteX11432" fmla="*/ 3268019 w 3771900"/>
              <a:gd name="connsiteY11432" fmla="*/ 1006712 h 4350865"/>
              <a:gd name="connsiteX11433" fmla="*/ 3287129 w 3771900"/>
              <a:gd name="connsiteY11433" fmla="*/ 1010838 h 4350865"/>
              <a:gd name="connsiteX11434" fmla="*/ 3293700 w 3771900"/>
              <a:gd name="connsiteY11434" fmla="*/ 1013741 h 4350865"/>
              <a:gd name="connsiteX11435" fmla="*/ 3293542 w 3771900"/>
              <a:gd name="connsiteY11435" fmla="*/ 1013612 h 4350865"/>
              <a:gd name="connsiteX11436" fmla="*/ 3265913 w 3771900"/>
              <a:gd name="connsiteY11436" fmla="*/ 993986 h 4350865"/>
              <a:gd name="connsiteX11437" fmla="*/ 3282914 w 3771900"/>
              <a:gd name="connsiteY11437" fmla="*/ 1001108 h 4350865"/>
              <a:gd name="connsiteX11438" fmla="*/ 3278035 w 3771900"/>
              <a:gd name="connsiteY11438" fmla="*/ 997900 h 4350865"/>
              <a:gd name="connsiteX11439" fmla="*/ 3317088 w 3771900"/>
              <a:gd name="connsiteY11439" fmla="*/ 990433 h 4350865"/>
              <a:gd name="connsiteX11440" fmla="*/ 3323777 w 3771900"/>
              <a:gd name="connsiteY11440" fmla="*/ 995307 h 4350865"/>
              <a:gd name="connsiteX11441" fmla="*/ 3318174 w 3771900"/>
              <a:gd name="connsiteY11441" fmla="*/ 990492 h 4350865"/>
              <a:gd name="connsiteX11442" fmla="*/ 879756 w 3771900"/>
              <a:gd name="connsiteY11442" fmla="*/ 987424 h 4350865"/>
              <a:gd name="connsiteX11443" fmla="*/ 907771 w 3771900"/>
              <a:gd name="connsiteY11443" fmla="*/ 990599 h 4350865"/>
              <a:gd name="connsiteX11444" fmla="*/ 907771 w 3771900"/>
              <a:gd name="connsiteY11444" fmla="*/ 993774 h 4350865"/>
              <a:gd name="connsiteX11445" fmla="*/ 879756 w 3771900"/>
              <a:gd name="connsiteY11445" fmla="*/ 989011 h 4350865"/>
              <a:gd name="connsiteX11446" fmla="*/ 879756 w 3771900"/>
              <a:gd name="connsiteY11446" fmla="*/ 987424 h 4350865"/>
              <a:gd name="connsiteX11447" fmla="*/ 3311351 w 3771900"/>
              <a:gd name="connsiteY11447" fmla="*/ 986251 h 4350865"/>
              <a:gd name="connsiteX11448" fmla="*/ 3313592 w 3771900"/>
              <a:gd name="connsiteY11448" fmla="*/ 987885 h 4350865"/>
              <a:gd name="connsiteX11449" fmla="*/ 3312859 w 3771900"/>
              <a:gd name="connsiteY11449" fmla="*/ 986719 h 4350865"/>
              <a:gd name="connsiteX11450" fmla="*/ 2658540 w 3771900"/>
              <a:gd name="connsiteY11450" fmla="*/ 986201 h 4350865"/>
              <a:gd name="connsiteX11451" fmla="*/ 2658690 w 3771900"/>
              <a:gd name="connsiteY11451" fmla="*/ 1046075 h 4350865"/>
              <a:gd name="connsiteX11452" fmla="*/ 2661627 w 3771900"/>
              <a:gd name="connsiteY11452" fmla="*/ 1045096 h 4350865"/>
              <a:gd name="connsiteX11453" fmla="*/ 2662461 w 3771900"/>
              <a:gd name="connsiteY11453" fmla="*/ 1006332 h 4350865"/>
              <a:gd name="connsiteX11454" fmla="*/ 2659744 w 3771900"/>
              <a:gd name="connsiteY11454" fmla="*/ 1005483 h 4350865"/>
              <a:gd name="connsiteX11455" fmla="*/ 2659291 w 3771900"/>
              <a:gd name="connsiteY11455" fmla="*/ 1003300 h 4350865"/>
              <a:gd name="connsiteX11456" fmla="*/ 2662564 w 3771900"/>
              <a:gd name="connsiteY11456" fmla="*/ 1001527 h 4350865"/>
              <a:gd name="connsiteX11457" fmla="*/ 2662874 w 3771900"/>
              <a:gd name="connsiteY11457" fmla="*/ 987140 h 4350865"/>
              <a:gd name="connsiteX11458" fmla="*/ 2662362 w 3771900"/>
              <a:gd name="connsiteY11458" fmla="*/ 987029 h 4350865"/>
              <a:gd name="connsiteX11459" fmla="*/ 2192867 w 3771900"/>
              <a:gd name="connsiteY11459" fmla="*/ 982661 h 4350865"/>
              <a:gd name="connsiteX11460" fmla="*/ 2196571 w 3771900"/>
              <a:gd name="connsiteY11460" fmla="*/ 984645 h 4350865"/>
              <a:gd name="connsiteX11461" fmla="*/ 2198423 w 3771900"/>
              <a:gd name="connsiteY11461" fmla="*/ 984645 h 4350865"/>
              <a:gd name="connsiteX11462" fmla="*/ 2198423 w 3771900"/>
              <a:gd name="connsiteY11462" fmla="*/ 988614 h 4350865"/>
              <a:gd name="connsiteX11463" fmla="*/ 2191015 w 3771900"/>
              <a:gd name="connsiteY11463" fmla="*/ 986630 h 4350865"/>
              <a:gd name="connsiteX11464" fmla="*/ 2192867 w 3771900"/>
              <a:gd name="connsiteY11464" fmla="*/ 982661 h 4350865"/>
              <a:gd name="connsiteX11465" fmla="*/ 3317987 w 3771900"/>
              <a:gd name="connsiteY11465" fmla="*/ 979704 h 4350865"/>
              <a:gd name="connsiteX11466" fmla="*/ 3319101 w 3771900"/>
              <a:gd name="connsiteY11466" fmla="*/ 982472 h 4350865"/>
              <a:gd name="connsiteX11467" fmla="*/ 3329663 w 3771900"/>
              <a:gd name="connsiteY11467" fmla="*/ 991485 h 4350865"/>
              <a:gd name="connsiteX11468" fmla="*/ 3238878 w 3771900"/>
              <a:gd name="connsiteY11468" fmla="*/ 979372 h 4350865"/>
              <a:gd name="connsiteX11469" fmla="*/ 3240062 w 3771900"/>
              <a:gd name="connsiteY11469" fmla="*/ 1043417 h 4350865"/>
              <a:gd name="connsiteX11470" fmla="*/ 3239694 w 3771900"/>
              <a:gd name="connsiteY11470" fmla="*/ 1054463 h 4350865"/>
              <a:gd name="connsiteX11471" fmla="*/ 3243603 w 3771900"/>
              <a:gd name="connsiteY11471" fmla="*/ 1050512 h 4350865"/>
              <a:gd name="connsiteX11472" fmla="*/ 3241828 w 3771900"/>
              <a:gd name="connsiteY11472" fmla="*/ 1006761 h 4350865"/>
              <a:gd name="connsiteX11473" fmla="*/ 3244303 w 3771900"/>
              <a:gd name="connsiteY11473" fmla="*/ 1006761 h 4350865"/>
              <a:gd name="connsiteX11474" fmla="*/ 3240345 w 3771900"/>
              <a:gd name="connsiteY11474" fmla="*/ 981298 h 4350865"/>
              <a:gd name="connsiteX11475" fmla="*/ 3238720 w 3771900"/>
              <a:gd name="connsiteY11475" fmla="*/ 970846 h 4350865"/>
              <a:gd name="connsiteX11476" fmla="*/ 3238765 w 3771900"/>
              <a:gd name="connsiteY11476" fmla="*/ 973258 h 4350865"/>
              <a:gd name="connsiteX11477" fmla="*/ 3239099 w 3771900"/>
              <a:gd name="connsiteY11477" fmla="*/ 973282 h 4350865"/>
              <a:gd name="connsiteX11478" fmla="*/ 3263120 w 3771900"/>
              <a:gd name="connsiteY11478" fmla="*/ 970433 h 4350865"/>
              <a:gd name="connsiteX11479" fmla="*/ 3264648 w 3771900"/>
              <a:gd name="connsiteY11479" fmla="*/ 986822 h 4350865"/>
              <a:gd name="connsiteX11480" fmla="*/ 3278035 w 3771900"/>
              <a:gd name="connsiteY11480" fmla="*/ 990280 h 4350865"/>
              <a:gd name="connsiteX11481" fmla="*/ 3288431 w 3771900"/>
              <a:gd name="connsiteY11481" fmla="*/ 995651 h 4350865"/>
              <a:gd name="connsiteX11482" fmla="*/ 3286336 w 3771900"/>
              <a:gd name="connsiteY11482" fmla="*/ 991566 h 4350865"/>
              <a:gd name="connsiteX11483" fmla="*/ 3282448 w 3771900"/>
              <a:gd name="connsiteY11483" fmla="*/ 988283 h 4350865"/>
              <a:gd name="connsiteX11484" fmla="*/ 3270135 w 3771900"/>
              <a:gd name="connsiteY11484" fmla="*/ 973928 h 4350865"/>
              <a:gd name="connsiteX11485" fmla="*/ 2060576 w 3771900"/>
              <a:gd name="connsiteY11485" fmla="*/ 970259 h 4350865"/>
              <a:gd name="connsiteX11486" fmla="*/ 2062469 w 3771900"/>
              <a:gd name="connsiteY11486" fmla="*/ 970259 h 4350865"/>
              <a:gd name="connsiteX11487" fmla="*/ 2109788 w 3771900"/>
              <a:gd name="connsiteY11487" fmla="*/ 998537 h 4350865"/>
              <a:gd name="connsiteX11488" fmla="*/ 2060576 w 3771900"/>
              <a:gd name="connsiteY11488" fmla="*/ 970259 h 4350865"/>
              <a:gd name="connsiteX11489" fmla="*/ 2224763 w 3771900"/>
              <a:gd name="connsiteY11489" fmla="*/ 969982 h 4350865"/>
              <a:gd name="connsiteX11490" fmla="*/ 2224233 w 3771900"/>
              <a:gd name="connsiteY11490" fmla="*/ 983758 h 4350865"/>
              <a:gd name="connsiteX11491" fmla="*/ 2224685 w 3771900"/>
              <a:gd name="connsiteY11491" fmla="*/ 982887 h 4350865"/>
              <a:gd name="connsiteX11492" fmla="*/ 2225475 w 3771900"/>
              <a:gd name="connsiteY11492" fmla="*/ 983186 h 4350865"/>
              <a:gd name="connsiteX11493" fmla="*/ 2225573 w 3771900"/>
              <a:gd name="connsiteY11493" fmla="*/ 978833 h 4350865"/>
              <a:gd name="connsiteX11494" fmla="*/ 881725 w 3771900"/>
              <a:gd name="connsiteY11494" fmla="*/ 966787 h 4350865"/>
              <a:gd name="connsiteX11495" fmla="*/ 902825 w 3771900"/>
              <a:gd name="connsiteY11495" fmla="*/ 968573 h 4350865"/>
              <a:gd name="connsiteX11496" fmla="*/ 920089 w 3771900"/>
              <a:gd name="connsiteY11496" fmla="*/ 973931 h 4350865"/>
              <a:gd name="connsiteX11497" fmla="*/ 918171 w 3771900"/>
              <a:gd name="connsiteY11497" fmla="*/ 979289 h 4350865"/>
              <a:gd name="connsiteX11498" fmla="*/ 898989 w 3771900"/>
              <a:gd name="connsiteY11498" fmla="*/ 977503 h 4350865"/>
              <a:gd name="connsiteX11499" fmla="*/ 879807 w 3771900"/>
              <a:gd name="connsiteY11499" fmla="*/ 972145 h 4350865"/>
              <a:gd name="connsiteX11500" fmla="*/ 881725 w 3771900"/>
              <a:gd name="connsiteY11500" fmla="*/ 966787 h 4350865"/>
              <a:gd name="connsiteX11501" fmla="*/ 1310218 w 3771900"/>
              <a:gd name="connsiteY11501" fmla="*/ 965652 h 4350865"/>
              <a:gd name="connsiteX11502" fmla="*/ 1317626 w 3771900"/>
              <a:gd name="connsiteY11502" fmla="*/ 965652 h 4350865"/>
              <a:gd name="connsiteX11503" fmla="*/ 1319478 w 3771900"/>
              <a:gd name="connsiteY11503" fmla="*/ 974724 h 4350865"/>
              <a:gd name="connsiteX11504" fmla="*/ 1308366 w 3771900"/>
              <a:gd name="connsiteY11504" fmla="*/ 972910 h 4350865"/>
              <a:gd name="connsiteX11505" fmla="*/ 1297253 w 3771900"/>
              <a:gd name="connsiteY11505" fmla="*/ 969281 h 4350865"/>
              <a:gd name="connsiteX11506" fmla="*/ 1297253 w 3771900"/>
              <a:gd name="connsiteY11506" fmla="*/ 967467 h 4350865"/>
              <a:gd name="connsiteX11507" fmla="*/ 1310218 w 3771900"/>
              <a:gd name="connsiteY11507" fmla="*/ 965652 h 4350865"/>
              <a:gd name="connsiteX11508" fmla="*/ 3251237 w 3771900"/>
              <a:gd name="connsiteY11508" fmla="*/ 964512 h 4350865"/>
              <a:gd name="connsiteX11509" fmla="*/ 3251504 w 3771900"/>
              <a:gd name="connsiteY11509" fmla="*/ 966195 h 4350865"/>
              <a:gd name="connsiteX11510" fmla="*/ 3251627 w 3771900"/>
              <a:gd name="connsiteY11510" fmla="*/ 966736 h 4350865"/>
              <a:gd name="connsiteX11511" fmla="*/ 3251628 w 3771900"/>
              <a:gd name="connsiteY11511" fmla="*/ 966980 h 4350865"/>
              <a:gd name="connsiteX11512" fmla="*/ 3254352 w 3771900"/>
              <a:gd name="connsiteY11512" fmla="*/ 984162 h 4350865"/>
              <a:gd name="connsiteX11513" fmla="*/ 3255377 w 3771900"/>
              <a:gd name="connsiteY11513" fmla="*/ 984427 h 4350865"/>
              <a:gd name="connsiteX11514" fmla="*/ 3253005 w 3771900"/>
              <a:gd name="connsiteY11514" fmla="*/ 965393 h 4350865"/>
              <a:gd name="connsiteX11515" fmla="*/ 3010767 w 3771900"/>
              <a:gd name="connsiteY11515" fmla="*/ 963610 h 4350865"/>
              <a:gd name="connsiteX11516" fmla="*/ 3052511 w 3771900"/>
              <a:gd name="connsiteY11516" fmla="*/ 983967 h 4350865"/>
              <a:gd name="connsiteX11517" fmla="*/ 3076410 w 3771900"/>
              <a:gd name="connsiteY11517" fmla="*/ 1007858 h 4350865"/>
              <a:gd name="connsiteX11518" fmla="*/ 3075707 w 3771900"/>
              <a:gd name="connsiteY11518" fmla="*/ 994642 h 4350865"/>
              <a:gd name="connsiteX11519" fmla="*/ 3077548 w 3771900"/>
              <a:gd name="connsiteY11519" fmla="*/ 1008996 h 4350865"/>
              <a:gd name="connsiteX11520" fmla="*/ 3085812 w 3771900"/>
              <a:gd name="connsiteY11520" fmla="*/ 1017257 h 4350865"/>
              <a:gd name="connsiteX11521" fmla="*/ 3083936 w 3771900"/>
              <a:gd name="connsiteY11521" fmla="*/ 1017257 h 4350865"/>
              <a:gd name="connsiteX11522" fmla="*/ 3077972 w 3771900"/>
              <a:gd name="connsiteY11522" fmla="*/ 1012301 h 4350865"/>
              <a:gd name="connsiteX11523" fmla="*/ 3089268 w 3771900"/>
              <a:gd name="connsiteY11523" fmla="*/ 1100363 h 4350865"/>
              <a:gd name="connsiteX11524" fmla="*/ 3065777 w 3771900"/>
              <a:gd name="connsiteY11524" fmla="*/ 1356744 h 4350865"/>
              <a:gd name="connsiteX11525" fmla="*/ 3062018 w 3771900"/>
              <a:gd name="connsiteY11525" fmla="*/ 1356744 h 4350865"/>
              <a:gd name="connsiteX11526" fmla="*/ 3084651 w 3771900"/>
              <a:gd name="connsiteY11526" fmla="*/ 1162792 h 4350865"/>
              <a:gd name="connsiteX11527" fmla="*/ 3076585 w 3771900"/>
              <a:gd name="connsiteY11527" fmla="*/ 1011148 h 4350865"/>
              <a:gd name="connsiteX11528" fmla="*/ 3049931 w 3771900"/>
              <a:gd name="connsiteY11528" fmla="*/ 988997 h 4350865"/>
              <a:gd name="connsiteX11529" fmla="*/ 3008891 w 3771900"/>
              <a:gd name="connsiteY11529" fmla="*/ 969358 h 4350865"/>
              <a:gd name="connsiteX11530" fmla="*/ 3010767 w 3771900"/>
              <a:gd name="connsiteY11530" fmla="*/ 963610 h 4350865"/>
              <a:gd name="connsiteX11531" fmla="*/ 1730620 w 3771900"/>
              <a:gd name="connsiteY11531" fmla="*/ 957261 h 4350865"/>
              <a:gd name="connsiteX11532" fmla="*/ 1748937 w 3771900"/>
              <a:gd name="connsiteY11532" fmla="*/ 967739 h 4350865"/>
              <a:gd name="connsiteX11533" fmla="*/ 1745273 w 3771900"/>
              <a:gd name="connsiteY11533" fmla="*/ 971231 h 4350865"/>
              <a:gd name="connsiteX11534" fmla="*/ 1739778 w 3771900"/>
              <a:gd name="connsiteY11534" fmla="*/ 964246 h 4350865"/>
              <a:gd name="connsiteX11535" fmla="*/ 1730620 w 3771900"/>
              <a:gd name="connsiteY11535" fmla="*/ 959007 h 4350865"/>
              <a:gd name="connsiteX11536" fmla="*/ 1730620 w 3771900"/>
              <a:gd name="connsiteY11536" fmla="*/ 957261 h 4350865"/>
              <a:gd name="connsiteX11537" fmla="*/ 390585 w 3771900"/>
              <a:gd name="connsiteY11537" fmla="*/ 954921 h 4350865"/>
              <a:gd name="connsiteX11538" fmla="*/ 390292 w 3771900"/>
              <a:gd name="connsiteY11538" fmla="*/ 955144 h 4350865"/>
              <a:gd name="connsiteX11539" fmla="*/ 389285 w 3771900"/>
              <a:gd name="connsiteY11539" fmla="*/ 955848 h 4350865"/>
              <a:gd name="connsiteX11540" fmla="*/ 388924 w 3771900"/>
              <a:gd name="connsiteY11540" fmla="*/ 960624 h 4350865"/>
              <a:gd name="connsiteX11541" fmla="*/ 3282050 w 3771900"/>
              <a:gd name="connsiteY11541" fmla="*/ 954586 h 4350865"/>
              <a:gd name="connsiteX11542" fmla="*/ 3290591 w 3771900"/>
              <a:gd name="connsiteY11542" fmla="*/ 964245 h 4350865"/>
              <a:gd name="connsiteX11543" fmla="*/ 3287105 w 3771900"/>
              <a:gd name="connsiteY11543" fmla="*/ 967768 h 4350865"/>
              <a:gd name="connsiteX11544" fmla="*/ 3288791 w 3771900"/>
              <a:gd name="connsiteY11544" fmla="*/ 970122 h 4350865"/>
              <a:gd name="connsiteX11545" fmla="*/ 3306289 w 3771900"/>
              <a:gd name="connsiteY11545" fmla="*/ 976270 h 4350865"/>
              <a:gd name="connsiteX11546" fmla="*/ 3301483 w 3771900"/>
              <a:gd name="connsiteY11546" fmla="*/ 968626 h 4350865"/>
              <a:gd name="connsiteX11547" fmla="*/ 3289546 w 3771900"/>
              <a:gd name="connsiteY11547" fmla="*/ 959794 h 4350865"/>
              <a:gd name="connsiteX11548" fmla="*/ 3286080 w 3771900"/>
              <a:gd name="connsiteY11548" fmla="*/ 956156 h 4350865"/>
              <a:gd name="connsiteX11549" fmla="*/ 906010 w 3771900"/>
              <a:gd name="connsiteY11549" fmla="*/ 952764 h 4350865"/>
              <a:gd name="connsiteX11550" fmla="*/ 906010 w 3771900"/>
              <a:gd name="connsiteY11550" fmla="*/ 960173 h 4350865"/>
              <a:gd name="connsiteX11551" fmla="*/ 895124 w 3771900"/>
              <a:gd name="connsiteY11551" fmla="*/ 962025 h 4350865"/>
              <a:gd name="connsiteX11552" fmla="*/ 886053 w 3771900"/>
              <a:gd name="connsiteY11552" fmla="*/ 960173 h 4350865"/>
              <a:gd name="connsiteX11553" fmla="*/ 886053 w 3771900"/>
              <a:gd name="connsiteY11553" fmla="*/ 954616 h 4350865"/>
              <a:gd name="connsiteX11554" fmla="*/ 906010 w 3771900"/>
              <a:gd name="connsiteY11554" fmla="*/ 952764 h 4350865"/>
              <a:gd name="connsiteX11555" fmla="*/ 3260554 w 3771900"/>
              <a:gd name="connsiteY11555" fmla="*/ 949315 h 4350865"/>
              <a:gd name="connsiteX11556" fmla="*/ 3261696 w 3771900"/>
              <a:gd name="connsiteY11556" fmla="*/ 955149 h 4350865"/>
              <a:gd name="connsiteX11557" fmla="*/ 3261933 w 3771900"/>
              <a:gd name="connsiteY11557" fmla="*/ 957695 h 4350865"/>
              <a:gd name="connsiteX11558" fmla="*/ 3268752 w 3771900"/>
              <a:gd name="connsiteY11558" fmla="*/ 960413 h 4350865"/>
              <a:gd name="connsiteX11559" fmla="*/ 3388485 w 3771900"/>
              <a:gd name="connsiteY11559" fmla="*/ 947533 h 4350865"/>
              <a:gd name="connsiteX11560" fmla="*/ 3394077 w 3771900"/>
              <a:gd name="connsiteY11560" fmla="*/ 963033 h 4350865"/>
              <a:gd name="connsiteX11561" fmla="*/ 3388472 w 3771900"/>
              <a:gd name="connsiteY11561" fmla="*/ 964910 h 4350865"/>
              <a:gd name="connsiteX11562" fmla="*/ 3380704 w 3771900"/>
              <a:gd name="connsiteY11562" fmla="*/ 949667 h 4350865"/>
              <a:gd name="connsiteX11563" fmla="*/ 3381840 w 3771900"/>
              <a:gd name="connsiteY11563" fmla="*/ 955048 h 4350865"/>
              <a:gd name="connsiteX11564" fmla="*/ 3404529 w 3771900"/>
              <a:gd name="connsiteY11564" fmla="*/ 989316 h 4350865"/>
              <a:gd name="connsiteX11565" fmla="*/ 3399633 w 3771900"/>
              <a:gd name="connsiteY11565" fmla="*/ 970284 h 4350865"/>
              <a:gd name="connsiteX11566" fmla="*/ 2989929 w 3771900"/>
              <a:gd name="connsiteY11566" fmla="*/ 943989 h 4350865"/>
              <a:gd name="connsiteX11567" fmla="*/ 2989596 w 3771900"/>
              <a:gd name="connsiteY11567" fmla="*/ 964454 h 4350865"/>
              <a:gd name="connsiteX11568" fmla="*/ 2989754 w 3771900"/>
              <a:gd name="connsiteY11568" fmla="*/ 972161 h 4350865"/>
              <a:gd name="connsiteX11569" fmla="*/ 2990964 w 3771900"/>
              <a:gd name="connsiteY11569" fmla="*/ 971973 h 4350865"/>
              <a:gd name="connsiteX11570" fmla="*/ 3000602 w 3771900"/>
              <a:gd name="connsiteY11570" fmla="*/ 982768 h 4350865"/>
              <a:gd name="connsiteX11571" fmla="*/ 3003193 w 3771900"/>
              <a:gd name="connsiteY11571" fmla="*/ 985186 h 4350865"/>
              <a:gd name="connsiteX11572" fmla="*/ 2999498 w 3771900"/>
              <a:gd name="connsiteY11572" fmla="*/ 951707 h 4350865"/>
              <a:gd name="connsiteX11573" fmla="*/ 2997014 w 3771900"/>
              <a:gd name="connsiteY11573" fmla="*/ 948677 h 4350865"/>
              <a:gd name="connsiteX11574" fmla="*/ 2204229 w 3771900"/>
              <a:gd name="connsiteY11574" fmla="*/ 943529 h 4350865"/>
              <a:gd name="connsiteX11575" fmla="*/ 2215907 w 3771900"/>
              <a:gd name="connsiteY11575" fmla="*/ 945196 h 4350865"/>
              <a:gd name="connsiteX11576" fmla="*/ 2214075 w 3771900"/>
              <a:gd name="connsiteY11576" fmla="*/ 949006 h 4350865"/>
              <a:gd name="connsiteX11577" fmla="*/ 2195758 w 3771900"/>
              <a:gd name="connsiteY11577" fmla="*/ 950911 h 4350865"/>
              <a:gd name="connsiteX11578" fmla="*/ 2193926 w 3771900"/>
              <a:gd name="connsiteY11578" fmla="*/ 949006 h 4350865"/>
              <a:gd name="connsiteX11579" fmla="*/ 2204229 w 3771900"/>
              <a:gd name="connsiteY11579" fmla="*/ 943529 h 4350865"/>
              <a:gd name="connsiteX11580" fmla="*/ 3247764 w 3771900"/>
              <a:gd name="connsiteY11580" fmla="*/ 942606 h 4350865"/>
              <a:gd name="connsiteX11581" fmla="*/ 3249362 w 3771900"/>
              <a:gd name="connsiteY11581" fmla="*/ 952683 h 4350865"/>
              <a:gd name="connsiteX11582" fmla="*/ 3251529 w 3771900"/>
              <a:gd name="connsiteY11582" fmla="*/ 953548 h 4350865"/>
              <a:gd name="connsiteX11583" fmla="*/ 3250327 w 3771900"/>
              <a:gd name="connsiteY11583" fmla="*/ 943901 h 4350865"/>
              <a:gd name="connsiteX11584" fmla="*/ 883398 w 3771900"/>
              <a:gd name="connsiteY11584" fmla="*/ 941704 h 4350865"/>
              <a:gd name="connsiteX11585" fmla="*/ 899086 w 3771900"/>
              <a:gd name="connsiteY11585" fmla="*/ 941704 h 4350865"/>
              <a:gd name="connsiteX11586" fmla="*/ 910852 w 3771900"/>
              <a:gd name="connsiteY11586" fmla="*/ 947419 h 4350865"/>
              <a:gd name="connsiteX11587" fmla="*/ 883398 w 3771900"/>
              <a:gd name="connsiteY11587" fmla="*/ 947419 h 4350865"/>
              <a:gd name="connsiteX11588" fmla="*/ 883398 w 3771900"/>
              <a:gd name="connsiteY11588" fmla="*/ 941704 h 4350865"/>
              <a:gd name="connsiteX11589" fmla="*/ 3345682 w 3771900"/>
              <a:gd name="connsiteY11589" fmla="*/ 940724 h 4350865"/>
              <a:gd name="connsiteX11590" fmla="*/ 3349281 w 3771900"/>
              <a:gd name="connsiteY11590" fmla="*/ 945753 h 4350865"/>
              <a:gd name="connsiteX11591" fmla="*/ 3347201 w 3771900"/>
              <a:gd name="connsiteY11591" fmla="*/ 941777 h 4350865"/>
              <a:gd name="connsiteX11592" fmla="*/ 2644599 w 3771900"/>
              <a:gd name="connsiteY11592" fmla="*/ 938067 h 4350865"/>
              <a:gd name="connsiteX11593" fmla="*/ 2644051 w 3771900"/>
              <a:gd name="connsiteY11593" fmla="*/ 1003201 h 4350865"/>
              <a:gd name="connsiteX11594" fmla="*/ 2645571 w 3771900"/>
              <a:gd name="connsiteY11594" fmla="*/ 979205 h 4350865"/>
              <a:gd name="connsiteX11595" fmla="*/ 3360845 w 3771900"/>
              <a:gd name="connsiteY11595" fmla="*/ 934469 h 4350865"/>
              <a:gd name="connsiteX11596" fmla="*/ 3382964 w 3771900"/>
              <a:gd name="connsiteY11596" fmla="*/ 985270 h 4350865"/>
              <a:gd name="connsiteX11597" fmla="*/ 3379217 w 3771900"/>
              <a:gd name="connsiteY11597" fmla="*/ 987141 h 4350865"/>
              <a:gd name="connsiteX11598" fmla="*/ 3372534 w 3771900"/>
              <a:gd name="connsiteY11598" fmla="*/ 973962 h 4350865"/>
              <a:gd name="connsiteX11599" fmla="*/ 3373994 w 3771900"/>
              <a:gd name="connsiteY11599" fmla="*/ 980284 h 4350865"/>
              <a:gd name="connsiteX11600" fmla="*/ 3389742 w 3771900"/>
              <a:gd name="connsiteY11600" fmla="*/ 1002289 h 4350865"/>
              <a:gd name="connsiteX11601" fmla="*/ 3398984 w 3771900"/>
              <a:gd name="connsiteY11601" fmla="*/ 1016716 h 4350865"/>
              <a:gd name="connsiteX11602" fmla="*/ 3399415 w 3771900"/>
              <a:gd name="connsiteY11602" fmla="*/ 1016285 h 4350865"/>
              <a:gd name="connsiteX11603" fmla="*/ 3415921 w 3771900"/>
              <a:gd name="connsiteY11603" fmla="*/ 1039196 h 4350865"/>
              <a:gd name="connsiteX11604" fmla="*/ 3413126 w 3771900"/>
              <a:gd name="connsiteY11604" fmla="*/ 1024214 h 4350865"/>
              <a:gd name="connsiteX11605" fmla="*/ 3413138 w 3771900"/>
              <a:gd name="connsiteY11605" fmla="*/ 1024214 h 4350865"/>
              <a:gd name="connsiteX11606" fmla="*/ 3402301 w 3771900"/>
              <a:gd name="connsiteY11606" fmla="*/ 1008914 h 4350865"/>
              <a:gd name="connsiteX11607" fmla="*/ 3406053 w 3771900"/>
              <a:gd name="connsiteY11607" fmla="*/ 1005171 h 4350865"/>
              <a:gd name="connsiteX11608" fmla="*/ 3412965 w 3771900"/>
              <a:gd name="connsiteY11608" fmla="*/ 1014605 h 4350865"/>
              <a:gd name="connsiteX11609" fmla="*/ 3407834 w 3771900"/>
              <a:gd name="connsiteY11609" fmla="*/ 1002021 h 4350865"/>
              <a:gd name="connsiteX11610" fmla="*/ 3385573 w 3771900"/>
              <a:gd name="connsiteY11610" fmla="*/ 971931 h 4350865"/>
              <a:gd name="connsiteX11611" fmla="*/ 3385326 w 3771900"/>
              <a:gd name="connsiteY11611" fmla="*/ 971556 h 4350865"/>
              <a:gd name="connsiteX11612" fmla="*/ 3390900 w 3771900"/>
              <a:gd name="connsiteY11612" fmla="*/ 997955 h 4350865"/>
              <a:gd name="connsiteX11613" fmla="*/ 3387164 w 3771900"/>
              <a:gd name="connsiteY11613" fmla="*/ 997955 h 4350865"/>
              <a:gd name="connsiteX11614" fmla="*/ 3379160 w 3771900"/>
              <a:gd name="connsiteY11614" fmla="*/ 962215 h 4350865"/>
              <a:gd name="connsiteX11615" fmla="*/ 3246254 w 3771900"/>
              <a:gd name="connsiteY11615" fmla="*/ 933081 h 4350865"/>
              <a:gd name="connsiteX11616" fmla="*/ 3246588 w 3771900"/>
              <a:gd name="connsiteY11616" fmla="*/ 935188 h 4350865"/>
              <a:gd name="connsiteX11617" fmla="*/ 3249373 w 3771900"/>
              <a:gd name="connsiteY11617" fmla="*/ 936243 h 4350865"/>
              <a:gd name="connsiteX11618" fmla="*/ 3249285 w 3771900"/>
              <a:gd name="connsiteY11618" fmla="*/ 935538 h 4350865"/>
              <a:gd name="connsiteX11619" fmla="*/ 2238674 w 3771900"/>
              <a:gd name="connsiteY11619" fmla="*/ 931861 h 4350865"/>
              <a:gd name="connsiteX11620" fmla="*/ 2325391 w 3771900"/>
              <a:gd name="connsiteY11620" fmla="*/ 956626 h 4350865"/>
              <a:gd name="connsiteX11621" fmla="*/ 2323506 w 3771900"/>
              <a:gd name="connsiteY11621" fmla="*/ 960436 h 4350865"/>
              <a:gd name="connsiteX11622" fmla="*/ 2238674 w 3771900"/>
              <a:gd name="connsiteY11622" fmla="*/ 931861 h 4350865"/>
              <a:gd name="connsiteX11623" fmla="*/ 3323624 w 3771900"/>
              <a:gd name="connsiteY11623" fmla="*/ 925444 h 4350865"/>
              <a:gd name="connsiteX11624" fmla="*/ 3347751 w 3771900"/>
              <a:gd name="connsiteY11624" fmla="*/ 964354 h 4350865"/>
              <a:gd name="connsiteX11625" fmla="*/ 3347353 w 3771900"/>
              <a:gd name="connsiteY11625" fmla="*/ 967128 h 4350865"/>
              <a:gd name="connsiteX11626" fmla="*/ 3367736 w 3771900"/>
              <a:gd name="connsiteY11626" fmla="*/ 991609 h 4350865"/>
              <a:gd name="connsiteX11627" fmla="*/ 3366209 w 3771900"/>
              <a:gd name="connsiteY11627" fmla="*/ 987673 h 4350865"/>
              <a:gd name="connsiteX11628" fmla="*/ 3336354 w 3771900"/>
              <a:gd name="connsiteY11628" fmla="*/ 941870 h 4350865"/>
              <a:gd name="connsiteX11629" fmla="*/ 3328050 w 3771900"/>
              <a:gd name="connsiteY11629" fmla="*/ 928510 h 4350865"/>
              <a:gd name="connsiteX11630" fmla="*/ 3255277 w 3771900"/>
              <a:gd name="connsiteY11630" fmla="*/ 922344 h 4350865"/>
              <a:gd name="connsiteX11631" fmla="*/ 3255403 w 3771900"/>
              <a:gd name="connsiteY11631" fmla="*/ 922986 h 4350865"/>
              <a:gd name="connsiteX11632" fmla="*/ 3279099 w 3771900"/>
              <a:gd name="connsiteY11632" fmla="*/ 936034 h 4350865"/>
              <a:gd name="connsiteX11633" fmla="*/ 3280004 w 3771900"/>
              <a:gd name="connsiteY11633" fmla="*/ 936751 h 4350865"/>
              <a:gd name="connsiteX11634" fmla="*/ 3279742 w 3771900"/>
              <a:gd name="connsiteY11634" fmla="*/ 936388 h 4350865"/>
              <a:gd name="connsiteX11635" fmla="*/ 3279099 w 3771900"/>
              <a:gd name="connsiteY11635" fmla="*/ 936034 h 4350865"/>
              <a:gd name="connsiteX11636" fmla="*/ 3272141 w 3771900"/>
              <a:gd name="connsiteY11636" fmla="*/ 930516 h 4350865"/>
              <a:gd name="connsiteX11637" fmla="*/ 3042180 w 3771900"/>
              <a:gd name="connsiteY11637" fmla="*/ 917572 h 4350865"/>
              <a:gd name="connsiteX11638" fmla="*/ 3069399 w 3771900"/>
              <a:gd name="connsiteY11638" fmla="*/ 945471 h 4350865"/>
              <a:gd name="connsiteX11639" fmla="*/ 3067794 w 3771900"/>
              <a:gd name="connsiteY11639" fmla="*/ 932962 h 4350865"/>
              <a:gd name="connsiteX11640" fmla="*/ 3070381 w 3771900"/>
              <a:gd name="connsiteY11640" fmla="*/ 946478 h 4350865"/>
              <a:gd name="connsiteX11641" fmla="*/ 3116264 w 3771900"/>
              <a:gd name="connsiteY11641" fmla="*/ 993508 h 4350865"/>
              <a:gd name="connsiteX11642" fmla="*/ 3114412 w 3771900"/>
              <a:gd name="connsiteY11642" fmla="*/ 993508 h 4350865"/>
              <a:gd name="connsiteX11643" fmla="*/ 3071346 w 3771900"/>
              <a:gd name="connsiteY11643" fmla="*/ 951519 h 4350865"/>
              <a:gd name="connsiteX11644" fmla="*/ 3074208 w 3771900"/>
              <a:gd name="connsiteY11644" fmla="*/ 966471 h 4350865"/>
              <a:gd name="connsiteX11645" fmla="*/ 3075707 w 3771900"/>
              <a:gd name="connsiteY11645" fmla="*/ 994642 h 4350865"/>
              <a:gd name="connsiteX11646" fmla="*/ 3070007 w 3771900"/>
              <a:gd name="connsiteY11646" fmla="*/ 950213 h 4350865"/>
              <a:gd name="connsiteX11647" fmla="*/ 3040328 w 3771900"/>
              <a:gd name="connsiteY11647" fmla="*/ 921276 h 4350865"/>
              <a:gd name="connsiteX11648" fmla="*/ 3042180 w 3771900"/>
              <a:gd name="connsiteY11648" fmla="*/ 917572 h 4350865"/>
              <a:gd name="connsiteX11649" fmla="*/ 889716 w 3771900"/>
              <a:gd name="connsiteY11649" fmla="*/ 916564 h 4350865"/>
              <a:gd name="connsiteX11650" fmla="*/ 909004 w 3771900"/>
              <a:gd name="connsiteY11650" fmla="*/ 923058 h 4350865"/>
              <a:gd name="connsiteX11651" fmla="*/ 905194 w 3771900"/>
              <a:gd name="connsiteY11651" fmla="*/ 929985 h 4350865"/>
              <a:gd name="connsiteX11652" fmla="*/ 886144 w 3771900"/>
              <a:gd name="connsiteY11652" fmla="*/ 926522 h 4350865"/>
              <a:gd name="connsiteX11653" fmla="*/ 868999 w 3771900"/>
              <a:gd name="connsiteY11653" fmla="*/ 924790 h 4350865"/>
              <a:gd name="connsiteX11654" fmla="*/ 868999 w 3771900"/>
              <a:gd name="connsiteY11654" fmla="*/ 917863 h 4350865"/>
              <a:gd name="connsiteX11655" fmla="*/ 889716 w 3771900"/>
              <a:gd name="connsiteY11655" fmla="*/ 916564 h 4350865"/>
              <a:gd name="connsiteX11656" fmla="*/ 2990468 w 3771900"/>
              <a:gd name="connsiteY11656" fmla="*/ 910878 h 4350865"/>
              <a:gd name="connsiteX11657" fmla="*/ 2990083 w 3771900"/>
              <a:gd name="connsiteY11657" fmla="*/ 934519 h 4350865"/>
              <a:gd name="connsiteX11658" fmla="*/ 2998279 w 3771900"/>
              <a:gd name="connsiteY11658" fmla="*/ 940665 h 4350865"/>
              <a:gd name="connsiteX11659" fmla="*/ 2995400 w 3771900"/>
              <a:gd name="connsiteY11659" fmla="*/ 914576 h 4350865"/>
              <a:gd name="connsiteX11660" fmla="*/ 2993505 w 3771900"/>
              <a:gd name="connsiteY11660" fmla="*/ 915519 h 4350865"/>
              <a:gd name="connsiteX11661" fmla="*/ 2990685 w 3771900"/>
              <a:gd name="connsiteY11661" fmla="*/ 914116 h 4350865"/>
              <a:gd name="connsiteX11662" fmla="*/ 366730 w 3771900"/>
              <a:gd name="connsiteY11662" fmla="*/ 907138 h 4350865"/>
              <a:gd name="connsiteX11663" fmla="*/ 349646 w 3771900"/>
              <a:gd name="connsiteY11663" fmla="*/ 933372 h 4350865"/>
              <a:gd name="connsiteX11664" fmla="*/ 340448 w 3771900"/>
              <a:gd name="connsiteY11664" fmla="*/ 956667 h 4350865"/>
              <a:gd name="connsiteX11665" fmla="*/ 330215 w 3771900"/>
              <a:gd name="connsiteY11665" fmla="*/ 977841 h 4350865"/>
              <a:gd name="connsiteX11666" fmla="*/ 362109 w 3771900"/>
              <a:gd name="connsiteY11666" fmla="*/ 917342 h 4350865"/>
              <a:gd name="connsiteX11667" fmla="*/ 2227199 w 3771900"/>
              <a:gd name="connsiteY11667" fmla="*/ 906660 h 4350865"/>
              <a:gd name="connsiteX11668" fmla="*/ 2226462 w 3771900"/>
              <a:gd name="connsiteY11668" fmla="*/ 925814 h 4350865"/>
              <a:gd name="connsiteX11669" fmla="*/ 2226716 w 3771900"/>
              <a:gd name="connsiteY11669" fmla="*/ 928096 h 4350865"/>
              <a:gd name="connsiteX11670" fmla="*/ 2059623 w 3771900"/>
              <a:gd name="connsiteY11670" fmla="*/ 906461 h 4350865"/>
              <a:gd name="connsiteX11671" fmla="*/ 2149158 w 3771900"/>
              <a:gd name="connsiteY11671" fmla="*/ 948591 h 4350865"/>
              <a:gd name="connsiteX11672" fmla="*/ 2147253 w 3771900"/>
              <a:gd name="connsiteY11672" fmla="*/ 952254 h 4350865"/>
              <a:gd name="connsiteX11673" fmla="*/ 2057718 w 3771900"/>
              <a:gd name="connsiteY11673" fmla="*/ 910124 h 4350865"/>
              <a:gd name="connsiteX11674" fmla="*/ 2059623 w 3771900"/>
              <a:gd name="connsiteY11674" fmla="*/ 906461 h 4350865"/>
              <a:gd name="connsiteX11675" fmla="*/ 3251119 w 3771900"/>
              <a:gd name="connsiteY11675" fmla="*/ 901088 h 4350865"/>
              <a:gd name="connsiteX11676" fmla="*/ 3253410 w 3771900"/>
              <a:gd name="connsiteY11676" fmla="*/ 912800 h 4350865"/>
              <a:gd name="connsiteX11677" fmla="*/ 3267427 w 3771900"/>
              <a:gd name="connsiteY11677" fmla="*/ 919269 h 4350865"/>
              <a:gd name="connsiteX11678" fmla="*/ 3266284 w 3771900"/>
              <a:gd name="connsiteY11678" fmla="*/ 917680 h 4350865"/>
              <a:gd name="connsiteX11679" fmla="*/ 883604 w 3771900"/>
              <a:gd name="connsiteY11679" fmla="*/ 898095 h 4350865"/>
              <a:gd name="connsiteX11680" fmla="*/ 906464 w 3771900"/>
              <a:gd name="connsiteY11680" fmla="*/ 904346 h 4350865"/>
              <a:gd name="connsiteX11681" fmla="*/ 904559 w 3771900"/>
              <a:gd name="connsiteY11681" fmla="*/ 908050 h 4350865"/>
              <a:gd name="connsiteX11682" fmla="*/ 860744 w 3771900"/>
              <a:gd name="connsiteY11682" fmla="*/ 900641 h 4350865"/>
              <a:gd name="connsiteX11683" fmla="*/ 860744 w 3771900"/>
              <a:gd name="connsiteY11683" fmla="*/ 898789 h 4350865"/>
              <a:gd name="connsiteX11684" fmla="*/ 883604 w 3771900"/>
              <a:gd name="connsiteY11684" fmla="*/ 898095 h 4350865"/>
              <a:gd name="connsiteX11685" fmla="*/ 3258591 w 3771900"/>
              <a:gd name="connsiteY11685" fmla="*/ 895497 h 4350865"/>
              <a:gd name="connsiteX11686" fmla="*/ 3278025 w 3771900"/>
              <a:gd name="connsiteY11686" fmla="*/ 914188 h 4350865"/>
              <a:gd name="connsiteX11687" fmla="*/ 3297770 w 3771900"/>
              <a:gd name="connsiteY11687" fmla="*/ 938871 h 4350865"/>
              <a:gd name="connsiteX11688" fmla="*/ 3308048 w 3771900"/>
              <a:gd name="connsiteY11688" fmla="*/ 948833 h 4350865"/>
              <a:gd name="connsiteX11689" fmla="*/ 3306651 w 3771900"/>
              <a:gd name="connsiteY11689" fmla="*/ 951541 h 4350865"/>
              <a:gd name="connsiteX11690" fmla="*/ 3309384 w 3771900"/>
              <a:gd name="connsiteY11690" fmla="*/ 958332 h 4350865"/>
              <a:gd name="connsiteX11691" fmla="*/ 3314077 w 3771900"/>
              <a:gd name="connsiteY11691" fmla="*/ 964349 h 4350865"/>
              <a:gd name="connsiteX11692" fmla="*/ 3323983 w 3771900"/>
              <a:gd name="connsiteY11692" fmla="*/ 971351 h 4350865"/>
              <a:gd name="connsiteX11693" fmla="*/ 3362034 w 3771900"/>
              <a:gd name="connsiteY11693" fmla="*/ 1012560 h 4350865"/>
              <a:gd name="connsiteX11694" fmla="*/ 3360155 w 3771900"/>
              <a:gd name="connsiteY11694" fmla="*/ 1014412 h 4350865"/>
              <a:gd name="connsiteX11695" fmla="*/ 3334854 w 3771900"/>
              <a:gd name="connsiteY11695" fmla="*/ 991856 h 4350865"/>
              <a:gd name="connsiteX11696" fmla="*/ 3331873 w 3771900"/>
              <a:gd name="connsiteY11696" fmla="*/ 993371 h 4350865"/>
              <a:gd name="connsiteX11697" fmla="*/ 3341977 w 3771900"/>
              <a:gd name="connsiteY11697" fmla="*/ 1001992 h 4350865"/>
              <a:gd name="connsiteX11698" fmla="*/ 3365898 w 3771900"/>
              <a:gd name="connsiteY11698" fmla="*/ 1028840 h 4350865"/>
              <a:gd name="connsiteX11699" fmla="*/ 3372521 w 3771900"/>
              <a:gd name="connsiteY11699" fmla="*/ 1042126 h 4350865"/>
              <a:gd name="connsiteX11700" fmla="*/ 3372624 w 3771900"/>
              <a:gd name="connsiteY11700" fmla="*/ 1042231 h 4350865"/>
              <a:gd name="connsiteX11701" fmla="*/ 3406756 w 3771900"/>
              <a:gd name="connsiteY11701" fmla="*/ 1088339 h 4350865"/>
              <a:gd name="connsiteX11702" fmla="*/ 3430091 w 3771900"/>
              <a:gd name="connsiteY11702" fmla="*/ 1130875 h 4350865"/>
              <a:gd name="connsiteX11703" fmla="*/ 3426000 w 3771900"/>
              <a:gd name="connsiteY11703" fmla="*/ 1101406 h 4350865"/>
              <a:gd name="connsiteX11704" fmla="*/ 3382750 w 3771900"/>
              <a:gd name="connsiteY11704" fmla="*/ 1019498 h 4350865"/>
              <a:gd name="connsiteX11705" fmla="*/ 3377031 w 3771900"/>
              <a:gd name="connsiteY11705" fmla="*/ 1012269 h 4350865"/>
              <a:gd name="connsiteX11706" fmla="*/ 3375753 w 3771900"/>
              <a:gd name="connsiteY11706" fmla="*/ 1012269 h 4350865"/>
              <a:gd name="connsiteX11707" fmla="*/ 3374522 w 3771900"/>
              <a:gd name="connsiteY11707" fmla="*/ 1009096 h 4350865"/>
              <a:gd name="connsiteX11708" fmla="*/ 3324617 w 3771900"/>
              <a:gd name="connsiteY11708" fmla="*/ 946013 h 4350865"/>
              <a:gd name="connsiteX11709" fmla="*/ 3309231 w 3771900"/>
              <a:gd name="connsiteY11709" fmla="*/ 931637 h 4350865"/>
              <a:gd name="connsiteX11710" fmla="*/ 3309145 w 3771900"/>
              <a:gd name="connsiteY11710" fmla="*/ 931625 h 4350865"/>
              <a:gd name="connsiteX11711" fmla="*/ 3295486 w 3771900"/>
              <a:gd name="connsiteY11711" fmla="*/ 921373 h 4350865"/>
              <a:gd name="connsiteX11712" fmla="*/ 3288131 w 3771900"/>
              <a:gd name="connsiteY11712" fmla="*/ 914407 h 4350865"/>
              <a:gd name="connsiteX11713" fmla="*/ 3262329 w 3771900"/>
              <a:gd name="connsiteY11713" fmla="*/ 896323 h 4350865"/>
              <a:gd name="connsiteX11714" fmla="*/ 3274167 w 3771900"/>
              <a:gd name="connsiteY11714" fmla="*/ 893360 h 4350865"/>
              <a:gd name="connsiteX11715" fmla="*/ 3280247 w 3771900"/>
              <a:gd name="connsiteY11715" fmla="*/ 899019 h 4350865"/>
              <a:gd name="connsiteX11716" fmla="*/ 3280347 w 3771900"/>
              <a:gd name="connsiteY11716" fmla="*/ 899091 h 4350865"/>
              <a:gd name="connsiteX11717" fmla="*/ 3285068 w 3771900"/>
              <a:gd name="connsiteY11717" fmla="*/ 900639 h 4350865"/>
              <a:gd name="connsiteX11718" fmla="*/ 3301042 w 3771900"/>
              <a:gd name="connsiteY11718" fmla="*/ 913170 h 4350865"/>
              <a:gd name="connsiteX11719" fmla="*/ 3302923 w 3771900"/>
              <a:gd name="connsiteY11719" fmla="*/ 915819 h 4350865"/>
              <a:gd name="connsiteX11720" fmla="*/ 3308647 w 3771900"/>
              <a:gd name="connsiteY11720" fmla="*/ 921909 h 4350865"/>
              <a:gd name="connsiteX11721" fmla="*/ 3297501 w 3771900"/>
              <a:gd name="connsiteY11721" fmla="*/ 907348 h 4350865"/>
              <a:gd name="connsiteX11722" fmla="*/ 3291425 w 3771900"/>
              <a:gd name="connsiteY11722" fmla="*/ 903139 h 4350865"/>
              <a:gd name="connsiteX11723" fmla="*/ 3239386 w 3771900"/>
              <a:gd name="connsiteY11723" fmla="*/ 892397 h 4350865"/>
              <a:gd name="connsiteX11724" fmla="*/ 3240202 w 3771900"/>
              <a:gd name="connsiteY11724" fmla="*/ 894910 h 4350865"/>
              <a:gd name="connsiteX11725" fmla="*/ 3242219 w 3771900"/>
              <a:gd name="connsiteY11725" fmla="*/ 907635 h 4350865"/>
              <a:gd name="connsiteX11726" fmla="*/ 3243980 w 3771900"/>
              <a:gd name="connsiteY11726" fmla="*/ 908448 h 4350865"/>
              <a:gd name="connsiteX11727" fmla="*/ 3239844 w 3771900"/>
              <a:gd name="connsiteY11727" fmla="*/ 892668 h 4350865"/>
              <a:gd name="connsiteX11728" fmla="*/ 1711855 w 3771900"/>
              <a:gd name="connsiteY11728" fmla="*/ 887411 h 4350865"/>
              <a:gd name="connsiteX11729" fmla="*/ 1761861 w 3771900"/>
              <a:gd name="connsiteY11729" fmla="*/ 910033 h 4350865"/>
              <a:gd name="connsiteX11730" fmla="*/ 1758157 w 3771900"/>
              <a:gd name="connsiteY11730" fmla="*/ 915689 h 4350865"/>
              <a:gd name="connsiteX11731" fmla="*/ 1710003 w 3771900"/>
              <a:gd name="connsiteY11731" fmla="*/ 889296 h 4350865"/>
              <a:gd name="connsiteX11732" fmla="*/ 1711855 w 3771900"/>
              <a:gd name="connsiteY11732" fmla="*/ 887411 h 4350865"/>
              <a:gd name="connsiteX11733" fmla="*/ 3237297 w 3771900"/>
              <a:gd name="connsiteY11733" fmla="*/ 885965 h 4350865"/>
              <a:gd name="connsiteX11734" fmla="*/ 3237613 w 3771900"/>
              <a:gd name="connsiteY11734" fmla="*/ 886940 h 4350865"/>
              <a:gd name="connsiteX11735" fmla="*/ 3238680 w 3771900"/>
              <a:gd name="connsiteY11735" fmla="*/ 888226 h 4350865"/>
              <a:gd name="connsiteX11736" fmla="*/ 3238405 w 3771900"/>
              <a:gd name="connsiteY11736" fmla="*/ 887178 h 4350865"/>
              <a:gd name="connsiteX11737" fmla="*/ 2204245 w 3771900"/>
              <a:gd name="connsiteY11737" fmla="*/ 883839 h 4350865"/>
              <a:gd name="connsiteX11738" fmla="*/ 2202261 w 3771900"/>
              <a:gd name="connsiteY11738" fmla="*/ 887808 h 4350865"/>
              <a:gd name="connsiteX11739" fmla="*/ 2202261 w 3771900"/>
              <a:gd name="connsiteY11739" fmla="*/ 885823 h 4350865"/>
              <a:gd name="connsiteX11740" fmla="*/ 2204245 w 3771900"/>
              <a:gd name="connsiteY11740" fmla="*/ 883839 h 4350865"/>
              <a:gd name="connsiteX11741" fmla="*/ 1292543 w 3771900"/>
              <a:gd name="connsiteY11741" fmla="*/ 881061 h 4350865"/>
              <a:gd name="connsiteX11742" fmla="*/ 1323023 w 3771900"/>
              <a:gd name="connsiteY11742" fmla="*/ 885143 h 4350865"/>
              <a:gd name="connsiteX11743" fmla="*/ 1321118 w 3771900"/>
              <a:gd name="connsiteY11743" fmla="*/ 893308 h 4350865"/>
              <a:gd name="connsiteX11744" fmla="*/ 1292543 w 3771900"/>
              <a:gd name="connsiteY11744" fmla="*/ 885143 h 4350865"/>
              <a:gd name="connsiteX11745" fmla="*/ 1292543 w 3771900"/>
              <a:gd name="connsiteY11745" fmla="*/ 881061 h 4350865"/>
              <a:gd name="connsiteX11746" fmla="*/ 2242398 w 3771900"/>
              <a:gd name="connsiteY11746" fmla="*/ 878174 h 4350865"/>
              <a:gd name="connsiteX11747" fmla="*/ 2319057 w 3771900"/>
              <a:gd name="connsiteY11747" fmla="*/ 913821 h 4350865"/>
              <a:gd name="connsiteX11748" fmla="*/ 2317187 w 3771900"/>
              <a:gd name="connsiteY11748" fmla="*/ 917573 h 4350865"/>
              <a:gd name="connsiteX11749" fmla="*/ 2240529 w 3771900"/>
              <a:gd name="connsiteY11749" fmla="*/ 881926 h 4350865"/>
              <a:gd name="connsiteX11750" fmla="*/ 2242398 w 3771900"/>
              <a:gd name="connsiteY11750" fmla="*/ 878174 h 4350865"/>
              <a:gd name="connsiteX11751" fmla="*/ 3243990 w 3771900"/>
              <a:gd name="connsiteY11751" fmla="*/ 876259 h 4350865"/>
              <a:gd name="connsiteX11752" fmla="*/ 3246325 w 3771900"/>
              <a:gd name="connsiteY11752" fmla="*/ 883699 h 4350865"/>
              <a:gd name="connsiteX11753" fmla="*/ 3253001 w 3771900"/>
              <a:gd name="connsiteY11753" fmla="*/ 890120 h 4350865"/>
              <a:gd name="connsiteX11754" fmla="*/ 3253901 w 3771900"/>
              <a:gd name="connsiteY11754" fmla="*/ 890416 h 4350865"/>
              <a:gd name="connsiteX11755" fmla="*/ 3251773 w 3771900"/>
              <a:gd name="connsiteY11755" fmla="*/ 888924 h 4350865"/>
              <a:gd name="connsiteX11756" fmla="*/ 3250836 w 3771900"/>
              <a:gd name="connsiteY11756" fmla="*/ 883018 h 4350865"/>
              <a:gd name="connsiteX11757" fmla="*/ 3253967 w 3771900"/>
              <a:gd name="connsiteY11757" fmla="*/ 881912 h 4350865"/>
              <a:gd name="connsiteX11758" fmla="*/ 1714795 w 3771900"/>
              <a:gd name="connsiteY11758" fmla="*/ 873124 h 4350865"/>
              <a:gd name="connsiteX11759" fmla="*/ 1759950 w 3771900"/>
              <a:gd name="connsiteY11759" fmla="*/ 891442 h 4350865"/>
              <a:gd name="connsiteX11760" fmla="*/ 1759950 w 3771900"/>
              <a:gd name="connsiteY11760" fmla="*/ 895105 h 4350865"/>
              <a:gd name="connsiteX11761" fmla="*/ 1714795 w 3771900"/>
              <a:gd name="connsiteY11761" fmla="*/ 874956 h 4350865"/>
              <a:gd name="connsiteX11762" fmla="*/ 1714795 w 3771900"/>
              <a:gd name="connsiteY11762" fmla="*/ 873124 h 4350865"/>
              <a:gd name="connsiteX11763" fmla="*/ 3231924 w 3771900"/>
              <a:gd name="connsiteY11763" fmla="*/ 869422 h 4350865"/>
              <a:gd name="connsiteX11764" fmla="*/ 3232177 w 3771900"/>
              <a:gd name="connsiteY11764" fmla="*/ 870198 h 4350865"/>
              <a:gd name="connsiteX11765" fmla="*/ 3234547 w 3771900"/>
              <a:gd name="connsiteY11765" fmla="*/ 872459 h 4350865"/>
              <a:gd name="connsiteX11766" fmla="*/ 3234069 w 3771900"/>
              <a:gd name="connsiteY11766" fmla="*/ 870637 h 4350865"/>
              <a:gd name="connsiteX11767" fmla="*/ 562555 w 3771900"/>
              <a:gd name="connsiteY11767" fmla="*/ 868560 h 4350865"/>
              <a:gd name="connsiteX11768" fmla="*/ 616963 w 3771900"/>
              <a:gd name="connsiteY11768" fmla="*/ 873918 h 4350865"/>
              <a:gd name="connsiteX11769" fmla="*/ 613211 w 3771900"/>
              <a:gd name="connsiteY11769" fmla="*/ 881062 h 4350865"/>
              <a:gd name="connsiteX11770" fmla="*/ 562555 w 3771900"/>
              <a:gd name="connsiteY11770" fmla="*/ 872132 h 4350865"/>
              <a:gd name="connsiteX11771" fmla="*/ 562555 w 3771900"/>
              <a:gd name="connsiteY11771" fmla="*/ 868560 h 4350865"/>
              <a:gd name="connsiteX11772" fmla="*/ 3276917 w 3771900"/>
              <a:gd name="connsiteY11772" fmla="*/ 860898 h 4350865"/>
              <a:gd name="connsiteX11773" fmla="*/ 3286493 w 3771900"/>
              <a:gd name="connsiteY11773" fmla="*/ 872931 h 4350865"/>
              <a:gd name="connsiteX11774" fmla="*/ 3288866 w 3771900"/>
              <a:gd name="connsiteY11774" fmla="*/ 875025 h 4350865"/>
              <a:gd name="connsiteX11775" fmla="*/ 3290081 w 3771900"/>
              <a:gd name="connsiteY11775" fmla="*/ 877440 h 4350865"/>
              <a:gd name="connsiteX11776" fmla="*/ 3307180 w 3771900"/>
              <a:gd name="connsiteY11776" fmla="*/ 898925 h 4350865"/>
              <a:gd name="connsiteX11777" fmla="*/ 3313284 w 3771900"/>
              <a:gd name="connsiteY11777" fmla="*/ 908770 h 4350865"/>
              <a:gd name="connsiteX11778" fmla="*/ 3318210 w 3771900"/>
              <a:gd name="connsiteY11778" fmla="*/ 912679 h 4350865"/>
              <a:gd name="connsiteX11779" fmla="*/ 3301699 w 3771900"/>
              <a:gd name="connsiteY11779" fmla="*/ 886116 h 4350865"/>
              <a:gd name="connsiteX11780" fmla="*/ 3278927 w 3771900"/>
              <a:gd name="connsiteY11780" fmla="*/ 861826 h 4350865"/>
              <a:gd name="connsiteX11781" fmla="*/ 1312630 w 3771900"/>
              <a:gd name="connsiteY11781" fmla="*/ 860688 h 4350865"/>
              <a:gd name="connsiteX11782" fmla="*/ 1326871 w 3771900"/>
              <a:gd name="connsiteY11782" fmla="*/ 864392 h 4350865"/>
              <a:gd name="connsiteX11783" fmla="*/ 1325003 w 3771900"/>
              <a:gd name="connsiteY11783" fmla="*/ 868097 h 4350865"/>
              <a:gd name="connsiteX11784" fmla="*/ 1296988 w 3771900"/>
              <a:gd name="connsiteY11784" fmla="*/ 862540 h 4350865"/>
              <a:gd name="connsiteX11785" fmla="*/ 1312630 w 3771900"/>
              <a:gd name="connsiteY11785" fmla="*/ 860688 h 4350865"/>
              <a:gd name="connsiteX11786" fmla="*/ 865701 w 3771900"/>
              <a:gd name="connsiteY11786" fmla="*/ 859325 h 4350865"/>
              <a:gd name="connsiteX11787" fmla="*/ 913633 w 3771900"/>
              <a:gd name="connsiteY11787" fmla="*/ 868484 h 4350865"/>
              <a:gd name="connsiteX11788" fmla="*/ 909946 w 3771900"/>
              <a:gd name="connsiteY11788" fmla="*/ 877643 h 4350865"/>
              <a:gd name="connsiteX11789" fmla="*/ 885980 w 3771900"/>
              <a:gd name="connsiteY11789" fmla="*/ 870316 h 4350865"/>
              <a:gd name="connsiteX11790" fmla="*/ 865701 w 3771900"/>
              <a:gd name="connsiteY11790" fmla="*/ 864821 h 4350865"/>
              <a:gd name="connsiteX11791" fmla="*/ 865701 w 3771900"/>
              <a:gd name="connsiteY11791" fmla="*/ 859325 h 4350865"/>
              <a:gd name="connsiteX11792" fmla="*/ 3237273 w 3771900"/>
              <a:gd name="connsiteY11792" fmla="*/ 854849 h 4350865"/>
              <a:gd name="connsiteX11793" fmla="*/ 3241851 w 3771900"/>
              <a:gd name="connsiteY11793" fmla="*/ 869442 h 4350865"/>
              <a:gd name="connsiteX11794" fmla="*/ 3283362 w 3771900"/>
              <a:gd name="connsiteY11794" fmla="*/ 888877 h 4350865"/>
              <a:gd name="connsiteX11795" fmla="*/ 3272465 w 3771900"/>
              <a:gd name="connsiteY11795" fmla="*/ 874641 h 4350865"/>
              <a:gd name="connsiteX11796" fmla="*/ 3266573 w 3771900"/>
              <a:gd name="connsiteY11796" fmla="*/ 868889 h 4350865"/>
              <a:gd name="connsiteX11797" fmla="*/ 3247837 w 3771900"/>
              <a:gd name="connsiteY11797" fmla="*/ 857082 h 4350865"/>
              <a:gd name="connsiteX11798" fmla="*/ 2076753 w 3771900"/>
              <a:gd name="connsiteY11798" fmla="*/ 854074 h 4350865"/>
              <a:gd name="connsiteX11799" fmla="*/ 2152348 w 3771900"/>
              <a:gd name="connsiteY11799" fmla="*/ 889720 h 4350865"/>
              <a:gd name="connsiteX11800" fmla="*/ 2148569 w 3771900"/>
              <a:gd name="connsiteY11800" fmla="*/ 893473 h 4350865"/>
              <a:gd name="connsiteX11801" fmla="*/ 2074863 w 3771900"/>
              <a:gd name="connsiteY11801" fmla="*/ 857826 h 4350865"/>
              <a:gd name="connsiteX11802" fmla="*/ 2076753 w 3771900"/>
              <a:gd name="connsiteY11802" fmla="*/ 854074 h 4350865"/>
              <a:gd name="connsiteX11803" fmla="*/ 3226449 w 3771900"/>
              <a:gd name="connsiteY11803" fmla="*/ 852562 h 4350865"/>
              <a:gd name="connsiteX11804" fmla="*/ 3230152 w 3771900"/>
              <a:gd name="connsiteY11804" fmla="*/ 863964 h 4350865"/>
              <a:gd name="connsiteX11805" fmla="*/ 3232623 w 3771900"/>
              <a:gd name="connsiteY11805" fmla="*/ 865121 h 4350865"/>
              <a:gd name="connsiteX11806" fmla="*/ 3229500 w 3771900"/>
              <a:gd name="connsiteY11806" fmla="*/ 853207 h 4350865"/>
              <a:gd name="connsiteX11807" fmla="*/ 2995076 w 3771900"/>
              <a:gd name="connsiteY11807" fmla="*/ 846899 h 4350865"/>
              <a:gd name="connsiteX11808" fmla="*/ 2995476 w 3771900"/>
              <a:gd name="connsiteY11808" fmla="*/ 868434 h 4350865"/>
              <a:gd name="connsiteX11809" fmla="*/ 3016726 w 3771900"/>
              <a:gd name="connsiteY11809" fmla="*/ 886860 h 4350865"/>
              <a:gd name="connsiteX11810" fmla="*/ 3009901 w 3771900"/>
              <a:gd name="connsiteY11810" fmla="*/ 859389 h 4350865"/>
              <a:gd name="connsiteX11811" fmla="*/ 3011039 w 3771900"/>
              <a:gd name="connsiteY11811" fmla="*/ 858245 h 4350865"/>
              <a:gd name="connsiteX11812" fmla="*/ 3315847 w 3771900"/>
              <a:gd name="connsiteY11812" fmla="*/ 845071 h 4350865"/>
              <a:gd name="connsiteX11813" fmla="*/ 3344435 w 3771900"/>
              <a:gd name="connsiteY11813" fmla="*/ 896779 h 4350865"/>
              <a:gd name="connsiteX11814" fmla="*/ 3346582 w 3771900"/>
              <a:gd name="connsiteY11814" fmla="*/ 901710 h 4350865"/>
              <a:gd name="connsiteX11815" fmla="*/ 3346958 w 3771900"/>
              <a:gd name="connsiteY11815" fmla="*/ 902363 h 4350865"/>
              <a:gd name="connsiteX11816" fmla="*/ 3375364 w 3771900"/>
              <a:gd name="connsiteY11816" fmla="*/ 945266 h 4350865"/>
              <a:gd name="connsiteX11817" fmla="*/ 3372935 w 3771900"/>
              <a:gd name="connsiteY11817" fmla="*/ 934420 h 4350865"/>
              <a:gd name="connsiteX11818" fmla="*/ 3359694 w 3771900"/>
              <a:gd name="connsiteY11818" fmla="*/ 908436 h 4350865"/>
              <a:gd name="connsiteX11819" fmla="*/ 3353330 w 3771900"/>
              <a:gd name="connsiteY11819" fmla="*/ 901228 h 4350865"/>
              <a:gd name="connsiteX11820" fmla="*/ 3353330 w 3771900"/>
              <a:gd name="connsiteY11820" fmla="*/ 896328 h 4350865"/>
              <a:gd name="connsiteX11821" fmla="*/ 3353513 w 3771900"/>
              <a:gd name="connsiteY11821" fmla="*/ 896305 h 4350865"/>
              <a:gd name="connsiteX11822" fmla="*/ 3348300 w 3771900"/>
              <a:gd name="connsiteY11822" fmla="*/ 886074 h 4350865"/>
              <a:gd name="connsiteX11823" fmla="*/ 3339851 w 3771900"/>
              <a:gd name="connsiteY11823" fmla="*/ 869495 h 4350865"/>
              <a:gd name="connsiteX11824" fmla="*/ 3342998 w 3771900"/>
              <a:gd name="connsiteY11824" fmla="*/ 880191 h 4350865"/>
              <a:gd name="connsiteX11825" fmla="*/ 3337399 w 3771900"/>
              <a:gd name="connsiteY11825" fmla="*/ 882069 h 4350865"/>
              <a:gd name="connsiteX11826" fmla="*/ 3319987 w 3771900"/>
              <a:gd name="connsiteY11826" fmla="*/ 850803 h 4350865"/>
              <a:gd name="connsiteX11827" fmla="*/ 3261168 w 3771900"/>
              <a:gd name="connsiteY11827" fmla="*/ 841109 h 4350865"/>
              <a:gd name="connsiteX11828" fmla="*/ 3267545 w 3771900"/>
              <a:gd name="connsiteY11828" fmla="*/ 849122 h 4350865"/>
              <a:gd name="connsiteX11829" fmla="*/ 3276159 w 3771900"/>
              <a:gd name="connsiteY11829" fmla="*/ 852549 h 4350865"/>
              <a:gd name="connsiteX11830" fmla="*/ 3282316 w 3771900"/>
              <a:gd name="connsiteY11830" fmla="*/ 857248 h 4350865"/>
              <a:gd name="connsiteX11831" fmla="*/ 3282863 w 3771900"/>
              <a:gd name="connsiteY11831" fmla="*/ 856977 h 4350865"/>
              <a:gd name="connsiteX11832" fmla="*/ 3301699 w 3771900"/>
              <a:gd name="connsiteY11832" fmla="*/ 874919 h 4350865"/>
              <a:gd name="connsiteX11833" fmla="*/ 3334481 w 3771900"/>
              <a:gd name="connsiteY11833" fmla="*/ 925074 h 4350865"/>
              <a:gd name="connsiteX11834" fmla="*/ 3335338 w 3771900"/>
              <a:gd name="connsiteY11834" fmla="*/ 926271 h 4350865"/>
              <a:gd name="connsiteX11835" fmla="*/ 3341754 w 3771900"/>
              <a:gd name="connsiteY11835" fmla="*/ 931363 h 4350865"/>
              <a:gd name="connsiteX11836" fmla="*/ 3320549 w 3771900"/>
              <a:gd name="connsiteY11836" fmla="*/ 890819 h 4350865"/>
              <a:gd name="connsiteX11837" fmla="*/ 3293447 w 3771900"/>
              <a:gd name="connsiteY11837" fmla="*/ 855656 h 4350865"/>
              <a:gd name="connsiteX11838" fmla="*/ 3281996 w 3771900"/>
              <a:gd name="connsiteY11838" fmla="*/ 849055 h 4350865"/>
              <a:gd name="connsiteX11839" fmla="*/ 3286126 w 3771900"/>
              <a:gd name="connsiteY11839" fmla="*/ 855358 h 4350865"/>
              <a:gd name="connsiteX11840" fmla="*/ 3282863 w 3771900"/>
              <a:gd name="connsiteY11840" fmla="*/ 856977 h 4350865"/>
              <a:gd name="connsiteX11841" fmla="*/ 3279688 w 3771900"/>
              <a:gd name="connsiteY11841" fmla="*/ 853953 h 4350865"/>
              <a:gd name="connsiteX11842" fmla="*/ 3276159 w 3771900"/>
              <a:gd name="connsiteY11842" fmla="*/ 852549 h 4350865"/>
              <a:gd name="connsiteX11843" fmla="*/ 567037 w 3771900"/>
              <a:gd name="connsiteY11843" fmla="*/ 835312 h 4350865"/>
              <a:gd name="connsiteX11844" fmla="*/ 619822 w 3771900"/>
              <a:gd name="connsiteY11844" fmla="*/ 844693 h 4350865"/>
              <a:gd name="connsiteX11845" fmla="*/ 617937 w 3771900"/>
              <a:gd name="connsiteY11845" fmla="*/ 852198 h 4350865"/>
              <a:gd name="connsiteX11846" fmla="*/ 567037 w 3771900"/>
              <a:gd name="connsiteY11846" fmla="*/ 839064 h 4350865"/>
              <a:gd name="connsiteX11847" fmla="*/ 567037 w 3771900"/>
              <a:gd name="connsiteY11847" fmla="*/ 835312 h 4350865"/>
              <a:gd name="connsiteX11848" fmla="*/ 2994723 w 3771900"/>
              <a:gd name="connsiteY11848" fmla="*/ 827858 h 4350865"/>
              <a:gd name="connsiteX11849" fmla="*/ 2994892 w 3771900"/>
              <a:gd name="connsiteY11849" fmla="*/ 836990 h 4350865"/>
              <a:gd name="connsiteX11850" fmla="*/ 2995121 w 3771900"/>
              <a:gd name="connsiteY11850" fmla="*/ 836876 h 4350865"/>
              <a:gd name="connsiteX11851" fmla="*/ 3022517 w 3771900"/>
              <a:gd name="connsiteY11851" fmla="*/ 855551 h 4350865"/>
              <a:gd name="connsiteX11852" fmla="*/ 3013711 w 3771900"/>
              <a:gd name="connsiteY11852" fmla="*/ 842296 h 4350865"/>
              <a:gd name="connsiteX11853" fmla="*/ 3226484 w 3771900"/>
              <a:gd name="connsiteY11853" fmla="*/ 827471 h 4350865"/>
              <a:gd name="connsiteX11854" fmla="*/ 3231967 w 3771900"/>
              <a:gd name="connsiteY11854" fmla="*/ 837939 h 4350865"/>
              <a:gd name="connsiteX11855" fmla="*/ 3234542 w 3771900"/>
              <a:gd name="connsiteY11855" fmla="*/ 846145 h 4350865"/>
              <a:gd name="connsiteX11856" fmla="*/ 3247600 w 3771900"/>
              <a:gd name="connsiteY11856" fmla="*/ 847938 h 4350865"/>
              <a:gd name="connsiteX11857" fmla="*/ 3255096 w 3771900"/>
              <a:gd name="connsiteY11857" fmla="*/ 851482 h 4350865"/>
              <a:gd name="connsiteX11858" fmla="*/ 3254405 w 3771900"/>
              <a:gd name="connsiteY11858" fmla="*/ 850507 h 4350865"/>
              <a:gd name="connsiteX11859" fmla="*/ 3250185 w 3771900"/>
              <a:gd name="connsiteY11859" fmla="*/ 848559 h 4350865"/>
              <a:gd name="connsiteX11860" fmla="*/ 3248312 w 3771900"/>
              <a:gd name="connsiteY11860" fmla="*/ 845760 h 4350865"/>
              <a:gd name="connsiteX11861" fmla="*/ 3250095 w 3771900"/>
              <a:gd name="connsiteY11861" fmla="*/ 844427 h 4350865"/>
              <a:gd name="connsiteX11862" fmla="*/ 3241905 w 3771900"/>
              <a:gd name="connsiteY11862" fmla="*/ 832870 h 4350865"/>
              <a:gd name="connsiteX11863" fmla="*/ 3101341 w 3771900"/>
              <a:gd name="connsiteY11863" fmla="*/ 825762 h 4350865"/>
              <a:gd name="connsiteX11864" fmla="*/ 3131821 w 3771900"/>
              <a:gd name="connsiteY11864" fmla="*/ 842431 h 4350865"/>
              <a:gd name="connsiteX11865" fmla="*/ 3129916 w 3771900"/>
              <a:gd name="connsiteY11865" fmla="*/ 846135 h 4350865"/>
              <a:gd name="connsiteX11866" fmla="*/ 3099436 w 3771900"/>
              <a:gd name="connsiteY11866" fmla="*/ 833170 h 4350865"/>
              <a:gd name="connsiteX11867" fmla="*/ 3101341 w 3771900"/>
              <a:gd name="connsiteY11867" fmla="*/ 825762 h 4350865"/>
              <a:gd name="connsiteX11868" fmla="*/ 1711843 w 3771900"/>
              <a:gd name="connsiteY11868" fmla="*/ 823911 h 4350865"/>
              <a:gd name="connsiteX11869" fmla="*/ 1783834 w 3771900"/>
              <a:gd name="connsiteY11869" fmla="*/ 859100 h 4350865"/>
              <a:gd name="connsiteX11870" fmla="*/ 1780143 w 3771900"/>
              <a:gd name="connsiteY11870" fmla="*/ 866509 h 4350865"/>
              <a:gd name="connsiteX11871" fmla="*/ 1709997 w 3771900"/>
              <a:gd name="connsiteY11871" fmla="*/ 827615 h 4350865"/>
              <a:gd name="connsiteX11872" fmla="*/ 1711843 w 3771900"/>
              <a:gd name="connsiteY11872" fmla="*/ 823911 h 4350865"/>
              <a:gd name="connsiteX11873" fmla="*/ 3216067 w 3771900"/>
              <a:gd name="connsiteY11873" fmla="*/ 820592 h 4350865"/>
              <a:gd name="connsiteX11874" fmla="*/ 3224200 w 3771900"/>
              <a:gd name="connsiteY11874" fmla="*/ 845636 h 4350865"/>
              <a:gd name="connsiteX11875" fmla="*/ 3224833 w 3771900"/>
              <a:gd name="connsiteY11875" fmla="*/ 844812 h 4350865"/>
              <a:gd name="connsiteX11876" fmla="*/ 3227392 w 3771900"/>
              <a:gd name="connsiteY11876" fmla="*/ 845163 h 4350865"/>
              <a:gd name="connsiteX11877" fmla="*/ 3226718 w 3771900"/>
              <a:gd name="connsiteY11877" fmla="*/ 842590 h 4350865"/>
              <a:gd name="connsiteX11878" fmla="*/ 2070389 w 3771900"/>
              <a:gd name="connsiteY11878" fmla="*/ 817561 h 4350865"/>
              <a:gd name="connsiteX11879" fmla="*/ 2128549 w 3771900"/>
              <a:gd name="connsiteY11879" fmla="*/ 842326 h 4350865"/>
              <a:gd name="connsiteX11880" fmla="*/ 2126673 w 3771900"/>
              <a:gd name="connsiteY11880" fmla="*/ 846136 h 4350865"/>
              <a:gd name="connsiteX11881" fmla="*/ 2070389 w 3771900"/>
              <a:gd name="connsiteY11881" fmla="*/ 817561 h 4350865"/>
              <a:gd name="connsiteX11882" fmla="*/ 1328104 w 3771900"/>
              <a:gd name="connsiteY11882" fmla="*/ 808326 h 4350865"/>
              <a:gd name="connsiteX11883" fmla="*/ 1331914 w 3771900"/>
              <a:gd name="connsiteY11883" fmla="*/ 808326 h 4350865"/>
              <a:gd name="connsiteX11884" fmla="*/ 1346916 w 3771900"/>
              <a:gd name="connsiteY11884" fmla="*/ 1155157 h 4350865"/>
              <a:gd name="connsiteX11885" fmla="*/ 1348518 w 3771900"/>
              <a:gd name="connsiteY11885" fmla="*/ 1168675 h 4350865"/>
              <a:gd name="connsiteX11886" fmla="*/ 1352612 w 3771900"/>
              <a:gd name="connsiteY11886" fmla="*/ 1170101 h 4350865"/>
              <a:gd name="connsiteX11887" fmla="*/ 1355925 w 3771900"/>
              <a:gd name="connsiteY11887" fmla="*/ 1179739 h 4350865"/>
              <a:gd name="connsiteX11888" fmla="*/ 1350074 w 3771900"/>
              <a:gd name="connsiteY11888" fmla="*/ 1181812 h 4350865"/>
              <a:gd name="connsiteX11889" fmla="*/ 1352134 w 3771900"/>
              <a:gd name="connsiteY11889" fmla="*/ 1199195 h 4350865"/>
              <a:gd name="connsiteX11890" fmla="*/ 1354819 w 3771900"/>
              <a:gd name="connsiteY11890" fmla="*/ 1199832 h 4350865"/>
              <a:gd name="connsiteX11891" fmla="*/ 1356236 w 3771900"/>
              <a:gd name="connsiteY11891" fmla="*/ 1205785 h 4350865"/>
              <a:gd name="connsiteX11892" fmla="*/ 1353005 w 3771900"/>
              <a:gd name="connsiteY11892" fmla="*/ 1206545 h 4350865"/>
              <a:gd name="connsiteX11893" fmla="*/ 1360489 w 3771900"/>
              <a:gd name="connsiteY11893" fmla="*/ 1269713 h 4350865"/>
              <a:gd name="connsiteX11894" fmla="*/ 1358584 w 3771900"/>
              <a:gd name="connsiteY11894" fmla="*/ 1269713 h 4350865"/>
              <a:gd name="connsiteX11895" fmla="*/ 1352294 w 3771900"/>
              <a:gd name="connsiteY11895" fmla="*/ 1234756 h 4350865"/>
              <a:gd name="connsiteX11896" fmla="*/ 1347644 w 3771900"/>
              <a:gd name="connsiteY11896" fmla="*/ 1236133 h 4350865"/>
              <a:gd name="connsiteX11897" fmla="*/ 1319502 w 3771900"/>
              <a:gd name="connsiteY11897" fmla="*/ 1221316 h 4350865"/>
              <a:gd name="connsiteX11898" fmla="*/ 1321379 w 3771900"/>
              <a:gd name="connsiteY11898" fmla="*/ 1217612 h 4350865"/>
              <a:gd name="connsiteX11899" fmla="*/ 1350422 w 3771900"/>
              <a:gd name="connsiteY11899" fmla="*/ 1224358 h 4350865"/>
              <a:gd name="connsiteX11900" fmla="*/ 1347231 w 3771900"/>
              <a:gd name="connsiteY11900" fmla="*/ 1206623 h 4350865"/>
              <a:gd name="connsiteX11901" fmla="*/ 1322691 w 3771900"/>
              <a:gd name="connsiteY11901" fmla="*/ 1196022 h 4350865"/>
              <a:gd name="connsiteX11902" fmla="*/ 1322691 w 3771900"/>
              <a:gd name="connsiteY11902" fmla="*/ 1192212 h 4350865"/>
              <a:gd name="connsiteX11903" fmla="*/ 1345616 w 3771900"/>
              <a:gd name="connsiteY11903" fmla="*/ 1197649 h 4350865"/>
              <a:gd name="connsiteX11904" fmla="*/ 1342942 w 3771900"/>
              <a:gd name="connsiteY11904" fmla="*/ 1182793 h 4350865"/>
              <a:gd name="connsiteX11905" fmla="*/ 1314757 w 3771900"/>
              <a:gd name="connsiteY11905" fmla="*/ 1172028 h 4350865"/>
              <a:gd name="connsiteX11906" fmla="*/ 1316650 w 3771900"/>
              <a:gd name="connsiteY11906" fmla="*/ 1166245 h 4350865"/>
              <a:gd name="connsiteX11907" fmla="*/ 1334631 w 3771900"/>
              <a:gd name="connsiteY11907" fmla="*/ 1163836 h 4350865"/>
              <a:gd name="connsiteX11908" fmla="*/ 1339858 w 3771900"/>
              <a:gd name="connsiteY11908" fmla="*/ 1165657 h 4350865"/>
              <a:gd name="connsiteX11909" fmla="*/ 1338016 w 3771900"/>
              <a:gd name="connsiteY11909" fmla="*/ 1155421 h 4350865"/>
              <a:gd name="connsiteX11910" fmla="*/ 1336996 w 3771900"/>
              <a:gd name="connsiteY11910" fmla="*/ 1143299 h 4350865"/>
              <a:gd name="connsiteX11911" fmla="*/ 1330326 w 3771900"/>
              <a:gd name="connsiteY11911" fmla="*/ 1145598 h 4350865"/>
              <a:gd name="connsiteX11912" fmla="*/ 1308555 w 3771900"/>
              <a:gd name="connsiteY11912" fmla="*/ 1136217 h 4350865"/>
              <a:gd name="connsiteX11913" fmla="*/ 1308555 w 3771900"/>
              <a:gd name="connsiteY11913" fmla="*/ 1130588 h 4350865"/>
              <a:gd name="connsiteX11914" fmla="*/ 1335769 w 3771900"/>
              <a:gd name="connsiteY11914" fmla="*/ 1134341 h 4350865"/>
              <a:gd name="connsiteX11915" fmla="*/ 1336410 w 3771900"/>
              <a:gd name="connsiteY11915" fmla="*/ 1136329 h 4350865"/>
              <a:gd name="connsiteX11916" fmla="*/ 1334520 w 3771900"/>
              <a:gd name="connsiteY11916" fmla="*/ 1113855 h 4350865"/>
              <a:gd name="connsiteX11917" fmla="*/ 1328739 w 3771900"/>
              <a:gd name="connsiteY11917" fmla="*/ 1117311 h 4350865"/>
              <a:gd name="connsiteX11918" fmla="*/ 1292544 w 3771900"/>
              <a:gd name="connsiteY11918" fmla="*/ 1104178 h 4350865"/>
              <a:gd name="connsiteX11919" fmla="*/ 1292544 w 3771900"/>
              <a:gd name="connsiteY11919" fmla="*/ 1100425 h 4350865"/>
              <a:gd name="connsiteX11920" fmla="*/ 1330644 w 3771900"/>
              <a:gd name="connsiteY11920" fmla="*/ 1107930 h 4350865"/>
              <a:gd name="connsiteX11921" fmla="*/ 1334377 w 3771900"/>
              <a:gd name="connsiteY11921" fmla="*/ 1112158 h 4350865"/>
              <a:gd name="connsiteX11922" fmla="*/ 1332953 w 3771900"/>
              <a:gd name="connsiteY11922" fmla="*/ 1095234 h 4350865"/>
              <a:gd name="connsiteX11923" fmla="*/ 1309939 w 3771900"/>
              <a:gd name="connsiteY11923" fmla="*/ 1083309 h 4350865"/>
              <a:gd name="connsiteX11924" fmla="*/ 1311778 w 3771900"/>
              <a:gd name="connsiteY11924" fmla="*/ 1079499 h 4350865"/>
              <a:gd name="connsiteX11925" fmla="*/ 1332400 w 3771900"/>
              <a:gd name="connsiteY11925" fmla="*/ 1088658 h 4350865"/>
              <a:gd name="connsiteX11926" fmla="*/ 1330932 w 3771900"/>
              <a:gd name="connsiteY11926" fmla="*/ 1071213 h 4350865"/>
              <a:gd name="connsiteX11927" fmla="*/ 1314235 w 3771900"/>
              <a:gd name="connsiteY11927" fmla="*/ 1064339 h 4350865"/>
              <a:gd name="connsiteX11928" fmla="*/ 1298879 w 3771900"/>
              <a:gd name="connsiteY11928" fmla="*/ 1056004 h 4350865"/>
              <a:gd name="connsiteX11929" fmla="*/ 1300769 w 3771900"/>
              <a:gd name="connsiteY11929" fmla="*/ 1054099 h 4350865"/>
              <a:gd name="connsiteX11930" fmla="*/ 1316833 w 3771900"/>
              <a:gd name="connsiteY11930" fmla="*/ 1057433 h 4350865"/>
              <a:gd name="connsiteX11931" fmla="*/ 1330207 w 3771900"/>
              <a:gd name="connsiteY11931" fmla="*/ 1062587 h 4350865"/>
              <a:gd name="connsiteX11932" fmla="*/ 1328342 w 3771900"/>
              <a:gd name="connsiteY11932" fmla="*/ 1040426 h 4350865"/>
              <a:gd name="connsiteX11933" fmla="*/ 1328338 w 3771900"/>
              <a:gd name="connsiteY11933" fmla="*/ 1040205 h 4350865"/>
              <a:gd name="connsiteX11934" fmla="*/ 1320537 w 3771900"/>
              <a:gd name="connsiteY11934" fmla="*/ 1042499 h 4350865"/>
              <a:gd name="connsiteX11935" fmla="*/ 1290903 w 3771900"/>
              <a:gd name="connsiteY11935" fmla="*/ 1029676 h 4350865"/>
              <a:gd name="connsiteX11936" fmla="*/ 1290903 w 3771900"/>
              <a:gd name="connsiteY11936" fmla="*/ 1026013 h 4350865"/>
              <a:gd name="connsiteX11937" fmla="*/ 1327945 w 3771900"/>
              <a:gd name="connsiteY11937" fmla="*/ 1033340 h 4350865"/>
              <a:gd name="connsiteX11938" fmla="*/ 1328241 w 3771900"/>
              <a:gd name="connsiteY11938" fmla="*/ 1035038 h 4350865"/>
              <a:gd name="connsiteX11939" fmla="*/ 1327954 w 3771900"/>
              <a:gd name="connsiteY11939" fmla="*/ 1019756 h 4350865"/>
              <a:gd name="connsiteX11940" fmla="*/ 1298864 w 3771900"/>
              <a:gd name="connsiteY11940" fmla="*/ 1010355 h 4350865"/>
              <a:gd name="connsiteX11941" fmla="*/ 1298864 w 3771900"/>
              <a:gd name="connsiteY11941" fmla="*/ 1006474 h 4350865"/>
              <a:gd name="connsiteX11942" fmla="*/ 1327830 w 3771900"/>
              <a:gd name="connsiteY11942" fmla="*/ 1013131 h 4350865"/>
              <a:gd name="connsiteX11943" fmla="*/ 1327575 w 3771900"/>
              <a:gd name="connsiteY11943" fmla="*/ 999556 h 4350865"/>
              <a:gd name="connsiteX11944" fmla="*/ 1327151 w 3771900"/>
              <a:gd name="connsiteY11944" fmla="*/ 999772 h 4350865"/>
              <a:gd name="connsiteX11945" fmla="*/ 1300481 w 3771900"/>
              <a:gd name="connsiteY11945" fmla="*/ 990070 h 4350865"/>
              <a:gd name="connsiteX11946" fmla="*/ 1300481 w 3771900"/>
              <a:gd name="connsiteY11946" fmla="*/ 984249 h 4350865"/>
              <a:gd name="connsiteX11947" fmla="*/ 1327391 w 3771900"/>
              <a:gd name="connsiteY11947" fmla="*/ 989731 h 4350865"/>
              <a:gd name="connsiteX11948" fmla="*/ 1326506 w 3771900"/>
              <a:gd name="connsiteY11948" fmla="*/ 942638 h 4350865"/>
              <a:gd name="connsiteX11949" fmla="*/ 1322917 w 3771900"/>
              <a:gd name="connsiteY11949" fmla="*/ 945885 h 4350865"/>
              <a:gd name="connsiteX11950" fmla="*/ 1298840 w 3771900"/>
              <a:gd name="connsiteY11950" fmla="*/ 945885 h 4350865"/>
              <a:gd name="connsiteX11951" fmla="*/ 1298840 w 3771900"/>
              <a:gd name="connsiteY11951" fmla="*/ 942180 h 4350865"/>
              <a:gd name="connsiteX11952" fmla="*/ 1322917 w 3771900"/>
              <a:gd name="connsiteY11952" fmla="*/ 938476 h 4350865"/>
              <a:gd name="connsiteX11953" fmla="*/ 1326469 w 3771900"/>
              <a:gd name="connsiteY11953" fmla="*/ 940675 h 4350865"/>
              <a:gd name="connsiteX11954" fmla="*/ 1326170 w 3771900"/>
              <a:gd name="connsiteY11954" fmla="*/ 924728 h 4350865"/>
              <a:gd name="connsiteX11955" fmla="*/ 1326266 w 3771900"/>
              <a:gd name="connsiteY11955" fmla="*/ 918937 h 4350865"/>
              <a:gd name="connsiteX11956" fmla="*/ 1303705 w 3771900"/>
              <a:gd name="connsiteY11956" fmla="*/ 913208 h 4350865"/>
              <a:gd name="connsiteX11957" fmla="*/ 1303705 w 3771900"/>
              <a:gd name="connsiteY11957" fmla="*/ 911224 h 4350865"/>
              <a:gd name="connsiteX11958" fmla="*/ 1326299 w 3771900"/>
              <a:gd name="connsiteY11958" fmla="*/ 916961 h 4350865"/>
              <a:gd name="connsiteX11959" fmla="*/ 571830 w 3771900"/>
              <a:gd name="connsiteY11959" fmla="*/ 806675 h 4350865"/>
              <a:gd name="connsiteX11960" fmla="*/ 621645 w 3771900"/>
              <a:gd name="connsiteY11960" fmla="*/ 812118 h 4350865"/>
              <a:gd name="connsiteX11961" fmla="*/ 621645 w 3771900"/>
              <a:gd name="connsiteY11961" fmla="*/ 817561 h 4350865"/>
              <a:gd name="connsiteX11962" fmla="*/ 571830 w 3771900"/>
              <a:gd name="connsiteY11962" fmla="*/ 810304 h 4350865"/>
              <a:gd name="connsiteX11963" fmla="*/ 571830 w 3771900"/>
              <a:gd name="connsiteY11963" fmla="*/ 806675 h 4350865"/>
              <a:gd name="connsiteX11964" fmla="*/ 2994300 w 3771900"/>
              <a:gd name="connsiteY11964" fmla="*/ 805107 h 4350865"/>
              <a:gd name="connsiteX11965" fmla="*/ 2994543 w 3771900"/>
              <a:gd name="connsiteY11965" fmla="*/ 818147 h 4350865"/>
              <a:gd name="connsiteX11966" fmla="*/ 3014657 w 3771900"/>
              <a:gd name="connsiteY11966" fmla="*/ 830742 h 4350865"/>
              <a:gd name="connsiteX11967" fmla="*/ 3009958 w 3771900"/>
              <a:gd name="connsiteY11967" fmla="*/ 821823 h 4350865"/>
              <a:gd name="connsiteX11968" fmla="*/ 3234353 w 3771900"/>
              <a:gd name="connsiteY11968" fmla="*/ 804286 h 4350865"/>
              <a:gd name="connsiteX11969" fmla="*/ 3237773 w 3771900"/>
              <a:gd name="connsiteY11969" fmla="*/ 808019 h 4350865"/>
              <a:gd name="connsiteX11970" fmla="*/ 3244341 w 3771900"/>
              <a:gd name="connsiteY11970" fmla="*/ 817384 h 4350865"/>
              <a:gd name="connsiteX11971" fmla="*/ 3261803 w 3771900"/>
              <a:gd name="connsiteY11971" fmla="*/ 827205 h 4350865"/>
              <a:gd name="connsiteX11972" fmla="*/ 3284261 w 3771900"/>
              <a:gd name="connsiteY11972" fmla="*/ 843737 h 4350865"/>
              <a:gd name="connsiteX11973" fmla="*/ 3269891 w 3771900"/>
              <a:gd name="connsiteY11973" fmla="*/ 825093 h 4350865"/>
              <a:gd name="connsiteX11974" fmla="*/ 3262501 w 3771900"/>
              <a:gd name="connsiteY11974" fmla="*/ 821608 h 4350865"/>
              <a:gd name="connsiteX11975" fmla="*/ 3246241 w 3771900"/>
              <a:gd name="connsiteY11975" fmla="*/ 808987 h 4350865"/>
              <a:gd name="connsiteX11976" fmla="*/ 3274043 w 3771900"/>
              <a:gd name="connsiteY11976" fmla="*/ 798344 h 4350865"/>
              <a:gd name="connsiteX11977" fmla="*/ 3281975 w 3771900"/>
              <a:gd name="connsiteY11977" fmla="*/ 805865 h 4350865"/>
              <a:gd name="connsiteX11978" fmla="*/ 3279090 w 3771900"/>
              <a:gd name="connsiteY11978" fmla="*/ 801116 h 4350865"/>
              <a:gd name="connsiteX11979" fmla="*/ 2994155 w 3771900"/>
              <a:gd name="connsiteY11979" fmla="*/ 797294 h 4350865"/>
              <a:gd name="connsiteX11980" fmla="*/ 2994171 w 3771900"/>
              <a:gd name="connsiteY11980" fmla="*/ 798153 h 4350865"/>
              <a:gd name="connsiteX11981" fmla="*/ 2995706 w 3771900"/>
              <a:gd name="connsiteY11981" fmla="*/ 799659 h 4350865"/>
              <a:gd name="connsiteX11982" fmla="*/ 3210022 w 3771900"/>
              <a:gd name="connsiteY11982" fmla="*/ 796042 h 4350865"/>
              <a:gd name="connsiteX11983" fmla="*/ 3222729 w 3771900"/>
              <a:gd name="connsiteY11983" fmla="*/ 820301 h 4350865"/>
              <a:gd name="connsiteX11984" fmla="*/ 3225166 w 3771900"/>
              <a:gd name="connsiteY11984" fmla="*/ 817560 h 4350865"/>
              <a:gd name="connsiteX11985" fmla="*/ 3230340 w 3771900"/>
              <a:gd name="connsiteY11985" fmla="*/ 819282 h 4350865"/>
              <a:gd name="connsiteX11986" fmla="*/ 3221643 w 3771900"/>
              <a:gd name="connsiteY11986" fmla="*/ 814270 h 4350865"/>
              <a:gd name="connsiteX11987" fmla="*/ 3220698 w 3771900"/>
              <a:gd name="connsiteY11987" fmla="*/ 808390 h 4350865"/>
              <a:gd name="connsiteX11988" fmla="*/ 3222467 w 3771900"/>
              <a:gd name="connsiteY11988" fmla="*/ 807774 h 4350865"/>
              <a:gd name="connsiteX11989" fmla="*/ 3336694 w 3771900"/>
              <a:gd name="connsiteY11989" fmla="*/ 795947 h 4350865"/>
              <a:gd name="connsiteX11990" fmla="*/ 3339144 w 3771900"/>
              <a:gd name="connsiteY11990" fmla="*/ 800471 h 4350865"/>
              <a:gd name="connsiteX11991" fmla="*/ 3338721 w 3771900"/>
              <a:gd name="connsiteY11991" fmla="*/ 798922 h 4350865"/>
              <a:gd name="connsiteX11992" fmla="*/ 3286837 w 3771900"/>
              <a:gd name="connsiteY11992" fmla="*/ 793192 h 4350865"/>
              <a:gd name="connsiteX11993" fmla="*/ 3291088 w 3771900"/>
              <a:gd name="connsiteY11993" fmla="*/ 798912 h 4350865"/>
              <a:gd name="connsiteX11994" fmla="*/ 3289811 w 3771900"/>
              <a:gd name="connsiteY11994" fmla="*/ 796619 h 4350865"/>
              <a:gd name="connsiteX11995" fmla="*/ 3264377 w 3771900"/>
              <a:gd name="connsiteY11995" fmla="*/ 793034 h 4350865"/>
              <a:gd name="connsiteX11996" fmla="*/ 3273426 w 3771900"/>
              <a:gd name="connsiteY11996" fmla="*/ 807114 h 4350865"/>
              <a:gd name="connsiteX11997" fmla="*/ 3272319 w 3771900"/>
              <a:gd name="connsiteY11997" fmla="*/ 808247 h 4350865"/>
              <a:gd name="connsiteX11998" fmla="*/ 3283865 w 3771900"/>
              <a:gd name="connsiteY11998" fmla="*/ 822256 h 4350865"/>
              <a:gd name="connsiteX11999" fmla="*/ 3283944 w 3771900"/>
              <a:gd name="connsiteY11999" fmla="*/ 822322 h 4350865"/>
              <a:gd name="connsiteX12000" fmla="*/ 3283957 w 3771900"/>
              <a:gd name="connsiteY12000" fmla="*/ 822367 h 4350865"/>
              <a:gd name="connsiteX12001" fmla="*/ 3308256 w 3771900"/>
              <a:gd name="connsiteY12001" fmla="*/ 851852 h 4350865"/>
              <a:gd name="connsiteX12002" fmla="*/ 3322864 w 3771900"/>
              <a:gd name="connsiteY12002" fmla="*/ 875999 h 4350865"/>
              <a:gd name="connsiteX12003" fmla="*/ 3314198 w 3771900"/>
              <a:gd name="connsiteY12003" fmla="*/ 858910 h 4350865"/>
              <a:gd name="connsiteX12004" fmla="*/ 3290852 w 3771900"/>
              <a:gd name="connsiteY12004" fmla="*/ 820478 h 4350865"/>
              <a:gd name="connsiteX12005" fmla="*/ 3264558 w 3771900"/>
              <a:gd name="connsiteY12005" fmla="*/ 793133 h 4350865"/>
              <a:gd name="connsiteX12006" fmla="*/ 919596 w 3771900"/>
              <a:gd name="connsiteY12006" fmla="*/ 787752 h 4350865"/>
              <a:gd name="connsiteX12007" fmla="*/ 921472 w 3771900"/>
              <a:gd name="connsiteY12007" fmla="*/ 795514 h 4350865"/>
              <a:gd name="connsiteX12008" fmla="*/ 868941 w 3771900"/>
              <a:gd name="connsiteY12008" fmla="*/ 793573 h 4350865"/>
              <a:gd name="connsiteX12009" fmla="*/ 868941 w 3771900"/>
              <a:gd name="connsiteY12009" fmla="*/ 789693 h 4350865"/>
              <a:gd name="connsiteX12010" fmla="*/ 919596 w 3771900"/>
              <a:gd name="connsiteY12010" fmla="*/ 787752 h 4350865"/>
              <a:gd name="connsiteX12011" fmla="*/ 463463 w 3771900"/>
              <a:gd name="connsiteY12011" fmla="*/ 782392 h 4350865"/>
              <a:gd name="connsiteX12012" fmla="*/ 459885 w 3771900"/>
              <a:gd name="connsiteY12012" fmla="*/ 784980 h 4350865"/>
              <a:gd name="connsiteX12013" fmla="*/ 438809 w 3771900"/>
              <a:gd name="connsiteY12013" fmla="*/ 798209 h 4350865"/>
              <a:gd name="connsiteX12014" fmla="*/ 437663 w 3771900"/>
              <a:gd name="connsiteY12014" fmla="*/ 797079 h 4350865"/>
              <a:gd name="connsiteX12015" fmla="*/ 422355 w 3771900"/>
              <a:gd name="connsiteY12015" fmla="*/ 820028 h 4350865"/>
              <a:gd name="connsiteX12016" fmla="*/ 442650 w 3771900"/>
              <a:gd name="connsiteY12016" fmla="*/ 801051 h 4350865"/>
              <a:gd name="connsiteX12017" fmla="*/ 450522 w 3771900"/>
              <a:gd name="connsiteY12017" fmla="*/ 802242 h 4350865"/>
              <a:gd name="connsiteX12018" fmla="*/ 450361 w 3771900"/>
              <a:gd name="connsiteY12018" fmla="*/ 805143 h 4350865"/>
              <a:gd name="connsiteX12019" fmla="*/ 456503 w 3771900"/>
              <a:gd name="connsiteY12019" fmla="*/ 793099 h 4350865"/>
              <a:gd name="connsiteX12020" fmla="*/ 1292543 w 3771900"/>
              <a:gd name="connsiteY12020" fmla="*/ 778327 h 4350865"/>
              <a:gd name="connsiteX12021" fmla="*/ 1303973 w 3771900"/>
              <a:gd name="connsiteY12021" fmla="*/ 778327 h 4350865"/>
              <a:gd name="connsiteX12022" fmla="*/ 1302068 w 3771900"/>
              <a:gd name="connsiteY12022" fmla="*/ 786492 h 4350865"/>
              <a:gd name="connsiteX12023" fmla="*/ 1292543 w 3771900"/>
              <a:gd name="connsiteY12023" fmla="*/ 782409 h 4350865"/>
              <a:gd name="connsiteX12024" fmla="*/ 1292543 w 3771900"/>
              <a:gd name="connsiteY12024" fmla="*/ 778327 h 4350865"/>
              <a:gd name="connsiteX12025" fmla="*/ 598778 w 3771900"/>
              <a:gd name="connsiteY12025" fmla="*/ 776551 h 4350865"/>
              <a:gd name="connsiteX12026" fmla="*/ 630673 w 3771900"/>
              <a:gd name="connsiteY12026" fmla="*/ 780255 h 4350865"/>
              <a:gd name="connsiteX12027" fmla="*/ 623168 w 3771900"/>
              <a:gd name="connsiteY12027" fmla="*/ 791368 h 4350865"/>
              <a:gd name="connsiteX12028" fmla="*/ 598778 w 3771900"/>
              <a:gd name="connsiteY12028" fmla="*/ 780255 h 4350865"/>
              <a:gd name="connsiteX12029" fmla="*/ 598778 w 3771900"/>
              <a:gd name="connsiteY12029" fmla="*/ 776551 h 4350865"/>
              <a:gd name="connsiteX12030" fmla="*/ 2080237 w 3771900"/>
              <a:gd name="connsiteY12030" fmla="*/ 776286 h 4350865"/>
              <a:gd name="connsiteX12031" fmla="*/ 2121878 w 3771900"/>
              <a:gd name="connsiteY12031" fmla="*/ 802433 h 4350865"/>
              <a:gd name="connsiteX12032" fmla="*/ 2119985 w 3771900"/>
              <a:gd name="connsiteY12032" fmla="*/ 806168 h 4350865"/>
              <a:gd name="connsiteX12033" fmla="*/ 2078344 w 3771900"/>
              <a:gd name="connsiteY12033" fmla="*/ 780021 h 4350865"/>
              <a:gd name="connsiteX12034" fmla="*/ 2080237 w 3771900"/>
              <a:gd name="connsiteY12034" fmla="*/ 776286 h 4350865"/>
              <a:gd name="connsiteX12035" fmla="*/ 1714818 w 3771900"/>
              <a:gd name="connsiteY12035" fmla="*/ 776286 h 4350865"/>
              <a:gd name="connsiteX12036" fmla="*/ 1758633 w 3771900"/>
              <a:gd name="connsiteY12036" fmla="*/ 810304 h 4350865"/>
              <a:gd name="connsiteX12037" fmla="*/ 1756728 w 3771900"/>
              <a:gd name="connsiteY12037" fmla="*/ 814084 h 4350865"/>
              <a:gd name="connsiteX12038" fmla="*/ 1714818 w 3771900"/>
              <a:gd name="connsiteY12038" fmla="*/ 778176 h 4350865"/>
              <a:gd name="connsiteX12039" fmla="*/ 1714818 w 3771900"/>
              <a:gd name="connsiteY12039" fmla="*/ 776286 h 4350865"/>
              <a:gd name="connsiteX12040" fmla="*/ 902346 w 3771900"/>
              <a:gd name="connsiteY12040" fmla="*/ 766464 h 4350865"/>
              <a:gd name="connsiteX12041" fmla="*/ 929680 w 3771900"/>
              <a:gd name="connsiteY12041" fmla="*/ 770929 h 4350865"/>
              <a:gd name="connsiteX12042" fmla="*/ 929680 w 3771900"/>
              <a:gd name="connsiteY12042" fmla="*/ 774501 h 4350865"/>
              <a:gd name="connsiteX12043" fmla="*/ 875011 w 3771900"/>
              <a:gd name="connsiteY12043" fmla="*/ 770929 h 4350865"/>
              <a:gd name="connsiteX12044" fmla="*/ 875011 w 3771900"/>
              <a:gd name="connsiteY12044" fmla="*/ 767357 h 4350865"/>
              <a:gd name="connsiteX12045" fmla="*/ 902346 w 3771900"/>
              <a:gd name="connsiteY12045" fmla="*/ 766464 h 4350865"/>
              <a:gd name="connsiteX12046" fmla="*/ 469254 w 3771900"/>
              <a:gd name="connsiteY12046" fmla="*/ 765462 h 4350865"/>
              <a:gd name="connsiteX12047" fmla="*/ 465338 w 3771900"/>
              <a:gd name="connsiteY12047" fmla="*/ 768060 h 4350865"/>
              <a:gd name="connsiteX12048" fmla="*/ 451120 w 3771900"/>
              <a:gd name="connsiteY12048" fmla="*/ 776904 h 4350865"/>
              <a:gd name="connsiteX12049" fmla="*/ 446197 w 3771900"/>
              <a:gd name="connsiteY12049" fmla="*/ 784285 h 4350865"/>
              <a:gd name="connsiteX12050" fmla="*/ 457969 w 3771900"/>
              <a:gd name="connsiteY12050" fmla="*/ 773640 h 4350865"/>
              <a:gd name="connsiteX12051" fmla="*/ 470993 w 3771900"/>
              <a:gd name="connsiteY12051" fmla="*/ 764308 h 4350865"/>
              <a:gd name="connsiteX12052" fmla="*/ 469766 w 3771900"/>
              <a:gd name="connsiteY12052" fmla="*/ 765122 h 4350865"/>
              <a:gd name="connsiteX12053" fmla="*/ 473550 w 3771900"/>
              <a:gd name="connsiteY12053" fmla="*/ 764308 h 4350865"/>
              <a:gd name="connsiteX12054" fmla="*/ 474763 w 3771900"/>
              <a:gd name="connsiteY12054" fmla="*/ 762432 h 4350865"/>
              <a:gd name="connsiteX12055" fmla="*/ 474763 w 3771900"/>
              <a:gd name="connsiteY12055" fmla="*/ 764047 h 4350865"/>
              <a:gd name="connsiteX12056" fmla="*/ 475490 w 3771900"/>
              <a:gd name="connsiteY12056" fmla="*/ 763891 h 4350865"/>
              <a:gd name="connsiteX12057" fmla="*/ 476029 w 3771900"/>
              <a:gd name="connsiteY12057" fmla="*/ 763062 h 4350865"/>
              <a:gd name="connsiteX12058" fmla="*/ 3192505 w 3771900"/>
              <a:gd name="connsiteY12058" fmla="*/ 757179 h 4350865"/>
              <a:gd name="connsiteX12059" fmla="*/ 3193678 w 3771900"/>
              <a:gd name="connsiteY12059" fmla="*/ 762276 h 4350865"/>
              <a:gd name="connsiteX12060" fmla="*/ 3200175 w 3771900"/>
              <a:gd name="connsiteY12060" fmla="*/ 774449 h 4350865"/>
              <a:gd name="connsiteX12061" fmla="*/ 3211819 w 3771900"/>
              <a:gd name="connsiteY12061" fmla="*/ 779693 h 4350865"/>
              <a:gd name="connsiteX12062" fmla="*/ 3220811 w 3771900"/>
              <a:gd name="connsiteY12062" fmla="*/ 789506 h 4350865"/>
              <a:gd name="connsiteX12063" fmla="*/ 3248126 w 3771900"/>
              <a:gd name="connsiteY12063" fmla="*/ 797557 h 4350865"/>
              <a:gd name="connsiteX12064" fmla="*/ 3249088 w 3771900"/>
              <a:gd name="connsiteY12064" fmla="*/ 798102 h 4350865"/>
              <a:gd name="connsiteX12065" fmla="*/ 3243671 w 3771900"/>
              <a:gd name="connsiteY12065" fmla="*/ 791075 h 4350865"/>
              <a:gd name="connsiteX12066" fmla="*/ 3236384 w 3771900"/>
              <a:gd name="connsiteY12066" fmla="*/ 784376 h 4350865"/>
              <a:gd name="connsiteX12067" fmla="*/ 3199342 w 3771900"/>
              <a:gd name="connsiteY12067" fmla="*/ 763534 h 4350865"/>
              <a:gd name="connsiteX12068" fmla="*/ 3198265 w 3771900"/>
              <a:gd name="connsiteY12068" fmla="*/ 760069 h 4350865"/>
              <a:gd name="connsiteX12069" fmla="*/ 3684005 w 3771900"/>
              <a:gd name="connsiteY12069" fmla="*/ 756001 h 4350865"/>
              <a:gd name="connsiteX12070" fmla="*/ 3687069 w 3771900"/>
              <a:gd name="connsiteY12070" fmla="*/ 756236 h 4350865"/>
              <a:gd name="connsiteX12071" fmla="*/ 3771900 w 3771900"/>
              <a:gd name="connsiteY12071" fmla="*/ 923631 h 4350865"/>
              <a:gd name="connsiteX12072" fmla="*/ 3768130 w 3771900"/>
              <a:gd name="connsiteY12072" fmla="*/ 923631 h 4350865"/>
              <a:gd name="connsiteX12073" fmla="*/ 3685184 w 3771900"/>
              <a:gd name="connsiteY12073" fmla="*/ 759998 h 4350865"/>
              <a:gd name="connsiteX12074" fmla="*/ 3684005 w 3771900"/>
              <a:gd name="connsiteY12074" fmla="*/ 756001 h 4350865"/>
              <a:gd name="connsiteX12075" fmla="*/ 600379 w 3771900"/>
              <a:gd name="connsiteY12075" fmla="*/ 755649 h 4350865"/>
              <a:gd name="connsiteX12076" fmla="*/ 630618 w 3771900"/>
              <a:gd name="connsiteY12076" fmla="*/ 757766 h 4350865"/>
              <a:gd name="connsiteX12077" fmla="*/ 628728 w 3771900"/>
              <a:gd name="connsiteY12077" fmla="*/ 766232 h 4350865"/>
              <a:gd name="connsiteX12078" fmla="*/ 600379 w 3771900"/>
              <a:gd name="connsiteY12078" fmla="*/ 759882 h 4350865"/>
              <a:gd name="connsiteX12079" fmla="*/ 600379 w 3771900"/>
              <a:gd name="connsiteY12079" fmla="*/ 755649 h 4350865"/>
              <a:gd name="connsiteX12080" fmla="*/ 1294342 w 3771900"/>
              <a:gd name="connsiteY12080" fmla="*/ 752700 h 4350865"/>
              <a:gd name="connsiteX12081" fmla="*/ 1303603 w 3771900"/>
              <a:gd name="connsiteY12081" fmla="*/ 754514 h 4350865"/>
              <a:gd name="connsiteX12082" fmla="*/ 1311011 w 3771900"/>
              <a:gd name="connsiteY12082" fmla="*/ 756329 h 4350865"/>
              <a:gd name="connsiteX12083" fmla="*/ 1307307 w 3771900"/>
              <a:gd name="connsiteY12083" fmla="*/ 763586 h 4350865"/>
              <a:gd name="connsiteX12084" fmla="*/ 1298047 w 3771900"/>
              <a:gd name="connsiteY12084" fmla="*/ 759957 h 4350865"/>
              <a:gd name="connsiteX12085" fmla="*/ 1292490 w 3771900"/>
              <a:gd name="connsiteY12085" fmla="*/ 754514 h 4350865"/>
              <a:gd name="connsiteX12086" fmla="*/ 1294342 w 3771900"/>
              <a:gd name="connsiteY12086" fmla="*/ 752700 h 4350865"/>
              <a:gd name="connsiteX12087" fmla="*/ 2235302 w 3771900"/>
              <a:gd name="connsiteY12087" fmla="*/ 752609 h 4350865"/>
              <a:gd name="connsiteX12088" fmla="*/ 2237317 w 3771900"/>
              <a:gd name="connsiteY12088" fmla="*/ 846203 h 4350865"/>
              <a:gd name="connsiteX12089" fmla="*/ 2241023 w 3771900"/>
              <a:gd name="connsiteY12089" fmla="*/ 845036 h 4350865"/>
              <a:gd name="connsiteX12090" fmla="*/ 2246138 w 3771900"/>
              <a:gd name="connsiteY12090" fmla="*/ 846738 h 4350865"/>
              <a:gd name="connsiteX12091" fmla="*/ 2243193 w 3771900"/>
              <a:gd name="connsiteY12091" fmla="*/ 818665 h 4350865"/>
              <a:gd name="connsiteX12092" fmla="*/ 2240841 w 3771900"/>
              <a:gd name="connsiteY12092" fmla="*/ 817645 h 4350865"/>
              <a:gd name="connsiteX12093" fmla="*/ 2238491 w 3771900"/>
              <a:gd name="connsiteY12093" fmla="*/ 812360 h 4350865"/>
              <a:gd name="connsiteX12094" fmla="*/ 2242372 w 3771900"/>
              <a:gd name="connsiteY12094" fmla="*/ 810835 h 4350865"/>
              <a:gd name="connsiteX12095" fmla="*/ 2241623 w 3771900"/>
              <a:gd name="connsiteY12095" fmla="*/ 803694 h 4350865"/>
              <a:gd name="connsiteX12096" fmla="*/ 2240621 w 3771900"/>
              <a:gd name="connsiteY12096" fmla="*/ 802706 h 4350865"/>
              <a:gd name="connsiteX12097" fmla="*/ 2238737 w 3771900"/>
              <a:gd name="connsiteY12097" fmla="*/ 784959 h 4350865"/>
              <a:gd name="connsiteX12098" fmla="*/ 2238668 w 3771900"/>
              <a:gd name="connsiteY12098" fmla="*/ 784938 h 4350865"/>
              <a:gd name="connsiteX12099" fmla="*/ 2237494 w 3771900"/>
              <a:gd name="connsiteY12099" fmla="*/ 782428 h 4350865"/>
              <a:gd name="connsiteX12100" fmla="*/ 2238431 w 3771900"/>
              <a:gd name="connsiteY12100" fmla="*/ 782078 h 4350865"/>
              <a:gd name="connsiteX12101" fmla="*/ 3214852 w 3771900"/>
              <a:gd name="connsiteY12101" fmla="*/ 752541 h 4350865"/>
              <a:gd name="connsiteX12102" fmla="*/ 3234737 w 3771900"/>
              <a:gd name="connsiteY12102" fmla="*/ 768380 h 4350865"/>
              <a:gd name="connsiteX12103" fmla="*/ 3263184 w 3771900"/>
              <a:gd name="connsiteY12103" fmla="*/ 780132 h 4350865"/>
              <a:gd name="connsiteX12104" fmla="*/ 3247174 w 3771900"/>
              <a:gd name="connsiteY12104" fmla="*/ 759992 h 4350865"/>
              <a:gd name="connsiteX12105" fmla="*/ 3245987 w 3771900"/>
              <a:gd name="connsiteY12105" fmla="*/ 759359 h 4350865"/>
              <a:gd name="connsiteX12106" fmla="*/ 3251201 w 3771900"/>
              <a:gd name="connsiteY12106" fmla="*/ 767679 h 4350865"/>
              <a:gd name="connsiteX12107" fmla="*/ 3247441 w 3771900"/>
              <a:gd name="connsiteY12107" fmla="*/ 771523 h 4350865"/>
              <a:gd name="connsiteX12108" fmla="*/ 3221122 w 3771900"/>
              <a:gd name="connsiteY12108" fmla="*/ 754227 h 4350865"/>
              <a:gd name="connsiteX12109" fmla="*/ 3029750 w 3771900"/>
              <a:gd name="connsiteY12109" fmla="*/ 748834 h 4350865"/>
              <a:gd name="connsiteX12110" fmla="*/ 3030293 w 3771900"/>
              <a:gd name="connsiteY12110" fmla="*/ 749814 h 4350865"/>
              <a:gd name="connsiteX12111" fmla="*/ 3030070 w 3771900"/>
              <a:gd name="connsiteY12111" fmla="*/ 749084 h 4350865"/>
              <a:gd name="connsiteX12112" fmla="*/ 460751 w 3771900"/>
              <a:gd name="connsiteY12112" fmla="*/ 748187 h 4350865"/>
              <a:gd name="connsiteX12113" fmla="*/ 436219 w 3771900"/>
              <a:gd name="connsiteY12113" fmla="*/ 768189 h 4350865"/>
              <a:gd name="connsiteX12114" fmla="*/ 366274 w 3771900"/>
              <a:gd name="connsiteY12114" fmla="*/ 891260 h 4350865"/>
              <a:gd name="connsiteX12115" fmla="*/ 356596 w 3771900"/>
              <a:gd name="connsiteY12115" fmla="*/ 915772 h 4350865"/>
              <a:gd name="connsiteX12116" fmla="*/ 378417 w 3771900"/>
              <a:gd name="connsiteY12116" fmla="*/ 884259 h 4350865"/>
              <a:gd name="connsiteX12117" fmla="*/ 408651 w 3771900"/>
              <a:gd name="connsiteY12117" fmla="*/ 825320 h 4350865"/>
              <a:gd name="connsiteX12118" fmla="*/ 435766 w 3771900"/>
              <a:gd name="connsiteY12118" fmla="*/ 784652 h 4350865"/>
              <a:gd name="connsiteX12119" fmla="*/ 427635 w 3771900"/>
              <a:gd name="connsiteY12119" fmla="*/ 788698 h 4350865"/>
              <a:gd name="connsiteX12120" fmla="*/ 425749 w 3771900"/>
              <a:gd name="connsiteY12120" fmla="*/ 786822 h 4350865"/>
              <a:gd name="connsiteX12121" fmla="*/ 443459 w 3771900"/>
              <a:gd name="connsiteY12121" fmla="*/ 773114 h 4350865"/>
              <a:gd name="connsiteX12122" fmla="*/ 458674 w 3771900"/>
              <a:gd name="connsiteY12122" fmla="*/ 750294 h 4350865"/>
              <a:gd name="connsiteX12123" fmla="*/ 3189892 w 3771900"/>
              <a:gd name="connsiteY12123" fmla="*/ 745827 h 4350865"/>
              <a:gd name="connsiteX12124" fmla="*/ 3190711 w 3771900"/>
              <a:gd name="connsiteY12124" fmla="*/ 749383 h 4350865"/>
              <a:gd name="connsiteX12125" fmla="*/ 3202579 w 3771900"/>
              <a:gd name="connsiteY12125" fmla="*/ 754287 h 4350865"/>
              <a:gd name="connsiteX12126" fmla="*/ 3193566 w 3771900"/>
              <a:gd name="connsiteY12126" fmla="*/ 746815 h 4350865"/>
              <a:gd name="connsiteX12127" fmla="*/ 874967 w 3771900"/>
              <a:gd name="connsiteY12127" fmla="*/ 744801 h 4350865"/>
              <a:gd name="connsiteX12128" fmla="*/ 915480 w 3771900"/>
              <a:gd name="connsiteY12128" fmla="*/ 746653 h 4350865"/>
              <a:gd name="connsiteX12129" fmla="*/ 913638 w 3771900"/>
              <a:gd name="connsiteY12129" fmla="*/ 752210 h 4350865"/>
              <a:gd name="connsiteX12130" fmla="*/ 874967 w 3771900"/>
              <a:gd name="connsiteY12130" fmla="*/ 746653 h 4350865"/>
              <a:gd name="connsiteX12131" fmla="*/ 874967 w 3771900"/>
              <a:gd name="connsiteY12131" fmla="*/ 744801 h 4350865"/>
              <a:gd name="connsiteX12132" fmla="*/ 2072184 w 3771900"/>
              <a:gd name="connsiteY12132" fmla="*/ 739774 h 4350865"/>
              <a:gd name="connsiteX12133" fmla="*/ 2123579 w 3771900"/>
              <a:gd name="connsiteY12133" fmla="*/ 768984 h 4350865"/>
              <a:gd name="connsiteX12134" fmla="*/ 2118073 w 3771900"/>
              <a:gd name="connsiteY12134" fmla="*/ 772636 h 4350865"/>
              <a:gd name="connsiteX12135" fmla="*/ 2070349 w 3771900"/>
              <a:gd name="connsiteY12135" fmla="*/ 745251 h 4350865"/>
              <a:gd name="connsiteX12136" fmla="*/ 2072184 w 3771900"/>
              <a:gd name="connsiteY12136" fmla="*/ 739774 h 4350865"/>
              <a:gd name="connsiteX12137" fmla="*/ 2226007 w 3771900"/>
              <a:gd name="connsiteY12137" fmla="*/ 732581 h 4350865"/>
              <a:gd name="connsiteX12138" fmla="*/ 2226912 w 3771900"/>
              <a:gd name="connsiteY12138" fmla="*/ 763132 h 4350865"/>
              <a:gd name="connsiteX12139" fmla="*/ 2226454 w 3771900"/>
              <a:gd name="connsiteY12139" fmla="*/ 736635 h 4350865"/>
              <a:gd name="connsiteX12140" fmla="*/ 622566 w 3771900"/>
              <a:gd name="connsiteY12140" fmla="*/ 730513 h 4350865"/>
              <a:gd name="connsiteX12141" fmla="*/ 624419 w 3771900"/>
              <a:gd name="connsiteY12141" fmla="*/ 730513 h 4350865"/>
              <a:gd name="connsiteX12142" fmla="*/ 631827 w 3771900"/>
              <a:gd name="connsiteY12142" fmla="*/ 734217 h 4350865"/>
              <a:gd name="connsiteX12143" fmla="*/ 624419 w 3771900"/>
              <a:gd name="connsiteY12143" fmla="*/ 737922 h 4350865"/>
              <a:gd name="connsiteX12144" fmla="*/ 620714 w 3771900"/>
              <a:gd name="connsiteY12144" fmla="*/ 734217 h 4350865"/>
              <a:gd name="connsiteX12145" fmla="*/ 622566 w 3771900"/>
              <a:gd name="connsiteY12145" fmla="*/ 730513 h 4350865"/>
              <a:gd name="connsiteX12146" fmla="*/ 3249916 w 3771900"/>
              <a:gd name="connsiteY12146" fmla="*/ 728341 h 4350865"/>
              <a:gd name="connsiteX12147" fmla="*/ 3261896 w 3771900"/>
              <a:gd name="connsiteY12147" fmla="*/ 742462 h 4350865"/>
              <a:gd name="connsiteX12148" fmla="*/ 3254876 w 3771900"/>
              <a:gd name="connsiteY12148" fmla="*/ 732626 h 4350865"/>
              <a:gd name="connsiteX12149" fmla="*/ 896709 w 3771900"/>
              <a:gd name="connsiteY12149" fmla="*/ 715395 h 4350865"/>
              <a:gd name="connsiteX12150" fmla="*/ 917087 w 3771900"/>
              <a:gd name="connsiteY12150" fmla="*/ 720497 h 4350865"/>
              <a:gd name="connsiteX12151" fmla="*/ 915256 w 3771900"/>
              <a:gd name="connsiteY12151" fmla="*/ 728662 h 4350865"/>
              <a:gd name="connsiteX12152" fmla="*/ 874957 w 3771900"/>
              <a:gd name="connsiteY12152" fmla="*/ 718456 h 4350865"/>
              <a:gd name="connsiteX12153" fmla="*/ 874957 w 3771900"/>
              <a:gd name="connsiteY12153" fmla="*/ 716415 h 4350865"/>
              <a:gd name="connsiteX12154" fmla="*/ 896709 w 3771900"/>
              <a:gd name="connsiteY12154" fmla="*/ 715395 h 4350865"/>
              <a:gd name="connsiteX12155" fmla="*/ 2086328 w 3771900"/>
              <a:gd name="connsiteY12155" fmla="*/ 714374 h 4350865"/>
              <a:gd name="connsiteX12156" fmla="*/ 2099910 w 3771900"/>
              <a:gd name="connsiteY12156" fmla="*/ 721994 h 4350865"/>
              <a:gd name="connsiteX12157" fmla="*/ 2097970 w 3771900"/>
              <a:gd name="connsiteY12157" fmla="*/ 721994 h 4350865"/>
              <a:gd name="connsiteX12158" fmla="*/ 2086328 w 3771900"/>
              <a:gd name="connsiteY12158" fmla="*/ 714374 h 4350865"/>
              <a:gd name="connsiteX12159" fmla="*/ 2199368 w 3771900"/>
              <a:gd name="connsiteY12159" fmla="*/ 712786 h 4350865"/>
              <a:gd name="connsiteX12160" fmla="*/ 2201409 w 3771900"/>
              <a:gd name="connsiteY12160" fmla="*/ 716755 h 4350865"/>
              <a:gd name="connsiteX12161" fmla="*/ 2189163 w 3771900"/>
              <a:gd name="connsiteY12161" fmla="*/ 720724 h 4350865"/>
              <a:gd name="connsiteX12162" fmla="*/ 2189163 w 3771900"/>
              <a:gd name="connsiteY12162" fmla="*/ 716755 h 4350865"/>
              <a:gd name="connsiteX12163" fmla="*/ 2199368 w 3771900"/>
              <a:gd name="connsiteY12163" fmla="*/ 712786 h 4350865"/>
              <a:gd name="connsiteX12164" fmla="*/ 3020260 w 3771900"/>
              <a:gd name="connsiteY12164" fmla="*/ 712300 h 4350865"/>
              <a:gd name="connsiteX12165" fmla="*/ 3029553 w 3771900"/>
              <a:gd name="connsiteY12165" fmla="*/ 746179 h 4350865"/>
              <a:gd name="connsiteX12166" fmla="*/ 3064702 w 3771900"/>
              <a:gd name="connsiteY12166" fmla="*/ 775094 h 4350865"/>
              <a:gd name="connsiteX12167" fmla="*/ 3033861 w 3771900"/>
              <a:gd name="connsiteY12167" fmla="*/ 729747 h 4350865"/>
              <a:gd name="connsiteX12168" fmla="*/ 3208566 w 3771900"/>
              <a:gd name="connsiteY12168" fmla="*/ 708221 h 4350865"/>
              <a:gd name="connsiteX12169" fmla="*/ 3210513 w 3771900"/>
              <a:gd name="connsiteY12169" fmla="*/ 714861 h 4350865"/>
              <a:gd name="connsiteX12170" fmla="*/ 3220397 w 3771900"/>
              <a:gd name="connsiteY12170" fmla="*/ 722353 h 4350865"/>
              <a:gd name="connsiteX12171" fmla="*/ 3220760 w 3771900"/>
              <a:gd name="connsiteY12171" fmla="*/ 722474 h 4350865"/>
              <a:gd name="connsiteX12172" fmla="*/ 3184674 w 3771900"/>
              <a:gd name="connsiteY12172" fmla="*/ 703316 h 4350865"/>
              <a:gd name="connsiteX12173" fmla="*/ 3188815 w 3771900"/>
              <a:gd name="connsiteY12173" fmla="*/ 709673 h 4350865"/>
              <a:gd name="connsiteX12174" fmla="*/ 3181415 w 3771900"/>
              <a:gd name="connsiteY12174" fmla="*/ 706752 h 4350865"/>
              <a:gd name="connsiteX12175" fmla="*/ 3180319 w 3771900"/>
              <a:gd name="connsiteY12175" fmla="*/ 705599 h 4350865"/>
              <a:gd name="connsiteX12176" fmla="*/ 3180116 w 3771900"/>
              <a:gd name="connsiteY12176" fmla="*/ 706240 h 4350865"/>
              <a:gd name="connsiteX12177" fmla="*/ 3178493 w 3771900"/>
              <a:gd name="connsiteY12177" fmla="*/ 705599 h 4350865"/>
              <a:gd name="connsiteX12178" fmla="*/ 3177172 w 3771900"/>
              <a:gd name="connsiteY12178" fmla="*/ 708380 h 4350865"/>
              <a:gd name="connsiteX12179" fmla="*/ 3173018 w 3771900"/>
              <a:gd name="connsiteY12179" fmla="*/ 704584 h 4350865"/>
              <a:gd name="connsiteX12180" fmla="*/ 3186027 w 3771900"/>
              <a:gd name="connsiteY12180" fmla="*/ 729034 h 4350865"/>
              <a:gd name="connsiteX12181" fmla="*/ 3186181 w 3771900"/>
              <a:gd name="connsiteY12181" fmla="*/ 729703 h 4350865"/>
              <a:gd name="connsiteX12182" fmla="*/ 3197468 w 3771900"/>
              <a:gd name="connsiteY12182" fmla="*/ 738694 h 4350865"/>
              <a:gd name="connsiteX12183" fmla="*/ 3204364 w 3771900"/>
              <a:gd name="connsiteY12183" fmla="*/ 739701 h 4350865"/>
              <a:gd name="connsiteX12184" fmla="*/ 3194647 w 3771900"/>
              <a:gd name="connsiteY12184" fmla="*/ 735850 h 4350865"/>
              <a:gd name="connsiteX12185" fmla="*/ 3194647 w 3771900"/>
              <a:gd name="connsiteY12185" fmla="*/ 730247 h 4350865"/>
              <a:gd name="connsiteX12186" fmla="*/ 3226694 w 3771900"/>
              <a:gd name="connsiteY12186" fmla="*/ 739585 h 4350865"/>
              <a:gd name="connsiteX12187" fmla="*/ 3236055 w 3771900"/>
              <a:gd name="connsiteY12187" fmla="*/ 746006 h 4350865"/>
              <a:gd name="connsiteX12188" fmla="*/ 3232184 w 3771900"/>
              <a:gd name="connsiteY12188" fmla="*/ 741136 h 4350865"/>
              <a:gd name="connsiteX12189" fmla="*/ 3228862 w 3771900"/>
              <a:gd name="connsiteY12189" fmla="*/ 738492 h 4350865"/>
              <a:gd name="connsiteX12190" fmla="*/ 3222914 w 3771900"/>
              <a:gd name="connsiteY12190" fmla="*/ 735163 h 4350865"/>
              <a:gd name="connsiteX12191" fmla="*/ 3198205 w 3771900"/>
              <a:gd name="connsiteY12191" fmla="*/ 725207 h 4350865"/>
              <a:gd name="connsiteX12192" fmla="*/ 3196750 w 3771900"/>
              <a:gd name="connsiteY12192" fmla="*/ 726738 h 4350865"/>
              <a:gd name="connsiteX12193" fmla="*/ 3192890 w 3771900"/>
              <a:gd name="connsiteY12193" fmla="*/ 723487 h 4350865"/>
              <a:gd name="connsiteX12194" fmla="*/ 3193053 w 3771900"/>
              <a:gd name="connsiteY12194" fmla="*/ 723131 h 4350865"/>
              <a:gd name="connsiteX12195" fmla="*/ 3191930 w 3771900"/>
              <a:gd name="connsiteY12195" fmla="*/ 722678 h 4350865"/>
              <a:gd name="connsiteX12196" fmla="*/ 3192890 w 3771900"/>
              <a:gd name="connsiteY12196" fmla="*/ 723487 h 4350865"/>
              <a:gd name="connsiteX12197" fmla="*/ 3191729 w 3771900"/>
              <a:gd name="connsiteY12197" fmla="*/ 726018 h 4350865"/>
              <a:gd name="connsiteX12198" fmla="*/ 3185796 w 3771900"/>
              <a:gd name="connsiteY12198" fmla="*/ 722895 h 4350865"/>
              <a:gd name="connsiteX12199" fmla="*/ 3187643 w 3771900"/>
              <a:gd name="connsiteY12199" fmla="*/ 720951 h 4350865"/>
              <a:gd name="connsiteX12200" fmla="*/ 3185392 w 3771900"/>
              <a:gd name="connsiteY12200" fmla="*/ 720044 h 4350865"/>
              <a:gd name="connsiteX12201" fmla="*/ 3183105 w 3771900"/>
              <a:gd name="connsiteY12201" fmla="*/ 718201 h 4350865"/>
              <a:gd name="connsiteX12202" fmla="*/ 3185796 w 3771900"/>
              <a:gd name="connsiteY12202" fmla="*/ 722895 h 4350865"/>
              <a:gd name="connsiteX12203" fmla="*/ 3182015 w 3771900"/>
              <a:gd name="connsiteY12203" fmla="*/ 717323 h 4350865"/>
              <a:gd name="connsiteX12204" fmla="*/ 3181874 w 3771900"/>
              <a:gd name="connsiteY12204" fmla="*/ 717209 h 4350865"/>
              <a:gd name="connsiteX12205" fmla="*/ 3181915 w 3771900"/>
              <a:gd name="connsiteY12205" fmla="*/ 717176 h 4350865"/>
              <a:gd name="connsiteX12206" fmla="*/ 3176668 w 3771900"/>
              <a:gd name="connsiteY12206" fmla="*/ 709443 h 4350865"/>
              <a:gd name="connsiteX12207" fmla="*/ 3177172 w 3771900"/>
              <a:gd name="connsiteY12207" fmla="*/ 708380 h 4350865"/>
              <a:gd name="connsiteX12208" fmla="*/ 3177809 w 3771900"/>
              <a:gd name="connsiteY12208" fmla="*/ 708962 h 4350865"/>
              <a:gd name="connsiteX12209" fmla="*/ 3178740 w 3771900"/>
              <a:gd name="connsiteY12209" fmla="*/ 710586 h 4350865"/>
              <a:gd name="connsiteX12210" fmla="*/ 3178493 w 3771900"/>
              <a:gd name="connsiteY12210" fmla="*/ 711364 h 4350865"/>
              <a:gd name="connsiteX12211" fmla="*/ 3179832 w 3771900"/>
              <a:gd name="connsiteY12211" fmla="*/ 712492 h 4350865"/>
              <a:gd name="connsiteX12212" fmla="*/ 3182327 w 3771900"/>
              <a:gd name="connsiteY12212" fmla="*/ 716844 h 4350865"/>
              <a:gd name="connsiteX12213" fmla="*/ 3183693 w 3771900"/>
              <a:gd name="connsiteY12213" fmla="*/ 715743 h 4350865"/>
              <a:gd name="connsiteX12214" fmla="*/ 3179832 w 3771900"/>
              <a:gd name="connsiteY12214" fmla="*/ 712492 h 4350865"/>
              <a:gd name="connsiteX12215" fmla="*/ 3178740 w 3771900"/>
              <a:gd name="connsiteY12215" fmla="*/ 710586 h 4350865"/>
              <a:gd name="connsiteX12216" fmla="*/ 3180116 w 3771900"/>
              <a:gd name="connsiteY12216" fmla="*/ 706240 h 4350865"/>
              <a:gd name="connsiteX12217" fmla="*/ 3181415 w 3771900"/>
              <a:gd name="connsiteY12217" fmla="*/ 706752 h 4350865"/>
              <a:gd name="connsiteX12218" fmla="*/ 3189741 w 3771900"/>
              <a:gd name="connsiteY12218" fmla="*/ 715517 h 4350865"/>
              <a:gd name="connsiteX12219" fmla="*/ 3191437 w 3771900"/>
              <a:gd name="connsiteY12219" fmla="*/ 715962 h 4350865"/>
              <a:gd name="connsiteX12220" fmla="*/ 3191437 w 3771900"/>
              <a:gd name="connsiteY12220" fmla="*/ 713698 h 4350865"/>
              <a:gd name="connsiteX12221" fmla="*/ 3188815 w 3771900"/>
              <a:gd name="connsiteY12221" fmla="*/ 709673 h 4350865"/>
              <a:gd name="connsiteX12222" fmla="*/ 3191578 w 3771900"/>
              <a:gd name="connsiteY12222" fmla="*/ 710764 h 4350865"/>
              <a:gd name="connsiteX12223" fmla="*/ 3185698 w 3771900"/>
              <a:gd name="connsiteY12223" fmla="*/ 704131 h 4350865"/>
              <a:gd name="connsiteX12224" fmla="*/ 1716723 w 3771900"/>
              <a:gd name="connsiteY12224" fmla="*/ 701954 h 4350865"/>
              <a:gd name="connsiteX12225" fmla="*/ 1775778 w 3771900"/>
              <a:gd name="connsiteY12225" fmla="*/ 722498 h 4350865"/>
              <a:gd name="connsiteX12226" fmla="*/ 1771968 w 3771900"/>
              <a:gd name="connsiteY12226" fmla="*/ 729968 h 4350865"/>
              <a:gd name="connsiteX12227" fmla="*/ 1716723 w 3771900"/>
              <a:gd name="connsiteY12227" fmla="*/ 707556 h 4350865"/>
              <a:gd name="connsiteX12228" fmla="*/ 1716723 w 3771900"/>
              <a:gd name="connsiteY12228" fmla="*/ 701954 h 4350865"/>
              <a:gd name="connsiteX12229" fmla="*/ 3019297 w 3771900"/>
              <a:gd name="connsiteY12229" fmla="*/ 697677 h 4350865"/>
              <a:gd name="connsiteX12230" fmla="*/ 3037215 w 3771900"/>
              <a:gd name="connsiteY12230" fmla="*/ 720693 h 4350865"/>
              <a:gd name="connsiteX12231" fmla="*/ 3022920 w 3771900"/>
              <a:gd name="connsiteY12231" fmla="*/ 701002 h 4350865"/>
              <a:gd name="connsiteX12232" fmla="*/ 490642 w 3771900"/>
              <a:gd name="connsiteY12232" fmla="*/ 697193 h 4350865"/>
              <a:gd name="connsiteX12233" fmla="*/ 494410 w 3771900"/>
              <a:gd name="connsiteY12233" fmla="*/ 700933 h 4350865"/>
              <a:gd name="connsiteX12234" fmla="*/ 468034 w 3771900"/>
              <a:gd name="connsiteY12234" fmla="*/ 725237 h 4350865"/>
              <a:gd name="connsiteX12235" fmla="*/ 466151 w 3771900"/>
              <a:gd name="connsiteY12235" fmla="*/ 723367 h 4350865"/>
              <a:gd name="connsiteX12236" fmla="*/ 475570 w 3771900"/>
              <a:gd name="connsiteY12236" fmla="*/ 712150 h 4350865"/>
              <a:gd name="connsiteX12237" fmla="*/ 449195 w 3771900"/>
              <a:gd name="connsiteY12237" fmla="*/ 730845 h 4350865"/>
              <a:gd name="connsiteX12238" fmla="*/ 400212 w 3771900"/>
              <a:gd name="connsiteY12238" fmla="*/ 771975 h 4350865"/>
              <a:gd name="connsiteX12239" fmla="*/ 321086 w 3771900"/>
              <a:gd name="connsiteY12239" fmla="*/ 865453 h 4350865"/>
              <a:gd name="connsiteX12240" fmla="*/ 192977 w 3771900"/>
              <a:gd name="connsiteY12240" fmla="*/ 1059885 h 4350865"/>
              <a:gd name="connsiteX12241" fmla="*/ 189209 w 3771900"/>
              <a:gd name="connsiteY12241" fmla="*/ 1056146 h 4350865"/>
              <a:gd name="connsiteX12242" fmla="*/ 490642 w 3771900"/>
              <a:gd name="connsiteY12242" fmla="*/ 697193 h 4350865"/>
              <a:gd name="connsiteX12243" fmla="*/ 1298179 w 3771900"/>
              <a:gd name="connsiteY12243" fmla="*/ 695959 h 4350865"/>
              <a:gd name="connsiteX12244" fmla="*/ 1302148 w 3771900"/>
              <a:gd name="connsiteY12244" fmla="*/ 701674 h 4350865"/>
              <a:gd name="connsiteX12245" fmla="*/ 1294211 w 3771900"/>
              <a:gd name="connsiteY12245" fmla="*/ 699769 h 4350865"/>
              <a:gd name="connsiteX12246" fmla="*/ 1294211 w 3771900"/>
              <a:gd name="connsiteY12246" fmla="*/ 697864 h 4350865"/>
              <a:gd name="connsiteX12247" fmla="*/ 1298179 w 3771900"/>
              <a:gd name="connsiteY12247" fmla="*/ 695959 h 4350865"/>
              <a:gd name="connsiteX12248" fmla="*/ 3165581 w 3771900"/>
              <a:gd name="connsiteY12248" fmla="*/ 690608 h 4350865"/>
              <a:gd name="connsiteX12249" fmla="*/ 3166656 w 3771900"/>
              <a:gd name="connsiteY12249" fmla="*/ 692629 h 4350865"/>
              <a:gd name="connsiteX12250" fmla="*/ 3166837 w 3771900"/>
              <a:gd name="connsiteY12250" fmla="*/ 692544 h 4350865"/>
              <a:gd name="connsiteX12251" fmla="*/ 3168984 w 3771900"/>
              <a:gd name="connsiteY12251" fmla="*/ 692737 h 4350865"/>
              <a:gd name="connsiteX12252" fmla="*/ 644301 w 3771900"/>
              <a:gd name="connsiteY12252" fmla="*/ 689427 h 4350865"/>
              <a:gd name="connsiteX12253" fmla="*/ 648081 w 3771900"/>
              <a:gd name="connsiteY12253" fmla="*/ 698499 h 4350865"/>
              <a:gd name="connsiteX12254" fmla="*/ 617842 w 3771900"/>
              <a:gd name="connsiteY12254" fmla="*/ 698499 h 4350865"/>
              <a:gd name="connsiteX12255" fmla="*/ 617842 w 3771900"/>
              <a:gd name="connsiteY12255" fmla="*/ 694870 h 4350865"/>
              <a:gd name="connsiteX12256" fmla="*/ 632961 w 3771900"/>
              <a:gd name="connsiteY12256" fmla="*/ 691242 h 4350865"/>
              <a:gd name="connsiteX12257" fmla="*/ 644301 w 3771900"/>
              <a:gd name="connsiteY12257" fmla="*/ 689427 h 4350865"/>
              <a:gd name="connsiteX12258" fmla="*/ 873374 w 3771900"/>
              <a:gd name="connsiteY12258" fmla="*/ 689151 h 4350865"/>
              <a:gd name="connsiteX12259" fmla="*/ 930276 w 3771900"/>
              <a:gd name="connsiteY12259" fmla="*/ 701498 h 4350865"/>
              <a:gd name="connsiteX12260" fmla="*/ 930276 w 3771900"/>
              <a:gd name="connsiteY12260" fmla="*/ 703262 h 4350865"/>
              <a:gd name="connsiteX12261" fmla="*/ 873374 w 3771900"/>
              <a:gd name="connsiteY12261" fmla="*/ 690915 h 4350865"/>
              <a:gd name="connsiteX12262" fmla="*/ 873374 w 3771900"/>
              <a:gd name="connsiteY12262" fmla="*/ 689151 h 4350865"/>
              <a:gd name="connsiteX12263" fmla="*/ 3214477 w 3771900"/>
              <a:gd name="connsiteY12263" fmla="*/ 688117 h 4350865"/>
              <a:gd name="connsiteX12264" fmla="*/ 3260335 w 3771900"/>
              <a:gd name="connsiteY12264" fmla="*/ 723094 h 4350865"/>
              <a:gd name="connsiteX12265" fmla="*/ 3318637 w 3771900"/>
              <a:gd name="connsiteY12265" fmla="*/ 795272 h 4350865"/>
              <a:gd name="connsiteX12266" fmla="*/ 3357171 w 3771900"/>
              <a:gd name="connsiteY12266" fmla="*/ 866389 h 4350865"/>
              <a:gd name="connsiteX12267" fmla="*/ 3347435 w 3771900"/>
              <a:gd name="connsiteY12267" fmla="*/ 830787 h 4350865"/>
              <a:gd name="connsiteX12268" fmla="*/ 3346979 w 3771900"/>
              <a:gd name="connsiteY12268" fmla="*/ 829679 h 4350865"/>
              <a:gd name="connsiteX12269" fmla="*/ 3255332 w 3771900"/>
              <a:gd name="connsiteY12269" fmla="*/ 705950 h 4350865"/>
              <a:gd name="connsiteX12270" fmla="*/ 2069091 w 3771900"/>
              <a:gd name="connsiteY12270" fmla="*/ 681317 h 4350865"/>
              <a:gd name="connsiteX12271" fmla="*/ 2104737 w 3771900"/>
              <a:gd name="connsiteY12271" fmla="*/ 701861 h 4350865"/>
              <a:gd name="connsiteX12272" fmla="*/ 2102392 w 3771900"/>
              <a:gd name="connsiteY12272" fmla="*/ 707230 h 4350865"/>
              <a:gd name="connsiteX12273" fmla="*/ 2100716 w 3771900"/>
              <a:gd name="connsiteY12273" fmla="*/ 706699 h 4350865"/>
              <a:gd name="connsiteX12274" fmla="*/ 2103438 w 3771900"/>
              <a:gd name="connsiteY12274" fmla="*/ 710670 h 4350865"/>
              <a:gd name="connsiteX12275" fmla="*/ 2097723 w 3771900"/>
              <a:gd name="connsiteY12275" fmla="*/ 710670 h 4350865"/>
              <a:gd name="connsiteX12276" fmla="*/ 2086293 w 3771900"/>
              <a:gd name="connsiteY12276" fmla="*/ 703261 h 4350865"/>
              <a:gd name="connsiteX12277" fmla="*/ 2074863 w 3771900"/>
              <a:gd name="connsiteY12277" fmla="*/ 695853 h 4350865"/>
              <a:gd name="connsiteX12278" fmla="*/ 2076768 w 3771900"/>
              <a:gd name="connsiteY12278" fmla="*/ 692149 h 4350865"/>
              <a:gd name="connsiteX12279" fmla="*/ 2080804 w 3771900"/>
              <a:gd name="connsiteY12279" fmla="*/ 693718 h 4350865"/>
              <a:gd name="connsiteX12280" fmla="*/ 2067214 w 3771900"/>
              <a:gd name="connsiteY12280" fmla="*/ 685052 h 4350865"/>
              <a:gd name="connsiteX12281" fmla="*/ 2069091 w 3771900"/>
              <a:gd name="connsiteY12281" fmla="*/ 681317 h 4350865"/>
              <a:gd name="connsiteX12282" fmla="*/ 2638764 w 3771900"/>
              <a:gd name="connsiteY12282" fmla="*/ 674694 h 4350865"/>
              <a:gd name="connsiteX12283" fmla="*/ 2639719 w 3771900"/>
              <a:gd name="connsiteY12283" fmla="*/ 686543 h 4350865"/>
              <a:gd name="connsiteX12284" fmla="*/ 2649205 w 3771900"/>
              <a:gd name="connsiteY12284" fmla="*/ 767928 h 4350865"/>
              <a:gd name="connsiteX12285" fmla="*/ 2653558 w 3771900"/>
              <a:gd name="connsiteY12285" fmla="*/ 873221 h 4350865"/>
              <a:gd name="connsiteX12286" fmla="*/ 2653311 w 3771900"/>
              <a:gd name="connsiteY12286" fmla="*/ 884482 h 4350865"/>
              <a:gd name="connsiteX12287" fmla="*/ 2658504 w 3771900"/>
              <a:gd name="connsiteY12287" fmla="*/ 971618 h 4350865"/>
              <a:gd name="connsiteX12288" fmla="*/ 2658530 w 3771900"/>
              <a:gd name="connsiteY12288" fmla="*/ 982037 h 4350865"/>
              <a:gd name="connsiteX12289" fmla="*/ 2662966 w 3771900"/>
              <a:gd name="connsiteY12289" fmla="*/ 982838 h 4350865"/>
              <a:gd name="connsiteX12290" fmla="*/ 2663691 w 3771900"/>
              <a:gd name="connsiteY12290" fmla="*/ 949108 h 4350865"/>
              <a:gd name="connsiteX12291" fmla="*/ 2663509 w 3771900"/>
              <a:gd name="connsiteY12291" fmla="*/ 949245 h 4350865"/>
              <a:gd name="connsiteX12292" fmla="*/ 2660651 w 3771900"/>
              <a:gd name="connsiteY12292" fmla="*/ 947102 h 4350865"/>
              <a:gd name="connsiteX12293" fmla="*/ 2663357 w 3771900"/>
              <a:gd name="connsiteY12293" fmla="*/ 942368 h 4350865"/>
              <a:gd name="connsiteX12294" fmla="*/ 2659645 w 3771900"/>
              <a:gd name="connsiteY12294" fmla="*/ 888521 h 4350865"/>
              <a:gd name="connsiteX12295" fmla="*/ 2658883 w 3771900"/>
              <a:gd name="connsiteY12295" fmla="*/ 887866 h 4350865"/>
              <a:gd name="connsiteX12296" fmla="*/ 2659560 w 3771900"/>
              <a:gd name="connsiteY12296" fmla="*/ 887284 h 4350865"/>
              <a:gd name="connsiteX12297" fmla="*/ 2656635 w 3771900"/>
              <a:gd name="connsiteY12297" fmla="*/ 844838 h 4350865"/>
              <a:gd name="connsiteX12298" fmla="*/ 2653441 w 3771900"/>
              <a:gd name="connsiteY12298" fmla="*/ 843416 h 4350865"/>
              <a:gd name="connsiteX12299" fmla="*/ 2656240 w 3771900"/>
              <a:gd name="connsiteY12299" fmla="*/ 839107 h 4350865"/>
              <a:gd name="connsiteX12300" fmla="*/ 2652808 w 3771900"/>
              <a:gd name="connsiteY12300" fmla="*/ 789313 h 4350865"/>
              <a:gd name="connsiteX12301" fmla="*/ 1301196 w 3771900"/>
              <a:gd name="connsiteY12301" fmla="*/ 670401 h 4350865"/>
              <a:gd name="connsiteX12302" fmla="*/ 1302386 w 3771900"/>
              <a:gd name="connsiteY12302" fmla="*/ 677385 h 4350865"/>
              <a:gd name="connsiteX12303" fmla="*/ 1290956 w 3771900"/>
              <a:gd name="connsiteY12303" fmla="*/ 679131 h 4350865"/>
              <a:gd name="connsiteX12304" fmla="*/ 1290956 w 3771900"/>
              <a:gd name="connsiteY12304" fmla="*/ 675639 h 4350865"/>
              <a:gd name="connsiteX12305" fmla="*/ 1292861 w 3771900"/>
              <a:gd name="connsiteY12305" fmla="*/ 673892 h 4350865"/>
              <a:gd name="connsiteX12306" fmla="*/ 1301196 w 3771900"/>
              <a:gd name="connsiteY12306" fmla="*/ 670401 h 4350865"/>
              <a:gd name="connsiteX12307" fmla="*/ 2668058 w 3771900"/>
              <a:gd name="connsiteY12307" fmla="*/ 666155 h 4350865"/>
              <a:gd name="connsiteX12308" fmla="*/ 2698750 w 3771900"/>
              <a:gd name="connsiteY12308" fmla="*/ 704519 h 4350865"/>
              <a:gd name="connsiteX12309" fmla="*/ 2696832 w 3771900"/>
              <a:gd name="connsiteY12309" fmla="*/ 704519 h 4350865"/>
              <a:gd name="connsiteX12310" fmla="*/ 2685198 w 3771900"/>
              <a:gd name="connsiteY12310" fmla="*/ 695334 h 4350865"/>
              <a:gd name="connsiteX12311" fmla="*/ 2681709 w 3771900"/>
              <a:gd name="connsiteY12311" fmla="*/ 693864 h 4350865"/>
              <a:gd name="connsiteX12312" fmla="*/ 2675873 w 3771900"/>
              <a:gd name="connsiteY12312" fmla="*/ 689408 h 4350865"/>
              <a:gd name="connsiteX12313" fmla="*/ 2660932 w 3771900"/>
              <a:gd name="connsiteY12313" fmla="*/ 681904 h 4350865"/>
              <a:gd name="connsiteX12314" fmla="*/ 2662800 w 3771900"/>
              <a:gd name="connsiteY12314" fmla="*/ 678151 h 4350865"/>
              <a:gd name="connsiteX12315" fmla="*/ 2664260 w 3771900"/>
              <a:gd name="connsiteY12315" fmla="*/ 678803 h 4350865"/>
              <a:gd name="connsiteX12316" fmla="*/ 2660386 w 3771900"/>
              <a:gd name="connsiteY12316" fmla="*/ 675745 h 4350865"/>
              <a:gd name="connsiteX12317" fmla="*/ 2668058 w 3771900"/>
              <a:gd name="connsiteY12317" fmla="*/ 666155 h 4350865"/>
              <a:gd name="connsiteX12318" fmla="*/ 1727529 w 3771900"/>
              <a:gd name="connsiteY12318" fmla="*/ 664135 h 4350865"/>
              <a:gd name="connsiteX12319" fmla="*/ 1775427 w 3771900"/>
              <a:gd name="connsiteY12319" fmla="*/ 679075 h 4350865"/>
              <a:gd name="connsiteX12320" fmla="*/ 1765848 w 3771900"/>
              <a:gd name="connsiteY12320" fmla="*/ 686546 h 4350865"/>
              <a:gd name="connsiteX12321" fmla="*/ 1727529 w 3771900"/>
              <a:gd name="connsiteY12321" fmla="*/ 671606 h 4350865"/>
              <a:gd name="connsiteX12322" fmla="*/ 1727529 w 3771900"/>
              <a:gd name="connsiteY12322" fmla="*/ 664135 h 4350865"/>
              <a:gd name="connsiteX12323" fmla="*/ 2193528 w 3771900"/>
              <a:gd name="connsiteY12323" fmla="*/ 660399 h 4350865"/>
              <a:gd name="connsiteX12324" fmla="*/ 2193528 w 3771900"/>
              <a:gd name="connsiteY12324" fmla="*/ 668337 h 4350865"/>
              <a:gd name="connsiteX12325" fmla="*/ 2184599 w 3771900"/>
              <a:gd name="connsiteY12325" fmla="*/ 666353 h 4350865"/>
              <a:gd name="connsiteX12326" fmla="*/ 2184599 w 3771900"/>
              <a:gd name="connsiteY12326" fmla="*/ 662386 h 4350865"/>
              <a:gd name="connsiteX12327" fmla="*/ 2193528 w 3771900"/>
              <a:gd name="connsiteY12327" fmla="*/ 660399 h 4350865"/>
              <a:gd name="connsiteX12328" fmla="*/ 1303735 w 3771900"/>
              <a:gd name="connsiteY12328" fmla="*/ 658811 h 4350865"/>
              <a:gd name="connsiteX12329" fmla="*/ 1307704 w 3771900"/>
              <a:gd name="connsiteY12329" fmla="*/ 658811 h 4350865"/>
              <a:gd name="connsiteX12330" fmla="*/ 1307704 w 3771900"/>
              <a:gd name="connsiteY12330" fmla="*/ 660399 h 4350865"/>
              <a:gd name="connsiteX12331" fmla="*/ 1303735 w 3771900"/>
              <a:gd name="connsiteY12331" fmla="*/ 660399 h 4350865"/>
              <a:gd name="connsiteX12332" fmla="*/ 1303735 w 3771900"/>
              <a:gd name="connsiteY12332" fmla="*/ 658811 h 4350865"/>
              <a:gd name="connsiteX12333" fmla="*/ 656546 w 3771900"/>
              <a:gd name="connsiteY12333" fmla="*/ 657225 h 4350865"/>
              <a:gd name="connsiteX12334" fmla="*/ 654732 w 3771900"/>
              <a:gd name="connsiteY12334" fmla="*/ 666485 h 4350865"/>
              <a:gd name="connsiteX12335" fmla="*/ 638404 w 3771900"/>
              <a:gd name="connsiteY12335" fmla="*/ 662780 h 4350865"/>
              <a:gd name="connsiteX12336" fmla="*/ 638404 w 3771900"/>
              <a:gd name="connsiteY12336" fmla="*/ 659076 h 4350865"/>
              <a:gd name="connsiteX12337" fmla="*/ 656546 w 3771900"/>
              <a:gd name="connsiteY12337" fmla="*/ 657225 h 4350865"/>
              <a:gd name="connsiteX12338" fmla="*/ 3145172 w 3771900"/>
              <a:gd name="connsiteY12338" fmla="*/ 652630 h 4350865"/>
              <a:gd name="connsiteX12339" fmla="*/ 3145955 w 3771900"/>
              <a:gd name="connsiteY12339" fmla="*/ 654413 h 4350865"/>
              <a:gd name="connsiteX12340" fmla="*/ 3146950 w 3771900"/>
              <a:gd name="connsiteY12340" fmla="*/ 655593 h 4350865"/>
              <a:gd name="connsiteX12341" fmla="*/ 3158418 w 3771900"/>
              <a:gd name="connsiteY12341" fmla="*/ 677145 h 4350865"/>
              <a:gd name="connsiteX12342" fmla="*/ 3159986 w 3771900"/>
              <a:gd name="connsiteY12342" fmla="*/ 676558 h 4350865"/>
              <a:gd name="connsiteX12343" fmla="*/ 3169023 w 3771900"/>
              <a:gd name="connsiteY12343" fmla="*/ 683409 h 4350865"/>
              <a:gd name="connsiteX12344" fmla="*/ 3181381 w 3771900"/>
              <a:gd name="connsiteY12344" fmla="*/ 688982 h 4350865"/>
              <a:gd name="connsiteX12345" fmla="*/ 3177112 w 3771900"/>
              <a:gd name="connsiteY12345" fmla="*/ 684414 h 4350865"/>
              <a:gd name="connsiteX12346" fmla="*/ 3158116 w 3771900"/>
              <a:gd name="connsiteY12346" fmla="*/ 674186 h 4350865"/>
              <a:gd name="connsiteX12347" fmla="*/ 3158116 w 3771900"/>
              <a:gd name="connsiteY12347" fmla="*/ 666747 h 4350865"/>
              <a:gd name="connsiteX12348" fmla="*/ 3161998 w 3771900"/>
              <a:gd name="connsiteY12348" fmla="*/ 668217 h 4350865"/>
              <a:gd name="connsiteX12349" fmla="*/ 3160342 w 3771900"/>
              <a:gd name="connsiteY12349" fmla="*/ 666801 h 4350865"/>
              <a:gd name="connsiteX12350" fmla="*/ 2976188 w 3771900"/>
              <a:gd name="connsiteY12350" fmla="*/ 650581 h 4350865"/>
              <a:gd name="connsiteX12351" fmla="*/ 2977386 w 3771900"/>
              <a:gd name="connsiteY12351" fmla="*/ 655261 h 4350865"/>
              <a:gd name="connsiteX12352" fmla="*/ 2979739 w 3771900"/>
              <a:gd name="connsiteY12352" fmla="*/ 656907 h 4350865"/>
              <a:gd name="connsiteX12353" fmla="*/ 2977925 w 3771900"/>
              <a:gd name="connsiteY12353" fmla="*/ 656907 h 4350865"/>
              <a:gd name="connsiteX12354" fmla="*/ 2977745 w 3771900"/>
              <a:gd name="connsiteY12354" fmla="*/ 656663 h 4350865"/>
              <a:gd name="connsiteX12355" fmla="*/ 2984459 w 3771900"/>
              <a:gd name="connsiteY12355" fmla="*/ 682893 h 4350865"/>
              <a:gd name="connsiteX12356" fmla="*/ 3013509 w 3771900"/>
              <a:gd name="connsiteY12356" fmla="*/ 719490 h 4350865"/>
              <a:gd name="connsiteX12357" fmla="*/ 3027217 w 3771900"/>
              <a:gd name="connsiteY12357" fmla="*/ 744257 h 4350865"/>
              <a:gd name="connsiteX12358" fmla="*/ 3029060 w 3771900"/>
              <a:gd name="connsiteY12358" fmla="*/ 745773 h 4350865"/>
              <a:gd name="connsiteX12359" fmla="*/ 3017940 w 3771900"/>
              <a:gd name="connsiteY12359" fmla="*/ 709323 h 4350865"/>
              <a:gd name="connsiteX12360" fmla="*/ 2994321 w 3771900"/>
              <a:gd name="connsiteY12360" fmla="*/ 679026 h 4350865"/>
              <a:gd name="connsiteX12361" fmla="*/ 3001852 w 3771900"/>
              <a:gd name="connsiteY12361" fmla="*/ 675269 h 4350865"/>
              <a:gd name="connsiteX12362" fmla="*/ 3004815 w 3771900"/>
              <a:gd name="connsiteY12362" fmla="*/ 679075 h 4350865"/>
              <a:gd name="connsiteX12363" fmla="*/ 3006276 w 3771900"/>
              <a:gd name="connsiteY12363" fmla="*/ 678640 h 4350865"/>
              <a:gd name="connsiteX12364" fmla="*/ 2067522 w 3771900"/>
              <a:gd name="connsiteY12364" fmla="*/ 638492 h 4350865"/>
              <a:gd name="connsiteX12365" fmla="*/ 2120306 w 3771900"/>
              <a:gd name="connsiteY12365" fmla="*/ 665163 h 4350865"/>
              <a:gd name="connsiteX12366" fmla="*/ 2114650 w 3771900"/>
              <a:gd name="connsiteY12366" fmla="*/ 672783 h 4350865"/>
              <a:gd name="connsiteX12367" fmla="*/ 2090143 w 3771900"/>
              <a:gd name="connsiteY12367" fmla="*/ 653732 h 4350865"/>
              <a:gd name="connsiteX12368" fmla="*/ 2065636 w 3771900"/>
              <a:gd name="connsiteY12368" fmla="*/ 642304 h 4350865"/>
              <a:gd name="connsiteX12369" fmla="*/ 2067522 w 3771900"/>
              <a:gd name="connsiteY12369" fmla="*/ 638492 h 4350865"/>
              <a:gd name="connsiteX12370" fmla="*/ 901855 w 3771900"/>
              <a:gd name="connsiteY12370" fmla="*/ 638404 h 4350865"/>
              <a:gd name="connsiteX12371" fmla="*/ 935038 w 3771900"/>
              <a:gd name="connsiteY12371" fmla="*/ 645885 h 4350865"/>
              <a:gd name="connsiteX12372" fmla="*/ 935038 w 3771900"/>
              <a:gd name="connsiteY12372" fmla="*/ 647699 h 4350865"/>
              <a:gd name="connsiteX12373" fmla="*/ 868672 w 3771900"/>
              <a:gd name="connsiteY12373" fmla="*/ 640442 h 4350865"/>
              <a:gd name="connsiteX12374" fmla="*/ 901855 w 3771900"/>
              <a:gd name="connsiteY12374" fmla="*/ 638404 h 4350865"/>
              <a:gd name="connsiteX12375" fmla="*/ 2999242 w 3771900"/>
              <a:gd name="connsiteY12375" fmla="*/ 635674 h 4350865"/>
              <a:gd name="connsiteX12376" fmla="*/ 3001921 w 3771900"/>
              <a:gd name="connsiteY12376" fmla="*/ 645442 h 4350865"/>
              <a:gd name="connsiteX12377" fmla="*/ 3018589 w 3771900"/>
              <a:gd name="connsiteY12377" fmla="*/ 659427 h 4350865"/>
              <a:gd name="connsiteX12378" fmla="*/ 3001862 w 3771900"/>
              <a:gd name="connsiteY12378" fmla="*/ 637885 h 4350865"/>
              <a:gd name="connsiteX12379" fmla="*/ 1309887 w 3771900"/>
              <a:gd name="connsiteY12379" fmla="*/ 630690 h 4350865"/>
              <a:gd name="connsiteX12380" fmla="*/ 1312863 w 3771900"/>
              <a:gd name="connsiteY12380" fmla="*/ 635907 h 4350865"/>
              <a:gd name="connsiteX12381" fmla="*/ 1305536 w 3771900"/>
              <a:gd name="connsiteY12381" fmla="*/ 637720 h 4350865"/>
              <a:gd name="connsiteX12382" fmla="*/ 1303705 w 3771900"/>
              <a:gd name="connsiteY12382" fmla="*/ 637720 h 4350865"/>
              <a:gd name="connsiteX12383" fmla="*/ 1298210 w 3771900"/>
              <a:gd name="connsiteY12383" fmla="*/ 637720 h 4350865"/>
              <a:gd name="connsiteX12384" fmla="*/ 1290883 w 3771900"/>
              <a:gd name="connsiteY12384" fmla="*/ 634092 h 4350865"/>
              <a:gd name="connsiteX12385" fmla="*/ 1290883 w 3771900"/>
              <a:gd name="connsiteY12385" fmla="*/ 632278 h 4350865"/>
              <a:gd name="connsiteX12386" fmla="*/ 1300041 w 3771900"/>
              <a:gd name="connsiteY12386" fmla="*/ 632278 h 4350865"/>
              <a:gd name="connsiteX12387" fmla="*/ 1303705 w 3771900"/>
              <a:gd name="connsiteY12387" fmla="*/ 632278 h 4350865"/>
              <a:gd name="connsiteX12388" fmla="*/ 1305536 w 3771900"/>
              <a:gd name="connsiteY12388" fmla="*/ 632278 h 4350865"/>
              <a:gd name="connsiteX12389" fmla="*/ 1309887 w 3771900"/>
              <a:gd name="connsiteY12389" fmla="*/ 630690 h 4350865"/>
              <a:gd name="connsiteX12390" fmla="*/ 907109 w 3771900"/>
              <a:gd name="connsiteY12390" fmla="*/ 624483 h 4350865"/>
              <a:gd name="connsiteX12391" fmla="*/ 936329 w 3771900"/>
              <a:gd name="connsiteY12391" fmla="*/ 625474 h 4350865"/>
              <a:gd name="connsiteX12392" fmla="*/ 934443 w 3771900"/>
              <a:gd name="connsiteY12392" fmla="*/ 628649 h 4350865"/>
              <a:gd name="connsiteX12393" fmla="*/ 877889 w 3771900"/>
              <a:gd name="connsiteY12393" fmla="*/ 628649 h 4350865"/>
              <a:gd name="connsiteX12394" fmla="*/ 877889 w 3771900"/>
              <a:gd name="connsiteY12394" fmla="*/ 627063 h 4350865"/>
              <a:gd name="connsiteX12395" fmla="*/ 907109 w 3771900"/>
              <a:gd name="connsiteY12395" fmla="*/ 624483 h 4350865"/>
              <a:gd name="connsiteX12396" fmla="*/ 1724290 w 3771900"/>
              <a:gd name="connsiteY12396" fmla="*/ 623886 h 4350865"/>
              <a:gd name="connsiteX12397" fmla="*/ 1742811 w 3771900"/>
              <a:gd name="connsiteY12397" fmla="*/ 627515 h 4350865"/>
              <a:gd name="connsiteX12398" fmla="*/ 1763184 w 3771900"/>
              <a:gd name="connsiteY12398" fmla="*/ 631144 h 4350865"/>
              <a:gd name="connsiteX12399" fmla="*/ 1761332 w 3771900"/>
              <a:gd name="connsiteY12399" fmla="*/ 636586 h 4350865"/>
              <a:gd name="connsiteX12400" fmla="*/ 1740959 w 3771900"/>
              <a:gd name="connsiteY12400" fmla="*/ 632957 h 4350865"/>
              <a:gd name="connsiteX12401" fmla="*/ 1724290 w 3771900"/>
              <a:gd name="connsiteY12401" fmla="*/ 627515 h 4350865"/>
              <a:gd name="connsiteX12402" fmla="*/ 1724290 w 3771900"/>
              <a:gd name="connsiteY12402" fmla="*/ 623886 h 4350865"/>
              <a:gd name="connsiteX12403" fmla="*/ 3103110 w 3771900"/>
              <a:gd name="connsiteY12403" fmla="*/ 620989 h 4350865"/>
              <a:gd name="connsiteX12404" fmla="*/ 3102807 w 3771900"/>
              <a:gd name="connsiteY12404" fmla="*/ 623120 h 4350865"/>
              <a:gd name="connsiteX12405" fmla="*/ 3102470 w 3771900"/>
              <a:gd name="connsiteY12405" fmla="*/ 623169 h 4350865"/>
              <a:gd name="connsiteX12406" fmla="*/ 3144086 w 3771900"/>
              <a:gd name="connsiteY12406" fmla="*/ 685803 h 4350865"/>
              <a:gd name="connsiteX12407" fmla="*/ 3172233 w 3771900"/>
              <a:gd name="connsiteY12407" fmla="*/ 743937 h 4350865"/>
              <a:gd name="connsiteX12408" fmla="*/ 3169153 w 3771900"/>
              <a:gd name="connsiteY12408" fmla="*/ 734754 h 4350865"/>
              <a:gd name="connsiteX12409" fmla="*/ 3148018 w 3771900"/>
              <a:gd name="connsiteY12409" fmla="*/ 685218 h 4350865"/>
              <a:gd name="connsiteX12410" fmla="*/ 677071 w 3771900"/>
              <a:gd name="connsiteY12410" fmla="*/ 619125 h 4350865"/>
              <a:gd name="connsiteX12411" fmla="*/ 677071 w 3771900"/>
              <a:gd name="connsiteY12411" fmla="*/ 628649 h 4350865"/>
              <a:gd name="connsiteX12412" fmla="*/ 640029 w 3771900"/>
              <a:gd name="connsiteY12412" fmla="*/ 628649 h 4350865"/>
              <a:gd name="connsiteX12413" fmla="*/ 640029 w 3771900"/>
              <a:gd name="connsiteY12413" fmla="*/ 624840 h 4350865"/>
              <a:gd name="connsiteX12414" fmla="*/ 677071 w 3771900"/>
              <a:gd name="connsiteY12414" fmla="*/ 619125 h 4350865"/>
              <a:gd name="connsiteX12415" fmla="*/ 2054533 w 3771900"/>
              <a:gd name="connsiteY12415" fmla="*/ 614362 h 4350865"/>
              <a:gd name="connsiteX12416" fmla="*/ 2109481 w 3771900"/>
              <a:gd name="connsiteY12416" fmla="*/ 631032 h 4350865"/>
              <a:gd name="connsiteX12417" fmla="*/ 2109481 w 3771900"/>
              <a:gd name="connsiteY12417" fmla="*/ 634736 h 4350865"/>
              <a:gd name="connsiteX12418" fmla="*/ 2052638 w 3771900"/>
              <a:gd name="connsiteY12418" fmla="*/ 618067 h 4350865"/>
              <a:gd name="connsiteX12419" fmla="*/ 2054533 w 3771900"/>
              <a:gd name="connsiteY12419" fmla="*/ 614362 h 4350865"/>
              <a:gd name="connsiteX12420" fmla="*/ 2176463 w 3771900"/>
              <a:gd name="connsiteY12420" fmla="*/ 611583 h 4350865"/>
              <a:gd name="connsiteX12421" fmla="*/ 2191985 w 3771900"/>
              <a:gd name="connsiteY12421" fmla="*/ 611583 h 4350865"/>
              <a:gd name="connsiteX12422" fmla="*/ 2191985 w 3771900"/>
              <a:gd name="connsiteY12422" fmla="*/ 615553 h 4350865"/>
              <a:gd name="connsiteX12423" fmla="*/ 2176463 w 3771900"/>
              <a:gd name="connsiteY12423" fmla="*/ 615553 h 4350865"/>
              <a:gd name="connsiteX12424" fmla="*/ 2176463 w 3771900"/>
              <a:gd name="connsiteY12424" fmla="*/ 611583 h 4350865"/>
              <a:gd name="connsiteX12425" fmla="*/ 3090275 w 3771900"/>
              <a:gd name="connsiteY12425" fmla="*/ 604815 h 4350865"/>
              <a:gd name="connsiteX12426" fmla="*/ 3091777 w 3771900"/>
              <a:gd name="connsiteY12426" fmla="*/ 607076 h 4350865"/>
              <a:gd name="connsiteX12427" fmla="*/ 3098265 w 3771900"/>
              <a:gd name="connsiteY12427" fmla="*/ 614270 h 4350865"/>
              <a:gd name="connsiteX12428" fmla="*/ 3090848 w 3771900"/>
              <a:gd name="connsiteY12428" fmla="*/ 604897 h 4350865"/>
              <a:gd name="connsiteX12429" fmla="*/ 932360 w 3771900"/>
              <a:gd name="connsiteY12429" fmla="*/ 603250 h 4350865"/>
              <a:gd name="connsiteX12430" fmla="*/ 943670 w 3771900"/>
              <a:gd name="connsiteY12430" fmla="*/ 603250 h 4350865"/>
              <a:gd name="connsiteX12431" fmla="*/ 941785 w 3771900"/>
              <a:gd name="connsiteY12431" fmla="*/ 610871 h 4350865"/>
              <a:gd name="connsiteX12432" fmla="*/ 921049 w 3771900"/>
              <a:gd name="connsiteY12432" fmla="*/ 607059 h 4350865"/>
              <a:gd name="connsiteX12433" fmla="*/ 921049 w 3771900"/>
              <a:gd name="connsiteY12433" fmla="*/ 605154 h 4350865"/>
              <a:gd name="connsiteX12434" fmla="*/ 932360 w 3771900"/>
              <a:gd name="connsiteY12434" fmla="*/ 603250 h 4350865"/>
              <a:gd name="connsiteX12435" fmla="*/ 1294987 w 3771900"/>
              <a:gd name="connsiteY12435" fmla="*/ 602238 h 4350865"/>
              <a:gd name="connsiteX12436" fmla="*/ 1311759 w 3771900"/>
              <a:gd name="connsiteY12436" fmla="*/ 605991 h 4350865"/>
              <a:gd name="connsiteX12437" fmla="*/ 1309895 w 3771900"/>
              <a:gd name="connsiteY12437" fmla="*/ 617248 h 4350865"/>
              <a:gd name="connsiteX12438" fmla="*/ 1291260 w 3771900"/>
              <a:gd name="connsiteY12438" fmla="*/ 613496 h 4350865"/>
              <a:gd name="connsiteX12439" fmla="*/ 1278215 w 3771900"/>
              <a:gd name="connsiteY12439" fmla="*/ 609744 h 4350865"/>
              <a:gd name="connsiteX12440" fmla="*/ 1278215 w 3771900"/>
              <a:gd name="connsiteY12440" fmla="*/ 604115 h 4350865"/>
              <a:gd name="connsiteX12441" fmla="*/ 1294987 w 3771900"/>
              <a:gd name="connsiteY12441" fmla="*/ 602238 h 4350865"/>
              <a:gd name="connsiteX12442" fmla="*/ 686561 w 3771900"/>
              <a:gd name="connsiteY12442" fmla="*/ 601661 h 4350865"/>
              <a:gd name="connsiteX12443" fmla="*/ 684698 w 3771900"/>
              <a:gd name="connsiteY12443" fmla="*/ 609599 h 4350865"/>
              <a:gd name="connsiteX12444" fmla="*/ 649289 w 3771900"/>
              <a:gd name="connsiteY12444" fmla="*/ 604837 h 4350865"/>
              <a:gd name="connsiteX12445" fmla="*/ 649289 w 3771900"/>
              <a:gd name="connsiteY12445" fmla="*/ 603249 h 4350865"/>
              <a:gd name="connsiteX12446" fmla="*/ 686561 w 3771900"/>
              <a:gd name="connsiteY12446" fmla="*/ 601661 h 4350865"/>
              <a:gd name="connsiteX12447" fmla="*/ 2956018 w 3771900"/>
              <a:gd name="connsiteY12447" fmla="*/ 599199 h 4350865"/>
              <a:gd name="connsiteX12448" fmla="*/ 2960524 w 3771900"/>
              <a:gd name="connsiteY12448" fmla="*/ 610578 h 4350865"/>
              <a:gd name="connsiteX12449" fmla="*/ 2969294 w 3771900"/>
              <a:gd name="connsiteY12449" fmla="*/ 613726 h 4350865"/>
              <a:gd name="connsiteX12450" fmla="*/ 2976564 w 3771900"/>
              <a:gd name="connsiteY12450" fmla="*/ 625123 h 4350865"/>
              <a:gd name="connsiteX12451" fmla="*/ 2974688 w 3771900"/>
              <a:gd name="connsiteY12451" fmla="*/ 625123 h 4350865"/>
              <a:gd name="connsiteX12452" fmla="*/ 2967652 w 3771900"/>
              <a:gd name="connsiteY12452" fmla="*/ 617120 h 4350865"/>
              <a:gd name="connsiteX12453" fmla="*/ 2962337 w 3771900"/>
              <a:gd name="connsiteY12453" fmla="*/ 615158 h 4350865"/>
              <a:gd name="connsiteX12454" fmla="*/ 2968442 w 3771900"/>
              <a:gd name="connsiteY12454" fmla="*/ 630574 h 4350865"/>
              <a:gd name="connsiteX12455" fmla="*/ 3003435 w 3771900"/>
              <a:gd name="connsiteY12455" fmla="*/ 661781 h 4350865"/>
              <a:gd name="connsiteX12456" fmla="*/ 2999223 w 3771900"/>
              <a:gd name="connsiteY12456" fmla="*/ 647972 h 4350865"/>
              <a:gd name="connsiteX12457" fmla="*/ 2978151 w 3771900"/>
              <a:gd name="connsiteY12457" fmla="*/ 628946 h 4350865"/>
              <a:gd name="connsiteX12458" fmla="*/ 2980016 w 3771900"/>
              <a:gd name="connsiteY12458" fmla="*/ 627062 h 4350865"/>
              <a:gd name="connsiteX12459" fmla="*/ 2997257 w 3771900"/>
              <a:gd name="connsiteY12459" fmla="*/ 641528 h 4350865"/>
              <a:gd name="connsiteX12460" fmla="*/ 2994163 w 3771900"/>
              <a:gd name="connsiteY12460" fmla="*/ 631388 h 4350865"/>
              <a:gd name="connsiteX12461" fmla="*/ 1721124 w 3771900"/>
              <a:gd name="connsiteY12461" fmla="*/ 598488 h 4350865"/>
              <a:gd name="connsiteX12462" fmla="*/ 1767655 w 3771900"/>
              <a:gd name="connsiteY12462" fmla="*/ 611619 h 4350865"/>
              <a:gd name="connsiteX12463" fmla="*/ 1767655 w 3771900"/>
              <a:gd name="connsiteY12463" fmla="*/ 619125 h 4350865"/>
              <a:gd name="connsiteX12464" fmla="*/ 1719263 w 3771900"/>
              <a:gd name="connsiteY12464" fmla="*/ 602238 h 4350865"/>
              <a:gd name="connsiteX12465" fmla="*/ 1721124 w 3771900"/>
              <a:gd name="connsiteY12465" fmla="*/ 598488 h 4350865"/>
              <a:gd name="connsiteX12466" fmla="*/ 2645509 w 3771900"/>
              <a:gd name="connsiteY12466" fmla="*/ 593725 h 4350865"/>
              <a:gd name="connsiteX12467" fmla="*/ 2659186 w 3771900"/>
              <a:gd name="connsiteY12467" fmla="*/ 595630 h 4350865"/>
              <a:gd name="connsiteX12468" fmla="*/ 2667001 w 3771900"/>
              <a:gd name="connsiteY12468" fmla="*/ 599440 h 4350865"/>
              <a:gd name="connsiteX12469" fmla="*/ 2659186 w 3771900"/>
              <a:gd name="connsiteY12469" fmla="*/ 601345 h 4350865"/>
              <a:gd name="connsiteX12470" fmla="*/ 2645509 w 3771900"/>
              <a:gd name="connsiteY12470" fmla="*/ 601345 h 4350865"/>
              <a:gd name="connsiteX12471" fmla="*/ 2645509 w 3771900"/>
              <a:gd name="connsiteY12471" fmla="*/ 593725 h 4350865"/>
              <a:gd name="connsiteX12472" fmla="*/ 2056404 w 3771900"/>
              <a:gd name="connsiteY12472" fmla="*/ 587376 h 4350865"/>
              <a:gd name="connsiteX12473" fmla="*/ 2127952 w 3771900"/>
              <a:gd name="connsiteY12473" fmla="*/ 604522 h 4350865"/>
              <a:gd name="connsiteX12474" fmla="*/ 2126069 w 3771900"/>
              <a:gd name="connsiteY12474" fmla="*/ 612141 h 4350865"/>
              <a:gd name="connsiteX12475" fmla="*/ 2054521 w 3771900"/>
              <a:gd name="connsiteY12475" fmla="*/ 591185 h 4350865"/>
              <a:gd name="connsiteX12476" fmla="*/ 2056404 w 3771900"/>
              <a:gd name="connsiteY12476" fmla="*/ 587376 h 4350865"/>
              <a:gd name="connsiteX12477" fmla="*/ 663894 w 3771900"/>
              <a:gd name="connsiteY12477" fmla="*/ 584463 h 4350865"/>
              <a:gd name="connsiteX12478" fmla="*/ 692469 w 3771900"/>
              <a:gd name="connsiteY12478" fmla="*/ 584463 h 4350865"/>
              <a:gd name="connsiteX12479" fmla="*/ 692469 w 3771900"/>
              <a:gd name="connsiteY12479" fmla="*/ 593725 h 4350865"/>
              <a:gd name="connsiteX12480" fmla="*/ 663894 w 3771900"/>
              <a:gd name="connsiteY12480" fmla="*/ 588167 h 4350865"/>
              <a:gd name="connsiteX12481" fmla="*/ 663894 w 3771900"/>
              <a:gd name="connsiteY12481" fmla="*/ 584463 h 4350865"/>
              <a:gd name="connsiteX12482" fmla="*/ 941653 w 3771900"/>
              <a:gd name="connsiteY12482" fmla="*/ 582613 h 4350865"/>
              <a:gd name="connsiteX12483" fmla="*/ 941653 w 3771900"/>
              <a:gd name="connsiteY12483" fmla="*/ 596723 h 4350865"/>
              <a:gd name="connsiteX12484" fmla="*/ 910168 w 3771900"/>
              <a:gd name="connsiteY12484" fmla="*/ 594959 h 4350865"/>
              <a:gd name="connsiteX12485" fmla="*/ 908316 w 3771900"/>
              <a:gd name="connsiteY12485" fmla="*/ 589667 h 4350865"/>
              <a:gd name="connsiteX12486" fmla="*/ 941653 w 3771900"/>
              <a:gd name="connsiteY12486" fmla="*/ 582613 h 4350865"/>
              <a:gd name="connsiteX12487" fmla="*/ 1294494 w 3771900"/>
              <a:gd name="connsiteY12487" fmla="*/ 573086 h 4350865"/>
              <a:gd name="connsiteX12488" fmla="*/ 1296308 w 3771900"/>
              <a:gd name="connsiteY12488" fmla="*/ 573086 h 4350865"/>
              <a:gd name="connsiteX12489" fmla="*/ 1296308 w 3771900"/>
              <a:gd name="connsiteY12489" fmla="*/ 582611 h 4350865"/>
              <a:gd name="connsiteX12490" fmla="*/ 1294494 w 3771900"/>
              <a:gd name="connsiteY12490" fmla="*/ 582611 h 4350865"/>
              <a:gd name="connsiteX12491" fmla="*/ 1290866 w 3771900"/>
              <a:gd name="connsiteY12491" fmla="*/ 580707 h 4350865"/>
              <a:gd name="connsiteX12492" fmla="*/ 1290866 w 3771900"/>
              <a:gd name="connsiteY12492" fmla="*/ 576897 h 4350865"/>
              <a:gd name="connsiteX12493" fmla="*/ 1294494 w 3771900"/>
              <a:gd name="connsiteY12493" fmla="*/ 573086 h 4350865"/>
              <a:gd name="connsiteX12494" fmla="*/ 935008 w 3771900"/>
              <a:gd name="connsiteY12494" fmla="*/ 567295 h 4350865"/>
              <a:gd name="connsiteX12495" fmla="*/ 954699 w 3771900"/>
              <a:gd name="connsiteY12495" fmla="*/ 568960 h 4350865"/>
              <a:gd name="connsiteX12496" fmla="*/ 951035 w 3771900"/>
              <a:gd name="connsiteY12496" fmla="*/ 582294 h 4350865"/>
              <a:gd name="connsiteX12497" fmla="*/ 918064 w 3771900"/>
              <a:gd name="connsiteY12497" fmla="*/ 578484 h 4350865"/>
              <a:gd name="connsiteX12498" fmla="*/ 918064 w 3771900"/>
              <a:gd name="connsiteY12498" fmla="*/ 572770 h 4350865"/>
              <a:gd name="connsiteX12499" fmla="*/ 935008 w 3771900"/>
              <a:gd name="connsiteY12499" fmla="*/ 567295 h 4350865"/>
              <a:gd name="connsiteX12500" fmla="*/ 691919 w 3771900"/>
              <a:gd name="connsiteY12500" fmla="*/ 566141 h 4350865"/>
              <a:gd name="connsiteX12501" fmla="*/ 704292 w 3771900"/>
              <a:gd name="connsiteY12501" fmla="*/ 571103 h 4350865"/>
              <a:gd name="connsiteX12502" fmla="*/ 700557 w 3771900"/>
              <a:gd name="connsiteY12502" fmla="*/ 577055 h 4350865"/>
              <a:gd name="connsiteX12503" fmla="*/ 691218 w 3771900"/>
              <a:gd name="connsiteY12503" fmla="*/ 573087 h 4350865"/>
              <a:gd name="connsiteX12504" fmla="*/ 678145 w 3771900"/>
              <a:gd name="connsiteY12504" fmla="*/ 571103 h 4350865"/>
              <a:gd name="connsiteX12505" fmla="*/ 678145 w 3771900"/>
              <a:gd name="connsiteY12505" fmla="*/ 567134 h 4350865"/>
              <a:gd name="connsiteX12506" fmla="*/ 691919 w 3771900"/>
              <a:gd name="connsiteY12506" fmla="*/ 566141 h 4350865"/>
              <a:gd name="connsiteX12507" fmla="*/ 1311956 w 3771900"/>
              <a:gd name="connsiteY12507" fmla="*/ 563826 h 4350865"/>
              <a:gd name="connsiteX12508" fmla="*/ 1311956 w 3771900"/>
              <a:gd name="connsiteY12508" fmla="*/ 571236 h 4350865"/>
              <a:gd name="connsiteX12509" fmla="*/ 1305833 w 3771900"/>
              <a:gd name="connsiteY12509" fmla="*/ 569383 h 4350865"/>
              <a:gd name="connsiteX12510" fmla="*/ 1305833 w 3771900"/>
              <a:gd name="connsiteY12510" fmla="*/ 565678 h 4350865"/>
              <a:gd name="connsiteX12511" fmla="*/ 1311956 w 3771900"/>
              <a:gd name="connsiteY12511" fmla="*/ 563826 h 4350865"/>
              <a:gd name="connsiteX12512" fmla="*/ 3134014 w 3771900"/>
              <a:gd name="connsiteY12512" fmla="*/ 561977 h 4350865"/>
              <a:gd name="connsiteX12513" fmla="*/ 3400425 w 3771900"/>
              <a:gd name="connsiteY12513" fmla="*/ 847446 h 4350865"/>
              <a:gd name="connsiteX12514" fmla="*/ 3398549 w 3771900"/>
              <a:gd name="connsiteY12514" fmla="*/ 847446 h 4350865"/>
              <a:gd name="connsiteX12515" fmla="*/ 3134014 w 3771900"/>
              <a:gd name="connsiteY12515" fmla="*/ 565707 h 4350865"/>
              <a:gd name="connsiteX12516" fmla="*/ 3134014 w 3771900"/>
              <a:gd name="connsiteY12516" fmla="*/ 561977 h 4350865"/>
              <a:gd name="connsiteX12517" fmla="*/ 926308 w 3771900"/>
              <a:gd name="connsiteY12517" fmla="*/ 555461 h 4350865"/>
              <a:gd name="connsiteX12518" fmla="*/ 953781 w 3771900"/>
              <a:gd name="connsiteY12518" fmla="*/ 558006 h 4350865"/>
              <a:gd name="connsiteX12519" fmla="*/ 951886 w 3771900"/>
              <a:gd name="connsiteY12519" fmla="*/ 563563 h 4350865"/>
              <a:gd name="connsiteX12520" fmla="*/ 900728 w 3771900"/>
              <a:gd name="connsiteY12520" fmla="*/ 563563 h 4350865"/>
              <a:gd name="connsiteX12521" fmla="*/ 898833 w 3771900"/>
              <a:gd name="connsiteY12521" fmla="*/ 559859 h 4350865"/>
              <a:gd name="connsiteX12522" fmla="*/ 926308 w 3771900"/>
              <a:gd name="connsiteY12522" fmla="*/ 555461 h 4350865"/>
              <a:gd name="connsiteX12523" fmla="*/ 2972859 w 3771900"/>
              <a:gd name="connsiteY12523" fmla="*/ 554349 h 4350865"/>
              <a:gd name="connsiteX12524" fmla="*/ 2980733 w 3771900"/>
              <a:gd name="connsiteY12524" fmla="*/ 573921 h 4350865"/>
              <a:gd name="connsiteX12525" fmla="*/ 2987241 w 3771900"/>
              <a:gd name="connsiteY12525" fmla="*/ 578370 h 4350865"/>
              <a:gd name="connsiteX12526" fmla="*/ 2989096 w 3771900"/>
              <a:gd name="connsiteY12526" fmla="*/ 578138 h 4350865"/>
              <a:gd name="connsiteX12527" fmla="*/ 2998856 w 3771900"/>
              <a:gd name="connsiteY12527" fmla="*/ 586310 h 4350865"/>
              <a:gd name="connsiteX12528" fmla="*/ 3016738 w 3771900"/>
              <a:gd name="connsiteY12528" fmla="*/ 598533 h 4350865"/>
              <a:gd name="connsiteX12529" fmla="*/ 3025295 w 3771900"/>
              <a:gd name="connsiteY12529" fmla="*/ 608446 h 4350865"/>
              <a:gd name="connsiteX12530" fmla="*/ 3035944 w 3771900"/>
              <a:gd name="connsiteY12530" fmla="*/ 617361 h 4350865"/>
              <a:gd name="connsiteX12531" fmla="*/ 3066472 w 3771900"/>
              <a:gd name="connsiteY12531" fmla="*/ 643102 h 4350865"/>
              <a:gd name="connsiteX12532" fmla="*/ 3017603 w 3771900"/>
              <a:gd name="connsiteY12532" fmla="*/ 589181 h 4350865"/>
              <a:gd name="connsiteX12533" fmla="*/ 1724309 w 3771900"/>
              <a:gd name="connsiteY12533" fmla="*/ 554037 h 4350865"/>
              <a:gd name="connsiteX12534" fmla="*/ 1772954 w 3771900"/>
              <a:gd name="connsiteY12534" fmla="*/ 579966 h 4350865"/>
              <a:gd name="connsiteX12535" fmla="*/ 1767341 w 3771900"/>
              <a:gd name="connsiteY12535" fmla="*/ 585524 h 4350865"/>
              <a:gd name="connsiteX12536" fmla="*/ 1744890 w 3771900"/>
              <a:gd name="connsiteY12536" fmla="*/ 567001 h 4350865"/>
              <a:gd name="connsiteX12537" fmla="*/ 1724309 w 3771900"/>
              <a:gd name="connsiteY12537" fmla="*/ 557742 h 4350865"/>
              <a:gd name="connsiteX12538" fmla="*/ 1724309 w 3771900"/>
              <a:gd name="connsiteY12538" fmla="*/ 554037 h 4350865"/>
              <a:gd name="connsiteX12539" fmla="*/ 2613063 w 3771900"/>
              <a:gd name="connsiteY12539" fmla="*/ 551677 h 4350865"/>
              <a:gd name="connsiteX12540" fmla="*/ 2615968 w 3771900"/>
              <a:gd name="connsiteY12540" fmla="*/ 560596 h 4350865"/>
              <a:gd name="connsiteX12541" fmla="*/ 2627367 w 3771900"/>
              <a:gd name="connsiteY12541" fmla="*/ 616306 h 4350865"/>
              <a:gd name="connsiteX12542" fmla="*/ 2626194 w 3771900"/>
              <a:gd name="connsiteY12542" fmla="*/ 595402 h 4350865"/>
              <a:gd name="connsiteX12543" fmla="*/ 2615054 w 3771900"/>
              <a:gd name="connsiteY12543" fmla="*/ 555417 h 4350865"/>
              <a:gd name="connsiteX12544" fmla="*/ 2936265 w 3771900"/>
              <a:gd name="connsiteY12544" fmla="*/ 551309 h 4350865"/>
              <a:gd name="connsiteX12545" fmla="*/ 2938457 w 3771900"/>
              <a:gd name="connsiteY12545" fmla="*/ 554853 h 4350865"/>
              <a:gd name="connsiteX12546" fmla="*/ 2942032 w 3771900"/>
              <a:gd name="connsiteY12546" fmla="*/ 563881 h 4350865"/>
              <a:gd name="connsiteX12547" fmla="*/ 2942036 w 3771900"/>
              <a:gd name="connsiteY12547" fmla="*/ 563881 h 4350865"/>
              <a:gd name="connsiteX12548" fmla="*/ 2947989 w 3771900"/>
              <a:gd name="connsiteY12548" fmla="*/ 569596 h 4350865"/>
              <a:gd name="connsiteX12549" fmla="*/ 2946005 w 3771900"/>
              <a:gd name="connsiteY12549" fmla="*/ 569596 h 4350865"/>
              <a:gd name="connsiteX12550" fmla="*/ 2943246 w 3771900"/>
              <a:gd name="connsiteY12550" fmla="*/ 566949 h 4350865"/>
              <a:gd name="connsiteX12551" fmla="*/ 2949518 w 3771900"/>
              <a:gd name="connsiteY12551" fmla="*/ 582788 h 4350865"/>
              <a:gd name="connsiteX12552" fmla="*/ 2987213 w 3771900"/>
              <a:gd name="connsiteY12552" fmla="*/ 608606 h 4350865"/>
              <a:gd name="connsiteX12553" fmla="*/ 2978771 w 3771900"/>
              <a:gd name="connsiteY12553" fmla="*/ 580936 h 4350865"/>
              <a:gd name="connsiteX12554" fmla="*/ 2977603 w 3771900"/>
              <a:gd name="connsiteY12554" fmla="*/ 578101 h 4350865"/>
              <a:gd name="connsiteX12555" fmla="*/ 2971505 w 3771900"/>
              <a:gd name="connsiteY12555" fmla="*/ 572357 h 4350865"/>
              <a:gd name="connsiteX12556" fmla="*/ 2954352 w 3771900"/>
              <a:gd name="connsiteY12556" fmla="*/ 562112 h 4350865"/>
              <a:gd name="connsiteX12557" fmla="*/ 2960688 w 3771900"/>
              <a:gd name="connsiteY12557" fmla="*/ 572247 h 4350865"/>
              <a:gd name="connsiteX12558" fmla="*/ 2956931 w 3771900"/>
              <a:gd name="connsiteY12558" fmla="*/ 575985 h 4350865"/>
              <a:gd name="connsiteX12559" fmla="*/ 2939752 w 3771900"/>
              <a:gd name="connsiteY12559" fmla="*/ 553392 h 4350865"/>
              <a:gd name="connsiteX12560" fmla="*/ 3016072 w 3771900"/>
              <a:gd name="connsiteY12560" fmla="*/ 551229 h 4350865"/>
              <a:gd name="connsiteX12561" fmla="*/ 3036586 w 3771900"/>
              <a:gd name="connsiteY12561" fmla="*/ 573503 h 4350865"/>
              <a:gd name="connsiteX12562" fmla="*/ 3035563 w 3771900"/>
              <a:gd name="connsiteY12562" fmla="*/ 575028 h 4350865"/>
              <a:gd name="connsiteX12563" fmla="*/ 3058839 w 3771900"/>
              <a:gd name="connsiteY12563" fmla="*/ 596247 h 4350865"/>
              <a:gd name="connsiteX12564" fmla="*/ 3052247 w 3771900"/>
              <a:gd name="connsiteY12564" fmla="*/ 582200 h 4350865"/>
              <a:gd name="connsiteX12565" fmla="*/ 681337 w 3771900"/>
              <a:gd name="connsiteY12565" fmla="*/ 549274 h 4350865"/>
              <a:gd name="connsiteX12566" fmla="*/ 707730 w 3771900"/>
              <a:gd name="connsiteY12566" fmla="*/ 559857 h 4350865"/>
              <a:gd name="connsiteX12567" fmla="*/ 700189 w 3771900"/>
              <a:gd name="connsiteY12567" fmla="*/ 559857 h 4350865"/>
              <a:gd name="connsiteX12568" fmla="*/ 692649 w 3771900"/>
              <a:gd name="connsiteY12568" fmla="*/ 556329 h 4350865"/>
              <a:gd name="connsiteX12569" fmla="*/ 681337 w 3771900"/>
              <a:gd name="connsiteY12569" fmla="*/ 552802 h 4350865"/>
              <a:gd name="connsiteX12570" fmla="*/ 681337 w 3771900"/>
              <a:gd name="connsiteY12570" fmla="*/ 549274 h 4350865"/>
              <a:gd name="connsiteX12571" fmla="*/ 2268934 w 3771900"/>
              <a:gd name="connsiteY12571" fmla="*/ 534988 h 4350865"/>
              <a:gd name="connsiteX12572" fmla="*/ 2272903 w 3771900"/>
              <a:gd name="connsiteY12572" fmla="*/ 537370 h 4350865"/>
              <a:gd name="connsiteX12573" fmla="*/ 2272903 w 3771900"/>
              <a:gd name="connsiteY12573" fmla="*/ 539752 h 4350865"/>
              <a:gd name="connsiteX12574" fmla="*/ 2268934 w 3771900"/>
              <a:gd name="connsiteY12574" fmla="*/ 537370 h 4350865"/>
              <a:gd name="connsiteX12575" fmla="*/ 2268934 w 3771900"/>
              <a:gd name="connsiteY12575" fmla="*/ 534988 h 4350865"/>
              <a:gd name="connsiteX12576" fmla="*/ 1716377 w 3771900"/>
              <a:gd name="connsiteY12576" fmla="*/ 533400 h 4350865"/>
              <a:gd name="connsiteX12577" fmla="*/ 1735139 w 3771900"/>
              <a:gd name="connsiteY12577" fmla="*/ 535385 h 4350865"/>
              <a:gd name="connsiteX12578" fmla="*/ 1752024 w 3771900"/>
              <a:gd name="connsiteY12578" fmla="*/ 535385 h 4350865"/>
              <a:gd name="connsiteX12579" fmla="*/ 1752024 w 3771900"/>
              <a:gd name="connsiteY12579" fmla="*/ 541337 h 4350865"/>
              <a:gd name="connsiteX12580" fmla="*/ 1731386 w 3771900"/>
              <a:gd name="connsiteY12580" fmla="*/ 541337 h 4350865"/>
              <a:gd name="connsiteX12581" fmla="*/ 1716377 w 3771900"/>
              <a:gd name="connsiteY12581" fmla="*/ 537370 h 4350865"/>
              <a:gd name="connsiteX12582" fmla="*/ 1716377 w 3771900"/>
              <a:gd name="connsiteY12582" fmla="*/ 533400 h 4350865"/>
              <a:gd name="connsiteX12583" fmla="*/ 2065916 w 3771900"/>
              <a:gd name="connsiteY12583" fmla="*/ 531812 h 4350865"/>
              <a:gd name="connsiteX12584" fmla="*/ 2140961 w 3771900"/>
              <a:gd name="connsiteY12584" fmla="*/ 565582 h 4350865"/>
              <a:gd name="connsiteX12585" fmla="*/ 2137209 w 3771900"/>
              <a:gd name="connsiteY12585" fmla="*/ 571211 h 4350865"/>
              <a:gd name="connsiteX12586" fmla="*/ 2064039 w 3771900"/>
              <a:gd name="connsiteY12586" fmla="*/ 535565 h 4350865"/>
              <a:gd name="connsiteX12587" fmla="*/ 2065916 w 3771900"/>
              <a:gd name="connsiteY12587" fmla="*/ 531812 h 4350865"/>
              <a:gd name="connsiteX12588" fmla="*/ 1309688 w 3771900"/>
              <a:gd name="connsiteY12588" fmla="*/ 528636 h 4350865"/>
              <a:gd name="connsiteX12589" fmla="*/ 1309688 w 3771900"/>
              <a:gd name="connsiteY12589" fmla="*/ 533399 h 4350865"/>
              <a:gd name="connsiteX12590" fmla="*/ 1306513 w 3771900"/>
              <a:gd name="connsiteY12590" fmla="*/ 531812 h 4350865"/>
              <a:gd name="connsiteX12591" fmla="*/ 1306513 w 3771900"/>
              <a:gd name="connsiteY12591" fmla="*/ 530224 h 4350865"/>
              <a:gd name="connsiteX12592" fmla="*/ 1309688 w 3771900"/>
              <a:gd name="connsiteY12592" fmla="*/ 528636 h 4350865"/>
              <a:gd name="connsiteX12593" fmla="*/ 2933074 w 3771900"/>
              <a:gd name="connsiteY12593" fmla="*/ 528076 h 4350865"/>
              <a:gd name="connsiteX12594" fmla="*/ 2947557 w 3771900"/>
              <a:gd name="connsiteY12594" fmla="*/ 551243 h 4350865"/>
              <a:gd name="connsiteX12595" fmla="*/ 2973978 w 3771900"/>
              <a:gd name="connsiteY12595" fmla="*/ 569303 h 4350865"/>
              <a:gd name="connsiteX12596" fmla="*/ 2965433 w 3771900"/>
              <a:gd name="connsiteY12596" fmla="*/ 548568 h 4350865"/>
              <a:gd name="connsiteX12597" fmla="*/ 2953721 w 3771900"/>
              <a:gd name="connsiteY12597" fmla="*/ 539450 h 4350865"/>
              <a:gd name="connsiteX12598" fmla="*/ 2623915 w 3771900"/>
              <a:gd name="connsiteY12598" fmla="*/ 521681 h 4350865"/>
              <a:gd name="connsiteX12599" fmla="*/ 2624138 w 3771900"/>
              <a:gd name="connsiteY12599" fmla="*/ 522951 h 4350865"/>
              <a:gd name="connsiteX12600" fmla="*/ 2625412 w 3771900"/>
              <a:gd name="connsiteY12600" fmla="*/ 522749 h 4350865"/>
              <a:gd name="connsiteX12601" fmla="*/ 728665 w 3771900"/>
              <a:gd name="connsiteY12601" fmla="*/ 521016 h 4350865"/>
              <a:gd name="connsiteX12602" fmla="*/ 730252 w 3771900"/>
              <a:gd name="connsiteY12602" fmla="*/ 521016 h 4350865"/>
              <a:gd name="connsiteX12603" fmla="*/ 735015 w 3771900"/>
              <a:gd name="connsiteY12603" fmla="*/ 524827 h 4350865"/>
              <a:gd name="connsiteX12604" fmla="*/ 730252 w 3771900"/>
              <a:gd name="connsiteY12604" fmla="*/ 526731 h 4350865"/>
              <a:gd name="connsiteX12605" fmla="*/ 728665 w 3771900"/>
              <a:gd name="connsiteY12605" fmla="*/ 526731 h 4350865"/>
              <a:gd name="connsiteX12606" fmla="*/ 728665 w 3771900"/>
              <a:gd name="connsiteY12606" fmla="*/ 521016 h 4350865"/>
              <a:gd name="connsiteX12607" fmla="*/ 2665294 w 3771900"/>
              <a:gd name="connsiteY12607" fmla="*/ 511762 h 4350865"/>
              <a:gd name="connsiteX12608" fmla="*/ 2667001 w 3771900"/>
              <a:gd name="connsiteY12608" fmla="*/ 513418 h 4350865"/>
              <a:gd name="connsiteX12609" fmla="*/ 2662871 w 3771900"/>
              <a:gd name="connsiteY12609" fmla="*/ 519130 h 4350865"/>
              <a:gd name="connsiteX12610" fmla="*/ 2654374 w 3771900"/>
              <a:gd name="connsiteY12610" fmla="*/ 518966 h 4350865"/>
              <a:gd name="connsiteX12611" fmla="*/ 2655076 w 3771900"/>
              <a:gd name="connsiteY12611" fmla="*/ 519786 h 4350865"/>
              <a:gd name="connsiteX12612" fmla="*/ 2672601 w 3771900"/>
              <a:gd name="connsiteY12612" fmla="*/ 523159 h 4350865"/>
              <a:gd name="connsiteX12613" fmla="*/ 2705221 w 3771900"/>
              <a:gd name="connsiteY12613" fmla="*/ 537939 h 4350865"/>
              <a:gd name="connsiteX12614" fmla="*/ 2701989 w 3771900"/>
              <a:gd name="connsiteY12614" fmla="*/ 522663 h 4350865"/>
              <a:gd name="connsiteX12615" fmla="*/ 2621485 w 3771900"/>
              <a:gd name="connsiteY12615" fmla="*/ 507883 h 4350865"/>
              <a:gd name="connsiteX12616" fmla="*/ 2623239 w 3771900"/>
              <a:gd name="connsiteY12616" fmla="*/ 517842 h 4350865"/>
              <a:gd name="connsiteX12617" fmla="*/ 2626849 w 3771900"/>
              <a:gd name="connsiteY12617" fmla="*/ 514352 h 4350865"/>
              <a:gd name="connsiteX12618" fmla="*/ 2645328 w 3771900"/>
              <a:gd name="connsiteY12618" fmla="*/ 517909 h 4350865"/>
              <a:gd name="connsiteX12619" fmla="*/ 2645328 w 3771900"/>
              <a:gd name="connsiteY12619" fmla="*/ 516440 h 4350865"/>
              <a:gd name="connsiteX12620" fmla="*/ 2627153 w 3771900"/>
              <a:gd name="connsiteY12620" fmla="*/ 510266 h 4350865"/>
              <a:gd name="connsiteX12621" fmla="*/ 934883 w 3771900"/>
              <a:gd name="connsiteY12621" fmla="*/ 507553 h 4350865"/>
              <a:gd name="connsiteX12622" fmla="*/ 966016 w 3771900"/>
              <a:gd name="connsiteY12622" fmla="*/ 508796 h 4350865"/>
              <a:gd name="connsiteX12623" fmla="*/ 966016 w 3771900"/>
              <a:gd name="connsiteY12623" fmla="*/ 516731 h 4350865"/>
              <a:gd name="connsiteX12624" fmla="*/ 905134 w 3771900"/>
              <a:gd name="connsiteY12624" fmla="*/ 518716 h 4350865"/>
              <a:gd name="connsiteX12625" fmla="*/ 905134 w 3771900"/>
              <a:gd name="connsiteY12625" fmla="*/ 516731 h 4350865"/>
              <a:gd name="connsiteX12626" fmla="*/ 934883 w 3771900"/>
              <a:gd name="connsiteY12626" fmla="*/ 507553 h 4350865"/>
              <a:gd name="connsiteX12627" fmla="*/ 731839 w 3771900"/>
              <a:gd name="connsiteY12627" fmla="*/ 507471 h 4350865"/>
              <a:gd name="connsiteX12628" fmla="*/ 734353 w 3771900"/>
              <a:gd name="connsiteY12628" fmla="*/ 508828 h 4350865"/>
              <a:gd name="connsiteX12629" fmla="*/ 733824 w 3771900"/>
              <a:gd name="connsiteY12629" fmla="*/ 509323 h 4350865"/>
              <a:gd name="connsiteX12630" fmla="*/ 731839 w 3771900"/>
              <a:gd name="connsiteY12630" fmla="*/ 507471 h 4350865"/>
              <a:gd name="connsiteX12631" fmla="*/ 2891696 w 3771900"/>
              <a:gd name="connsiteY12631" fmla="*/ 505283 h 4350865"/>
              <a:gd name="connsiteX12632" fmla="*/ 2893108 w 3771900"/>
              <a:gd name="connsiteY12632" fmla="*/ 507817 h 4350865"/>
              <a:gd name="connsiteX12633" fmla="*/ 2895309 w 3771900"/>
              <a:gd name="connsiteY12633" fmla="*/ 512023 h 4350865"/>
              <a:gd name="connsiteX12634" fmla="*/ 2904645 w 3771900"/>
              <a:gd name="connsiteY12634" fmla="*/ 522748 h 4350865"/>
              <a:gd name="connsiteX12635" fmla="*/ 2902623 w 3771900"/>
              <a:gd name="connsiteY12635" fmla="*/ 518730 h 4350865"/>
              <a:gd name="connsiteX12636" fmla="*/ 2900598 w 3771900"/>
              <a:gd name="connsiteY12636" fmla="*/ 515023 h 4350865"/>
              <a:gd name="connsiteX12637" fmla="*/ 2894063 w 3771900"/>
              <a:gd name="connsiteY12637" fmla="*/ 506587 h 4350865"/>
              <a:gd name="connsiteX12638" fmla="*/ 1306513 w 3771900"/>
              <a:gd name="connsiteY12638" fmla="*/ 503555 h 4350865"/>
              <a:gd name="connsiteX12639" fmla="*/ 1321522 w 3771900"/>
              <a:gd name="connsiteY12639" fmla="*/ 503555 h 4350865"/>
              <a:gd name="connsiteX12640" fmla="*/ 1321522 w 3771900"/>
              <a:gd name="connsiteY12640" fmla="*/ 511174 h 4350865"/>
              <a:gd name="connsiteX12641" fmla="*/ 1306513 w 3771900"/>
              <a:gd name="connsiteY12641" fmla="*/ 505459 h 4350865"/>
              <a:gd name="connsiteX12642" fmla="*/ 1306513 w 3771900"/>
              <a:gd name="connsiteY12642" fmla="*/ 503555 h 4350865"/>
              <a:gd name="connsiteX12643" fmla="*/ 2887360 w 3771900"/>
              <a:gd name="connsiteY12643" fmla="*/ 502894 h 4350865"/>
              <a:gd name="connsiteX12644" fmla="*/ 2887665 w 3771900"/>
              <a:gd name="connsiteY12644" fmla="*/ 503245 h 4350865"/>
              <a:gd name="connsiteX12645" fmla="*/ 2887523 w 3771900"/>
              <a:gd name="connsiteY12645" fmla="*/ 502984 h 4350865"/>
              <a:gd name="connsiteX12646" fmla="*/ 735808 w 3771900"/>
              <a:gd name="connsiteY12646" fmla="*/ 501451 h 4350865"/>
              <a:gd name="connsiteX12647" fmla="*/ 739777 w 3771900"/>
              <a:gd name="connsiteY12647" fmla="*/ 505618 h 4350865"/>
              <a:gd name="connsiteX12648" fmla="*/ 736552 w 3771900"/>
              <a:gd name="connsiteY12648" fmla="*/ 510016 h 4350865"/>
              <a:gd name="connsiteX12649" fmla="*/ 734353 w 3771900"/>
              <a:gd name="connsiteY12649" fmla="*/ 508828 h 4350865"/>
              <a:gd name="connsiteX12650" fmla="*/ 735808 w 3771900"/>
              <a:gd name="connsiteY12650" fmla="*/ 507471 h 4350865"/>
              <a:gd name="connsiteX12651" fmla="*/ 731839 w 3771900"/>
              <a:gd name="connsiteY12651" fmla="*/ 507471 h 4350865"/>
              <a:gd name="connsiteX12652" fmla="*/ 731839 w 3771900"/>
              <a:gd name="connsiteY12652" fmla="*/ 505618 h 4350865"/>
              <a:gd name="connsiteX12653" fmla="*/ 735808 w 3771900"/>
              <a:gd name="connsiteY12653" fmla="*/ 501451 h 4350865"/>
              <a:gd name="connsiteX12654" fmla="*/ 2975337 w 3771900"/>
              <a:gd name="connsiteY12654" fmla="*/ 500557 h 4350865"/>
              <a:gd name="connsiteX12655" fmla="*/ 2979059 w 3771900"/>
              <a:gd name="connsiteY12655" fmla="*/ 503579 h 4350865"/>
              <a:gd name="connsiteX12656" fmla="*/ 2999489 w 3771900"/>
              <a:gd name="connsiteY12656" fmla="*/ 523303 h 4350865"/>
              <a:gd name="connsiteX12657" fmla="*/ 3007890 w 3771900"/>
              <a:gd name="connsiteY12657" fmla="*/ 527801 h 4350865"/>
              <a:gd name="connsiteX12658" fmla="*/ 3024321 w 3771900"/>
              <a:gd name="connsiteY12658" fmla="*/ 541588 h 4350865"/>
              <a:gd name="connsiteX12659" fmla="*/ 3023829 w 3771900"/>
              <a:gd name="connsiteY12659" fmla="*/ 538508 h 4350865"/>
              <a:gd name="connsiteX12660" fmla="*/ 3026467 w 3771900"/>
              <a:gd name="connsiteY12660" fmla="*/ 537585 h 4350865"/>
              <a:gd name="connsiteX12661" fmla="*/ 3020436 w 3771900"/>
              <a:gd name="connsiteY12661" fmla="*/ 531065 h 4350865"/>
              <a:gd name="connsiteX12662" fmla="*/ 3007476 w 3771900"/>
              <a:gd name="connsiteY12662" fmla="*/ 520397 h 4350865"/>
              <a:gd name="connsiteX12663" fmla="*/ 2980398 w 3771900"/>
              <a:gd name="connsiteY12663" fmla="*/ 502605 h 4350865"/>
              <a:gd name="connsiteX12664" fmla="*/ 2914754 w 3771900"/>
              <a:gd name="connsiteY12664" fmla="*/ 499864 h 4350865"/>
              <a:gd name="connsiteX12665" fmla="*/ 2917751 w 3771900"/>
              <a:gd name="connsiteY12665" fmla="*/ 503565 h 4350865"/>
              <a:gd name="connsiteX12666" fmla="*/ 2923656 w 3771900"/>
              <a:gd name="connsiteY12666" fmla="*/ 513010 h 4350865"/>
              <a:gd name="connsiteX12667" fmla="*/ 2942182 w 3771900"/>
              <a:gd name="connsiteY12667" fmla="*/ 522583 h 4350865"/>
              <a:gd name="connsiteX12668" fmla="*/ 2176463 w 3771900"/>
              <a:gd name="connsiteY12668" fmla="*/ 498476 h 4350865"/>
              <a:gd name="connsiteX12669" fmla="*/ 2176463 w 3771900"/>
              <a:gd name="connsiteY12669" fmla="*/ 501649 h 4350865"/>
              <a:gd name="connsiteX12670" fmla="*/ 2174876 w 3771900"/>
              <a:gd name="connsiteY12670" fmla="*/ 500062 h 4350865"/>
              <a:gd name="connsiteX12671" fmla="*/ 2176463 w 3771900"/>
              <a:gd name="connsiteY12671" fmla="*/ 498476 h 4350865"/>
              <a:gd name="connsiteX12672" fmla="*/ 2948245 w 3771900"/>
              <a:gd name="connsiteY12672" fmla="*/ 493159 h 4350865"/>
              <a:gd name="connsiteX12673" fmla="*/ 2949632 w 3771900"/>
              <a:gd name="connsiteY12673" fmla="*/ 496607 h 4350865"/>
              <a:gd name="connsiteX12674" fmla="*/ 2956679 w 3771900"/>
              <a:gd name="connsiteY12674" fmla="*/ 500380 h 4350865"/>
              <a:gd name="connsiteX12675" fmla="*/ 3013789 w 3771900"/>
              <a:gd name="connsiteY12675" fmla="*/ 492127 h 4350865"/>
              <a:gd name="connsiteX12676" fmla="*/ 3028433 w 3771900"/>
              <a:gd name="connsiteY12676" fmla="*/ 506893 h 4350865"/>
              <a:gd name="connsiteX12677" fmla="*/ 3033385 w 3771900"/>
              <a:gd name="connsiteY12677" fmla="*/ 511032 h 4350865"/>
              <a:gd name="connsiteX12678" fmla="*/ 3041615 w 3771900"/>
              <a:gd name="connsiteY12678" fmla="*/ 521334 h 4350865"/>
              <a:gd name="connsiteX12679" fmla="*/ 3048519 w 3771900"/>
              <a:gd name="connsiteY12679" fmla="*/ 528085 h 4350865"/>
              <a:gd name="connsiteX12680" fmla="*/ 3055374 w 3771900"/>
              <a:gd name="connsiteY12680" fmla="*/ 538556 h 4350865"/>
              <a:gd name="connsiteX12681" fmla="*/ 3073400 w 3771900"/>
              <a:gd name="connsiteY12681" fmla="*/ 561120 h 4350865"/>
              <a:gd name="connsiteX12682" fmla="*/ 3071520 w 3771900"/>
              <a:gd name="connsiteY12682" fmla="*/ 563001 h 4350865"/>
              <a:gd name="connsiteX12683" fmla="*/ 3092595 w 3771900"/>
              <a:gd name="connsiteY12683" fmla="*/ 591175 h 4350865"/>
              <a:gd name="connsiteX12684" fmla="*/ 3092747 w 3771900"/>
              <a:gd name="connsiteY12684" fmla="*/ 591302 h 4350865"/>
              <a:gd name="connsiteX12685" fmla="*/ 3102443 w 3771900"/>
              <a:gd name="connsiteY12685" fmla="*/ 602802 h 4350865"/>
              <a:gd name="connsiteX12686" fmla="*/ 3102722 w 3771900"/>
              <a:gd name="connsiteY12686" fmla="*/ 600836 h 4350865"/>
              <a:gd name="connsiteX12687" fmla="*/ 3105161 w 3771900"/>
              <a:gd name="connsiteY12687" fmla="*/ 600485 h 4350865"/>
              <a:gd name="connsiteX12688" fmla="*/ 3058402 w 3771900"/>
              <a:gd name="connsiteY12688" fmla="*/ 531844 h 4350865"/>
              <a:gd name="connsiteX12689" fmla="*/ 3020475 w 3771900"/>
              <a:gd name="connsiteY12689" fmla="*/ 496776 h 4350865"/>
              <a:gd name="connsiteX12690" fmla="*/ 2572651 w 3771900"/>
              <a:gd name="connsiteY12690" fmla="*/ 491680 h 4350865"/>
              <a:gd name="connsiteX12691" fmla="*/ 2572853 w 3771900"/>
              <a:gd name="connsiteY12691" fmla="*/ 491767 h 4350865"/>
              <a:gd name="connsiteX12692" fmla="*/ 2572984 w 3771900"/>
              <a:gd name="connsiteY12692" fmla="*/ 491888 h 4350865"/>
              <a:gd name="connsiteX12693" fmla="*/ 2696903 w 3771900"/>
              <a:gd name="connsiteY12693" fmla="*/ 488729 h 4350865"/>
              <a:gd name="connsiteX12694" fmla="*/ 2697798 w 3771900"/>
              <a:gd name="connsiteY12694" fmla="*/ 491315 h 4350865"/>
              <a:gd name="connsiteX12695" fmla="*/ 2711272 w 3771900"/>
              <a:gd name="connsiteY12695" fmla="*/ 493651 h 4350865"/>
              <a:gd name="connsiteX12696" fmla="*/ 2741217 w 3771900"/>
              <a:gd name="connsiteY12696" fmla="*/ 503181 h 4350865"/>
              <a:gd name="connsiteX12697" fmla="*/ 2727694 w 3771900"/>
              <a:gd name="connsiteY12697" fmla="*/ 496714 h 4350865"/>
              <a:gd name="connsiteX12698" fmla="*/ 2229734 w 3771900"/>
              <a:gd name="connsiteY12698" fmla="*/ 486173 h 4350865"/>
              <a:gd name="connsiteX12699" fmla="*/ 2273008 w 3771900"/>
              <a:gd name="connsiteY12699" fmla="*/ 504031 h 4350865"/>
              <a:gd name="connsiteX12700" fmla="*/ 2271126 w 3771900"/>
              <a:gd name="connsiteY12700" fmla="*/ 508000 h 4350865"/>
              <a:gd name="connsiteX12701" fmla="*/ 2244725 w 3771900"/>
              <a:gd name="connsiteY12701" fmla="*/ 499526 h 4350865"/>
              <a:gd name="connsiteX12702" fmla="*/ 2244725 w 3771900"/>
              <a:gd name="connsiteY12702" fmla="*/ 503042 h 4350865"/>
              <a:gd name="connsiteX12703" fmla="*/ 2242344 w 3771900"/>
              <a:gd name="connsiteY12703" fmla="*/ 503042 h 4350865"/>
              <a:gd name="connsiteX12704" fmla="*/ 2241096 w 3771900"/>
              <a:gd name="connsiteY12704" fmla="*/ 498361 h 4350865"/>
              <a:gd name="connsiteX12705" fmla="*/ 2227852 w 3771900"/>
              <a:gd name="connsiteY12705" fmla="*/ 494110 h 4350865"/>
              <a:gd name="connsiteX12706" fmla="*/ 2229734 w 3771900"/>
              <a:gd name="connsiteY12706" fmla="*/ 486173 h 4350865"/>
              <a:gd name="connsiteX12707" fmla="*/ 2659349 w 3771900"/>
              <a:gd name="connsiteY12707" fmla="*/ 484880 h 4350865"/>
              <a:gd name="connsiteX12708" fmla="*/ 2700061 w 3771900"/>
              <a:gd name="connsiteY12708" fmla="*/ 517832 h 4350865"/>
              <a:gd name="connsiteX12709" fmla="*/ 2701025 w 3771900"/>
              <a:gd name="connsiteY12709" fmla="*/ 518111 h 4350865"/>
              <a:gd name="connsiteX12710" fmla="*/ 2699569 w 3771900"/>
              <a:gd name="connsiteY12710" fmla="*/ 511225 h 4350865"/>
              <a:gd name="connsiteX12711" fmla="*/ 2692834 w 3771900"/>
              <a:gd name="connsiteY12711" fmla="*/ 491066 h 4350865"/>
              <a:gd name="connsiteX12712" fmla="*/ 1745258 w 3771900"/>
              <a:gd name="connsiteY12712" fmla="*/ 484540 h 4350865"/>
              <a:gd name="connsiteX12713" fmla="*/ 1765995 w 3771900"/>
              <a:gd name="connsiteY12713" fmla="*/ 488420 h 4350865"/>
              <a:gd name="connsiteX12714" fmla="*/ 1764110 w 3771900"/>
              <a:gd name="connsiteY12714" fmla="*/ 498122 h 4350865"/>
              <a:gd name="connsiteX12715" fmla="*/ 1743373 w 3771900"/>
              <a:gd name="connsiteY12715" fmla="*/ 490360 h 4350865"/>
              <a:gd name="connsiteX12716" fmla="*/ 1745258 w 3771900"/>
              <a:gd name="connsiteY12716" fmla="*/ 484540 h 4350865"/>
              <a:gd name="connsiteX12717" fmla="*/ 2907840 w 3771900"/>
              <a:gd name="connsiteY12717" fmla="*/ 483046 h 4350865"/>
              <a:gd name="connsiteX12718" fmla="*/ 2935804 w 3771900"/>
              <a:gd name="connsiteY12718" fmla="*/ 505222 h 4350865"/>
              <a:gd name="connsiteX12719" fmla="*/ 2935904 w 3771900"/>
              <a:gd name="connsiteY12719" fmla="*/ 505122 h 4350865"/>
              <a:gd name="connsiteX12720" fmla="*/ 2953254 w 3771900"/>
              <a:gd name="connsiteY12720" fmla="*/ 519014 h 4350865"/>
              <a:gd name="connsiteX12721" fmla="*/ 2951153 w 3771900"/>
              <a:gd name="connsiteY12721" fmla="*/ 513913 h 4350865"/>
              <a:gd name="connsiteX12722" fmla="*/ 2921366 w 3771900"/>
              <a:gd name="connsiteY12722" fmla="*/ 490638 h 4350865"/>
              <a:gd name="connsiteX12723" fmla="*/ 2913717 w 3771900"/>
              <a:gd name="connsiteY12723" fmla="*/ 486304 h 4350865"/>
              <a:gd name="connsiteX12724" fmla="*/ 2912069 w 3771900"/>
              <a:gd name="connsiteY12724" fmla="*/ 485137 h 4350865"/>
              <a:gd name="connsiteX12725" fmla="*/ 952174 w 3771900"/>
              <a:gd name="connsiteY12725" fmla="*/ 482103 h 4350865"/>
              <a:gd name="connsiteX12726" fmla="*/ 979955 w 3771900"/>
              <a:gd name="connsiteY12726" fmla="*/ 482997 h 4350865"/>
              <a:gd name="connsiteX12727" fmla="*/ 979955 w 3771900"/>
              <a:gd name="connsiteY12727" fmla="*/ 493713 h 4350865"/>
              <a:gd name="connsiteX12728" fmla="*/ 927661 w 3771900"/>
              <a:gd name="connsiteY12728" fmla="*/ 491929 h 4350865"/>
              <a:gd name="connsiteX12729" fmla="*/ 925793 w 3771900"/>
              <a:gd name="connsiteY12729" fmla="*/ 486571 h 4350865"/>
              <a:gd name="connsiteX12730" fmla="*/ 952174 w 3771900"/>
              <a:gd name="connsiteY12730" fmla="*/ 482103 h 4350865"/>
              <a:gd name="connsiteX12731" fmla="*/ 2655043 w 3771900"/>
              <a:gd name="connsiteY12731" fmla="*/ 481394 h 4350865"/>
              <a:gd name="connsiteX12732" fmla="*/ 2658979 w 3771900"/>
              <a:gd name="connsiteY12732" fmla="*/ 484580 h 4350865"/>
              <a:gd name="connsiteX12733" fmla="*/ 2692617 w 3771900"/>
              <a:gd name="connsiteY12733" fmla="*/ 490416 h 4350865"/>
              <a:gd name="connsiteX12734" fmla="*/ 2691594 w 3771900"/>
              <a:gd name="connsiteY12734" fmla="*/ 487353 h 4350865"/>
              <a:gd name="connsiteX12735" fmla="*/ 2674338 w 3771900"/>
              <a:gd name="connsiteY12735" fmla="*/ 482879 h 4350865"/>
              <a:gd name="connsiteX12736" fmla="*/ 2921153 w 3771900"/>
              <a:gd name="connsiteY12736" fmla="*/ 481357 h 4350865"/>
              <a:gd name="connsiteX12737" fmla="*/ 2942432 w 3771900"/>
              <a:gd name="connsiteY12737" fmla="*/ 492752 h 4350865"/>
              <a:gd name="connsiteX12738" fmla="*/ 2939707 w 3771900"/>
              <a:gd name="connsiteY12738" fmla="*/ 486138 h 4350865"/>
              <a:gd name="connsiteX12739" fmla="*/ 2934734 w 3771900"/>
              <a:gd name="connsiteY12739" fmla="*/ 484125 h 4350865"/>
              <a:gd name="connsiteX12740" fmla="*/ 2936569 w 3771900"/>
              <a:gd name="connsiteY12740" fmla="*/ 485495 h 4350865"/>
              <a:gd name="connsiteX12741" fmla="*/ 2934675 w 3771900"/>
              <a:gd name="connsiteY12741" fmla="*/ 487363 h 4350865"/>
              <a:gd name="connsiteX12742" fmla="*/ 2926652 w 3771900"/>
              <a:gd name="connsiteY12742" fmla="*/ 482091 h 4350865"/>
              <a:gd name="connsiteX12743" fmla="*/ 2067517 w 3771900"/>
              <a:gd name="connsiteY12743" fmla="*/ 481013 h 4350865"/>
              <a:gd name="connsiteX12744" fmla="*/ 2142830 w 3771900"/>
              <a:gd name="connsiteY12744" fmla="*/ 520148 h 4350865"/>
              <a:gd name="connsiteX12745" fmla="*/ 2140948 w 3771900"/>
              <a:gd name="connsiteY12745" fmla="*/ 523876 h 4350865"/>
              <a:gd name="connsiteX12746" fmla="*/ 2065634 w 3771900"/>
              <a:gd name="connsiteY12746" fmla="*/ 484740 h 4350865"/>
              <a:gd name="connsiteX12747" fmla="*/ 2067517 w 3771900"/>
              <a:gd name="connsiteY12747" fmla="*/ 481013 h 4350865"/>
              <a:gd name="connsiteX12748" fmla="*/ 2552989 w 3771900"/>
              <a:gd name="connsiteY12748" fmla="*/ 479425 h 4350865"/>
              <a:gd name="connsiteX12749" fmla="*/ 2572651 w 3771900"/>
              <a:gd name="connsiteY12749" fmla="*/ 491680 h 4350865"/>
              <a:gd name="connsiteX12750" fmla="*/ 2552989 w 3771900"/>
              <a:gd name="connsiteY12750" fmla="*/ 483168 h 4350865"/>
              <a:gd name="connsiteX12751" fmla="*/ 2552989 w 3771900"/>
              <a:gd name="connsiteY12751" fmla="*/ 479425 h 4350865"/>
              <a:gd name="connsiteX12752" fmla="*/ 2640659 w 3771900"/>
              <a:gd name="connsiteY12752" fmla="*/ 474042 h 4350865"/>
              <a:gd name="connsiteX12753" fmla="*/ 2639731 w 3771900"/>
              <a:gd name="connsiteY12753" fmla="*/ 475933 h 4350865"/>
              <a:gd name="connsiteX12754" fmla="*/ 2638915 w 3771900"/>
              <a:gd name="connsiteY12754" fmla="*/ 476348 h 4350865"/>
              <a:gd name="connsiteX12755" fmla="*/ 2643678 w 3771900"/>
              <a:gd name="connsiteY12755" fmla="*/ 476700 h 4350865"/>
              <a:gd name="connsiteX12756" fmla="*/ 2613187 w 3771900"/>
              <a:gd name="connsiteY12756" fmla="*/ 471782 h 4350865"/>
              <a:gd name="connsiteX12757" fmla="*/ 2615455 w 3771900"/>
              <a:gd name="connsiteY12757" fmla="*/ 473640 h 4350865"/>
              <a:gd name="connsiteX12758" fmla="*/ 2619890 w 3771900"/>
              <a:gd name="connsiteY12758" fmla="*/ 498826 h 4350865"/>
              <a:gd name="connsiteX12759" fmla="*/ 2647724 w 3771900"/>
              <a:gd name="connsiteY12759" fmla="*/ 507816 h 4350865"/>
              <a:gd name="connsiteX12760" fmla="*/ 2663267 w 3771900"/>
              <a:gd name="connsiteY12760" fmla="*/ 511160 h 4350865"/>
              <a:gd name="connsiteX12761" fmla="*/ 2627599 w 3771900"/>
              <a:gd name="connsiteY12761" fmla="*/ 500564 h 4350865"/>
              <a:gd name="connsiteX12762" fmla="*/ 2627599 w 3771900"/>
              <a:gd name="connsiteY12762" fmla="*/ 496888 h 4350865"/>
              <a:gd name="connsiteX12763" fmla="*/ 2692469 w 3771900"/>
              <a:gd name="connsiteY12763" fmla="*/ 515638 h 4350865"/>
              <a:gd name="connsiteX12764" fmla="*/ 2663106 w 3771900"/>
              <a:gd name="connsiteY12764" fmla="*/ 493804 h 4350865"/>
              <a:gd name="connsiteX12765" fmla="*/ 2651275 w 3771900"/>
              <a:gd name="connsiteY12765" fmla="*/ 483388 h 4350865"/>
              <a:gd name="connsiteX12766" fmla="*/ 2638425 w 3771900"/>
              <a:gd name="connsiteY12766" fmla="*/ 481014 h 4350865"/>
              <a:gd name="connsiteX12767" fmla="*/ 2651071 w 3771900"/>
              <a:gd name="connsiteY12767" fmla="*/ 483208 h 4350865"/>
              <a:gd name="connsiteX12768" fmla="*/ 2648433 w 3771900"/>
              <a:gd name="connsiteY12768" fmla="*/ 480886 h 4350865"/>
              <a:gd name="connsiteX12769" fmla="*/ 2619932 w 3771900"/>
              <a:gd name="connsiteY12769" fmla="*/ 478693 h 4350865"/>
              <a:gd name="connsiteX12770" fmla="*/ 2619932 w 3771900"/>
              <a:gd name="connsiteY12770" fmla="*/ 474947 h 4350865"/>
              <a:gd name="connsiteX12771" fmla="*/ 2627099 w 3771900"/>
              <a:gd name="connsiteY12771" fmla="*/ 475478 h 4350865"/>
              <a:gd name="connsiteX12772" fmla="*/ 2652467 w 3771900"/>
              <a:gd name="connsiteY12772" fmla="*/ 468811 h 4350865"/>
              <a:gd name="connsiteX12773" fmla="*/ 2652467 w 3771900"/>
              <a:gd name="connsiteY12773" fmla="*/ 471192 h 4350865"/>
              <a:gd name="connsiteX12774" fmla="*/ 2639690 w 3771900"/>
              <a:gd name="connsiteY12774" fmla="*/ 468968 h 4350865"/>
              <a:gd name="connsiteX12775" fmla="*/ 2649801 w 3771900"/>
              <a:gd name="connsiteY12775" fmla="*/ 477152 h 4350865"/>
              <a:gd name="connsiteX12776" fmla="*/ 2673842 w 3771900"/>
              <a:gd name="connsiteY12776" fmla="*/ 478927 h 4350865"/>
              <a:gd name="connsiteX12777" fmla="*/ 2690134 w 3771900"/>
              <a:gd name="connsiteY12777" fmla="*/ 482981 h 4350865"/>
              <a:gd name="connsiteX12778" fmla="*/ 2688637 w 3771900"/>
              <a:gd name="connsiteY12778" fmla="*/ 478500 h 4350865"/>
              <a:gd name="connsiteX12779" fmla="*/ 2595084 w 3771900"/>
              <a:gd name="connsiteY12779" fmla="*/ 466973 h 4350865"/>
              <a:gd name="connsiteX12780" fmla="*/ 2606546 w 3771900"/>
              <a:gd name="connsiteY12780" fmla="*/ 489361 h 4350865"/>
              <a:gd name="connsiteX12781" fmla="*/ 2620887 w 3771900"/>
              <a:gd name="connsiteY12781" fmla="*/ 540178 h 4350865"/>
              <a:gd name="connsiteX12782" fmla="*/ 2615841 w 3771900"/>
              <a:gd name="connsiteY12782" fmla="*/ 503551 h 4350865"/>
              <a:gd name="connsiteX12783" fmla="*/ 2614954 w 3771900"/>
              <a:gd name="connsiteY12783" fmla="*/ 501513 h 4350865"/>
              <a:gd name="connsiteX12784" fmla="*/ 2615500 w 3771900"/>
              <a:gd name="connsiteY12784" fmla="*/ 501081 h 4350865"/>
              <a:gd name="connsiteX12785" fmla="*/ 2611720 w 3771900"/>
              <a:gd name="connsiteY12785" fmla="*/ 473640 h 4350865"/>
              <a:gd name="connsiteX12786" fmla="*/ 2612807 w 3771900"/>
              <a:gd name="connsiteY12786" fmla="*/ 471681 h 4350865"/>
              <a:gd name="connsiteX12787" fmla="*/ 2607493 w 3771900"/>
              <a:gd name="connsiteY12787" fmla="*/ 470269 h 4350865"/>
              <a:gd name="connsiteX12788" fmla="*/ 2611439 w 3771900"/>
              <a:gd name="connsiteY12788" fmla="*/ 485206 h 4350865"/>
              <a:gd name="connsiteX12789" fmla="*/ 2605807 w 3771900"/>
              <a:gd name="connsiteY12789" fmla="*/ 485206 h 4350865"/>
              <a:gd name="connsiteX12790" fmla="*/ 2598886 w 3771900"/>
              <a:gd name="connsiteY12790" fmla="*/ 467983 h 4350865"/>
              <a:gd name="connsiteX12791" fmla="*/ 2937143 w 3771900"/>
              <a:gd name="connsiteY12791" fmla="*/ 465560 h 4350865"/>
              <a:gd name="connsiteX12792" fmla="*/ 2939523 w 3771900"/>
              <a:gd name="connsiteY12792" fmla="*/ 471477 h 4350865"/>
              <a:gd name="connsiteX12793" fmla="*/ 2956401 w 3771900"/>
              <a:gd name="connsiteY12793" fmla="*/ 485181 h 4350865"/>
              <a:gd name="connsiteX12794" fmla="*/ 2957573 w 3771900"/>
              <a:gd name="connsiteY12794" fmla="*/ 485382 h 4350865"/>
              <a:gd name="connsiteX12795" fmla="*/ 2998121 w 3771900"/>
              <a:gd name="connsiteY12795" fmla="*/ 506940 h 4350865"/>
              <a:gd name="connsiteX12796" fmla="*/ 2988839 w 3771900"/>
              <a:gd name="connsiteY12796" fmla="*/ 496905 h 4350865"/>
              <a:gd name="connsiteX12797" fmla="*/ 2951052 w 3771900"/>
              <a:gd name="connsiteY12797" fmla="*/ 467916 h 4350865"/>
              <a:gd name="connsiteX12798" fmla="*/ 2947401 w 3771900"/>
              <a:gd name="connsiteY12798" fmla="*/ 471488 h 4350865"/>
              <a:gd name="connsiteX12799" fmla="*/ 2688078 w 3771900"/>
              <a:gd name="connsiteY12799" fmla="*/ 463250 h 4350865"/>
              <a:gd name="connsiteX12800" fmla="*/ 2691268 w 3771900"/>
              <a:gd name="connsiteY12800" fmla="*/ 472462 h 4350865"/>
              <a:gd name="connsiteX12801" fmla="*/ 2709926 w 3771900"/>
              <a:gd name="connsiteY12801" fmla="*/ 475906 h 4350865"/>
              <a:gd name="connsiteX12802" fmla="*/ 2884248 w 3771900"/>
              <a:gd name="connsiteY12802" fmla="*/ 462187 h 4350865"/>
              <a:gd name="connsiteX12803" fmla="*/ 2887877 w 3771900"/>
              <a:gd name="connsiteY12803" fmla="*/ 466669 h 4350865"/>
              <a:gd name="connsiteX12804" fmla="*/ 2890557 w 3771900"/>
              <a:gd name="connsiteY12804" fmla="*/ 468009 h 4350865"/>
              <a:gd name="connsiteX12805" fmla="*/ 2891413 w 3771900"/>
              <a:gd name="connsiteY12805" fmla="*/ 465432 h 4350865"/>
              <a:gd name="connsiteX12806" fmla="*/ 2915110 w 3771900"/>
              <a:gd name="connsiteY12806" fmla="*/ 478121 h 4350865"/>
              <a:gd name="connsiteX12807" fmla="*/ 2922546 w 3771900"/>
              <a:gd name="connsiteY12807" fmla="*/ 479393 h 4350865"/>
              <a:gd name="connsiteX12808" fmla="*/ 2911937 w 3771900"/>
              <a:gd name="connsiteY12808" fmla="*/ 472421 h 4350865"/>
              <a:gd name="connsiteX12809" fmla="*/ 1313317 w 3771900"/>
              <a:gd name="connsiteY12809" fmla="*/ 461961 h 4350865"/>
              <a:gd name="connsiteX12810" fmla="*/ 1321481 w 3771900"/>
              <a:gd name="connsiteY12810" fmla="*/ 461961 h 4350865"/>
              <a:gd name="connsiteX12811" fmla="*/ 1321481 w 3771900"/>
              <a:gd name="connsiteY12811" fmla="*/ 469900 h 4350865"/>
              <a:gd name="connsiteX12812" fmla="*/ 1311276 w 3771900"/>
              <a:gd name="connsiteY12812" fmla="*/ 465930 h 4350865"/>
              <a:gd name="connsiteX12813" fmla="*/ 1313317 w 3771900"/>
              <a:gd name="connsiteY12813" fmla="*/ 461961 h 4350865"/>
              <a:gd name="connsiteX12814" fmla="*/ 981785 w 3771900"/>
              <a:gd name="connsiteY12814" fmla="*/ 461354 h 4350865"/>
              <a:gd name="connsiteX12815" fmla="*/ 989924 w 3771900"/>
              <a:gd name="connsiteY12815" fmla="*/ 461554 h 4350865"/>
              <a:gd name="connsiteX12816" fmla="*/ 997529 w 3771900"/>
              <a:gd name="connsiteY12816" fmla="*/ 466885 h 4350865"/>
              <a:gd name="connsiteX12817" fmla="*/ 992415 w 3771900"/>
              <a:gd name="connsiteY12817" fmla="*/ 475933 h 4350865"/>
              <a:gd name="connsiteX12818" fmla="*/ 940345 w 3771900"/>
              <a:gd name="connsiteY12818" fmla="*/ 474027 h 4350865"/>
              <a:gd name="connsiteX12819" fmla="*/ 940345 w 3771900"/>
              <a:gd name="connsiteY12819" fmla="*/ 468312 h 4350865"/>
              <a:gd name="connsiteX12820" fmla="*/ 963823 w 3771900"/>
              <a:gd name="connsiteY12820" fmla="*/ 463076 h 4350865"/>
              <a:gd name="connsiteX12821" fmla="*/ 2921074 w 3771900"/>
              <a:gd name="connsiteY12821" fmla="*/ 456497 h 4350865"/>
              <a:gd name="connsiteX12822" fmla="*/ 2930719 w 3771900"/>
              <a:gd name="connsiteY12822" fmla="*/ 464329 h 4350865"/>
              <a:gd name="connsiteX12823" fmla="*/ 2929378 w 3771900"/>
              <a:gd name="connsiteY12823" fmla="*/ 461072 h 4350865"/>
              <a:gd name="connsiteX12824" fmla="*/ 2922707 w 3771900"/>
              <a:gd name="connsiteY12824" fmla="*/ 457217 h 4350865"/>
              <a:gd name="connsiteX12825" fmla="*/ 2581767 w 3771900"/>
              <a:gd name="connsiteY12825" fmla="*/ 455574 h 4350865"/>
              <a:gd name="connsiteX12826" fmla="*/ 2606004 w 3771900"/>
              <a:gd name="connsiteY12826" fmla="*/ 530000 h 4350865"/>
              <a:gd name="connsiteX12827" fmla="*/ 2616800 w 3771900"/>
              <a:gd name="connsiteY12827" fmla="*/ 555303 h 4350865"/>
              <a:gd name="connsiteX12828" fmla="*/ 2602962 w 3771900"/>
              <a:gd name="connsiteY12828" fmla="*/ 504460 h 4350865"/>
              <a:gd name="connsiteX12829" fmla="*/ 2944581 w 3771900"/>
              <a:gd name="connsiteY12829" fmla="*/ 453975 h 4350865"/>
              <a:gd name="connsiteX12830" fmla="*/ 2955542 w 3771900"/>
              <a:gd name="connsiteY12830" fmla="*/ 461794 h 4350865"/>
              <a:gd name="connsiteX12831" fmla="*/ 2947226 w 3771900"/>
              <a:gd name="connsiteY12831" fmla="*/ 455006 h 4350865"/>
              <a:gd name="connsiteX12832" fmla="*/ 784794 w 3771900"/>
              <a:gd name="connsiteY12832" fmla="*/ 453507 h 4350865"/>
              <a:gd name="connsiteX12833" fmla="*/ 757578 w 3771900"/>
              <a:gd name="connsiteY12833" fmla="*/ 469379 h 4350865"/>
              <a:gd name="connsiteX12834" fmla="*/ 769083 w 3771900"/>
              <a:gd name="connsiteY12834" fmla="*/ 472729 h 4350865"/>
              <a:gd name="connsiteX12835" fmla="*/ 2602446 w 3771900"/>
              <a:gd name="connsiteY12835" fmla="*/ 451161 h 4350865"/>
              <a:gd name="connsiteX12836" fmla="*/ 2605059 w 3771900"/>
              <a:gd name="connsiteY12836" fmla="*/ 461055 h 4350865"/>
              <a:gd name="connsiteX12837" fmla="*/ 2632905 w 3771900"/>
              <a:gd name="connsiteY12837" fmla="*/ 467216 h 4350865"/>
              <a:gd name="connsiteX12838" fmla="*/ 2630812 w 3771900"/>
              <a:gd name="connsiteY12838" fmla="*/ 465374 h 4350865"/>
              <a:gd name="connsiteX12839" fmla="*/ 2626769 w 3771900"/>
              <a:gd name="connsiteY12839" fmla="*/ 463650 h 4350865"/>
              <a:gd name="connsiteX12840" fmla="*/ 2619759 w 3771900"/>
              <a:gd name="connsiteY12840" fmla="*/ 460050 h 4350865"/>
              <a:gd name="connsiteX12841" fmla="*/ 2610132 w 3771900"/>
              <a:gd name="connsiteY12841" fmla="*/ 457471 h 4350865"/>
              <a:gd name="connsiteX12842" fmla="*/ 2617324 w 3771900"/>
              <a:gd name="connsiteY12842" fmla="*/ 458800 h 4350865"/>
              <a:gd name="connsiteX12843" fmla="*/ 2872687 w 3771900"/>
              <a:gd name="connsiteY12843" fmla="*/ 447910 h 4350865"/>
              <a:gd name="connsiteX12844" fmla="*/ 2881316 w 3771900"/>
              <a:gd name="connsiteY12844" fmla="*/ 458566 h 4350865"/>
              <a:gd name="connsiteX12845" fmla="*/ 2883516 w 3771900"/>
              <a:gd name="connsiteY12845" fmla="*/ 457480 h 4350865"/>
              <a:gd name="connsiteX12846" fmla="*/ 2912174 w 3771900"/>
              <a:gd name="connsiteY12846" fmla="*/ 467286 h 4350865"/>
              <a:gd name="connsiteX12847" fmla="*/ 2930132 w 3771900"/>
              <a:gd name="connsiteY12847" fmla="*/ 480690 h 4350865"/>
              <a:gd name="connsiteX12848" fmla="*/ 2934567 w 3771900"/>
              <a:gd name="connsiteY12848" fmla="*/ 481448 h 4350865"/>
              <a:gd name="connsiteX12849" fmla="*/ 2920125 w 3771900"/>
              <a:gd name="connsiteY12849" fmla="*/ 469083 h 4350865"/>
              <a:gd name="connsiteX12850" fmla="*/ 2917588 w 3771900"/>
              <a:gd name="connsiteY12850" fmla="*/ 467678 h 4350865"/>
              <a:gd name="connsiteX12851" fmla="*/ 2900681 w 3771900"/>
              <a:gd name="connsiteY12851" fmla="*/ 459105 h 4350865"/>
              <a:gd name="connsiteX12852" fmla="*/ 1735773 w 3771900"/>
              <a:gd name="connsiteY12852" fmla="*/ 447675 h 4350865"/>
              <a:gd name="connsiteX12853" fmla="*/ 1756728 w 3771900"/>
              <a:gd name="connsiteY12853" fmla="*/ 456604 h 4350865"/>
              <a:gd name="connsiteX12854" fmla="*/ 1754823 w 3771900"/>
              <a:gd name="connsiteY12854" fmla="*/ 460176 h 4350865"/>
              <a:gd name="connsiteX12855" fmla="*/ 1743393 w 3771900"/>
              <a:gd name="connsiteY12855" fmla="*/ 454821 h 4350865"/>
              <a:gd name="connsiteX12856" fmla="*/ 1733868 w 3771900"/>
              <a:gd name="connsiteY12856" fmla="*/ 449460 h 4350865"/>
              <a:gd name="connsiteX12857" fmla="*/ 1735773 w 3771900"/>
              <a:gd name="connsiteY12857" fmla="*/ 447675 h 4350865"/>
              <a:gd name="connsiteX12858" fmla="*/ 2151768 w 3771900"/>
              <a:gd name="connsiteY12858" fmla="*/ 446089 h 4350865"/>
              <a:gd name="connsiteX12859" fmla="*/ 2167291 w 3771900"/>
              <a:gd name="connsiteY12859" fmla="*/ 451380 h 4350865"/>
              <a:gd name="connsiteX12860" fmla="*/ 2178932 w 3771900"/>
              <a:gd name="connsiteY12860" fmla="*/ 454909 h 4350865"/>
              <a:gd name="connsiteX12861" fmla="*/ 2178932 w 3771900"/>
              <a:gd name="connsiteY12861" fmla="*/ 461964 h 4350865"/>
              <a:gd name="connsiteX12862" fmla="*/ 2149828 w 3771900"/>
              <a:gd name="connsiteY12862" fmla="*/ 449617 h 4350865"/>
              <a:gd name="connsiteX12863" fmla="*/ 2151768 w 3771900"/>
              <a:gd name="connsiteY12863" fmla="*/ 446089 h 4350865"/>
              <a:gd name="connsiteX12864" fmla="*/ 2656561 w 3771900"/>
              <a:gd name="connsiteY12864" fmla="*/ 445904 h 4350865"/>
              <a:gd name="connsiteX12865" fmla="*/ 2657158 w 3771900"/>
              <a:gd name="connsiteY12865" fmla="*/ 446494 h 4350865"/>
              <a:gd name="connsiteX12866" fmla="*/ 2659366 w 3771900"/>
              <a:gd name="connsiteY12866" fmla="*/ 446887 h 4350865"/>
              <a:gd name="connsiteX12867" fmla="*/ 787489 w 3771900"/>
              <a:gd name="connsiteY12867" fmla="*/ 445406 h 4350865"/>
              <a:gd name="connsiteX12868" fmla="*/ 773878 w 3771900"/>
              <a:gd name="connsiteY12868" fmla="*/ 446155 h 4350865"/>
              <a:gd name="connsiteX12869" fmla="*/ 678305 w 3771900"/>
              <a:gd name="connsiteY12869" fmla="*/ 507167 h 4350865"/>
              <a:gd name="connsiteX12870" fmla="*/ 651314 w 3771900"/>
              <a:gd name="connsiteY12870" fmla="*/ 539147 h 4350865"/>
              <a:gd name="connsiteX12871" fmla="*/ 716070 w 3771900"/>
              <a:gd name="connsiteY12871" fmla="*/ 483732 h 4350865"/>
              <a:gd name="connsiteX12872" fmla="*/ 734746 w 3771900"/>
              <a:gd name="connsiteY12872" fmla="*/ 473710 h 4350865"/>
              <a:gd name="connsiteX12873" fmla="*/ 732094 w 3771900"/>
              <a:gd name="connsiteY12873" fmla="*/ 473219 h 4350865"/>
              <a:gd name="connsiteX12874" fmla="*/ 732094 w 3771900"/>
              <a:gd name="connsiteY12874" fmla="*/ 467589 h 4350865"/>
              <a:gd name="connsiteX12875" fmla="*/ 746151 w 3771900"/>
              <a:gd name="connsiteY12875" fmla="*/ 467590 h 4350865"/>
              <a:gd name="connsiteX12876" fmla="*/ 2681483 w 3771900"/>
              <a:gd name="connsiteY12876" fmla="*/ 444207 h 4350865"/>
              <a:gd name="connsiteX12877" fmla="*/ 2682943 w 3771900"/>
              <a:gd name="connsiteY12877" fmla="*/ 448423 h 4350865"/>
              <a:gd name="connsiteX12878" fmla="*/ 2699331 w 3771900"/>
              <a:gd name="connsiteY12878" fmla="*/ 454002 h 4350865"/>
              <a:gd name="connsiteX12879" fmla="*/ 2731170 w 3771900"/>
              <a:gd name="connsiteY12879" fmla="*/ 459669 h 4350865"/>
              <a:gd name="connsiteX12880" fmla="*/ 2766894 w 3771900"/>
              <a:gd name="connsiteY12880" fmla="*/ 473934 h 4350865"/>
              <a:gd name="connsiteX12881" fmla="*/ 2752289 w 3771900"/>
              <a:gd name="connsiteY12881" fmla="*/ 461752 h 4350865"/>
              <a:gd name="connsiteX12882" fmla="*/ 2733772 w 3771900"/>
              <a:gd name="connsiteY12882" fmla="*/ 452315 h 4350865"/>
              <a:gd name="connsiteX12883" fmla="*/ 2057997 w 3771900"/>
              <a:gd name="connsiteY12883" fmla="*/ 442912 h 4350865"/>
              <a:gd name="connsiteX12884" fmla="*/ 2140943 w 3771900"/>
              <a:gd name="connsiteY12884" fmla="*/ 477440 h 4350865"/>
              <a:gd name="connsiteX12885" fmla="*/ 2131517 w 3771900"/>
              <a:gd name="connsiteY12885" fmla="*/ 481277 h 4350865"/>
              <a:gd name="connsiteX12886" fmla="*/ 2056111 w 3771900"/>
              <a:gd name="connsiteY12886" fmla="*/ 446749 h 4350865"/>
              <a:gd name="connsiteX12887" fmla="*/ 2057997 w 3771900"/>
              <a:gd name="connsiteY12887" fmla="*/ 442912 h 4350865"/>
              <a:gd name="connsiteX12888" fmla="*/ 2663579 w 3771900"/>
              <a:gd name="connsiteY12888" fmla="*/ 441431 h 4350865"/>
              <a:gd name="connsiteX12889" fmla="*/ 2664698 w 3771900"/>
              <a:gd name="connsiteY12889" fmla="*/ 442210 h 4350865"/>
              <a:gd name="connsiteX12890" fmla="*/ 2678031 w 3771900"/>
              <a:gd name="connsiteY12890" fmla="*/ 446749 h 4350865"/>
              <a:gd name="connsiteX12891" fmla="*/ 2676947 w 3771900"/>
              <a:gd name="connsiteY12891" fmla="*/ 443504 h 4350865"/>
              <a:gd name="connsiteX12892" fmla="*/ 2599700 w 3771900"/>
              <a:gd name="connsiteY12892" fmla="*/ 440765 h 4350865"/>
              <a:gd name="connsiteX12893" fmla="*/ 2600971 w 3771900"/>
              <a:gd name="connsiteY12893" fmla="*/ 445579 h 4350865"/>
              <a:gd name="connsiteX12894" fmla="*/ 2628604 w 3771900"/>
              <a:gd name="connsiteY12894" fmla="*/ 457994 h 4350865"/>
              <a:gd name="connsiteX12895" fmla="*/ 2642343 w 3771900"/>
              <a:gd name="connsiteY12895" fmla="*/ 463421 h 4350865"/>
              <a:gd name="connsiteX12896" fmla="*/ 2686313 w 3771900"/>
              <a:gd name="connsiteY12896" fmla="*/ 471543 h 4350865"/>
              <a:gd name="connsiteX12897" fmla="*/ 2682455 w 3771900"/>
              <a:gd name="connsiteY12897" fmla="*/ 459993 h 4350865"/>
              <a:gd name="connsiteX12898" fmla="*/ 2670845 w 3771900"/>
              <a:gd name="connsiteY12898" fmla="*/ 453267 h 4350865"/>
              <a:gd name="connsiteX12899" fmla="*/ 2657477 w 3771900"/>
              <a:gd name="connsiteY12899" fmla="*/ 450340 h 4350865"/>
              <a:gd name="connsiteX12900" fmla="*/ 2657477 w 3771900"/>
              <a:gd name="connsiteY12900" fmla="*/ 450562 h 4350865"/>
              <a:gd name="connsiteX12901" fmla="*/ 2651789 w 3771900"/>
              <a:gd name="connsiteY12901" fmla="*/ 452441 h 4350865"/>
              <a:gd name="connsiteX12902" fmla="*/ 2623109 w 3771900"/>
              <a:gd name="connsiteY12902" fmla="*/ 445874 h 4350865"/>
              <a:gd name="connsiteX12903" fmla="*/ 1321065 w 3771900"/>
              <a:gd name="connsiteY12903" fmla="*/ 440001 h 4350865"/>
              <a:gd name="connsiteX12904" fmla="*/ 1337734 w 3771900"/>
              <a:gd name="connsiteY12904" fmla="*/ 440001 h 4350865"/>
              <a:gd name="connsiteX12905" fmla="*/ 1334030 w 3771900"/>
              <a:gd name="connsiteY12905" fmla="*/ 447411 h 4350865"/>
              <a:gd name="connsiteX12906" fmla="*/ 1321065 w 3771900"/>
              <a:gd name="connsiteY12906" fmla="*/ 443706 h 4350865"/>
              <a:gd name="connsiteX12907" fmla="*/ 1321065 w 3771900"/>
              <a:gd name="connsiteY12907" fmla="*/ 440001 h 4350865"/>
              <a:gd name="connsiteX12908" fmla="*/ 2859337 w 3771900"/>
              <a:gd name="connsiteY12908" fmla="*/ 433549 h 4350865"/>
              <a:gd name="connsiteX12909" fmla="*/ 2866536 w 3771900"/>
              <a:gd name="connsiteY12909" fmla="*/ 440312 h 4350865"/>
              <a:gd name="connsiteX12910" fmla="*/ 2866932 w 3771900"/>
              <a:gd name="connsiteY12910" fmla="*/ 440800 h 4350865"/>
              <a:gd name="connsiteX12911" fmla="*/ 2898208 w 3771900"/>
              <a:gd name="connsiteY12911" fmla="*/ 450319 h 4350865"/>
              <a:gd name="connsiteX12912" fmla="*/ 2890494 w 3771900"/>
              <a:gd name="connsiteY12912" fmla="*/ 443715 h 4350865"/>
              <a:gd name="connsiteX12913" fmla="*/ 2595510 w 3771900"/>
              <a:gd name="connsiteY12913" fmla="*/ 430877 h 4350865"/>
              <a:gd name="connsiteX12914" fmla="*/ 2596023 w 3771900"/>
              <a:gd name="connsiteY12914" fmla="*/ 432015 h 4350865"/>
              <a:gd name="connsiteX12915" fmla="*/ 2642112 w 3771900"/>
              <a:gd name="connsiteY12915" fmla="*/ 440841 h 4350865"/>
              <a:gd name="connsiteX12916" fmla="*/ 2628091 w 3771900"/>
              <a:gd name="connsiteY12916" fmla="*/ 435929 h 4350865"/>
              <a:gd name="connsiteX12917" fmla="*/ 2909086 w 3771900"/>
              <a:gd name="connsiteY12917" fmla="*/ 428654 h 4350865"/>
              <a:gd name="connsiteX12918" fmla="*/ 2910155 w 3771900"/>
              <a:gd name="connsiteY12918" fmla="*/ 429416 h 4350865"/>
              <a:gd name="connsiteX12919" fmla="*/ 2914280 w 3771900"/>
              <a:gd name="connsiteY12919" fmla="*/ 431064 h 4350865"/>
              <a:gd name="connsiteX12920" fmla="*/ 2913716 w 3771900"/>
              <a:gd name="connsiteY12920" fmla="*/ 430674 h 4350865"/>
              <a:gd name="connsiteX12921" fmla="*/ 1743637 w 3771900"/>
              <a:gd name="connsiteY12921" fmla="*/ 427037 h 4350865"/>
              <a:gd name="connsiteX12922" fmla="*/ 1767916 w 3771900"/>
              <a:gd name="connsiteY12922" fmla="*/ 435967 h 4350865"/>
              <a:gd name="connsiteX12923" fmla="*/ 1767916 w 3771900"/>
              <a:gd name="connsiteY12923" fmla="*/ 441324 h 4350865"/>
              <a:gd name="connsiteX12924" fmla="*/ 1741769 w 3771900"/>
              <a:gd name="connsiteY12924" fmla="*/ 430609 h 4350865"/>
              <a:gd name="connsiteX12925" fmla="*/ 1743637 w 3771900"/>
              <a:gd name="connsiteY12925" fmla="*/ 427037 h 4350865"/>
              <a:gd name="connsiteX12926" fmla="*/ 2850751 w 3771900"/>
              <a:gd name="connsiteY12926" fmla="*/ 425487 h 4350865"/>
              <a:gd name="connsiteX12927" fmla="*/ 2852861 w 3771900"/>
              <a:gd name="connsiteY12927" fmla="*/ 427468 h 4350865"/>
              <a:gd name="connsiteX12928" fmla="*/ 2853327 w 3771900"/>
              <a:gd name="connsiteY12928" fmla="*/ 427292 h 4350865"/>
              <a:gd name="connsiteX12929" fmla="*/ 2870278 w 3771900"/>
              <a:gd name="connsiteY12929" fmla="*/ 431551 h 4350865"/>
              <a:gd name="connsiteX12930" fmla="*/ 2674132 w 3771900"/>
              <a:gd name="connsiteY12930" fmla="*/ 422983 h 4350865"/>
              <a:gd name="connsiteX12931" fmla="*/ 2674149 w 3771900"/>
              <a:gd name="connsiteY12931" fmla="*/ 423032 h 4350865"/>
              <a:gd name="connsiteX12932" fmla="*/ 2674605 w 3771900"/>
              <a:gd name="connsiteY12932" fmla="*/ 423180 h 4350865"/>
              <a:gd name="connsiteX12933" fmla="*/ 1334383 w 3771900"/>
              <a:gd name="connsiteY12933" fmla="*/ 417512 h 4350865"/>
              <a:gd name="connsiteX12934" fmla="*/ 1330502 w 3771900"/>
              <a:gd name="connsiteY12934" fmla="*/ 425131 h 4350865"/>
              <a:gd name="connsiteX12935" fmla="*/ 1322741 w 3771900"/>
              <a:gd name="connsiteY12935" fmla="*/ 421321 h 4350865"/>
              <a:gd name="connsiteX12936" fmla="*/ 1322741 w 3771900"/>
              <a:gd name="connsiteY12936" fmla="*/ 419416 h 4350865"/>
              <a:gd name="connsiteX12937" fmla="*/ 1334383 w 3771900"/>
              <a:gd name="connsiteY12937" fmla="*/ 417512 h 4350865"/>
              <a:gd name="connsiteX12938" fmla="*/ 2589061 w 3771900"/>
              <a:gd name="connsiteY12938" fmla="*/ 416565 h 4350865"/>
              <a:gd name="connsiteX12939" fmla="*/ 2590671 w 3771900"/>
              <a:gd name="connsiteY12939" fmla="*/ 420138 h 4350865"/>
              <a:gd name="connsiteX12940" fmla="*/ 2592131 w 3771900"/>
              <a:gd name="connsiteY12940" fmla="*/ 420188 h 4350865"/>
              <a:gd name="connsiteX12941" fmla="*/ 2592672 w 3771900"/>
              <a:gd name="connsiteY12941" fmla="*/ 419100 h 4350865"/>
              <a:gd name="connsiteX12942" fmla="*/ 2596541 w 3771900"/>
              <a:gd name="connsiteY12942" fmla="*/ 420340 h 4350865"/>
              <a:gd name="connsiteX12943" fmla="*/ 2612072 w 3771900"/>
              <a:gd name="connsiteY12943" fmla="*/ 420875 h 4350865"/>
              <a:gd name="connsiteX12944" fmla="*/ 2607629 w 3771900"/>
              <a:gd name="connsiteY12944" fmla="*/ 419738 h 4350865"/>
              <a:gd name="connsiteX12945" fmla="*/ 2231462 w 3771900"/>
              <a:gd name="connsiteY12945" fmla="*/ 409895 h 4350865"/>
              <a:gd name="connsiteX12946" fmla="*/ 2281238 w 3771900"/>
              <a:gd name="connsiteY12946" fmla="*/ 442278 h 4350865"/>
              <a:gd name="connsiteX12947" fmla="*/ 2279394 w 3771900"/>
              <a:gd name="connsiteY12947" fmla="*/ 446089 h 4350865"/>
              <a:gd name="connsiteX12948" fmla="*/ 2229618 w 3771900"/>
              <a:gd name="connsiteY12948" fmla="*/ 417514 h 4350865"/>
              <a:gd name="connsiteX12949" fmla="*/ 2231462 w 3771900"/>
              <a:gd name="connsiteY12949" fmla="*/ 409895 h 4350865"/>
              <a:gd name="connsiteX12950" fmla="*/ 2167573 w 3771900"/>
              <a:gd name="connsiteY12950" fmla="*/ 409891 h 4350865"/>
              <a:gd name="connsiteX12951" fmla="*/ 2175193 w 3771900"/>
              <a:gd name="connsiteY12951" fmla="*/ 409891 h 4350865"/>
              <a:gd name="connsiteX12952" fmla="*/ 2167573 w 3771900"/>
              <a:gd name="connsiteY12952" fmla="*/ 417512 h 4350865"/>
              <a:gd name="connsiteX12953" fmla="*/ 2163763 w 3771900"/>
              <a:gd name="connsiteY12953" fmla="*/ 411797 h 4350865"/>
              <a:gd name="connsiteX12954" fmla="*/ 2167573 w 3771900"/>
              <a:gd name="connsiteY12954" fmla="*/ 409891 h 4350865"/>
              <a:gd name="connsiteX12955" fmla="*/ 1326357 w 3771900"/>
              <a:gd name="connsiteY12955" fmla="*/ 404812 h 4350865"/>
              <a:gd name="connsiteX12956" fmla="*/ 1332310 w 3771900"/>
              <a:gd name="connsiteY12956" fmla="*/ 404812 h 4350865"/>
              <a:gd name="connsiteX12957" fmla="*/ 1338263 w 3771900"/>
              <a:gd name="connsiteY12957" fmla="*/ 406597 h 4350865"/>
              <a:gd name="connsiteX12958" fmla="*/ 1334294 w 3771900"/>
              <a:gd name="connsiteY12958" fmla="*/ 417313 h 4350865"/>
              <a:gd name="connsiteX12959" fmla="*/ 1326357 w 3771900"/>
              <a:gd name="connsiteY12959" fmla="*/ 413742 h 4350865"/>
              <a:gd name="connsiteX12960" fmla="*/ 1322388 w 3771900"/>
              <a:gd name="connsiteY12960" fmla="*/ 408384 h 4350865"/>
              <a:gd name="connsiteX12961" fmla="*/ 1326357 w 3771900"/>
              <a:gd name="connsiteY12961" fmla="*/ 404812 h 4350865"/>
              <a:gd name="connsiteX12962" fmla="*/ 2810606 w 3771900"/>
              <a:gd name="connsiteY12962" fmla="*/ 404158 h 4350865"/>
              <a:gd name="connsiteX12963" fmla="*/ 2811256 w 3771900"/>
              <a:gd name="connsiteY12963" fmla="*/ 405004 h 4350865"/>
              <a:gd name="connsiteX12964" fmla="*/ 2811574 w 3771900"/>
              <a:gd name="connsiteY12964" fmla="*/ 404928 h 4350865"/>
              <a:gd name="connsiteX12965" fmla="*/ 2582551 w 3771900"/>
              <a:gd name="connsiteY12965" fmla="*/ 402120 h 4350865"/>
              <a:gd name="connsiteX12966" fmla="*/ 2585396 w 3771900"/>
              <a:gd name="connsiteY12966" fmla="*/ 408433 h 4350865"/>
              <a:gd name="connsiteX12967" fmla="*/ 2597102 w 3771900"/>
              <a:gd name="connsiteY12967" fmla="*/ 410549 h 4350865"/>
              <a:gd name="connsiteX12968" fmla="*/ 1737060 w 3771900"/>
              <a:gd name="connsiteY12968" fmla="*/ 400051 h 4350865"/>
              <a:gd name="connsiteX12969" fmla="*/ 1767807 w 3771900"/>
              <a:gd name="connsiteY12969" fmla="*/ 410255 h 4350865"/>
              <a:gd name="connsiteX12970" fmla="*/ 1767807 w 3771900"/>
              <a:gd name="connsiteY12970" fmla="*/ 412298 h 4350865"/>
              <a:gd name="connsiteX12971" fmla="*/ 1737060 w 3771900"/>
              <a:gd name="connsiteY12971" fmla="*/ 402090 h 4350865"/>
              <a:gd name="connsiteX12972" fmla="*/ 1737060 w 3771900"/>
              <a:gd name="connsiteY12972" fmla="*/ 400051 h 4350865"/>
              <a:gd name="connsiteX12973" fmla="*/ 2821245 w 3771900"/>
              <a:gd name="connsiteY12973" fmla="*/ 397774 h 4350865"/>
              <a:gd name="connsiteX12974" fmla="*/ 2826938 w 3771900"/>
              <a:gd name="connsiteY12974" fmla="*/ 403121 h 4350865"/>
              <a:gd name="connsiteX12975" fmla="*/ 2854896 w 3771900"/>
              <a:gd name="connsiteY12975" fmla="*/ 406848 h 4350865"/>
              <a:gd name="connsiteX12976" fmla="*/ 2838121 w 3771900"/>
              <a:gd name="connsiteY12976" fmla="*/ 401022 h 4350865"/>
              <a:gd name="connsiteX12977" fmla="*/ 2054798 w 3771900"/>
              <a:gd name="connsiteY12977" fmla="*/ 396875 h 4350865"/>
              <a:gd name="connsiteX12978" fmla="*/ 2144713 w 3771900"/>
              <a:gd name="connsiteY12978" fmla="*/ 443912 h 4350865"/>
              <a:gd name="connsiteX12979" fmla="*/ 2139094 w 3771900"/>
              <a:gd name="connsiteY12979" fmla="*/ 443912 h 4350865"/>
              <a:gd name="connsiteX12980" fmla="*/ 2052924 w 3771900"/>
              <a:gd name="connsiteY12980" fmla="*/ 400639 h 4350865"/>
              <a:gd name="connsiteX12981" fmla="*/ 2054798 w 3771900"/>
              <a:gd name="connsiteY12981" fmla="*/ 396875 h 4350865"/>
              <a:gd name="connsiteX12982" fmla="*/ 2803005 w 3771900"/>
              <a:gd name="connsiteY12982" fmla="*/ 394284 h 4350865"/>
              <a:gd name="connsiteX12983" fmla="*/ 2810091 w 3771900"/>
              <a:gd name="connsiteY12983" fmla="*/ 403491 h 4350865"/>
              <a:gd name="connsiteX12984" fmla="*/ 2811897 w 3771900"/>
              <a:gd name="connsiteY12984" fmla="*/ 404852 h 4350865"/>
              <a:gd name="connsiteX12985" fmla="*/ 2813412 w 3771900"/>
              <a:gd name="connsiteY12985" fmla="*/ 404498 h 4350865"/>
              <a:gd name="connsiteX12986" fmla="*/ 2662712 w 3771900"/>
              <a:gd name="connsiteY12986" fmla="*/ 394163 h 4350865"/>
              <a:gd name="connsiteX12987" fmla="*/ 2666445 w 3771900"/>
              <a:gd name="connsiteY12987" fmla="*/ 400789 h 4350865"/>
              <a:gd name="connsiteX12988" fmla="*/ 2666790 w 3771900"/>
              <a:gd name="connsiteY12988" fmla="*/ 401784 h 4350865"/>
              <a:gd name="connsiteX12989" fmla="*/ 2685456 w 3771900"/>
              <a:gd name="connsiteY12989" fmla="*/ 411954 h 4350865"/>
              <a:gd name="connsiteX12990" fmla="*/ 2681686 w 3771900"/>
              <a:gd name="connsiteY12990" fmla="*/ 417510 h 4350865"/>
              <a:gd name="connsiteX12991" fmla="*/ 2673078 w 3771900"/>
              <a:gd name="connsiteY12991" fmla="*/ 414562 h 4350865"/>
              <a:gd name="connsiteX12992" fmla="*/ 2688902 w 3771900"/>
              <a:gd name="connsiteY12992" fmla="*/ 420521 h 4350865"/>
              <a:gd name="connsiteX12993" fmla="*/ 2720842 w 3771900"/>
              <a:gd name="connsiteY12993" fmla="*/ 438240 h 4350865"/>
              <a:gd name="connsiteX12994" fmla="*/ 2726179 w 3771900"/>
              <a:gd name="connsiteY12994" fmla="*/ 439978 h 4350865"/>
              <a:gd name="connsiteX12995" fmla="*/ 2681012 w 3771900"/>
              <a:gd name="connsiteY12995" fmla="*/ 402307 h 4350865"/>
              <a:gd name="connsiteX12996" fmla="*/ 2143405 w 3771900"/>
              <a:gd name="connsiteY12996" fmla="*/ 392510 h 4350865"/>
              <a:gd name="connsiteX12997" fmla="*/ 2152744 w 3771900"/>
              <a:gd name="connsiteY12997" fmla="*/ 392510 h 4350865"/>
              <a:gd name="connsiteX12998" fmla="*/ 2165817 w 3771900"/>
              <a:gd name="connsiteY12998" fmla="*/ 396478 h 4350865"/>
              <a:gd name="connsiteX12999" fmla="*/ 2171420 w 3771900"/>
              <a:gd name="connsiteY12999" fmla="*/ 402431 h 4350865"/>
              <a:gd name="connsiteX13000" fmla="*/ 2162082 w 3771900"/>
              <a:gd name="connsiteY13000" fmla="*/ 404416 h 4350865"/>
              <a:gd name="connsiteX13001" fmla="*/ 2162082 w 3771900"/>
              <a:gd name="connsiteY13001" fmla="*/ 401439 h 4350865"/>
              <a:gd name="connsiteX13002" fmla="*/ 2165817 w 3771900"/>
              <a:gd name="connsiteY13002" fmla="*/ 402431 h 4350865"/>
              <a:gd name="connsiteX13003" fmla="*/ 2167685 w 3771900"/>
              <a:gd name="connsiteY13003" fmla="*/ 404416 h 4350865"/>
              <a:gd name="connsiteX13004" fmla="*/ 2167685 w 3771900"/>
              <a:gd name="connsiteY13004" fmla="*/ 398463 h 4350865"/>
              <a:gd name="connsiteX13005" fmla="*/ 2162082 w 3771900"/>
              <a:gd name="connsiteY13005" fmla="*/ 400448 h 4350865"/>
              <a:gd name="connsiteX13006" fmla="*/ 2162082 w 3771900"/>
              <a:gd name="connsiteY13006" fmla="*/ 401439 h 4350865"/>
              <a:gd name="connsiteX13007" fmla="*/ 2158347 w 3771900"/>
              <a:gd name="connsiteY13007" fmla="*/ 400448 h 4350865"/>
              <a:gd name="connsiteX13008" fmla="*/ 2143405 w 3771900"/>
              <a:gd name="connsiteY13008" fmla="*/ 396478 h 4350865"/>
              <a:gd name="connsiteX13009" fmla="*/ 2143405 w 3771900"/>
              <a:gd name="connsiteY13009" fmla="*/ 392510 h 4350865"/>
              <a:gd name="connsiteX13010" fmla="*/ 2907476 w 3771900"/>
              <a:gd name="connsiteY13010" fmla="*/ 391809 h 4350865"/>
              <a:gd name="connsiteX13011" fmla="*/ 2917092 w 3771900"/>
              <a:gd name="connsiteY13011" fmla="*/ 415712 h 4350865"/>
              <a:gd name="connsiteX13012" fmla="*/ 2933226 w 3771900"/>
              <a:gd name="connsiteY13012" fmla="*/ 428784 h 4350865"/>
              <a:gd name="connsiteX13013" fmla="*/ 2976981 w 3771900"/>
              <a:gd name="connsiteY13013" fmla="*/ 455016 h 4350865"/>
              <a:gd name="connsiteX13014" fmla="*/ 2994256 w 3771900"/>
              <a:gd name="connsiteY13014" fmla="*/ 472432 h 4350865"/>
              <a:gd name="connsiteX13015" fmla="*/ 3018978 w 3771900"/>
              <a:gd name="connsiteY13015" fmla="*/ 487358 h 4350865"/>
              <a:gd name="connsiteX13016" fmla="*/ 3062155 w 3771900"/>
              <a:gd name="connsiteY13016" fmla="*/ 525511 h 4350865"/>
              <a:gd name="connsiteX13017" fmla="*/ 3070605 w 3771900"/>
              <a:gd name="connsiteY13017" fmla="*/ 537157 h 4350865"/>
              <a:gd name="connsiteX13018" fmla="*/ 3088499 w 3771900"/>
              <a:gd name="connsiteY13018" fmla="*/ 555478 h 4350865"/>
              <a:gd name="connsiteX13019" fmla="*/ 3072256 w 3771900"/>
              <a:gd name="connsiteY13019" fmla="*/ 539433 h 4350865"/>
              <a:gd name="connsiteX13020" fmla="*/ 3131073 w 3771900"/>
              <a:gd name="connsiteY13020" fmla="*/ 620512 h 4350865"/>
              <a:gd name="connsiteX13021" fmla="*/ 3131458 w 3771900"/>
              <a:gd name="connsiteY13021" fmla="*/ 621390 h 4350865"/>
              <a:gd name="connsiteX13022" fmla="*/ 3140379 w 3771900"/>
              <a:gd name="connsiteY13022" fmla="*/ 628754 h 4350865"/>
              <a:gd name="connsiteX13023" fmla="*/ 3131631 w 3771900"/>
              <a:gd name="connsiteY13023" fmla="*/ 610298 h 4350865"/>
              <a:gd name="connsiteX13024" fmla="*/ 3102809 w 3771900"/>
              <a:gd name="connsiteY13024" fmla="*/ 570131 h 4350865"/>
              <a:gd name="connsiteX13025" fmla="*/ 3088499 w 3771900"/>
              <a:gd name="connsiteY13025" fmla="*/ 555478 h 4350865"/>
              <a:gd name="connsiteX13026" fmla="*/ 3103864 w 3771900"/>
              <a:gd name="connsiteY13026" fmla="*/ 570657 h 4350865"/>
              <a:gd name="connsiteX13027" fmla="*/ 3131126 w 3771900"/>
              <a:gd name="connsiteY13027" fmla="*/ 609236 h 4350865"/>
              <a:gd name="connsiteX13028" fmla="*/ 3116959 w 3771900"/>
              <a:gd name="connsiteY13028" fmla="*/ 579352 h 4350865"/>
              <a:gd name="connsiteX13029" fmla="*/ 2981483 w 3771900"/>
              <a:gd name="connsiteY13029" fmla="*/ 435137 h 4350865"/>
              <a:gd name="connsiteX13030" fmla="*/ 2577270 w 3771900"/>
              <a:gd name="connsiteY13030" fmla="*/ 391602 h 4350865"/>
              <a:gd name="connsiteX13031" fmla="*/ 2579287 w 3771900"/>
              <a:gd name="connsiteY13031" fmla="*/ 394877 h 4350865"/>
              <a:gd name="connsiteX13032" fmla="*/ 2580972 w 3771900"/>
              <a:gd name="connsiteY13032" fmla="*/ 398617 h 4350865"/>
              <a:gd name="connsiteX13033" fmla="*/ 2581842 w 3771900"/>
              <a:gd name="connsiteY13033" fmla="*/ 396872 h 4350865"/>
              <a:gd name="connsiteX13034" fmla="*/ 2615617 w 3771900"/>
              <a:gd name="connsiteY13034" fmla="*/ 414277 h 4350865"/>
              <a:gd name="connsiteX13035" fmla="*/ 2631805 w 3771900"/>
              <a:gd name="connsiteY13035" fmla="*/ 417831 h 4350865"/>
              <a:gd name="connsiteX13036" fmla="*/ 2631805 w 3771900"/>
              <a:gd name="connsiteY13036" fmla="*/ 421554 h 4350865"/>
              <a:gd name="connsiteX13037" fmla="*/ 2670055 w 3771900"/>
              <a:gd name="connsiteY13037" fmla="*/ 422873 h 4350865"/>
              <a:gd name="connsiteX13038" fmla="*/ 2669437 w 3771900"/>
              <a:gd name="connsiteY13038" fmla="*/ 421023 h 4350865"/>
              <a:gd name="connsiteX13039" fmla="*/ 2625429 w 3771900"/>
              <a:gd name="connsiteY13039" fmla="*/ 402658 h 4350865"/>
              <a:gd name="connsiteX13040" fmla="*/ 2625429 w 3771900"/>
              <a:gd name="connsiteY13040" fmla="*/ 404569 h 4350865"/>
              <a:gd name="connsiteX13041" fmla="*/ 2599037 w 3771900"/>
              <a:gd name="connsiteY13041" fmla="*/ 397244 h 4350865"/>
              <a:gd name="connsiteX13042" fmla="*/ 2196849 w 3771900"/>
              <a:gd name="connsiteY13042" fmla="*/ 391332 h 4350865"/>
              <a:gd name="connsiteX13043" fmla="*/ 2199687 w 3771900"/>
              <a:gd name="connsiteY13043" fmla="*/ 433624 h 4350865"/>
              <a:gd name="connsiteX13044" fmla="*/ 2203996 w 3771900"/>
              <a:gd name="connsiteY13044" fmla="*/ 467012 h 4350865"/>
              <a:gd name="connsiteX13045" fmla="*/ 2209321 w 3771900"/>
              <a:gd name="connsiteY13045" fmla="*/ 487663 h 4350865"/>
              <a:gd name="connsiteX13046" fmla="*/ 2209302 w 3771900"/>
              <a:gd name="connsiteY13046" fmla="*/ 487454 h 4350865"/>
              <a:gd name="connsiteX13047" fmla="*/ 2199004 w 3771900"/>
              <a:gd name="connsiteY13047" fmla="*/ 401540 h 4350865"/>
              <a:gd name="connsiteX13048" fmla="*/ 2221767 w 3771900"/>
              <a:gd name="connsiteY13048" fmla="*/ 386051 h 4350865"/>
              <a:gd name="connsiteX13049" fmla="*/ 2289175 w 3771900"/>
              <a:gd name="connsiteY13049" fmla="*/ 423574 h 4350865"/>
              <a:gd name="connsiteX13050" fmla="*/ 2287302 w 3771900"/>
              <a:gd name="connsiteY13050" fmla="*/ 425452 h 4350865"/>
              <a:gd name="connsiteX13051" fmla="*/ 2219895 w 3771900"/>
              <a:gd name="connsiteY13051" fmla="*/ 393556 h 4350865"/>
              <a:gd name="connsiteX13052" fmla="*/ 2221767 w 3771900"/>
              <a:gd name="connsiteY13052" fmla="*/ 386051 h 4350865"/>
              <a:gd name="connsiteX13053" fmla="*/ 2808748 w 3771900"/>
              <a:gd name="connsiteY13053" fmla="*/ 386036 h 4350865"/>
              <a:gd name="connsiteX13054" fmla="*/ 2811805 w 3771900"/>
              <a:gd name="connsiteY13054" fmla="*/ 388909 h 4350865"/>
              <a:gd name="connsiteX13055" fmla="*/ 2831201 w 3771900"/>
              <a:gd name="connsiteY13055" fmla="*/ 393329 h 4350865"/>
              <a:gd name="connsiteX13056" fmla="*/ 1056740 w 3771900"/>
              <a:gd name="connsiteY13056" fmla="*/ 383272 h 4350865"/>
              <a:gd name="connsiteX13057" fmla="*/ 1056317 w 3771900"/>
              <a:gd name="connsiteY13057" fmla="*/ 383937 h 4350865"/>
              <a:gd name="connsiteX13058" fmla="*/ 1056399 w 3771900"/>
              <a:gd name="connsiteY13058" fmla="*/ 384085 h 4350865"/>
              <a:gd name="connsiteX13059" fmla="*/ 2633960 w 3771900"/>
              <a:gd name="connsiteY13059" fmla="*/ 381367 h 4350865"/>
              <a:gd name="connsiteX13060" fmla="*/ 2634250 w 3771900"/>
              <a:gd name="connsiteY13060" fmla="*/ 382427 h 4350865"/>
              <a:gd name="connsiteX13061" fmla="*/ 2632024 w 3771900"/>
              <a:gd name="connsiteY13061" fmla="*/ 383466 h 4350865"/>
              <a:gd name="connsiteX13062" fmla="*/ 2633614 w 3771900"/>
              <a:gd name="connsiteY13062" fmla="*/ 383709 h 4350865"/>
              <a:gd name="connsiteX13063" fmla="*/ 2661502 w 3771900"/>
              <a:gd name="connsiteY13063" fmla="*/ 398903 h 4350865"/>
              <a:gd name="connsiteX13064" fmla="*/ 2657700 w 3771900"/>
              <a:gd name="connsiteY13064" fmla="*/ 391932 h 4350865"/>
              <a:gd name="connsiteX13065" fmla="*/ 1311805 w 3771900"/>
              <a:gd name="connsiteY13065" fmla="*/ 379411 h 4350865"/>
              <a:gd name="connsiteX13066" fmla="*/ 1346995 w 3771900"/>
              <a:gd name="connsiteY13066" fmla="*/ 388792 h 4350865"/>
              <a:gd name="connsiteX13067" fmla="*/ 1341439 w 3771900"/>
              <a:gd name="connsiteY13067" fmla="*/ 398173 h 4350865"/>
              <a:gd name="connsiteX13068" fmla="*/ 1309953 w 3771900"/>
              <a:gd name="connsiteY13068" fmla="*/ 383164 h 4350865"/>
              <a:gd name="connsiteX13069" fmla="*/ 1311805 w 3771900"/>
              <a:gd name="connsiteY13069" fmla="*/ 379411 h 4350865"/>
              <a:gd name="connsiteX13070" fmla="*/ 1737028 w 3771900"/>
              <a:gd name="connsiteY13070" fmla="*/ 374649 h 4350865"/>
              <a:gd name="connsiteX13071" fmla="*/ 1771046 w 3771900"/>
              <a:gd name="connsiteY13071" fmla="*/ 381704 h 4350865"/>
              <a:gd name="connsiteX13072" fmla="*/ 1769156 w 3771900"/>
              <a:gd name="connsiteY13072" fmla="*/ 388761 h 4350865"/>
              <a:gd name="connsiteX13073" fmla="*/ 1737028 w 3771900"/>
              <a:gd name="connsiteY13073" fmla="*/ 378178 h 4350865"/>
              <a:gd name="connsiteX13074" fmla="*/ 1737028 w 3771900"/>
              <a:gd name="connsiteY13074" fmla="*/ 374649 h 4350865"/>
              <a:gd name="connsiteX13075" fmla="*/ 2195666 w 3771900"/>
              <a:gd name="connsiteY13075" fmla="*/ 373693 h 4350865"/>
              <a:gd name="connsiteX13076" fmla="*/ 2196152 w 3771900"/>
              <a:gd name="connsiteY13076" fmla="*/ 380935 h 4350865"/>
              <a:gd name="connsiteX13077" fmla="*/ 2197010 w 3771900"/>
              <a:gd name="connsiteY13077" fmla="*/ 384908 h 4350865"/>
              <a:gd name="connsiteX13078" fmla="*/ 2080214 w 3771900"/>
              <a:gd name="connsiteY13078" fmla="*/ 373063 h 4350865"/>
              <a:gd name="connsiteX13079" fmla="*/ 2125370 w 3771900"/>
              <a:gd name="connsiteY13079" fmla="*/ 399212 h 4350865"/>
              <a:gd name="connsiteX13080" fmla="*/ 2119725 w 3771900"/>
              <a:gd name="connsiteY13080" fmla="*/ 402945 h 4350865"/>
              <a:gd name="connsiteX13081" fmla="*/ 2078333 w 3771900"/>
              <a:gd name="connsiteY13081" fmla="*/ 376799 h 4350865"/>
              <a:gd name="connsiteX13082" fmla="*/ 2080214 w 3771900"/>
              <a:gd name="connsiteY13082" fmla="*/ 373063 h 4350865"/>
              <a:gd name="connsiteX13083" fmla="*/ 2563137 w 3771900"/>
              <a:gd name="connsiteY13083" fmla="*/ 368660 h 4350865"/>
              <a:gd name="connsiteX13084" fmla="*/ 2570994 w 3771900"/>
              <a:gd name="connsiteY13084" fmla="*/ 381414 h 4350865"/>
              <a:gd name="connsiteX13085" fmla="*/ 2576117 w 3771900"/>
              <a:gd name="connsiteY13085" fmla="*/ 374913 h 4350865"/>
              <a:gd name="connsiteX13086" fmla="*/ 2627290 w 3771900"/>
              <a:gd name="connsiteY13086" fmla="*/ 382742 h 4350865"/>
              <a:gd name="connsiteX13087" fmla="*/ 2583524 w 3771900"/>
              <a:gd name="connsiteY13087" fmla="*/ 370253 h 4350865"/>
              <a:gd name="connsiteX13088" fmla="*/ 2581128 w 3771900"/>
              <a:gd name="connsiteY13088" fmla="*/ 370512 h 4350865"/>
              <a:gd name="connsiteX13089" fmla="*/ 2566989 w 3771900"/>
              <a:gd name="connsiteY13089" fmla="*/ 368981 h 4350865"/>
              <a:gd name="connsiteX13090" fmla="*/ 961434 w 3771900"/>
              <a:gd name="connsiteY13090" fmla="*/ 354297 h 4350865"/>
              <a:gd name="connsiteX13091" fmla="*/ 963317 w 3771900"/>
              <a:gd name="connsiteY13091" fmla="*/ 354297 h 4350865"/>
              <a:gd name="connsiteX13092" fmla="*/ 922546 w 3771900"/>
              <a:gd name="connsiteY13092" fmla="*/ 445909 h 4350865"/>
              <a:gd name="connsiteX13093" fmla="*/ 892139 w 3771900"/>
              <a:gd name="connsiteY13093" fmla="*/ 536040 h 4350865"/>
              <a:gd name="connsiteX13094" fmla="*/ 919913 w 3771900"/>
              <a:gd name="connsiteY13094" fmla="*/ 529929 h 4350865"/>
              <a:gd name="connsiteX13095" fmla="*/ 955120 w 3771900"/>
              <a:gd name="connsiteY13095" fmla="*/ 531417 h 4350865"/>
              <a:gd name="connsiteX13096" fmla="*/ 955120 w 3771900"/>
              <a:gd name="connsiteY13096" fmla="*/ 537370 h 4350865"/>
              <a:gd name="connsiteX13097" fmla="*/ 921545 w 3771900"/>
              <a:gd name="connsiteY13097" fmla="*/ 537121 h 4350865"/>
              <a:gd name="connsiteX13098" fmla="*/ 890594 w 3771900"/>
              <a:gd name="connsiteY13098" fmla="*/ 541008 h 4350865"/>
              <a:gd name="connsiteX13099" fmla="*/ 867038 w 3771900"/>
              <a:gd name="connsiteY13099" fmla="*/ 634744 h 4350865"/>
              <a:gd name="connsiteX13100" fmla="*/ 862164 w 3771900"/>
              <a:gd name="connsiteY13100" fmla="*/ 661096 h 4350865"/>
              <a:gd name="connsiteX13101" fmla="*/ 900818 w 3771900"/>
              <a:gd name="connsiteY13101" fmla="*/ 660863 h 4350865"/>
              <a:gd name="connsiteX13102" fmla="*/ 939513 w 3771900"/>
              <a:gd name="connsiteY13102" fmla="*/ 670807 h 4350865"/>
              <a:gd name="connsiteX13103" fmla="*/ 937636 w 3771900"/>
              <a:gd name="connsiteY13103" fmla="*/ 674687 h 4350865"/>
              <a:gd name="connsiteX13104" fmla="*/ 899880 w 3771900"/>
              <a:gd name="connsiteY13104" fmla="*/ 664743 h 4350865"/>
              <a:gd name="connsiteX13105" fmla="*/ 861446 w 3771900"/>
              <a:gd name="connsiteY13105" fmla="*/ 664982 h 4350865"/>
              <a:gd name="connsiteX13106" fmla="*/ 849169 w 3771900"/>
              <a:gd name="connsiteY13106" fmla="*/ 731354 h 4350865"/>
              <a:gd name="connsiteX13107" fmla="*/ 807040 w 3771900"/>
              <a:gd name="connsiteY13107" fmla="*/ 1125253 h 4350865"/>
              <a:gd name="connsiteX13108" fmla="*/ 803275 w 3771900"/>
              <a:gd name="connsiteY13108" fmla="*/ 1125253 h 4350865"/>
              <a:gd name="connsiteX13109" fmla="*/ 840932 w 3771900"/>
              <a:gd name="connsiteY13109" fmla="*/ 730418 h 4350865"/>
              <a:gd name="connsiteX13110" fmla="*/ 961434 w 3771900"/>
              <a:gd name="connsiteY13110" fmla="*/ 354297 h 4350865"/>
              <a:gd name="connsiteX13111" fmla="*/ 945906 w 3771900"/>
              <a:gd name="connsiteY13111" fmla="*/ 354136 h 4350865"/>
              <a:gd name="connsiteX13112" fmla="*/ 941375 w 3771900"/>
              <a:gd name="connsiteY13112" fmla="*/ 355771 h 4350865"/>
              <a:gd name="connsiteX13113" fmla="*/ 938710 w 3771900"/>
              <a:gd name="connsiteY13113" fmla="*/ 357325 h 4350865"/>
              <a:gd name="connsiteX13114" fmla="*/ 932539 w 3771900"/>
              <a:gd name="connsiteY13114" fmla="*/ 362539 h 4350865"/>
              <a:gd name="connsiteX13115" fmla="*/ 1302068 w 3771900"/>
              <a:gd name="connsiteY13115" fmla="*/ 350836 h 4350865"/>
              <a:gd name="connsiteX13116" fmla="*/ 1363028 w 3771900"/>
              <a:gd name="connsiteY13116" fmla="*/ 364690 h 4350865"/>
              <a:gd name="connsiteX13117" fmla="*/ 1361123 w 3771900"/>
              <a:gd name="connsiteY13117" fmla="*/ 369887 h 4350865"/>
              <a:gd name="connsiteX13118" fmla="*/ 1302068 w 3771900"/>
              <a:gd name="connsiteY13118" fmla="*/ 354300 h 4350865"/>
              <a:gd name="connsiteX13119" fmla="*/ 1302068 w 3771900"/>
              <a:gd name="connsiteY13119" fmla="*/ 350836 h 4350865"/>
              <a:gd name="connsiteX13120" fmla="*/ 2550192 w 3771900"/>
              <a:gd name="connsiteY13120" fmla="*/ 347647 h 4350865"/>
              <a:gd name="connsiteX13121" fmla="*/ 2557725 w 3771900"/>
              <a:gd name="connsiteY13121" fmla="*/ 359876 h 4350865"/>
              <a:gd name="connsiteX13122" fmla="*/ 2557759 w 3771900"/>
              <a:gd name="connsiteY13122" fmla="*/ 359878 h 4350865"/>
              <a:gd name="connsiteX13123" fmla="*/ 2557759 w 3771900"/>
              <a:gd name="connsiteY13123" fmla="*/ 359090 h 4350865"/>
              <a:gd name="connsiteX13124" fmla="*/ 2591074 w 3771900"/>
              <a:gd name="connsiteY13124" fmla="*/ 362281 h 4350865"/>
              <a:gd name="connsiteX13125" fmla="*/ 2575800 w 3771900"/>
              <a:gd name="connsiteY13125" fmla="*/ 355484 h 4350865"/>
              <a:gd name="connsiteX13126" fmla="*/ 2575569 w 3771900"/>
              <a:gd name="connsiteY13126" fmla="*/ 354951 h 4350865"/>
              <a:gd name="connsiteX13127" fmla="*/ 2635071 w 3771900"/>
              <a:gd name="connsiteY13127" fmla="*/ 345099 h 4350865"/>
              <a:gd name="connsiteX13128" fmla="*/ 2639629 w 3771900"/>
              <a:gd name="connsiteY13128" fmla="*/ 353189 h 4350865"/>
              <a:gd name="connsiteX13129" fmla="*/ 2671475 w 3771900"/>
              <a:gd name="connsiteY13129" fmla="*/ 372483 h 4350865"/>
              <a:gd name="connsiteX13130" fmla="*/ 2671469 w 3771900"/>
              <a:gd name="connsiteY13130" fmla="*/ 372495 h 4350865"/>
              <a:gd name="connsiteX13131" fmla="*/ 2700233 w 3771900"/>
              <a:gd name="connsiteY13131" fmla="*/ 387547 h 4350865"/>
              <a:gd name="connsiteX13132" fmla="*/ 2652241 w 3771900"/>
              <a:gd name="connsiteY13132" fmla="*/ 353654 h 4350865"/>
              <a:gd name="connsiteX13133" fmla="*/ 1734146 w 3771900"/>
              <a:gd name="connsiteY13133" fmla="*/ 344487 h 4350865"/>
              <a:gd name="connsiteX13134" fmla="*/ 1758653 w 3771900"/>
              <a:gd name="connsiteY13134" fmla="*/ 358069 h 4350865"/>
              <a:gd name="connsiteX13135" fmla="*/ 1756768 w 3771900"/>
              <a:gd name="connsiteY13135" fmla="*/ 360009 h 4350865"/>
              <a:gd name="connsiteX13136" fmla="*/ 1732261 w 3771900"/>
              <a:gd name="connsiteY13136" fmla="*/ 348367 h 4350865"/>
              <a:gd name="connsiteX13137" fmla="*/ 1734146 w 3771900"/>
              <a:gd name="connsiteY13137" fmla="*/ 344487 h 4350865"/>
              <a:gd name="connsiteX13138" fmla="*/ 2076745 w 3771900"/>
              <a:gd name="connsiteY13138" fmla="*/ 342900 h 4350865"/>
              <a:gd name="connsiteX13139" fmla="*/ 2123782 w 3771900"/>
              <a:gd name="connsiteY13139" fmla="*/ 364671 h 4350865"/>
              <a:gd name="connsiteX13140" fmla="*/ 2121900 w 3771900"/>
              <a:gd name="connsiteY13140" fmla="*/ 368300 h 4350865"/>
              <a:gd name="connsiteX13141" fmla="*/ 2074863 w 3771900"/>
              <a:gd name="connsiteY13141" fmla="*/ 344715 h 4350865"/>
              <a:gd name="connsiteX13142" fmla="*/ 2076745 w 3771900"/>
              <a:gd name="connsiteY13142" fmla="*/ 342900 h 4350865"/>
              <a:gd name="connsiteX13143" fmla="*/ 1080294 w 3771900"/>
              <a:gd name="connsiteY13143" fmla="*/ 331523 h 4350865"/>
              <a:gd name="connsiteX13144" fmla="*/ 1083108 w 3771900"/>
              <a:gd name="connsiteY13144" fmla="*/ 331523 h 4350865"/>
              <a:gd name="connsiteX13145" fmla="*/ 1082639 w 3771900"/>
              <a:gd name="connsiteY13145" fmla="*/ 332448 h 4350865"/>
              <a:gd name="connsiteX13146" fmla="*/ 2537175 w 3771900"/>
              <a:gd name="connsiteY13146" fmla="*/ 326520 h 4350865"/>
              <a:gd name="connsiteX13147" fmla="*/ 2543239 w 3771900"/>
              <a:gd name="connsiteY13147" fmla="*/ 336363 h 4350865"/>
              <a:gd name="connsiteX13148" fmla="*/ 2568894 w 3771900"/>
              <a:gd name="connsiteY13148" fmla="*/ 340519 h 4350865"/>
              <a:gd name="connsiteX13149" fmla="*/ 2601279 w 3771900"/>
              <a:gd name="connsiteY13149" fmla="*/ 346075 h 4350865"/>
              <a:gd name="connsiteX13150" fmla="*/ 2601279 w 3771900"/>
              <a:gd name="connsiteY13150" fmla="*/ 351845 h 4350865"/>
              <a:gd name="connsiteX13151" fmla="*/ 2622217 w 3771900"/>
              <a:gd name="connsiteY13151" fmla="*/ 363002 h 4350865"/>
              <a:gd name="connsiteX13152" fmla="*/ 2647364 w 3771900"/>
              <a:gd name="connsiteY13152" fmla="*/ 372981 h 4350865"/>
              <a:gd name="connsiteX13153" fmla="*/ 2642569 w 3771900"/>
              <a:gd name="connsiteY13153" fmla="*/ 364191 h 4350865"/>
              <a:gd name="connsiteX13154" fmla="*/ 2602761 w 3771900"/>
              <a:gd name="connsiteY13154" fmla="*/ 346451 h 4350865"/>
              <a:gd name="connsiteX13155" fmla="*/ 2590850 w 3771900"/>
              <a:gd name="connsiteY13155" fmla="*/ 342481 h 4350865"/>
              <a:gd name="connsiteX13156" fmla="*/ 2589849 w 3771900"/>
              <a:gd name="connsiteY13156" fmla="*/ 342605 h 4350865"/>
              <a:gd name="connsiteX13157" fmla="*/ 2556512 w 3771900"/>
              <a:gd name="connsiteY13157" fmla="*/ 332942 h 4350865"/>
              <a:gd name="connsiteX13158" fmla="*/ 1030577 w 3771900"/>
              <a:gd name="connsiteY13158" fmla="*/ 324114 h 4350865"/>
              <a:gd name="connsiteX13159" fmla="*/ 1056843 w 3771900"/>
              <a:gd name="connsiteY13159" fmla="*/ 325967 h 4350865"/>
              <a:gd name="connsiteX13160" fmla="*/ 1075604 w 3771900"/>
              <a:gd name="connsiteY13160" fmla="*/ 329670 h 4350865"/>
              <a:gd name="connsiteX13161" fmla="*/ 1080294 w 3771900"/>
              <a:gd name="connsiteY13161" fmla="*/ 331523 h 4350865"/>
              <a:gd name="connsiteX13162" fmla="*/ 1079356 w 3771900"/>
              <a:gd name="connsiteY13162" fmla="*/ 331523 h 4350865"/>
              <a:gd name="connsiteX13163" fmla="*/ 1077480 w 3771900"/>
              <a:gd name="connsiteY13163" fmla="*/ 342635 h 4350865"/>
              <a:gd name="connsiteX13164" fmla="*/ 1064347 w 3771900"/>
              <a:gd name="connsiteY13164" fmla="*/ 338933 h 4350865"/>
              <a:gd name="connsiteX13165" fmla="*/ 1054966 w 3771900"/>
              <a:gd name="connsiteY13165" fmla="*/ 337080 h 4350865"/>
              <a:gd name="connsiteX13166" fmla="*/ 1030577 w 3771900"/>
              <a:gd name="connsiteY13166" fmla="*/ 329670 h 4350865"/>
              <a:gd name="connsiteX13167" fmla="*/ 1030577 w 3771900"/>
              <a:gd name="connsiteY13167" fmla="*/ 324114 h 4350865"/>
              <a:gd name="connsiteX13168" fmla="*/ 2619173 w 3771900"/>
              <a:gd name="connsiteY13168" fmla="*/ 321290 h 4350865"/>
              <a:gd name="connsiteX13169" fmla="*/ 2617686 w 3771900"/>
              <a:gd name="connsiteY13169" fmla="*/ 322291 h 4350865"/>
              <a:gd name="connsiteX13170" fmla="*/ 2618290 w 3771900"/>
              <a:gd name="connsiteY13170" fmla="*/ 322583 h 4350865"/>
              <a:gd name="connsiteX13171" fmla="*/ 2620295 w 3771900"/>
              <a:gd name="connsiteY13171" fmla="*/ 323351 h 4350865"/>
              <a:gd name="connsiteX13172" fmla="*/ 1744998 w 3771900"/>
              <a:gd name="connsiteY13172" fmla="*/ 320675 h 4350865"/>
              <a:gd name="connsiteX13173" fmla="*/ 1777667 w 3771900"/>
              <a:gd name="connsiteY13173" fmla="*/ 331258 h 4350865"/>
              <a:gd name="connsiteX13174" fmla="*/ 1773823 w 3771900"/>
              <a:gd name="connsiteY13174" fmla="*/ 334785 h 4350865"/>
              <a:gd name="connsiteX13175" fmla="*/ 1744998 w 3771900"/>
              <a:gd name="connsiteY13175" fmla="*/ 324202 h 4350865"/>
              <a:gd name="connsiteX13176" fmla="*/ 1744998 w 3771900"/>
              <a:gd name="connsiteY13176" fmla="*/ 320675 h 4350865"/>
              <a:gd name="connsiteX13177" fmla="*/ 2657301 w 3771900"/>
              <a:gd name="connsiteY13177" fmla="*/ 319593 h 4350865"/>
              <a:gd name="connsiteX13178" fmla="*/ 2657142 w 3771900"/>
              <a:gd name="connsiteY13178" fmla="*/ 319912 h 4350865"/>
              <a:gd name="connsiteX13179" fmla="*/ 2658155 w 3771900"/>
              <a:gd name="connsiteY13179" fmla="*/ 320055 h 4350865"/>
              <a:gd name="connsiteX13180" fmla="*/ 2649797 w 3771900"/>
              <a:gd name="connsiteY13180" fmla="*/ 319217 h 4350865"/>
              <a:gd name="connsiteX13181" fmla="*/ 2679074 w 3771900"/>
              <a:gd name="connsiteY13181" fmla="*/ 331524 h 4350865"/>
              <a:gd name="connsiteX13182" fmla="*/ 2658053 w 3771900"/>
              <a:gd name="connsiteY13182" fmla="*/ 321311 h 4350865"/>
              <a:gd name="connsiteX13183" fmla="*/ 2557199 w 3771900"/>
              <a:gd name="connsiteY13183" fmla="*/ 316506 h 4350865"/>
              <a:gd name="connsiteX13184" fmla="*/ 2557199 w 3771900"/>
              <a:gd name="connsiteY13184" fmla="*/ 318771 h 4350865"/>
              <a:gd name="connsiteX13185" fmla="*/ 2544005 w 3771900"/>
              <a:gd name="connsiteY13185" fmla="*/ 316832 h 4350865"/>
              <a:gd name="connsiteX13186" fmla="*/ 2607217 w 3771900"/>
              <a:gd name="connsiteY13186" fmla="*/ 333553 h 4350865"/>
              <a:gd name="connsiteX13187" fmla="*/ 2635061 w 3771900"/>
              <a:gd name="connsiteY13187" fmla="*/ 350422 h 4350865"/>
              <a:gd name="connsiteX13188" fmla="*/ 2631072 w 3771900"/>
              <a:gd name="connsiteY13188" fmla="*/ 343106 h 4350865"/>
              <a:gd name="connsiteX13189" fmla="*/ 2614693 w 3771900"/>
              <a:gd name="connsiteY13189" fmla="*/ 334946 h 4350865"/>
              <a:gd name="connsiteX13190" fmla="*/ 2578300 w 3771900"/>
              <a:gd name="connsiteY13190" fmla="*/ 323473 h 4350865"/>
              <a:gd name="connsiteX13191" fmla="*/ 2604471 w 3771900"/>
              <a:gd name="connsiteY13191" fmla="*/ 315177 h 4350865"/>
              <a:gd name="connsiteX13192" fmla="*/ 2605656 w 3771900"/>
              <a:gd name="connsiteY13192" fmla="*/ 315869 h 4350865"/>
              <a:gd name="connsiteX13193" fmla="*/ 2605520 w 3771900"/>
              <a:gd name="connsiteY13193" fmla="*/ 315392 h 4350865"/>
              <a:gd name="connsiteX13194" fmla="*/ 2529780 w 3771900"/>
              <a:gd name="connsiteY13194" fmla="*/ 314514 h 4350865"/>
              <a:gd name="connsiteX13195" fmla="*/ 2530583 w 3771900"/>
              <a:gd name="connsiteY13195" fmla="*/ 315819 h 4350865"/>
              <a:gd name="connsiteX13196" fmla="*/ 2532692 w 3771900"/>
              <a:gd name="connsiteY13196" fmla="*/ 316391 h 4350865"/>
              <a:gd name="connsiteX13197" fmla="*/ 2533646 w 3771900"/>
              <a:gd name="connsiteY13197" fmla="*/ 315310 h 4350865"/>
              <a:gd name="connsiteX13198" fmla="*/ 2531270 w 3771900"/>
              <a:gd name="connsiteY13198" fmla="*/ 314961 h 4350865"/>
              <a:gd name="connsiteX13199" fmla="*/ 2197653 w 3771900"/>
              <a:gd name="connsiteY13199" fmla="*/ 311717 h 4350865"/>
              <a:gd name="connsiteX13200" fmla="*/ 2198672 w 3771900"/>
              <a:gd name="connsiteY13200" fmla="*/ 315987 h 4350865"/>
              <a:gd name="connsiteX13201" fmla="*/ 2228587 w 3771900"/>
              <a:gd name="connsiteY13201" fmla="*/ 329625 h 4350865"/>
              <a:gd name="connsiteX13202" fmla="*/ 2226735 w 3771900"/>
              <a:gd name="connsiteY13202" fmla="*/ 333375 h 4350865"/>
              <a:gd name="connsiteX13203" fmla="*/ 2200611 w 3771900"/>
              <a:gd name="connsiteY13203" fmla="*/ 324114 h 4350865"/>
              <a:gd name="connsiteX13204" fmla="*/ 2201472 w 3771900"/>
              <a:gd name="connsiteY13204" fmla="*/ 327724 h 4350865"/>
              <a:gd name="connsiteX13205" fmla="*/ 2201869 w 3771900"/>
              <a:gd name="connsiteY13205" fmla="*/ 330331 h 4350865"/>
              <a:gd name="connsiteX13206" fmla="*/ 2224929 w 3771900"/>
              <a:gd name="connsiteY13206" fmla="*/ 338403 h 4350865"/>
              <a:gd name="connsiteX13207" fmla="*/ 2247933 w 3771900"/>
              <a:gd name="connsiteY13207" fmla="*/ 352440 h 4350865"/>
              <a:gd name="connsiteX13208" fmla="*/ 2315203 w 3771900"/>
              <a:gd name="connsiteY13208" fmla="*/ 372364 h 4350865"/>
              <a:gd name="connsiteX13209" fmla="*/ 2335814 w 3771900"/>
              <a:gd name="connsiteY13209" fmla="*/ 383074 h 4350865"/>
              <a:gd name="connsiteX13210" fmla="*/ 2317703 w 3771900"/>
              <a:gd name="connsiteY13210" fmla="*/ 369107 h 4350865"/>
              <a:gd name="connsiteX13211" fmla="*/ 2218017 w 3771900"/>
              <a:gd name="connsiteY13211" fmla="*/ 323155 h 4350865"/>
              <a:gd name="connsiteX13212" fmla="*/ 2218017 w 3771900"/>
              <a:gd name="connsiteY13212" fmla="*/ 319539 h 4350865"/>
              <a:gd name="connsiteX13213" fmla="*/ 2512318 w 3771900"/>
              <a:gd name="connsiteY13213" fmla="*/ 309862 h 4350865"/>
              <a:gd name="connsiteX13214" fmla="*/ 2513585 w 3771900"/>
              <a:gd name="connsiteY13214" fmla="*/ 311986 h 4350865"/>
              <a:gd name="connsiteX13215" fmla="*/ 2515919 w 3771900"/>
              <a:gd name="connsiteY13215" fmla="*/ 315067 h 4350865"/>
              <a:gd name="connsiteX13216" fmla="*/ 2515842 w 3771900"/>
              <a:gd name="connsiteY13216" fmla="*/ 315770 h 4350865"/>
              <a:gd name="connsiteX13217" fmla="*/ 2519835 w 3771900"/>
              <a:gd name="connsiteY13217" fmla="*/ 322468 h 4350865"/>
              <a:gd name="connsiteX13218" fmla="*/ 2522232 w 3771900"/>
              <a:gd name="connsiteY13218" fmla="*/ 337552 h 4350865"/>
              <a:gd name="connsiteX13219" fmla="*/ 2517329 w 3771900"/>
              <a:gd name="connsiteY13219" fmla="*/ 339174 h 4350865"/>
              <a:gd name="connsiteX13220" fmla="*/ 2553111 w 3771900"/>
              <a:gd name="connsiteY13220" fmla="*/ 384988 h 4350865"/>
              <a:gd name="connsiteX13221" fmla="*/ 2592064 w 3771900"/>
              <a:gd name="connsiteY13221" fmla="*/ 461075 h 4350865"/>
              <a:gd name="connsiteX13222" fmla="*/ 2594827 w 3771900"/>
              <a:gd name="connsiteY13222" fmla="*/ 458789 h 4350865"/>
              <a:gd name="connsiteX13223" fmla="*/ 2595228 w 3771900"/>
              <a:gd name="connsiteY13223" fmla="*/ 458876 h 4350865"/>
              <a:gd name="connsiteX13224" fmla="*/ 2581964 w 3771900"/>
              <a:gd name="connsiteY13224" fmla="*/ 425865 h 4350865"/>
              <a:gd name="connsiteX13225" fmla="*/ 2580689 w 3771900"/>
              <a:gd name="connsiteY13225" fmla="*/ 424655 h 4350865"/>
              <a:gd name="connsiteX13226" fmla="*/ 2581260 w 3771900"/>
              <a:gd name="connsiteY13226" fmla="*/ 424113 h 4350865"/>
              <a:gd name="connsiteX13227" fmla="*/ 2577430 w 3771900"/>
              <a:gd name="connsiteY13227" fmla="*/ 414579 h 4350865"/>
              <a:gd name="connsiteX13228" fmla="*/ 2574155 w 3771900"/>
              <a:gd name="connsiteY13228" fmla="*/ 414020 h 4350865"/>
              <a:gd name="connsiteX13229" fmla="*/ 2569971 w 3771900"/>
              <a:gd name="connsiteY13229" fmla="*/ 410210 h 4350865"/>
              <a:gd name="connsiteX13230" fmla="*/ 2573644 w 3771900"/>
              <a:gd name="connsiteY13230" fmla="*/ 406868 h 4350865"/>
              <a:gd name="connsiteX13231" fmla="*/ 2551436 w 3771900"/>
              <a:gd name="connsiteY13231" fmla="*/ 367686 h 4350865"/>
              <a:gd name="connsiteX13232" fmla="*/ 2542482 w 3771900"/>
              <a:gd name="connsiteY13232" fmla="*/ 366940 h 4350865"/>
              <a:gd name="connsiteX13233" fmla="*/ 2542482 w 3771900"/>
              <a:gd name="connsiteY13233" fmla="*/ 358776 h 4350865"/>
              <a:gd name="connsiteX13234" fmla="*/ 2546552 w 3771900"/>
              <a:gd name="connsiteY13234" fmla="*/ 359071 h 4350865"/>
              <a:gd name="connsiteX13235" fmla="*/ 2538105 w 3771900"/>
              <a:gd name="connsiteY13235" fmla="*/ 344169 h 4350865"/>
              <a:gd name="connsiteX13236" fmla="*/ 2532967 w 3771900"/>
              <a:gd name="connsiteY13236" fmla="*/ 342690 h 4350865"/>
              <a:gd name="connsiteX13237" fmla="*/ 2529426 w 3771900"/>
              <a:gd name="connsiteY13237" fmla="*/ 338264 h 4350865"/>
              <a:gd name="connsiteX13238" fmla="*/ 2532438 w 3771900"/>
              <a:gd name="connsiteY13238" fmla="*/ 335688 h 4350865"/>
              <a:gd name="connsiteX13239" fmla="*/ 2513702 w 3771900"/>
              <a:gd name="connsiteY13239" fmla="*/ 309922 h 4350865"/>
              <a:gd name="connsiteX13240" fmla="*/ 1115971 w 3771900"/>
              <a:gd name="connsiteY13240" fmla="*/ 304799 h 4350865"/>
              <a:gd name="connsiteX13241" fmla="*/ 1116443 w 3771900"/>
              <a:gd name="connsiteY13241" fmla="*/ 304975 h 4350865"/>
              <a:gd name="connsiteX13242" fmla="*/ 1116331 w 3771900"/>
              <a:gd name="connsiteY13242" fmla="*/ 305595 h 4350865"/>
              <a:gd name="connsiteX13243" fmla="*/ 2195461 w 3771900"/>
              <a:gd name="connsiteY13243" fmla="*/ 302533 h 4350865"/>
              <a:gd name="connsiteX13244" fmla="*/ 2196232 w 3771900"/>
              <a:gd name="connsiteY13244" fmla="*/ 305761 h 4350865"/>
              <a:gd name="connsiteX13245" fmla="*/ 2201444 w 3771900"/>
              <a:gd name="connsiteY13245" fmla="*/ 307196 h 4350865"/>
              <a:gd name="connsiteX13246" fmla="*/ 2199625 w 3771900"/>
              <a:gd name="connsiteY13246" fmla="*/ 305362 h 4350865"/>
              <a:gd name="connsiteX13247" fmla="*/ 2201124 w 3771900"/>
              <a:gd name="connsiteY13247" fmla="*/ 303850 h 4350865"/>
              <a:gd name="connsiteX13248" fmla="*/ 2196079 w 3771900"/>
              <a:gd name="connsiteY13248" fmla="*/ 303357 h 4350865"/>
              <a:gd name="connsiteX13249" fmla="*/ 2173558 w 3771900"/>
              <a:gd name="connsiteY13249" fmla="*/ 302345 h 4350865"/>
              <a:gd name="connsiteX13250" fmla="*/ 2172798 w 3771900"/>
              <a:gd name="connsiteY13250" fmla="*/ 303906 h 4350865"/>
              <a:gd name="connsiteX13251" fmla="*/ 2167303 w 3771900"/>
              <a:gd name="connsiteY13251" fmla="*/ 305793 h 4350865"/>
              <a:gd name="connsiteX13252" fmla="*/ 2162262 w 3771900"/>
              <a:gd name="connsiteY13252" fmla="*/ 305184 h 4350865"/>
              <a:gd name="connsiteX13253" fmla="*/ 2174842 w 3771900"/>
              <a:gd name="connsiteY13253" fmla="*/ 353964 h 4350865"/>
              <a:gd name="connsiteX13254" fmla="*/ 2178906 w 3771900"/>
              <a:gd name="connsiteY13254" fmla="*/ 354541 h 4350865"/>
              <a:gd name="connsiteX13255" fmla="*/ 2178906 w 3771900"/>
              <a:gd name="connsiteY13255" fmla="*/ 361949 h 4350865"/>
              <a:gd name="connsiteX13256" fmla="*/ 2176816 w 3771900"/>
              <a:gd name="connsiteY13256" fmla="*/ 361619 h 4350865"/>
              <a:gd name="connsiteX13257" fmla="*/ 2188584 w 3771900"/>
              <a:gd name="connsiteY13257" fmla="*/ 407250 h 4350865"/>
              <a:gd name="connsiteX13258" fmla="*/ 2186566 w 3771900"/>
              <a:gd name="connsiteY13258" fmla="*/ 387324 h 4350865"/>
              <a:gd name="connsiteX13259" fmla="*/ 2178827 w 3771900"/>
              <a:gd name="connsiteY13259" fmla="*/ 319978 h 4350865"/>
              <a:gd name="connsiteX13260" fmla="*/ 2178366 w 3771900"/>
              <a:gd name="connsiteY13260" fmla="*/ 317876 h 4350865"/>
              <a:gd name="connsiteX13261" fmla="*/ 2174523 w 3771900"/>
              <a:gd name="connsiteY13261" fmla="*/ 300359 h 4350865"/>
              <a:gd name="connsiteX13262" fmla="*/ 2174292 w 3771900"/>
              <a:gd name="connsiteY13262" fmla="*/ 300833 h 4350865"/>
              <a:gd name="connsiteX13263" fmla="*/ 2175406 w 3771900"/>
              <a:gd name="connsiteY13263" fmla="*/ 304382 h 4350865"/>
              <a:gd name="connsiteX13264" fmla="*/ 2519569 w 3771900"/>
              <a:gd name="connsiteY13264" fmla="*/ 300252 h 4350865"/>
              <a:gd name="connsiteX13265" fmla="*/ 2522756 w 3771900"/>
              <a:gd name="connsiteY13265" fmla="*/ 304630 h 4350865"/>
              <a:gd name="connsiteX13266" fmla="*/ 2526271 w 3771900"/>
              <a:gd name="connsiteY13266" fmla="*/ 305056 h 4350865"/>
              <a:gd name="connsiteX13267" fmla="*/ 2526271 w 3771900"/>
              <a:gd name="connsiteY13267" fmla="*/ 303332 h 4350865"/>
              <a:gd name="connsiteX13268" fmla="*/ 2538025 w 3771900"/>
              <a:gd name="connsiteY13268" fmla="*/ 304569 h 4350865"/>
              <a:gd name="connsiteX13269" fmla="*/ 2533586 w 3771900"/>
              <a:gd name="connsiteY13269" fmla="*/ 303213 h 4350865"/>
              <a:gd name="connsiteX13270" fmla="*/ 1114532 w 3771900"/>
              <a:gd name="connsiteY13270" fmla="*/ 298414 h 4350865"/>
              <a:gd name="connsiteX13271" fmla="*/ 1114532 w 3771900"/>
              <a:gd name="connsiteY13271" fmla="*/ 299643 h 4350865"/>
              <a:gd name="connsiteX13272" fmla="*/ 1115378 w 3771900"/>
              <a:gd name="connsiteY13272" fmla="*/ 298708 h 4350865"/>
              <a:gd name="connsiteX13273" fmla="*/ 2609811 w 3771900"/>
              <a:gd name="connsiteY13273" fmla="*/ 297777 h 4350865"/>
              <a:gd name="connsiteX13274" fmla="*/ 2631800 w 3771900"/>
              <a:gd name="connsiteY13274" fmla="*/ 308719 h 4350865"/>
              <a:gd name="connsiteX13275" fmla="*/ 2630458 w 3771900"/>
              <a:gd name="connsiteY13275" fmla="*/ 312750 h 4350865"/>
              <a:gd name="connsiteX13276" fmla="*/ 2639647 w 3771900"/>
              <a:gd name="connsiteY13276" fmla="*/ 315402 h 4350865"/>
              <a:gd name="connsiteX13277" fmla="*/ 2643853 w 3771900"/>
              <a:gd name="connsiteY13277" fmla="*/ 317506 h 4350865"/>
              <a:gd name="connsiteX13278" fmla="*/ 2646844 w 3771900"/>
              <a:gd name="connsiteY13278" fmla="*/ 317974 h 4350865"/>
              <a:gd name="connsiteX13279" fmla="*/ 2648587 w 3771900"/>
              <a:gd name="connsiteY13279" fmla="*/ 318709 h 4350865"/>
              <a:gd name="connsiteX13280" fmla="*/ 2655518 w 3771900"/>
              <a:gd name="connsiteY13280" fmla="*/ 319684 h 4350865"/>
              <a:gd name="connsiteX13281" fmla="*/ 2615896 w 3771900"/>
              <a:gd name="connsiteY13281" fmla="*/ 299696 h 4350865"/>
              <a:gd name="connsiteX13282" fmla="*/ 2501860 w 3771900"/>
              <a:gd name="connsiteY13282" fmla="*/ 296514 h 4350865"/>
              <a:gd name="connsiteX13283" fmla="*/ 2506522 w 3771900"/>
              <a:gd name="connsiteY13283" fmla="*/ 302665 h 4350865"/>
              <a:gd name="connsiteX13284" fmla="*/ 2508609 w 3771900"/>
              <a:gd name="connsiteY13284" fmla="*/ 302919 h 4350865"/>
              <a:gd name="connsiteX13285" fmla="*/ 2504330 w 3771900"/>
              <a:gd name="connsiteY13285" fmla="*/ 297033 h 4350865"/>
              <a:gd name="connsiteX13286" fmla="*/ 1119929 w 3771900"/>
              <a:gd name="connsiteY13286" fmla="*/ 295672 h 4350865"/>
              <a:gd name="connsiteX13287" fmla="*/ 1121728 w 3771900"/>
              <a:gd name="connsiteY13287" fmla="*/ 295672 h 4350865"/>
              <a:gd name="connsiteX13288" fmla="*/ 1118130 w 3771900"/>
              <a:gd name="connsiteY13288" fmla="*/ 297657 h 4350865"/>
              <a:gd name="connsiteX13289" fmla="*/ 1118130 w 3771900"/>
              <a:gd name="connsiteY13289" fmla="*/ 296333 h 4350865"/>
              <a:gd name="connsiteX13290" fmla="*/ 1118130 w 3771900"/>
              <a:gd name="connsiteY13290" fmla="*/ 295672 h 4350865"/>
              <a:gd name="connsiteX13291" fmla="*/ 1118130 w 3771900"/>
              <a:gd name="connsiteY13291" fmla="*/ 296333 h 4350865"/>
              <a:gd name="connsiteX13292" fmla="*/ 1118002 w 3771900"/>
              <a:gd name="connsiteY13292" fmla="*/ 296382 h 4350865"/>
              <a:gd name="connsiteX13293" fmla="*/ 2193786 w 3771900"/>
              <a:gd name="connsiteY13293" fmla="*/ 295511 h 4350865"/>
              <a:gd name="connsiteX13294" fmla="*/ 2194403 w 3771900"/>
              <a:gd name="connsiteY13294" fmla="*/ 298095 h 4350865"/>
              <a:gd name="connsiteX13295" fmla="*/ 2195831 w 3771900"/>
              <a:gd name="connsiteY13295" fmla="*/ 296186 h 4350865"/>
              <a:gd name="connsiteX13296" fmla="*/ 1102202 w 3771900"/>
              <a:gd name="connsiteY13296" fmla="*/ 294107 h 4350865"/>
              <a:gd name="connsiteX13297" fmla="*/ 1085247 w 3771900"/>
              <a:gd name="connsiteY13297" fmla="*/ 300903 h 4350865"/>
              <a:gd name="connsiteX13298" fmla="*/ 1114690 w 3771900"/>
              <a:gd name="connsiteY13298" fmla="*/ 307445 h 4350865"/>
              <a:gd name="connsiteX13299" fmla="*/ 1115073 w 3771900"/>
              <a:gd name="connsiteY13299" fmla="*/ 308110 h 4350865"/>
              <a:gd name="connsiteX13300" fmla="*/ 1117755 w 3771900"/>
              <a:gd name="connsiteY13300" fmla="*/ 305458 h 4350865"/>
              <a:gd name="connsiteX13301" fmla="*/ 1116443 w 3771900"/>
              <a:gd name="connsiteY13301" fmla="*/ 304975 h 4350865"/>
              <a:gd name="connsiteX13302" fmla="*/ 1116631 w 3771900"/>
              <a:gd name="connsiteY13302" fmla="*/ 303940 h 4350865"/>
              <a:gd name="connsiteX13303" fmla="*/ 1117887 w 3771900"/>
              <a:gd name="connsiteY13303" fmla="*/ 305326 h 4350865"/>
              <a:gd name="connsiteX13304" fmla="*/ 1118655 w 3771900"/>
              <a:gd name="connsiteY13304" fmla="*/ 304565 h 4350865"/>
              <a:gd name="connsiteX13305" fmla="*/ 1116840 w 3771900"/>
              <a:gd name="connsiteY13305" fmla="*/ 302786 h 4350865"/>
              <a:gd name="connsiteX13306" fmla="*/ 1117352 w 3771900"/>
              <a:gd name="connsiteY13306" fmla="*/ 299963 h 4350865"/>
              <a:gd name="connsiteX13307" fmla="*/ 1117778 w 3771900"/>
              <a:gd name="connsiteY13307" fmla="*/ 299546 h 4350865"/>
              <a:gd name="connsiteX13308" fmla="*/ 1117449 w 3771900"/>
              <a:gd name="connsiteY13308" fmla="*/ 299430 h 4350865"/>
              <a:gd name="connsiteX13309" fmla="*/ 1117352 w 3771900"/>
              <a:gd name="connsiteY13309" fmla="*/ 299963 h 4350865"/>
              <a:gd name="connsiteX13310" fmla="*/ 1115656 w 3771900"/>
              <a:gd name="connsiteY13310" fmla="*/ 301624 h 4350865"/>
              <a:gd name="connsiteX13311" fmla="*/ 1116840 w 3771900"/>
              <a:gd name="connsiteY13311" fmla="*/ 302786 h 4350865"/>
              <a:gd name="connsiteX13312" fmla="*/ 1116631 w 3771900"/>
              <a:gd name="connsiteY13312" fmla="*/ 303940 h 4350865"/>
              <a:gd name="connsiteX13313" fmla="*/ 1114532 w 3771900"/>
              <a:gd name="connsiteY13313" fmla="*/ 301624 h 4350865"/>
              <a:gd name="connsiteX13314" fmla="*/ 1115971 w 3771900"/>
              <a:gd name="connsiteY13314" fmla="*/ 304799 h 4350865"/>
              <a:gd name="connsiteX13315" fmla="*/ 1101938 w 3771900"/>
              <a:gd name="connsiteY13315" fmla="*/ 299643 h 4350865"/>
              <a:gd name="connsiteX13316" fmla="*/ 1101938 w 3771900"/>
              <a:gd name="connsiteY13316" fmla="*/ 295672 h 4350865"/>
              <a:gd name="connsiteX13317" fmla="*/ 1106682 w 3771900"/>
              <a:gd name="connsiteY13317" fmla="*/ 295672 h 4350865"/>
              <a:gd name="connsiteX13318" fmla="*/ 2158466 w 3771900"/>
              <a:gd name="connsiteY13318" fmla="*/ 291044 h 4350865"/>
              <a:gd name="connsiteX13319" fmla="*/ 2159291 w 3771900"/>
              <a:gd name="connsiteY13319" fmla="*/ 293665 h 4350865"/>
              <a:gd name="connsiteX13320" fmla="*/ 2160400 w 3771900"/>
              <a:gd name="connsiteY13320" fmla="*/ 297963 h 4350865"/>
              <a:gd name="connsiteX13321" fmla="*/ 2163274 w 3771900"/>
              <a:gd name="connsiteY13321" fmla="*/ 295991 h 4350865"/>
              <a:gd name="connsiteX13322" fmla="*/ 2165472 w 3771900"/>
              <a:gd name="connsiteY13322" fmla="*/ 298252 h 4350865"/>
              <a:gd name="connsiteX13323" fmla="*/ 2167303 w 3771900"/>
              <a:gd name="connsiteY13323" fmla="*/ 294483 h 4350865"/>
              <a:gd name="connsiteX13324" fmla="*/ 2165472 w 3771900"/>
              <a:gd name="connsiteY13324" fmla="*/ 294483 h 4350865"/>
              <a:gd name="connsiteX13325" fmla="*/ 2163274 w 3771900"/>
              <a:gd name="connsiteY13325" fmla="*/ 295991 h 4350865"/>
              <a:gd name="connsiteX13326" fmla="*/ 1746568 w 3771900"/>
              <a:gd name="connsiteY13326" fmla="*/ 290511 h 4350865"/>
              <a:gd name="connsiteX13327" fmla="*/ 1778953 w 3771900"/>
              <a:gd name="connsiteY13327" fmla="*/ 301094 h 4350865"/>
              <a:gd name="connsiteX13328" fmla="*/ 1777048 w 3771900"/>
              <a:gd name="connsiteY13328" fmla="*/ 306387 h 4350865"/>
              <a:gd name="connsiteX13329" fmla="*/ 1746568 w 3771900"/>
              <a:gd name="connsiteY13329" fmla="*/ 292276 h 4350865"/>
              <a:gd name="connsiteX13330" fmla="*/ 1746568 w 3771900"/>
              <a:gd name="connsiteY13330" fmla="*/ 290511 h 4350865"/>
              <a:gd name="connsiteX13331" fmla="*/ 2560063 w 3771900"/>
              <a:gd name="connsiteY13331" fmla="*/ 289262 h 4350865"/>
              <a:gd name="connsiteX13332" fmla="*/ 2570817 w 3771900"/>
              <a:gd name="connsiteY13332" fmla="*/ 295538 h 4350865"/>
              <a:gd name="connsiteX13333" fmla="*/ 2592908 w 3771900"/>
              <a:gd name="connsiteY13333" fmla="*/ 301913 h 4350865"/>
              <a:gd name="connsiteX13334" fmla="*/ 2577808 w 3771900"/>
              <a:gd name="connsiteY13334" fmla="*/ 295626 h 4350865"/>
              <a:gd name="connsiteX13335" fmla="*/ 1094722 w 3771900"/>
              <a:gd name="connsiteY13335" fmla="*/ 288573 h 4350865"/>
              <a:gd name="connsiteX13336" fmla="*/ 1056823 w 3771900"/>
              <a:gd name="connsiteY13336" fmla="*/ 298340 h 4350865"/>
              <a:gd name="connsiteX13337" fmla="*/ 996147 w 3771900"/>
              <a:gd name="connsiteY13337" fmla="*/ 323840 h 4350865"/>
              <a:gd name="connsiteX13338" fmla="*/ 988764 w 3771900"/>
              <a:gd name="connsiteY13338" fmla="*/ 328145 h 4350865"/>
              <a:gd name="connsiteX13339" fmla="*/ 1008000 w 3771900"/>
              <a:gd name="connsiteY13339" fmla="*/ 319872 h 4350865"/>
              <a:gd name="connsiteX13340" fmla="*/ 2509274 w 3771900"/>
              <a:gd name="connsiteY13340" fmla="*/ 286112 h 4350865"/>
              <a:gd name="connsiteX13341" fmla="*/ 2509750 w 3771900"/>
              <a:gd name="connsiteY13341" fmla="*/ 286768 h 4350865"/>
              <a:gd name="connsiteX13342" fmla="*/ 2511173 w 3771900"/>
              <a:gd name="connsiteY13342" fmla="*/ 286814 h 4350865"/>
              <a:gd name="connsiteX13343" fmla="*/ 2191019 w 3771900"/>
              <a:gd name="connsiteY13343" fmla="*/ 283917 h 4350865"/>
              <a:gd name="connsiteX13344" fmla="*/ 2191987 w 3771900"/>
              <a:gd name="connsiteY13344" fmla="*/ 287973 h 4350865"/>
              <a:gd name="connsiteX13345" fmla="*/ 2215415 w 3771900"/>
              <a:gd name="connsiteY13345" fmla="*/ 297636 h 4350865"/>
              <a:gd name="connsiteX13346" fmla="*/ 2224291 w 3771900"/>
              <a:gd name="connsiteY13346" fmla="*/ 298454 h 4350865"/>
              <a:gd name="connsiteX13347" fmla="*/ 2234572 w 3771900"/>
              <a:gd name="connsiteY13347" fmla="*/ 295802 h 4350865"/>
              <a:gd name="connsiteX13348" fmla="*/ 2213572 w 3771900"/>
              <a:gd name="connsiteY13348" fmla="*/ 289455 h 4350865"/>
              <a:gd name="connsiteX13349" fmla="*/ 2155572 w 3771900"/>
              <a:gd name="connsiteY13349" fmla="*/ 281846 h 4350865"/>
              <a:gd name="connsiteX13350" fmla="*/ 2155621 w 3771900"/>
              <a:gd name="connsiteY13350" fmla="*/ 282000 h 4350865"/>
              <a:gd name="connsiteX13351" fmla="*/ 2155754 w 3771900"/>
              <a:gd name="connsiteY13351" fmla="*/ 281863 h 4350865"/>
              <a:gd name="connsiteX13352" fmla="*/ 1143195 w 3771900"/>
              <a:gd name="connsiteY13352" fmla="*/ 281460 h 4350865"/>
              <a:gd name="connsiteX13353" fmla="*/ 1119255 w 3771900"/>
              <a:gd name="connsiteY13353" fmla="*/ 287273 h 4350865"/>
              <a:gd name="connsiteX13354" fmla="*/ 1103973 w 3771900"/>
              <a:gd name="connsiteY13354" fmla="*/ 293398 h 4350865"/>
              <a:gd name="connsiteX13355" fmla="*/ 1109183 w 3771900"/>
              <a:gd name="connsiteY13355" fmla="*/ 295672 h 4350865"/>
              <a:gd name="connsiteX13356" fmla="*/ 1118130 w 3771900"/>
              <a:gd name="connsiteY13356" fmla="*/ 295672 h 4350865"/>
              <a:gd name="connsiteX13357" fmla="*/ 1117231 w 3771900"/>
              <a:gd name="connsiteY13357" fmla="*/ 296663 h 4350865"/>
              <a:gd name="connsiteX13358" fmla="*/ 1114532 w 3771900"/>
              <a:gd name="connsiteY13358" fmla="*/ 297657 h 4350865"/>
              <a:gd name="connsiteX13359" fmla="*/ 1114532 w 3771900"/>
              <a:gd name="connsiteY13359" fmla="*/ 298007 h 4350865"/>
              <a:gd name="connsiteX13360" fmla="*/ 1115594 w 3771900"/>
              <a:gd name="connsiteY13360" fmla="*/ 298470 h 4350865"/>
              <a:gd name="connsiteX13361" fmla="*/ 1117231 w 3771900"/>
              <a:gd name="connsiteY13361" fmla="*/ 296663 h 4350865"/>
              <a:gd name="connsiteX13362" fmla="*/ 1118002 w 3771900"/>
              <a:gd name="connsiteY13362" fmla="*/ 296382 h 4350865"/>
              <a:gd name="connsiteX13363" fmla="*/ 1117474 w 3771900"/>
              <a:gd name="connsiteY13363" fmla="*/ 299292 h 4350865"/>
              <a:gd name="connsiteX13364" fmla="*/ 1117864 w 3771900"/>
              <a:gd name="connsiteY13364" fmla="*/ 299460 h 4350865"/>
              <a:gd name="connsiteX13365" fmla="*/ 1121728 w 3771900"/>
              <a:gd name="connsiteY13365" fmla="*/ 295672 h 4350865"/>
              <a:gd name="connsiteX13366" fmla="*/ 1124435 w 3771900"/>
              <a:gd name="connsiteY13366" fmla="*/ 298845 h 4350865"/>
              <a:gd name="connsiteX13367" fmla="*/ 1127798 w 3771900"/>
              <a:gd name="connsiteY13367" fmla="*/ 295514 h 4350865"/>
              <a:gd name="connsiteX13368" fmla="*/ 1121041 w 3771900"/>
              <a:gd name="connsiteY13368" fmla="*/ 290689 h 4350865"/>
              <a:gd name="connsiteX13369" fmla="*/ 1121041 w 3771900"/>
              <a:gd name="connsiteY13369" fmla="*/ 288926 h 4350865"/>
              <a:gd name="connsiteX13370" fmla="*/ 1124240 w 3771900"/>
              <a:gd name="connsiteY13370" fmla="*/ 289360 h 4350865"/>
              <a:gd name="connsiteX13371" fmla="*/ 1124240 w 3771900"/>
              <a:gd name="connsiteY13371" fmla="*/ 288926 h 4350865"/>
              <a:gd name="connsiteX13372" fmla="*/ 1129760 w 3771900"/>
              <a:gd name="connsiteY13372" fmla="*/ 290110 h 4350865"/>
              <a:gd name="connsiteX13373" fmla="*/ 1132835 w 3771900"/>
              <a:gd name="connsiteY13373" fmla="*/ 290531 h 4350865"/>
              <a:gd name="connsiteX13374" fmla="*/ 1139298 w 3771900"/>
              <a:gd name="connsiteY13374" fmla="*/ 284132 h 4350865"/>
              <a:gd name="connsiteX13375" fmla="*/ 2073540 w 3771900"/>
              <a:gd name="connsiteY13375" fmla="*/ 280987 h 4350865"/>
              <a:gd name="connsiteX13376" fmla="*/ 2095497 w 3771900"/>
              <a:gd name="connsiteY13376" fmla="*/ 296390 h 4350865"/>
              <a:gd name="connsiteX13377" fmla="*/ 2096029 w 3771900"/>
              <a:gd name="connsiteY13377" fmla="*/ 295275 h 4350865"/>
              <a:gd name="connsiteX13378" fmla="*/ 2144183 w 3771900"/>
              <a:gd name="connsiteY13378" fmla="*/ 306917 h 4350865"/>
              <a:gd name="connsiteX13379" fmla="*/ 2142331 w 3771900"/>
              <a:gd name="connsiteY13379" fmla="*/ 310797 h 4350865"/>
              <a:gd name="connsiteX13380" fmla="*/ 2102209 w 3771900"/>
              <a:gd name="connsiteY13380" fmla="*/ 301098 h 4350865"/>
              <a:gd name="connsiteX13381" fmla="*/ 2116138 w 3771900"/>
              <a:gd name="connsiteY13381" fmla="*/ 310869 h 4350865"/>
              <a:gd name="connsiteX13382" fmla="*/ 2114286 w 3771900"/>
              <a:gd name="connsiteY13382" fmla="*/ 310869 h 4350865"/>
              <a:gd name="connsiteX13383" fmla="*/ 2095870 w 3771900"/>
              <a:gd name="connsiteY13383" fmla="*/ 299565 h 4350865"/>
              <a:gd name="connsiteX13384" fmla="*/ 2094177 w 3771900"/>
              <a:gd name="connsiteY13384" fmla="*/ 299156 h 4350865"/>
              <a:gd name="connsiteX13385" fmla="*/ 2094410 w 3771900"/>
              <a:gd name="connsiteY13385" fmla="*/ 298669 h 4350865"/>
              <a:gd name="connsiteX13386" fmla="*/ 2071688 w 3771900"/>
              <a:gd name="connsiteY13386" fmla="*/ 284723 h 4350865"/>
              <a:gd name="connsiteX13387" fmla="*/ 2073540 w 3771900"/>
              <a:gd name="connsiteY13387" fmla="*/ 280987 h 4350865"/>
              <a:gd name="connsiteX13388" fmla="*/ 2163446 w 3771900"/>
              <a:gd name="connsiteY13388" fmla="*/ 280642 h 4350865"/>
              <a:gd name="connsiteX13389" fmla="*/ 2163446 w 3771900"/>
              <a:gd name="connsiteY13389" fmla="*/ 282575 h 4350865"/>
              <a:gd name="connsiteX13390" fmla="*/ 2158113 w 3771900"/>
              <a:gd name="connsiteY13390" fmla="*/ 282081 h 4350865"/>
              <a:gd name="connsiteX13391" fmla="*/ 2166277 w 3771900"/>
              <a:gd name="connsiteY13391" fmla="*/ 285681 h 4350865"/>
              <a:gd name="connsiteX13392" fmla="*/ 2487778 w 3771900"/>
              <a:gd name="connsiteY13392" fmla="*/ 279540 h 4350865"/>
              <a:gd name="connsiteX13393" fmla="*/ 2495267 w 3771900"/>
              <a:gd name="connsiteY13393" fmla="*/ 284853 h 4350865"/>
              <a:gd name="connsiteX13394" fmla="*/ 2495065 w 3771900"/>
              <a:gd name="connsiteY13394" fmla="*/ 286285 h 4350865"/>
              <a:gd name="connsiteX13395" fmla="*/ 2496549 w 3771900"/>
              <a:gd name="connsiteY13395" fmla="*/ 286332 h 4350865"/>
              <a:gd name="connsiteX13396" fmla="*/ 2492164 w 3771900"/>
              <a:gd name="connsiteY13396" fmla="*/ 280302 h 4350865"/>
              <a:gd name="connsiteX13397" fmla="*/ 1349954 w 3771900"/>
              <a:gd name="connsiteY13397" fmla="*/ 277811 h 4350865"/>
              <a:gd name="connsiteX13398" fmla="*/ 1381848 w 3771900"/>
              <a:gd name="connsiteY13398" fmla="*/ 286471 h 4350865"/>
              <a:gd name="connsiteX13399" fmla="*/ 1376219 w 3771900"/>
              <a:gd name="connsiteY13399" fmla="*/ 293397 h 4350865"/>
              <a:gd name="connsiteX13400" fmla="*/ 1348077 w 3771900"/>
              <a:gd name="connsiteY13400" fmla="*/ 281275 h 4350865"/>
              <a:gd name="connsiteX13401" fmla="*/ 1349954 w 3771900"/>
              <a:gd name="connsiteY13401" fmla="*/ 277811 h 4350865"/>
              <a:gd name="connsiteX13402" fmla="*/ 2443155 w 3771900"/>
              <a:gd name="connsiteY13402" fmla="*/ 276422 h 4350865"/>
              <a:gd name="connsiteX13403" fmla="*/ 2506008 w 3771900"/>
              <a:gd name="connsiteY13403" fmla="*/ 321477 h 4350865"/>
              <a:gd name="connsiteX13404" fmla="*/ 2503294 w 3771900"/>
              <a:gd name="connsiteY13404" fmla="*/ 316855 h 4350865"/>
              <a:gd name="connsiteX13405" fmla="*/ 2491321 w 3771900"/>
              <a:gd name="connsiteY13405" fmla="*/ 304960 h 4350865"/>
              <a:gd name="connsiteX13406" fmla="*/ 2489224 w 3771900"/>
              <a:gd name="connsiteY13406" fmla="*/ 303381 h 4350865"/>
              <a:gd name="connsiteX13407" fmla="*/ 2467635 w 3771900"/>
              <a:gd name="connsiteY13407" fmla="*/ 283284 h 4350865"/>
              <a:gd name="connsiteX13408" fmla="*/ 2467353 w 3771900"/>
              <a:gd name="connsiteY13408" fmla="*/ 283021 h 4350865"/>
              <a:gd name="connsiteX13409" fmla="*/ 2466519 w 3771900"/>
              <a:gd name="connsiteY13409" fmla="*/ 282359 h 4350865"/>
              <a:gd name="connsiteX13410" fmla="*/ 2464825 w 3771900"/>
              <a:gd name="connsiteY13410" fmla="*/ 285752 h 4350865"/>
              <a:gd name="connsiteX13411" fmla="*/ 2490749 w 3771900"/>
              <a:gd name="connsiteY13411" fmla="*/ 265164 h 4350865"/>
              <a:gd name="connsiteX13412" fmla="*/ 2491894 w 3771900"/>
              <a:gd name="connsiteY13412" fmla="*/ 266451 h 4350865"/>
              <a:gd name="connsiteX13413" fmla="*/ 2518723 w 3771900"/>
              <a:gd name="connsiteY13413" fmla="*/ 274436 h 4350865"/>
              <a:gd name="connsiteX13414" fmla="*/ 2507491 w 3771900"/>
              <a:gd name="connsiteY13414" fmla="*/ 270407 h 4350865"/>
              <a:gd name="connsiteX13415" fmla="*/ 1348043 w 3771900"/>
              <a:gd name="connsiteY13415" fmla="*/ 260838 h 4350865"/>
              <a:gd name="connsiteX13416" fmla="*/ 1384872 w 3771900"/>
              <a:gd name="connsiteY13416" fmla="*/ 269996 h 4350865"/>
              <a:gd name="connsiteX13417" fmla="*/ 1381189 w 3771900"/>
              <a:gd name="connsiteY13417" fmla="*/ 279157 h 4350865"/>
              <a:gd name="connsiteX13418" fmla="*/ 1362775 w 3771900"/>
              <a:gd name="connsiteY13418" fmla="*/ 269996 h 4350865"/>
              <a:gd name="connsiteX13419" fmla="*/ 1348043 w 3771900"/>
              <a:gd name="connsiteY13419" fmla="*/ 266333 h 4350865"/>
              <a:gd name="connsiteX13420" fmla="*/ 1348043 w 3771900"/>
              <a:gd name="connsiteY13420" fmla="*/ 260838 h 4350865"/>
              <a:gd name="connsiteX13421" fmla="*/ 2150446 w 3771900"/>
              <a:gd name="connsiteY13421" fmla="*/ 257504 h 4350865"/>
              <a:gd name="connsiteX13422" fmla="*/ 2150211 w 3771900"/>
              <a:gd name="connsiteY13422" fmla="*/ 257553 h 4350865"/>
              <a:gd name="connsiteX13423" fmla="*/ 2154269 w 3771900"/>
              <a:gd name="connsiteY13423" fmla="*/ 269744 h 4350865"/>
              <a:gd name="connsiteX13424" fmla="*/ 2153102 w 3771900"/>
              <a:gd name="connsiteY13424" fmla="*/ 273999 h 4350865"/>
              <a:gd name="connsiteX13425" fmla="*/ 2154509 w 3771900"/>
              <a:gd name="connsiteY13425" fmla="*/ 278470 h 4350865"/>
              <a:gd name="connsiteX13426" fmla="*/ 2162704 w 3771900"/>
              <a:gd name="connsiteY13426" fmla="*/ 279322 h 4350865"/>
              <a:gd name="connsiteX13427" fmla="*/ 2094206 w 3771900"/>
              <a:gd name="connsiteY13427" fmla="*/ 254595 h 4350865"/>
              <a:gd name="connsiteX13428" fmla="*/ 2139362 w 3771900"/>
              <a:gd name="connsiteY13428" fmla="*/ 273447 h 4350865"/>
              <a:gd name="connsiteX13429" fmla="*/ 2133717 w 3771900"/>
              <a:gd name="connsiteY13429" fmla="*/ 277219 h 4350865"/>
              <a:gd name="connsiteX13430" fmla="*/ 2116784 w 3771900"/>
              <a:gd name="connsiteY13430" fmla="*/ 265906 h 4350865"/>
              <a:gd name="connsiteX13431" fmla="*/ 2094206 w 3771900"/>
              <a:gd name="connsiteY13431" fmla="*/ 258367 h 4350865"/>
              <a:gd name="connsiteX13432" fmla="*/ 2094206 w 3771900"/>
              <a:gd name="connsiteY13432" fmla="*/ 254595 h 4350865"/>
              <a:gd name="connsiteX13433" fmla="*/ 2419030 w 3771900"/>
              <a:gd name="connsiteY13433" fmla="*/ 254457 h 4350865"/>
              <a:gd name="connsiteX13434" fmla="*/ 2464436 w 3771900"/>
              <a:gd name="connsiteY13434" fmla="*/ 280704 h 4350865"/>
              <a:gd name="connsiteX13435" fmla="*/ 2437485 w 3771900"/>
              <a:gd name="connsiteY13435" fmla="*/ 259283 h 4350865"/>
              <a:gd name="connsiteX13436" fmla="*/ 1752889 w 3771900"/>
              <a:gd name="connsiteY13436" fmla="*/ 253999 h 4350865"/>
              <a:gd name="connsiteX13437" fmla="*/ 1790412 w 3771900"/>
              <a:gd name="connsiteY13437" fmla="*/ 276859 h 4350865"/>
              <a:gd name="connsiteX13438" fmla="*/ 1786660 w 3771900"/>
              <a:gd name="connsiteY13438" fmla="*/ 280669 h 4350865"/>
              <a:gd name="connsiteX13439" fmla="*/ 1752889 w 3771900"/>
              <a:gd name="connsiteY13439" fmla="*/ 257811 h 4350865"/>
              <a:gd name="connsiteX13440" fmla="*/ 1752889 w 3771900"/>
              <a:gd name="connsiteY13440" fmla="*/ 253999 h 4350865"/>
              <a:gd name="connsiteX13441" fmla="*/ 2173791 w 3771900"/>
              <a:gd name="connsiteY13441" fmla="*/ 250591 h 4350865"/>
              <a:gd name="connsiteX13442" fmla="*/ 2178395 w 3771900"/>
              <a:gd name="connsiteY13442" fmla="*/ 266285 h 4350865"/>
              <a:gd name="connsiteX13443" fmla="*/ 2175484 w 3771900"/>
              <a:gd name="connsiteY13443" fmla="*/ 250865 h 4350865"/>
              <a:gd name="connsiteX13444" fmla="*/ 2065612 w 3771900"/>
              <a:gd name="connsiteY13444" fmla="*/ 247650 h 4350865"/>
              <a:gd name="connsiteX13445" fmla="*/ 2115865 w 3771900"/>
              <a:gd name="connsiteY13445" fmla="*/ 272839 h 4350865"/>
              <a:gd name="connsiteX13446" fmla="*/ 2114004 w 3771900"/>
              <a:gd name="connsiteY13446" fmla="*/ 272839 h 4350865"/>
              <a:gd name="connsiteX13447" fmla="*/ 2065612 w 3771900"/>
              <a:gd name="connsiteY13447" fmla="*/ 251248 h 4350865"/>
              <a:gd name="connsiteX13448" fmla="*/ 2065612 w 3771900"/>
              <a:gd name="connsiteY13448" fmla="*/ 247650 h 4350865"/>
              <a:gd name="connsiteX13449" fmla="*/ 2146530 w 3771900"/>
              <a:gd name="connsiteY13449" fmla="*/ 244630 h 4350865"/>
              <a:gd name="connsiteX13450" fmla="*/ 2150851 w 3771900"/>
              <a:gd name="connsiteY13450" fmla="*/ 250906 h 4350865"/>
              <a:gd name="connsiteX13451" fmla="*/ 2149972 w 3771900"/>
              <a:gd name="connsiteY13451" fmla="*/ 251987 h 4350865"/>
              <a:gd name="connsiteX13452" fmla="*/ 2153921 w 3771900"/>
              <a:gd name="connsiteY13452" fmla="*/ 252809 h 4350865"/>
              <a:gd name="connsiteX13453" fmla="*/ 2153921 w 3771900"/>
              <a:gd name="connsiteY13453" fmla="*/ 256780 h 4350865"/>
              <a:gd name="connsiteX13454" fmla="*/ 2151986 w 3771900"/>
              <a:gd name="connsiteY13454" fmla="*/ 257183 h 4350865"/>
              <a:gd name="connsiteX13455" fmla="*/ 2168054 w 3771900"/>
              <a:gd name="connsiteY13455" fmla="*/ 286464 h 4350865"/>
              <a:gd name="connsiteX13456" fmla="*/ 2169135 w 3771900"/>
              <a:gd name="connsiteY13456" fmla="*/ 286941 h 4350865"/>
              <a:gd name="connsiteX13457" fmla="*/ 2172541 w 3771900"/>
              <a:gd name="connsiteY13457" fmla="*/ 291323 h 4350865"/>
              <a:gd name="connsiteX13458" fmla="*/ 2166640 w 3771900"/>
              <a:gd name="connsiteY13458" fmla="*/ 264426 h 4350865"/>
              <a:gd name="connsiteX13459" fmla="*/ 2164117 w 3771900"/>
              <a:gd name="connsiteY13459" fmla="*/ 265218 h 4350865"/>
              <a:gd name="connsiteX13460" fmla="*/ 2158036 w 3771900"/>
              <a:gd name="connsiteY13460" fmla="*/ 256833 h 4350865"/>
              <a:gd name="connsiteX13461" fmla="*/ 2159427 w 3771900"/>
              <a:gd name="connsiteY13461" fmla="*/ 255446 h 4350865"/>
              <a:gd name="connsiteX13462" fmla="*/ 2165918 w 3771900"/>
              <a:gd name="connsiteY13462" fmla="*/ 261131 h 4350865"/>
              <a:gd name="connsiteX13463" fmla="*/ 2165336 w 3771900"/>
              <a:gd name="connsiteY13463" fmla="*/ 258479 h 4350865"/>
              <a:gd name="connsiteX13464" fmla="*/ 2162948 w 3771900"/>
              <a:gd name="connsiteY13464" fmla="*/ 258230 h 4350865"/>
              <a:gd name="connsiteX13465" fmla="*/ 2159907 w 3771900"/>
              <a:gd name="connsiteY13465" fmla="*/ 254969 h 4350865"/>
              <a:gd name="connsiteX13466" fmla="*/ 2159427 w 3771900"/>
              <a:gd name="connsiteY13466" fmla="*/ 255446 h 4350865"/>
              <a:gd name="connsiteX13467" fmla="*/ 2147980 w 3771900"/>
              <a:gd name="connsiteY13467" fmla="*/ 245416 h 4350865"/>
              <a:gd name="connsiteX13468" fmla="*/ 2432270 w 3771900"/>
              <a:gd name="connsiteY13468" fmla="*/ 241485 h 4350865"/>
              <a:gd name="connsiteX13469" fmla="*/ 2453475 w 3771900"/>
              <a:gd name="connsiteY13469" fmla="*/ 253365 h 4350865"/>
              <a:gd name="connsiteX13470" fmla="*/ 2471226 w 3771900"/>
              <a:gd name="connsiteY13470" fmla="*/ 267795 h 4350865"/>
              <a:gd name="connsiteX13471" fmla="*/ 2477927 w 3771900"/>
              <a:gd name="connsiteY13471" fmla="*/ 272551 h 4350865"/>
              <a:gd name="connsiteX13472" fmla="*/ 2475491 w 3771900"/>
              <a:gd name="connsiteY13472" fmla="*/ 268005 h 4350865"/>
              <a:gd name="connsiteX13473" fmla="*/ 2478740 w 3771900"/>
              <a:gd name="connsiteY13473" fmla="*/ 266186 h 4350865"/>
              <a:gd name="connsiteX13474" fmla="*/ 2469753 w 3771900"/>
              <a:gd name="connsiteY13474" fmla="*/ 258657 h 4350865"/>
              <a:gd name="connsiteX13475" fmla="*/ 2469391 w 3771900"/>
              <a:gd name="connsiteY13475" fmla="*/ 261181 h 4350865"/>
              <a:gd name="connsiteX13476" fmla="*/ 2466106 w 3771900"/>
              <a:gd name="connsiteY13476" fmla="*/ 261653 h 4350865"/>
              <a:gd name="connsiteX13477" fmla="*/ 2447438 w 3771900"/>
              <a:gd name="connsiteY13477" fmla="*/ 246601 h 4350865"/>
              <a:gd name="connsiteX13478" fmla="*/ 2440723 w 3771900"/>
              <a:gd name="connsiteY13478" fmla="*/ 243679 h 4350865"/>
              <a:gd name="connsiteX13479" fmla="*/ 2180770 w 3771900"/>
              <a:gd name="connsiteY13479" fmla="*/ 240966 h 4350865"/>
              <a:gd name="connsiteX13480" fmla="*/ 2181661 w 3771900"/>
              <a:gd name="connsiteY13480" fmla="*/ 244699 h 4350865"/>
              <a:gd name="connsiteX13481" fmla="*/ 2216092 w 3771900"/>
              <a:gd name="connsiteY13481" fmla="*/ 247472 h 4350865"/>
              <a:gd name="connsiteX13482" fmla="*/ 2201419 w 3771900"/>
              <a:gd name="connsiteY13482" fmla="*/ 244051 h 4350865"/>
              <a:gd name="connsiteX13483" fmla="*/ 2201195 w 3771900"/>
              <a:gd name="connsiteY13483" fmla="*/ 244474 h 4350865"/>
              <a:gd name="connsiteX13484" fmla="*/ 2192224 w 3771900"/>
              <a:gd name="connsiteY13484" fmla="*/ 242216 h 4350865"/>
              <a:gd name="connsiteX13485" fmla="*/ 2170643 w 3771900"/>
              <a:gd name="connsiteY13485" fmla="*/ 239859 h 4350865"/>
              <a:gd name="connsiteX13486" fmla="*/ 2171831 w 3771900"/>
              <a:gd name="connsiteY13486" fmla="*/ 243907 h 4350865"/>
              <a:gd name="connsiteX13487" fmla="*/ 2174207 w 3771900"/>
              <a:gd name="connsiteY13487" fmla="*/ 244100 h 4350865"/>
              <a:gd name="connsiteX13488" fmla="*/ 2173465 w 3771900"/>
              <a:gd name="connsiteY13488" fmla="*/ 240169 h 4350865"/>
              <a:gd name="connsiteX13489" fmla="*/ 2152826 w 3771900"/>
              <a:gd name="connsiteY13489" fmla="*/ 237911 h 4350865"/>
              <a:gd name="connsiteX13490" fmla="*/ 2160312 w 3771900"/>
              <a:gd name="connsiteY13490" fmla="*/ 245624 h 4350865"/>
              <a:gd name="connsiteX13491" fmla="*/ 2161095 w 3771900"/>
              <a:gd name="connsiteY13491" fmla="*/ 244843 h 4350865"/>
              <a:gd name="connsiteX13492" fmla="*/ 2158707 w 3771900"/>
              <a:gd name="connsiteY13492" fmla="*/ 238555 h 4350865"/>
              <a:gd name="connsiteX13493" fmla="*/ 1428196 w 3771900"/>
              <a:gd name="connsiteY13493" fmla="*/ 234003 h 4350865"/>
              <a:gd name="connsiteX13494" fmla="*/ 1403534 w 3771900"/>
              <a:gd name="connsiteY13494" fmla="*/ 265926 h 4350865"/>
              <a:gd name="connsiteX13495" fmla="*/ 1404091 w 3771900"/>
              <a:gd name="connsiteY13495" fmla="*/ 267834 h 4350865"/>
              <a:gd name="connsiteX13496" fmla="*/ 1402040 w 3771900"/>
              <a:gd name="connsiteY13496" fmla="*/ 268432 h 4350865"/>
              <a:gd name="connsiteX13497" fmla="*/ 1400237 w 3771900"/>
              <a:gd name="connsiteY13497" fmla="*/ 271746 h 4350865"/>
              <a:gd name="connsiteX13498" fmla="*/ 1401764 w 3771900"/>
              <a:gd name="connsiteY13498" fmla="*/ 271746 h 4350865"/>
              <a:gd name="connsiteX13499" fmla="*/ 1395448 w 3771900"/>
              <a:gd name="connsiteY13499" fmla="*/ 292157 h 4350865"/>
              <a:gd name="connsiteX13500" fmla="*/ 1428413 w 3771900"/>
              <a:gd name="connsiteY13500" fmla="*/ 234157 h 4350865"/>
              <a:gd name="connsiteX13501" fmla="*/ 1370565 w 3771900"/>
              <a:gd name="connsiteY13501" fmla="*/ 233362 h 4350865"/>
              <a:gd name="connsiteX13502" fmla="*/ 1405973 w 3771900"/>
              <a:gd name="connsiteY13502" fmla="*/ 248783 h 4350865"/>
              <a:gd name="connsiteX13503" fmla="*/ 1400382 w 3771900"/>
              <a:gd name="connsiteY13503" fmla="*/ 256494 h 4350865"/>
              <a:gd name="connsiteX13504" fmla="*/ 1368702 w 3771900"/>
              <a:gd name="connsiteY13504" fmla="*/ 235289 h 4350865"/>
              <a:gd name="connsiteX13505" fmla="*/ 1370565 w 3771900"/>
              <a:gd name="connsiteY13505" fmla="*/ 233362 h 4350865"/>
              <a:gd name="connsiteX13506" fmla="*/ 2054506 w 3771900"/>
              <a:gd name="connsiteY13506" fmla="*/ 230187 h 4350865"/>
              <a:gd name="connsiteX13507" fmla="*/ 2112403 w 3771900"/>
              <a:gd name="connsiteY13507" fmla="*/ 253048 h 4350865"/>
              <a:gd name="connsiteX13508" fmla="*/ 2110535 w 3771900"/>
              <a:gd name="connsiteY13508" fmla="*/ 256857 h 4350865"/>
              <a:gd name="connsiteX13509" fmla="*/ 2054506 w 3771900"/>
              <a:gd name="connsiteY13509" fmla="*/ 233996 h 4350865"/>
              <a:gd name="connsiteX13510" fmla="*/ 2054506 w 3771900"/>
              <a:gd name="connsiteY13510" fmla="*/ 230187 h 4350865"/>
              <a:gd name="connsiteX13511" fmla="*/ 2109760 w 3771900"/>
              <a:gd name="connsiteY13511" fmla="*/ 229721 h 4350865"/>
              <a:gd name="connsiteX13512" fmla="*/ 2109201 w 3771900"/>
              <a:gd name="connsiteY13512" fmla="*/ 229911 h 4350865"/>
              <a:gd name="connsiteX13513" fmla="*/ 2118511 w 3771900"/>
              <a:gd name="connsiteY13513" fmla="*/ 234968 h 4350865"/>
              <a:gd name="connsiteX13514" fmla="*/ 2125515 w 3771900"/>
              <a:gd name="connsiteY13514" fmla="*/ 236895 h 4350865"/>
              <a:gd name="connsiteX13515" fmla="*/ 2128869 w 3771900"/>
              <a:gd name="connsiteY13515" fmla="*/ 239565 h 4350865"/>
              <a:gd name="connsiteX13516" fmla="*/ 2128127 w 3771900"/>
              <a:gd name="connsiteY13516" fmla="*/ 237325 h 4350865"/>
              <a:gd name="connsiteX13517" fmla="*/ 2178069 w 3771900"/>
              <a:gd name="connsiteY13517" fmla="*/ 229646 h 4350865"/>
              <a:gd name="connsiteX13518" fmla="*/ 2178681 w 3771900"/>
              <a:gd name="connsiteY13518" fmla="*/ 232210 h 4350865"/>
              <a:gd name="connsiteX13519" fmla="*/ 2192038 w 3771900"/>
              <a:gd name="connsiteY13519" fmla="*/ 231496 h 4350865"/>
              <a:gd name="connsiteX13520" fmla="*/ 2188488 w 3771900"/>
              <a:gd name="connsiteY13520" fmla="*/ 230535 h 4350865"/>
              <a:gd name="connsiteX13521" fmla="*/ 2540692 w 3771900"/>
              <a:gd name="connsiteY13521" fmla="*/ 229276 h 4350865"/>
              <a:gd name="connsiteX13522" fmla="*/ 2575363 w 3771900"/>
              <a:gd name="connsiteY13522" fmla="*/ 264924 h 4350865"/>
              <a:gd name="connsiteX13523" fmla="*/ 2654842 w 3771900"/>
              <a:gd name="connsiteY13523" fmla="*/ 291299 h 4350865"/>
              <a:gd name="connsiteX13524" fmla="*/ 2751833 w 3771900"/>
              <a:gd name="connsiteY13524" fmla="*/ 348050 h 4350865"/>
              <a:gd name="connsiteX13525" fmla="*/ 2732912 w 3771900"/>
              <a:gd name="connsiteY13525" fmla="*/ 330812 h 4350865"/>
              <a:gd name="connsiteX13526" fmla="*/ 2695020 w 3771900"/>
              <a:gd name="connsiteY13526" fmla="*/ 301720 h 4350865"/>
              <a:gd name="connsiteX13527" fmla="*/ 2589363 w 3771900"/>
              <a:gd name="connsiteY13527" fmla="*/ 243399 h 4350865"/>
              <a:gd name="connsiteX13528" fmla="*/ 2167983 w 3771900"/>
              <a:gd name="connsiteY13528" fmla="*/ 228782 h 4350865"/>
              <a:gd name="connsiteX13529" fmla="*/ 2167204 w 3771900"/>
              <a:gd name="connsiteY13529" fmla="*/ 229072 h 4350865"/>
              <a:gd name="connsiteX13530" fmla="*/ 2167805 w 3771900"/>
              <a:gd name="connsiteY13530" fmla="*/ 230184 h 4350865"/>
              <a:gd name="connsiteX13531" fmla="*/ 2168557 w 3771900"/>
              <a:gd name="connsiteY13531" fmla="*/ 232749 h 4350865"/>
              <a:gd name="connsiteX13532" fmla="*/ 2172029 w 3771900"/>
              <a:gd name="connsiteY13532" fmla="*/ 232566 h 4350865"/>
              <a:gd name="connsiteX13533" fmla="*/ 2171370 w 3771900"/>
              <a:gd name="connsiteY13533" fmla="*/ 229072 h 4350865"/>
              <a:gd name="connsiteX13534" fmla="*/ 2406208 w 3771900"/>
              <a:gd name="connsiteY13534" fmla="*/ 228661 h 4350865"/>
              <a:gd name="connsiteX13535" fmla="*/ 2419093 w 3771900"/>
              <a:gd name="connsiteY13535" fmla="*/ 236761 h 4350865"/>
              <a:gd name="connsiteX13536" fmla="*/ 2423100 w 3771900"/>
              <a:gd name="connsiteY13536" fmla="*/ 238778 h 4350865"/>
              <a:gd name="connsiteX13537" fmla="*/ 2426780 w 3771900"/>
              <a:gd name="connsiteY13537" fmla="*/ 238408 h 4350865"/>
              <a:gd name="connsiteX13538" fmla="*/ 2428136 w 3771900"/>
              <a:gd name="connsiteY13538" fmla="*/ 239169 h 4350865"/>
              <a:gd name="connsiteX13539" fmla="*/ 2428535 w 3771900"/>
              <a:gd name="connsiteY13539" fmla="*/ 238376 h 4350865"/>
              <a:gd name="connsiteX13540" fmla="*/ 1744966 w 3771900"/>
              <a:gd name="connsiteY13540" fmla="*/ 222250 h 4350865"/>
              <a:gd name="connsiteX13541" fmla="*/ 1778984 w 3771900"/>
              <a:gd name="connsiteY13541" fmla="*/ 246757 h 4350865"/>
              <a:gd name="connsiteX13542" fmla="*/ 1775204 w 3771900"/>
              <a:gd name="connsiteY13542" fmla="*/ 250527 h 4350865"/>
              <a:gd name="connsiteX13543" fmla="*/ 1743076 w 3771900"/>
              <a:gd name="connsiteY13543" fmla="*/ 224134 h 4350865"/>
              <a:gd name="connsiteX13544" fmla="*/ 1744966 w 3771900"/>
              <a:gd name="connsiteY13544" fmla="*/ 222250 h 4350865"/>
              <a:gd name="connsiteX13545" fmla="*/ 2162954 w 3771900"/>
              <a:gd name="connsiteY13545" fmla="*/ 221220 h 4350865"/>
              <a:gd name="connsiteX13546" fmla="*/ 2163087 w 3771900"/>
              <a:gd name="connsiteY13546" fmla="*/ 221464 h 4350865"/>
              <a:gd name="connsiteX13547" fmla="*/ 2163593 w 3771900"/>
              <a:gd name="connsiteY13547" fmla="*/ 221220 h 4350865"/>
              <a:gd name="connsiteX13548" fmla="*/ 1424773 w 3771900"/>
              <a:gd name="connsiteY13548" fmla="*/ 220586 h 4350865"/>
              <a:gd name="connsiteX13549" fmla="*/ 1430568 w 3771900"/>
              <a:gd name="connsiteY13549" fmla="*/ 225526 h 4350865"/>
              <a:gd name="connsiteX13550" fmla="*/ 1431856 w 3771900"/>
              <a:gd name="connsiteY13550" fmla="*/ 223909 h 4350865"/>
              <a:gd name="connsiteX13551" fmla="*/ 1236093 w 3771900"/>
              <a:gd name="connsiteY13551" fmla="*/ 217767 h 4350865"/>
              <a:gd name="connsiteX13552" fmla="*/ 1237966 w 3771900"/>
              <a:gd name="connsiteY13552" fmla="*/ 221499 h 4350865"/>
              <a:gd name="connsiteX13553" fmla="*/ 1171441 w 3771900"/>
              <a:gd name="connsiteY13553" fmla="*/ 269725 h 4350865"/>
              <a:gd name="connsiteX13554" fmla="*/ 1195099 w 3771900"/>
              <a:gd name="connsiteY13554" fmla="*/ 265114 h 4350865"/>
              <a:gd name="connsiteX13555" fmla="*/ 1195099 w 3771900"/>
              <a:gd name="connsiteY13555" fmla="*/ 268855 h 4350865"/>
              <a:gd name="connsiteX13556" fmla="*/ 1178726 w 3771900"/>
              <a:gd name="connsiteY13556" fmla="*/ 272831 h 4350865"/>
              <a:gd name="connsiteX13557" fmla="*/ 1184276 w 3771900"/>
              <a:gd name="connsiteY13557" fmla="*/ 272643 h 4350865"/>
              <a:gd name="connsiteX13558" fmla="*/ 1184276 w 3771900"/>
              <a:gd name="connsiteY13558" fmla="*/ 276404 h 4350865"/>
              <a:gd name="connsiteX13559" fmla="*/ 1159165 w 3771900"/>
              <a:gd name="connsiteY13559" fmla="*/ 278624 h 4350865"/>
              <a:gd name="connsiteX13560" fmla="*/ 1144333 w 3771900"/>
              <a:gd name="connsiteY13560" fmla="*/ 289378 h 4350865"/>
              <a:gd name="connsiteX13561" fmla="*/ 1140916 w 3771900"/>
              <a:gd name="connsiteY13561" fmla="*/ 292959 h 4350865"/>
              <a:gd name="connsiteX13562" fmla="*/ 1139009 w 3771900"/>
              <a:gd name="connsiteY13562" fmla="*/ 296646 h 4350865"/>
              <a:gd name="connsiteX13563" fmla="*/ 1141414 w 3771900"/>
              <a:gd name="connsiteY13563" fmla="*/ 299507 h 4350865"/>
              <a:gd name="connsiteX13564" fmla="*/ 1135858 w 3771900"/>
              <a:gd name="connsiteY13564" fmla="*/ 301273 h 4350865"/>
              <a:gd name="connsiteX13565" fmla="*/ 1134149 w 3771900"/>
              <a:gd name="connsiteY13565" fmla="*/ 300050 h 4350865"/>
              <a:gd name="connsiteX13566" fmla="*/ 1065037 w 3771900"/>
              <a:gd name="connsiteY13566" fmla="*/ 372484 h 4350865"/>
              <a:gd name="connsiteX13567" fmla="*/ 1010517 w 3771900"/>
              <a:gd name="connsiteY13567" fmla="*/ 505876 h 4350865"/>
              <a:gd name="connsiteX13568" fmla="*/ 961549 w 3771900"/>
              <a:gd name="connsiteY13568" fmla="*/ 645689 h 4350865"/>
              <a:gd name="connsiteX13569" fmla="*/ 956155 w 3771900"/>
              <a:gd name="connsiteY13569" fmla="*/ 675842 h 4350865"/>
              <a:gd name="connsiteX13570" fmla="*/ 942552 w 3771900"/>
              <a:gd name="connsiteY13570" fmla="*/ 789398 h 4350865"/>
              <a:gd name="connsiteX13571" fmla="*/ 930504 w 3771900"/>
              <a:gd name="connsiteY13571" fmla="*/ 926879 h 4350865"/>
              <a:gd name="connsiteX13572" fmla="*/ 949403 w 3771900"/>
              <a:gd name="connsiteY13572" fmla="*/ 1194816 h 4350865"/>
              <a:gd name="connsiteX13573" fmla="*/ 945623 w 3771900"/>
              <a:gd name="connsiteY13573" fmla="*/ 1194816 h 4350865"/>
              <a:gd name="connsiteX13574" fmla="*/ 943947 w 3771900"/>
              <a:gd name="connsiteY13574" fmla="*/ 1182146 h 4350865"/>
              <a:gd name="connsiteX13575" fmla="*/ 941821 w 3771900"/>
              <a:gd name="connsiteY13575" fmla="*/ 1183745 h 4350865"/>
              <a:gd name="connsiteX13576" fmla="*/ 909927 w 3771900"/>
              <a:gd name="connsiteY13576" fmla="*/ 1181629 h 4350865"/>
              <a:gd name="connsiteX13577" fmla="*/ 909927 w 3771900"/>
              <a:gd name="connsiteY13577" fmla="*/ 1177395 h 4350865"/>
              <a:gd name="connsiteX13578" fmla="*/ 941821 w 3771900"/>
              <a:gd name="connsiteY13578" fmla="*/ 1175279 h 4350865"/>
              <a:gd name="connsiteX13579" fmla="*/ 943174 w 3771900"/>
              <a:gd name="connsiteY13579" fmla="*/ 1176296 h 4350865"/>
              <a:gd name="connsiteX13580" fmla="*/ 937860 w 3771900"/>
              <a:gd name="connsiteY13580" fmla="*/ 1136119 h 4350865"/>
              <a:gd name="connsiteX13581" fmla="*/ 934358 w 3771900"/>
              <a:gd name="connsiteY13581" fmla="*/ 1137708 h 4350865"/>
              <a:gd name="connsiteX13582" fmla="*/ 923472 w 3771900"/>
              <a:gd name="connsiteY13582" fmla="*/ 1137708 h 4350865"/>
              <a:gd name="connsiteX13583" fmla="*/ 916215 w 3771900"/>
              <a:gd name="connsiteY13583" fmla="*/ 1135856 h 4350865"/>
              <a:gd name="connsiteX13584" fmla="*/ 925286 w 3771900"/>
              <a:gd name="connsiteY13584" fmla="*/ 1134003 h 4350865"/>
              <a:gd name="connsiteX13585" fmla="*/ 934358 w 3771900"/>
              <a:gd name="connsiteY13585" fmla="*/ 1134003 h 4350865"/>
              <a:gd name="connsiteX13586" fmla="*/ 937786 w 3771900"/>
              <a:gd name="connsiteY13586" fmla="*/ 1135559 h 4350865"/>
              <a:gd name="connsiteX13587" fmla="*/ 931787 w 3771900"/>
              <a:gd name="connsiteY13587" fmla="*/ 1090202 h 4350865"/>
              <a:gd name="connsiteX13588" fmla="*/ 929394 w 3771900"/>
              <a:gd name="connsiteY13588" fmla="*/ 1093334 h 4350865"/>
              <a:gd name="connsiteX13589" fmla="*/ 884239 w 3771900"/>
              <a:gd name="connsiteY13589" fmla="*/ 1093334 h 4350865"/>
              <a:gd name="connsiteX13590" fmla="*/ 884239 w 3771900"/>
              <a:gd name="connsiteY13590" fmla="*/ 1089705 h 4350865"/>
              <a:gd name="connsiteX13591" fmla="*/ 927513 w 3771900"/>
              <a:gd name="connsiteY13591" fmla="*/ 1086076 h 4350865"/>
              <a:gd name="connsiteX13592" fmla="*/ 931546 w 3771900"/>
              <a:gd name="connsiteY13592" fmla="*/ 1088374 h 4350865"/>
              <a:gd name="connsiteX13593" fmla="*/ 930619 w 3771900"/>
              <a:gd name="connsiteY13593" fmla="*/ 1081364 h 4350865"/>
              <a:gd name="connsiteX13594" fmla="*/ 927327 w 3771900"/>
              <a:gd name="connsiteY13594" fmla="*/ 1082448 h 4350865"/>
              <a:gd name="connsiteX13595" fmla="*/ 908051 w 3771900"/>
              <a:gd name="connsiteY13595" fmla="*/ 1077005 h 4350865"/>
              <a:gd name="connsiteX13596" fmla="*/ 908051 w 3771900"/>
              <a:gd name="connsiteY13596" fmla="*/ 1073376 h 4350865"/>
              <a:gd name="connsiteX13597" fmla="*/ 929788 w 3771900"/>
              <a:gd name="connsiteY13597" fmla="*/ 1075082 h 4350865"/>
              <a:gd name="connsiteX13598" fmla="*/ 927905 w 3771900"/>
              <a:gd name="connsiteY13598" fmla="*/ 1060847 h 4350865"/>
              <a:gd name="connsiteX13599" fmla="*/ 922944 w 3771900"/>
              <a:gd name="connsiteY13599" fmla="*/ 926879 h 4350865"/>
              <a:gd name="connsiteX13600" fmla="*/ 931937 w 3771900"/>
              <a:gd name="connsiteY13600" fmla="*/ 818401 h 4350865"/>
              <a:gd name="connsiteX13601" fmla="*/ 916563 w 3771900"/>
              <a:gd name="connsiteY13601" fmla="*/ 929993 h 4350865"/>
              <a:gd name="connsiteX13602" fmla="*/ 914689 w 3771900"/>
              <a:gd name="connsiteY13602" fmla="*/ 929993 h 4350865"/>
              <a:gd name="connsiteX13603" fmla="*/ 921644 w 3771900"/>
              <a:gd name="connsiteY13603" fmla="*/ 852005 h 4350865"/>
              <a:gd name="connsiteX13604" fmla="*/ 912700 w 3771900"/>
              <a:gd name="connsiteY13604" fmla="*/ 852379 h 4350865"/>
              <a:gd name="connsiteX13605" fmla="*/ 901474 w 3771900"/>
              <a:gd name="connsiteY13605" fmla="*/ 850033 h 4350865"/>
              <a:gd name="connsiteX13606" fmla="*/ 875281 w 3771900"/>
              <a:gd name="connsiteY13606" fmla="*/ 844405 h 4350865"/>
              <a:gd name="connsiteX13607" fmla="*/ 875281 w 3771900"/>
              <a:gd name="connsiteY13607" fmla="*/ 838776 h 4350865"/>
              <a:gd name="connsiteX13608" fmla="*/ 905216 w 3771900"/>
              <a:gd name="connsiteY13608" fmla="*/ 838776 h 4350865"/>
              <a:gd name="connsiteX13609" fmla="*/ 915975 w 3771900"/>
              <a:gd name="connsiteY13609" fmla="*/ 842060 h 4350865"/>
              <a:gd name="connsiteX13610" fmla="*/ 922112 w 3771900"/>
              <a:gd name="connsiteY13610" fmla="*/ 846766 h 4350865"/>
              <a:gd name="connsiteX13611" fmla="*/ 924023 w 3771900"/>
              <a:gd name="connsiteY13611" fmla="*/ 825331 h 4350865"/>
              <a:gd name="connsiteX13612" fmla="*/ 919596 w 3771900"/>
              <a:gd name="connsiteY13612" fmla="*/ 826843 h 4350865"/>
              <a:gd name="connsiteX13613" fmla="*/ 867065 w 3771900"/>
              <a:gd name="connsiteY13613" fmla="*/ 814021 h 4350865"/>
              <a:gd name="connsiteX13614" fmla="*/ 867065 w 3771900"/>
              <a:gd name="connsiteY13614" fmla="*/ 808525 h 4350865"/>
              <a:gd name="connsiteX13615" fmla="*/ 923349 w 3771900"/>
              <a:gd name="connsiteY13615" fmla="*/ 819516 h 4350865"/>
              <a:gd name="connsiteX13616" fmla="*/ 924121 w 3771900"/>
              <a:gd name="connsiteY13616" fmla="*/ 824229 h 4350865"/>
              <a:gd name="connsiteX13617" fmla="*/ 927575 w 3771900"/>
              <a:gd name="connsiteY13617" fmla="*/ 785503 h 4350865"/>
              <a:gd name="connsiteX13618" fmla="*/ 946809 w 3771900"/>
              <a:gd name="connsiteY13618" fmla="*/ 689380 h 4350865"/>
              <a:gd name="connsiteX13619" fmla="*/ 951293 w 3771900"/>
              <a:gd name="connsiteY13619" fmla="*/ 653322 h 4350865"/>
              <a:gd name="connsiteX13620" fmla="*/ 954808 w 3771900"/>
              <a:gd name="connsiteY13620" fmla="*/ 649401 h 4350865"/>
              <a:gd name="connsiteX13621" fmla="*/ 955925 w 3771900"/>
              <a:gd name="connsiteY13621" fmla="*/ 643819 h 4350865"/>
              <a:gd name="connsiteX13622" fmla="*/ 1005831 w 3771900"/>
              <a:gd name="connsiteY13622" fmla="*/ 504941 h 4350865"/>
              <a:gd name="connsiteX13623" fmla="*/ 1056016 w 3771900"/>
              <a:gd name="connsiteY13623" fmla="*/ 384999 h 4350865"/>
              <a:gd name="connsiteX13624" fmla="*/ 1055444 w 3771900"/>
              <a:gd name="connsiteY13624" fmla="*/ 385310 h 4350865"/>
              <a:gd name="connsiteX13625" fmla="*/ 1012443 w 3771900"/>
              <a:gd name="connsiteY13625" fmla="*/ 453037 h 4350865"/>
              <a:gd name="connsiteX13626" fmla="*/ 1013651 w 3771900"/>
              <a:gd name="connsiteY13626" fmla="*/ 454342 h 4350865"/>
              <a:gd name="connsiteX13627" fmla="*/ 1007160 w 3771900"/>
              <a:gd name="connsiteY13627" fmla="*/ 461359 h 4350865"/>
              <a:gd name="connsiteX13628" fmla="*/ 996404 w 3771900"/>
              <a:gd name="connsiteY13628" fmla="*/ 478299 h 4350865"/>
              <a:gd name="connsiteX13629" fmla="*/ 960725 w 3771900"/>
              <a:gd name="connsiteY13629" fmla="*/ 587098 h 4350865"/>
              <a:gd name="connsiteX13630" fmla="*/ 958851 w 3771900"/>
              <a:gd name="connsiteY13630" fmla="*/ 587098 h 4350865"/>
              <a:gd name="connsiteX13631" fmla="*/ 979995 w 3771900"/>
              <a:gd name="connsiteY13631" fmla="*/ 502986 h 4350865"/>
              <a:gd name="connsiteX13632" fmla="*/ 1000334 w 3771900"/>
              <a:gd name="connsiteY13632" fmla="*/ 461811 h 4350865"/>
              <a:gd name="connsiteX13633" fmla="*/ 989924 w 3771900"/>
              <a:gd name="connsiteY13633" fmla="*/ 461554 h 4350865"/>
              <a:gd name="connsiteX13634" fmla="*/ 988695 w 3771900"/>
              <a:gd name="connsiteY13634" fmla="*/ 460694 h 4350865"/>
              <a:gd name="connsiteX13635" fmla="*/ 981785 w 3771900"/>
              <a:gd name="connsiteY13635" fmla="*/ 461354 h 4350865"/>
              <a:gd name="connsiteX13636" fmla="*/ 977463 w 3771900"/>
              <a:gd name="connsiteY13636" fmla="*/ 461248 h 4350865"/>
              <a:gd name="connsiteX13637" fmla="*/ 948324 w 3771900"/>
              <a:gd name="connsiteY13637" fmla="*/ 456250 h 4350865"/>
              <a:gd name="connsiteX13638" fmla="*/ 948324 w 3771900"/>
              <a:gd name="connsiteY13638" fmla="*/ 450532 h 4350865"/>
              <a:gd name="connsiteX13639" fmla="*/ 976757 w 3771900"/>
              <a:gd name="connsiteY13639" fmla="*/ 445769 h 4350865"/>
              <a:gd name="connsiteX13640" fmla="*/ 1006601 w 3771900"/>
              <a:gd name="connsiteY13640" fmla="*/ 446722 h 4350865"/>
              <a:gd name="connsiteX13641" fmla="*/ 1007374 w 3771900"/>
              <a:gd name="connsiteY13641" fmla="*/ 447560 h 4350865"/>
              <a:gd name="connsiteX13642" fmla="*/ 1010516 w 3771900"/>
              <a:gd name="connsiteY13642" fmla="*/ 441198 h 4350865"/>
              <a:gd name="connsiteX13643" fmla="*/ 982347 w 3771900"/>
              <a:gd name="connsiteY13643" fmla="*/ 438547 h 4350865"/>
              <a:gd name="connsiteX13644" fmla="*/ 952819 w 3771900"/>
              <a:gd name="connsiteY13644" fmla="*/ 435768 h 4350865"/>
              <a:gd name="connsiteX13645" fmla="*/ 952819 w 3771900"/>
              <a:gd name="connsiteY13645" fmla="*/ 433918 h 4350865"/>
              <a:gd name="connsiteX13646" fmla="*/ 1013779 w 3771900"/>
              <a:gd name="connsiteY13646" fmla="*/ 433918 h 4350865"/>
              <a:gd name="connsiteX13647" fmla="*/ 1013935 w 3771900"/>
              <a:gd name="connsiteY13647" fmla="*/ 434275 h 4350865"/>
              <a:gd name="connsiteX13648" fmla="*/ 1015444 w 3771900"/>
              <a:gd name="connsiteY13648" fmla="*/ 431221 h 4350865"/>
              <a:gd name="connsiteX13649" fmla="*/ 1008840 w 3771900"/>
              <a:gd name="connsiteY13649" fmla="*/ 432396 h 4350865"/>
              <a:gd name="connsiteX13650" fmla="*/ 990313 w 3771900"/>
              <a:gd name="connsiteY13650" fmla="*/ 431223 h 4350865"/>
              <a:gd name="connsiteX13651" fmla="*/ 952790 w 3771900"/>
              <a:gd name="connsiteY13651" fmla="*/ 423720 h 4350865"/>
              <a:gd name="connsiteX13652" fmla="*/ 954666 w 3771900"/>
              <a:gd name="connsiteY13652" fmla="*/ 418089 h 4350865"/>
              <a:gd name="connsiteX13653" fmla="*/ 986560 w 3771900"/>
              <a:gd name="connsiteY13653" fmla="*/ 418089 h 4350865"/>
              <a:gd name="connsiteX13654" fmla="*/ 1020331 w 3771900"/>
              <a:gd name="connsiteY13654" fmla="*/ 419966 h 4350865"/>
              <a:gd name="connsiteX13655" fmla="*/ 1021443 w 3771900"/>
              <a:gd name="connsiteY13655" fmla="*/ 420212 h 4350865"/>
              <a:gd name="connsiteX13656" fmla="*/ 1032983 w 3771900"/>
              <a:gd name="connsiteY13656" fmla="*/ 404537 h 4350865"/>
              <a:gd name="connsiteX13657" fmla="*/ 996563 w 3771900"/>
              <a:gd name="connsiteY13657" fmla="*/ 400288 h 4350865"/>
              <a:gd name="connsiteX13658" fmla="*/ 957782 w 3771900"/>
              <a:gd name="connsiteY13658" fmla="*/ 402907 h 4350865"/>
              <a:gd name="connsiteX13659" fmla="*/ 955935 w 3771900"/>
              <a:gd name="connsiteY13659" fmla="*/ 399097 h 4350865"/>
              <a:gd name="connsiteX13660" fmla="*/ 996793 w 3771900"/>
              <a:gd name="connsiteY13660" fmla="*/ 389097 h 4350865"/>
              <a:gd name="connsiteX13661" fmla="*/ 1039036 w 3771900"/>
              <a:gd name="connsiteY13661" fmla="*/ 393384 h 4350865"/>
              <a:gd name="connsiteX13662" fmla="*/ 1039874 w 3771900"/>
              <a:gd name="connsiteY13662" fmla="*/ 395177 h 4350865"/>
              <a:gd name="connsiteX13663" fmla="*/ 1045384 w 3771900"/>
              <a:gd name="connsiteY13663" fmla="*/ 387691 h 4350865"/>
              <a:gd name="connsiteX13664" fmla="*/ 1016127 w 3771900"/>
              <a:gd name="connsiteY13664" fmla="*/ 379866 h 4350865"/>
              <a:gd name="connsiteX13665" fmla="*/ 981653 w 3771900"/>
              <a:gd name="connsiteY13665" fmla="*/ 377827 h 4350865"/>
              <a:gd name="connsiteX13666" fmla="*/ 979777 w 3771900"/>
              <a:gd name="connsiteY13666" fmla="*/ 374195 h 4350865"/>
              <a:gd name="connsiteX13667" fmla="*/ 1016362 w 3771900"/>
              <a:gd name="connsiteY13667" fmla="*/ 369889 h 4350865"/>
              <a:gd name="connsiteX13668" fmla="*/ 1052689 w 3771900"/>
              <a:gd name="connsiteY13668" fmla="*/ 377771 h 4350865"/>
              <a:gd name="connsiteX13669" fmla="*/ 1061529 w 3771900"/>
              <a:gd name="connsiteY13669" fmla="*/ 365761 h 4350865"/>
              <a:gd name="connsiteX13670" fmla="*/ 1034670 w 3771900"/>
              <a:gd name="connsiteY13670" fmla="*/ 361023 h 4350865"/>
              <a:gd name="connsiteX13671" fmla="*/ 1002006 w 3771900"/>
              <a:gd name="connsiteY13671" fmla="*/ 359479 h 4350865"/>
              <a:gd name="connsiteX13672" fmla="*/ 1002006 w 3771900"/>
              <a:gd name="connsiteY13672" fmla="*/ 354190 h 4350865"/>
              <a:gd name="connsiteX13673" fmla="*/ 1036315 w 3771900"/>
              <a:gd name="connsiteY13673" fmla="*/ 354632 h 4350865"/>
              <a:gd name="connsiteX13674" fmla="*/ 1064251 w 3771900"/>
              <a:gd name="connsiteY13674" fmla="*/ 362062 h 4350865"/>
              <a:gd name="connsiteX13675" fmla="*/ 1070601 w 3771900"/>
              <a:gd name="connsiteY13675" fmla="*/ 353438 h 4350865"/>
              <a:gd name="connsiteX13676" fmla="*/ 1047318 w 3771900"/>
              <a:gd name="connsiteY13676" fmla="*/ 347394 h 4350865"/>
              <a:gd name="connsiteX13677" fmla="*/ 1022928 w 3771900"/>
              <a:gd name="connsiteY13677" fmla="*/ 342468 h 4350865"/>
              <a:gd name="connsiteX13678" fmla="*/ 1022928 w 3771900"/>
              <a:gd name="connsiteY13678" fmla="*/ 338714 h 4350865"/>
              <a:gd name="connsiteX13679" fmla="*/ 1049897 w 3771900"/>
              <a:gd name="connsiteY13679" fmla="*/ 339184 h 4350865"/>
              <a:gd name="connsiteX13680" fmla="*/ 1074881 w 3771900"/>
              <a:gd name="connsiteY13680" fmla="*/ 347894 h 4350865"/>
              <a:gd name="connsiteX13681" fmla="*/ 1080611 w 3771900"/>
              <a:gd name="connsiteY13681" fmla="*/ 342224 h 4350865"/>
              <a:gd name="connsiteX13682" fmla="*/ 1079356 w 3771900"/>
              <a:gd name="connsiteY13682" fmla="*/ 342635 h 4350865"/>
              <a:gd name="connsiteX13683" fmla="*/ 1077480 w 3771900"/>
              <a:gd name="connsiteY13683" fmla="*/ 342635 h 4350865"/>
              <a:gd name="connsiteX13684" fmla="*/ 1082639 w 3771900"/>
              <a:gd name="connsiteY13684" fmla="*/ 332448 h 4350865"/>
              <a:gd name="connsiteX13685" fmla="*/ 1084984 w 3771900"/>
              <a:gd name="connsiteY13685" fmla="*/ 333377 h 4350865"/>
              <a:gd name="connsiteX13686" fmla="*/ 1086068 w 3771900"/>
              <a:gd name="connsiteY13686" fmla="*/ 336821 h 4350865"/>
              <a:gd name="connsiteX13687" fmla="*/ 1089787 w 3771900"/>
              <a:gd name="connsiteY13687" fmla="*/ 333139 h 4350865"/>
              <a:gd name="connsiteX13688" fmla="*/ 1084899 w 3771900"/>
              <a:gd name="connsiteY13688" fmla="*/ 330995 h 4350865"/>
              <a:gd name="connsiteX13689" fmla="*/ 1081089 w 3771900"/>
              <a:gd name="connsiteY13689" fmla="*/ 329141 h 4350865"/>
              <a:gd name="connsiteX13690" fmla="*/ 1079184 w 3771900"/>
              <a:gd name="connsiteY13690" fmla="*/ 329141 h 4350865"/>
              <a:gd name="connsiteX13691" fmla="*/ 1067754 w 3771900"/>
              <a:gd name="connsiteY13691" fmla="*/ 325438 h 4350865"/>
              <a:gd name="connsiteX13692" fmla="*/ 1054419 w 3771900"/>
              <a:gd name="connsiteY13692" fmla="*/ 319882 h 4350865"/>
              <a:gd name="connsiteX13693" fmla="*/ 1056324 w 3771900"/>
              <a:gd name="connsiteY13693" fmla="*/ 316176 h 4350865"/>
              <a:gd name="connsiteX13694" fmla="*/ 1090614 w 3771900"/>
              <a:gd name="connsiteY13694" fmla="*/ 321733 h 4350865"/>
              <a:gd name="connsiteX13695" fmla="*/ 1086804 w 3771900"/>
              <a:gd name="connsiteY13695" fmla="*/ 321733 h 4350865"/>
              <a:gd name="connsiteX13696" fmla="*/ 1093152 w 3771900"/>
              <a:gd name="connsiteY13696" fmla="*/ 322418 h 4350865"/>
              <a:gd name="connsiteX13697" fmla="*/ 1071861 w 3771900"/>
              <a:gd name="connsiteY13697" fmla="*/ 316444 h 4350865"/>
              <a:gd name="connsiteX13698" fmla="*/ 1071861 w 3771900"/>
              <a:gd name="connsiteY13698" fmla="*/ 312737 h 4350865"/>
              <a:gd name="connsiteX13699" fmla="*/ 1098253 w 3771900"/>
              <a:gd name="connsiteY13699" fmla="*/ 320147 h 4350865"/>
              <a:gd name="connsiteX13700" fmla="*/ 1098253 w 3771900"/>
              <a:gd name="connsiteY13700" fmla="*/ 323850 h 4350865"/>
              <a:gd name="connsiteX13701" fmla="*/ 1095570 w 3771900"/>
              <a:gd name="connsiteY13701" fmla="*/ 323098 h 4350865"/>
              <a:gd name="connsiteX13702" fmla="*/ 1096895 w 3771900"/>
              <a:gd name="connsiteY13702" fmla="*/ 326104 h 4350865"/>
              <a:gd name="connsiteX13703" fmla="*/ 1106689 w 3771900"/>
              <a:gd name="connsiteY13703" fmla="*/ 316409 h 4350865"/>
              <a:gd name="connsiteX13704" fmla="*/ 1081353 w 3771900"/>
              <a:gd name="connsiteY13704" fmla="*/ 303742 h 4350865"/>
              <a:gd name="connsiteX13705" fmla="*/ 1081353 w 3771900"/>
              <a:gd name="connsiteY13705" fmla="*/ 302463 h 4350865"/>
              <a:gd name="connsiteX13706" fmla="*/ 1011758 w 3771900"/>
              <a:gd name="connsiteY13706" fmla="*/ 330356 h 4350865"/>
              <a:gd name="connsiteX13707" fmla="*/ 966925 w 3771900"/>
              <a:gd name="connsiteY13707" fmla="*/ 346546 h 4350865"/>
              <a:gd name="connsiteX13708" fmla="*/ 909380 w 3771900"/>
              <a:gd name="connsiteY13708" fmla="*/ 385659 h 4350865"/>
              <a:gd name="connsiteX13709" fmla="*/ 881421 w 3771900"/>
              <a:gd name="connsiteY13709" fmla="*/ 414208 h 4350865"/>
              <a:gd name="connsiteX13710" fmla="*/ 914401 w 3771900"/>
              <a:gd name="connsiteY13710" fmla="*/ 409577 h 4350865"/>
              <a:gd name="connsiteX13711" fmla="*/ 879417 w 3771900"/>
              <a:gd name="connsiteY13711" fmla="*/ 416254 h 4350865"/>
              <a:gd name="connsiteX13712" fmla="*/ 805336 w 3771900"/>
              <a:gd name="connsiteY13712" fmla="*/ 491904 h 4350865"/>
              <a:gd name="connsiteX13713" fmla="*/ 657333 w 3771900"/>
              <a:gd name="connsiteY13713" fmla="*/ 907767 h 4350865"/>
              <a:gd name="connsiteX13714" fmla="*/ 653593 w 3771900"/>
              <a:gd name="connsiteY13714" fmla="*/ 907767 h 4350865"/>
              <a:gd name="connsiteX13715" fmla="*/ 738432 w 3771900"/>
              <a:gd name="connsiteY13715" fmla="*/ 575670 h 4350865"/>
              <a:gd name="connsiteX13716" fmla="*/ 757578 w 3771900"/>
              <a:gd name="connsiteY13716" fmla="*/ 545933 h 4350865"/>
              <a:gd name="connsiteX13717" fmla="*/ 757531 w 3771900"/>
              <a:gd name="connsiteY13717" fmla="*/ 545512 h 4350865"/>
              <a:gd name="connsiteX13718" fmla="*/ 833433 w 3771900"/>
              <a:gd name="connsiteY13718" fmla="*/ 435894 h 4350865"/>
              <a:gd name="connsiteX13719" fmla="*/ 846490 w 3771900"/>
              <a:gd name="connsiteY13719" fmla="*/ 425188 h 4350865"/>
              <a:gd name="connsiteX13720" fmla="*/ 814477 w 3771900"/>
              <a:gd name="connsiteY13720" fmla="*/ 436559 h 4350865"/>
              <a:gd name="connsiteX13721" fmla="*/ 807323 w 3771900"/>
              <a:gd name="connsiteY13721" fmla="*/ 444098 h 4350865"/>
              <a:gd name="connsiteX13722" fmla="*/ 809626 w 3771900"/>
              <a:gd name="connsiteY13722" fmla="*/ 444183 h 4350865"/>
              <a:gd name="connsiteX13723" fmla="*/ 807111 w 3771900"/>
              <a:gd name="connsiteY13723" fmla="*/ 444321 h 4350865"/>
              <a:gd name="connsiteX13724" fmla="*/ 781843 w 3771900"/>
              <a:gd name="connsiteY13724" fmla="*/ 470955 h 4350865"/>
              <a:gd name="connsiteX13725" fmla="*/ 716038 w 3771900"/>
              <a:gd name="connsiteY13725" fmla="*/ 579104 h 4350865"/>
              <a:gd name="connsiteX13726" fmla="*/ 700642 w 3771900"/>
              <a:gd name="connsiteY13726" fmla="*/ 616921 h 4350865"/>
              <a:gd name="connsiteX13727" fmla="*/ 654347 w 3771900"/>
              <a:gd name="connsiteY13727" fmla="*/ 778256 h 4350865"/>
              <a:gd name="connsiteX13728" fmla="*/ 625153 w 3771900"/>
              <a:gd name="connsiteY13728" fmla="*/ 964375 h 4350865"/>
              <a:gd name="connsiteX13729" fmla="*/ 620445 w 3771900"/>
              <a:gd name="connsiteY13729" fmla="*/ 1137634 h 4350865"/>
              <a:gd name="connsiteX13730" fmla="*/ 624918 w 3771900"/>
              <a:gd name="connsiteY13730" fmla="*/ 1256149 h 4350865"/>
              <a:gd name="connsiteX13731" fmla="*/ 633647 w 3771900"/>
              <a:gd name="connsiteY13731" fmla="*/ 1306713 h 4350865"/>
              <a:gd name="connsiteX13732" fmla="*/ 685241 w 3771900"/>
              <a:gd name="connsiteY13732" fmla="*/ 1479648 h 4350865"/>
              <a:gd name="connsiteX13733" fmla="*/ 814109 w 3771900"/>
              <a:gd name="connsiteY13733" fmla="*/ 1788544 h 4350865"/>
              <a:gd name="connsiteX13734" fmla="*/ 808506 w 3771900"/>
              <a:gd name="connsiteY13734" fmla="*/ 1790416 h 4350865"/>
              <a:gd name="connsiteX13735" fmla="*/ 753671 w 3771900"/>
              <a:gd name="connsiteY13735" fmla="*/ 1682582 h 4350865"/>
              <a:gd name="connsiteX13736" fmla="*/ 751323 w 3771900"/>
              <a:gd name="connsiteY13736" fmla="*/ 1684336 h 4350865"/>
              <a:gd name="connsiteX13737" fmla="*/ 700667 w 3771900"/>
              <a:gd name="connsiteY13737" fmla="*/ 1680708 h 4350865"/>
              <a:gd name="connsiteX13738" fmla="*/ 698790 w 3771900"/>
              <a:gd name="connsiteY13738" fmla="*/ 1677079 h 4350865"/>
              <a:gd name="connsiteX13739" fmla="*/ 725995 w 3771900"/>
              <a:gd name="connsiteY13739" fmla="*/ 1673450 h 4350865"/>
              <a:gd name="connsiteX13740" fmla="*/ 749837 w 3771900"/>
              <a:gd name="connsiteY13740" fmla="*/ 1675041 h 4350865"/>
              <a:gd name="connsiteX13741" fmla="*/ 738956 w 3771900"/>
              <a:gd name="connsiteY13741" fmla="*/ 1653644 h 4350865"/>
              <a:gd name="connsiteX13742" fmla="*/ 687638 w 3771900"/>
              <a:gd name="connsiteY13742" fmla="*/ 1653644 h 4350865"/>
              <a:gd name="connsiteX13743" fmla="*/ 687638 w 3771900"/>
              <a:gd name="connsiteY13743" fmla="*/ 1649411 h 4350865"/>
              <a:gd name="connsiteX13744" fmla="*/ 734828 w 3771900"/>
              <a:gd name="connsiteY13744" fmla="*/ 1645525 h 4350865"/>
              <a:gd name="connsiteX13745" fmla="*/ 728897 w 3771900"/>
              <a:gd name="connsiteY13745" fmla="*/ 1633862 h 4350865"/>
              <a:gd name="connsiteX13746" fmla="*/ 668615 w 3771900"/>
              <a:gd name="connsiteY13746" fmla="*/ 1480272 h 4350865"/>
              <a:gd name="connsiteX13747" fmla="*/ 662166 w 3771900"/>
              <a:gd name="connsiteY13747" fmla="*/ 1486910 h 4350865"/>
              <a:gd name="connsiteX13748" fmla="*/ 660795 w 3771900"/>
              <a:gd name="connsiteY13748" fmla="*/ 1487028 h 4350865"/>
              <a:gd name="connsiteX13749" fmla="*/ 663463 w 3771900"/>
              <a:gd name="connsiteY13749" fmla="*/ 1496176 h 4350865"/>
              <a:gd name="connsiteX13750" fmla="*/ 670192 w 3771900"/>
              <a:gd name="connsiteY13750" fmla="*/ 1495424 h 4350865"/>
              <a:gd name="connsiteX13751" fmla="*/ 670192 w 3771900"/>
              <a:gd name="connsiteY13751" fmla="*/ 1510947 h 4350865"/>
              <a:gd name="connsiteX13752" fmla="*/ 667769 w 3771900"/>
              <a:gd name="connsiteY13752" fmla="*/ 1510947 h 4350865"/>
              <a:gd name="connsiteX13753" fmla="*/ 680750 w 3771900"/>
              <a:gd name="connsiteY13753" fmla="*/ 1555467 h 4350865"/>
              <a:gd name="connsiteX13754" fmla="*/ 678874 w 3771900"/>
              <a:gd name="connsiteY13754" fmla="*/ 1555467 h 4350865"/>
              <a:gd name="connsiteX13755" fmla="*/ 674784 w 3771900"/>
              <a:gd name="connsiteY13755" fmla="*/ 1544842 h 4350865"/>
              <a:gd name="connsiteX13756" fmla="*/ 670178 w 3771900"/>
              <a:gd name="connsiteY13756" fmla="*/ 1550192 h 4350865"/>
              <a:gd name="connsiteX13757" fmla="*/ 645196 w 3771900"/>
              <a:gd name="connsiteY13757" fmla="*/ 1554161 h 4350865"/>
              <a:gd name="connsiteX13758" fmla="*/ 643274 w 3771900"/>
              <a:gd name="connsiteY13758" fmla="*/ 1550192 h 4350865"/>
              <a:gd name="connsiteX13759" fmla="*/ 670178 w 3771900"/>
              <a:gd name="connsiteY13759" fmla="*/ 1538286 h 4350865"/>
              <a:gd name="connsiteX13760" fmla="*/ 673371 w 3771900"/>
              <a:gd name="connsiteY13760" fmla="*/ 1541171 h 4350865"/>
              <a:gd name="connsiteX13761" fmla="*/ 666894 w 3771900"/>
              <a:gd name="connsiteY13761" fmla="*/ 1524341 h 4350865"/>
              <a:gd name="connsiteX13762" fmla="*/ 662066 w 3771900"/>
              <a:gd name="connsiteY13762" fmla="*/ 1530349 h 4350865"/>
              <a:gd name="connsiteX13763" fmla="*/ 646946 w 3771900"/>
              <a:gd name="connsiteY13763" fmla="*/ 1530349 h 4350865"/>
              <a:gd name="connsiteX13764" fmla="*/ 635607 w 3771900"/>
              <a:gd name="connsiteY13764" fmla="*/ 1528365 h 4350865"/>
              <a:gd name="connsiteX13765" fmla="*/ 635607 w 3771900"/>
              <a:gd name="connsiteY13765" fmla="*/ 1522412 h 4350865"/>
              <a:gd name="connsiteX13766" fmla="*/ 646946 w 3771900"/>
              <a:gd name="connsiteY13766" fmla="*/ 1516459 h 4350865"/>
              <a:gd name="connsiteX13767" fmla="*/ 662066 w 3771900"/>
              <a:gd name="connsiteY13767" fmla="*/ 1514474 h 4350865"/>
              <a:gd name="connsiteX13768" fmla="*/ 664043 w 3771900"/>
              <a:gd name="connsiteY13768" fmla="*/ 1516934 h 4350865"/>
              <a:gd name="connsiteX13769" fmla="*/ 661738 w 3771900"/>
              <a:gd name="connsiteY13769" fmla="*/ 1510947 h 4350865"/>
              <a:gd name="connsiteX13770" fmla="*/ 638706 w 3771900"/>
              <a:gd name="connsiteY13770" fmla="*/ 1510947 h 4350865"/>
              <a:gd name="connsiteX13771" fmla="*/ 636854 w 3771900"/>
              <a:gd name="connsiteY13771" fmla="*/ 1505126 h 4350865"/>
              <a:gd name="connsiteX13772" fmla="*/ 652829 w 3771900"/>
              <a:gd name="connsiteY13772" fmla="*/ 1497364 h 4350865"/>
              <a:gd name="connsiteX13773" fmla="*/ 656359 w 3771900"/>
              <a:gd name="connsiteY13773" fmla="*/ 1496970 h 4350865"/>
              <a:gd name="connsiteX13774" fmla="*/ 652796 w 3771900"/>
              <a:gd name="connsiteY13774" fmla="*/ 1487714 h 4350865"/>
              <a:gd name="connsiteX13775" fmla="*/ 645762 w 3771900"/>
              <a:gd name="connsiteY13775" fmla="*/ 1488317 h 4350865"/>
              <a:gd name="connsiteX13776" fmla="*/ 629357 w 3771900"/>
              <a:gd name="connsiteY13776" fmla="*/ 1486910 h 4350865"/>
              <a:gd name="connsiteX13777" fmla="*/ 627535 w 3771900"/>
              <a:gd name="connsiteY13777" fmla="*/ 1479405 h 4350865"/>
              <a:gd name="connsiteX13778" fmla="*/ 644167 w 3771900"/>
              <a:gd name="connsiteY13778" fmla="*/ 1472604 h 4350865"/>
              <a:gd name="connsiteX13779" fmla="*/ 646833 w 3771900"/>
              <a:gd name="connsiteY13779" fmla="*/ 1472222 h 4350865"/>
              <a:gd name="connsiteX13780" fmla="*/ 645104 w 3771900"/>
              <a:gd name="connsiteY13780" fmla="*/ 1467728 h 4350865"/>
              <a:gd name="connsiteX13781" fmla="*/ 638823 w 3771900"/>
              <a:gd name="connsiteY13781" fmla="*/ 1442810 h 4350865"/>
              <a:gd name="connsiteX13782" fmla="*/ 605722 w 3771900"/>
              <a:gd name="connsiteY13782" fmla="*/ 1442810 h 4350865"/>
              <a:gd name="connsiteX13783" fmla="*/ 603840 w 3771900"/>
              <a:gd name="connsiteY13783" fmla="*/ 1437367 h 4350865"/>
              <a:gd name="connsiteX13784" fmla="*/ 622890 w 3771900"/>
              <a:gd name="connsiteY13784" fmla="*/ 1433512 h 4350865"/>
              <a:gd name="connsiteX13785" fmla="*/ 636517 w 3771900"/>
              <a:gd name="connsiteY13785" fmla="*/ 1433663 h 4350865"/>
              <a:gd name="connsiteX13786" fmla="*/ 627928 w 3771900"/>
              <a:gd name="connsiteY13786" fmla="*/ 1399587 h 4350865"/>
              <a:gd name="connsiteX13787" fmla="*/ 627338 w 3771900"/>
              <a:gd name="connsiteY13787" fmla="*/ 1399976 h 4350865"/>
              <a:gd name="connsiteX13788" fmla="*/ 585187 w 3771900"/>
              <a:gd name="connsiteY13788" fmla="*/ 1398190 h 4350865"/>
              <a:gd name="connsiteX13789" fmla="*/ 583271 w 3771900"/>
              <a:gd name="connsiteY13789" fmla="*/ 1392832 h 4350865"/>
              <a:gd name="connsiteX13790" fmla="*/ 605305 w 3771900"/>
              <a:gd name="connsiteY13790" fmla="*/ 1389260 h 4350865"/>
              <a:gd name="connsiteX13791" fmla="*/ 625743 w 3771900"/>
              <a:gd name="connsiteY13791" fmla="*/ 1390917 h 4350865"/>
              <a:gd name="connsiteX13792" fmla="*/ 622590 w 3771900"/>
              <a:gd name="connsiteY13792" fmla="*/ 1378410 h 4350865"/>
              <a:gd name="connsiteX13793" fmla="*/ 618778 w 3771900"/>
              <a:gd name="connsiteY13793" fmla="*/ 1353479 h 4350865"/>
              <a:gd name="connsiteX13794" fmla="*/ 611610 w 3771900"/>
              <a:gd name="connsiteY13794" fmla="*/ 1356816 h 4350865"/>
              <a:gd name="connsiteX13795" fmla="*/ 598770 w 3771900"/>
              <a:gd name="connsiteY13795" fmla="*/ 1355195 h 4350865"/>
              <a:gd name="connsiteX13796" fmla="*/ 598770 w 3771900"/>
              <a:gd name="connsiteY13796" fmla="*/ 1349638 h 4350865"/>
              <a:gd name="connsiteX13797" fmla="*/ 608108 w 3771900"/>
              <a:gd name="connsiteY13797" fmla="*/ 1345934 h 4350865"/>
              <a:gd name="connsiteX13798" fmla="*/ 613711 w 3771900"/>
              <a:gd name="connsiteY13798" fmla="*/ 1344082 h 4350865"/>
              <a:gd name="connsiteX13799" fmla="*/ 617265 w 3771900"/>
              <a:gd name="connsiteY13799" fmla="*/ 1343579 h 4350865"/>
              <a:gd name="connsiteX13800" fmla="*/ 614258 w 3771900"/>
              <a:gd name="connsiteY13800" fmla="*/ 1323909 h 4350865"/>
              <a:gd name="connsiteX13801" fmla="*/ 587627 w 3771900"/>
              <a:gd name="connsiteY13801" fmla="*/ 1322069 h 4350865"/>
              <a:gd name="connsiteX13802" fmla="*/ 587627 w 3771900"/>
              <a:gd name="connsiteY13802" fmla="*/ 1318259 h 4350865"/>
              <a:gd name="connsiteX13803" fmla="*/ 612861 w 3771900"/>
              <a:gd name="connsiteY13803" fmla="*/ 1314772 h 4350865"/>
              <a:gd name="connsiteX13804" fmla="*/ 608931 w 3771900"/>
              <a:gd name="connsiteY13804" fmla="*/ 1289071 h 4350865"/>
              <a:gd name="connsiteX13805" fmla="*/ 581579 w 3771900"/>
              <a:gd name="connsiteY13805" fmla="*/ 1292224 h 4350865"/>
              <a:gd name="connsiteX13806" fmla="*/ 579716 w 3771900"/>
              <a:gd name="connsiteY13806" fmla="*/ 1286100 h 4350865"/>
              <a:gd name="connsiteX13807" fmla="*/ 597653 w 3771900"/>
              <a:gd name="connsiteY13807" fmla="*/ 1280232 h 4350865"/>
              <a:gd name="connsiteX13808" fmla="*/ 607722 w 3771900"/>
              <a:gd name="connsiteY13808" fmla="*/ 1281162 h 4350865"/>
              <a:gd name="connsiteX13809" fmla="*/ 605530 w 3771900"/>
              <a:gd name="connsiteY13809" fmla="*/ 1266824 h 4350865"/>
              <a:gd name="connsiteX13810" fmla="*/ 596780 w 3771900"/>
              <a:gd name="connsiteY13810" fmla="*/ 1266824 h 4350865"/>
              <a:gd name="connsiteX13811" fmla="*/ 587621 w 3771900"/>
              <a:gd name="connsiteY13811" fmla="*/ 1265236 h 4350865"/>
              <a:gd name="connsiteX13812" fmla="*/ 587621 w 3771900"/>
              <a:gd name="connsiteY13812" fmla="*/ 1262061 h 4350865"/>
              <a:gd name="connsiteX13813" fmla="*/ 596780 w 3771900"/>
              <a:gd name="connsiteY13813" fmla="*/ 1260474 h 4350865"/>
              <a:gd name="connsiteX13814" fmla="*/ 604559 w 3771900"/>
              <a:gd name="connsiteY13814" fmla="*/ 1260474 h 4350865"/>
              <a:gd name="connsiteX13815" fmla="*/ 600717 w 3771900"/>
              <a:gd name="connsiteY13815" fmla="*/ 1235340 h 4350865"/>
              <a:gd name="connsiteX13816" fmla="*/ 589525 w 3771900"/>
              <a:gd name="connsiteY13816" fmla="*/ 1236309 h 4350865"/>
              <a:gd name="connsiteX13817" fmla="*/ 587657 w 3771900"/>
              <a:gd name="connsiteY13817" fmla="*/ 1230488 h 4350865"/>
              <a:gd name="connsiteX13818" fmla="*/ 597229 w 3771900"/>
              <a:gd name="connsiteY13818" fmla="*/ 1224910 h 4350865"/>
              <a:gd name="connsiteX13819" fmla="*/ 599019 w 3771900"/>
              <a:gd name="connsiteY13819" fmla="*/ 1224237 h 4350865"/>
              <a:gd name="connsiteX13820" fmla="*/ 594448 w 3771900"/>
              <a:gd name="connsiteY13820" fmla="*/ 1194336 h 4350865"/>
              <a:gd name="connsiteX13821" fmla="*/ 590960 w 3771900"/>
              <a:gd name="connsiteY13821" fmla="*/ 1170823 h 4350865"/>
              <a:gd name="connsiteX13822" fmla="*/ 562544 w 3771900"/>
              <a:gd name="connsiteY13822" fmla="*/ 1169590 h 4350865"/>
              <a:gd name="connsiteX13823" fmla="*/ 562544 w 3771900"/>
              <a:gd name="connsiteY13823" fmla="*/ 1162446 h 4350865"/>
              <a:gd name="connsiteX13824" fmla="*/ 589544 w 3771900"/>
              <a:gd name="connsiteY13824" fmla="*/ 1161275 h 4350865"/>
              <a:gd name="connsiteX13825" fmla="*/ 585000 w 3771900"/>
              <a:gd name="connsiteY13825" fmla="*/ 1130639 h 4350865"/>
              <a:gd name="connsiteX13826" fmla="*/ 551521 w 3771900"/>
              <a:gd name="connsiteY13826" fmla="*/ 1131887 h 4350865"/>
              <a:gd name="connsiteX13827" fmla="*/ 549605 w 3771900"/>
              <a:gd name="connsiteY13827" fmla="*/ 1126529 h 4350865"/>
              <a:gd name="connsiteX13828" fmla="*/ 575471 w 3771900"/>
              <a:gd name="connsiteY13828" fmla="*/ 1121171 h 4350865"/>
              <a:gd name="connsiteX13829" fmla="*/ 583886 w 3771900"/>
              <a:gd name="connsiteY13829" fmla="*/ 1122914 h 4350865"/>
              <a:gd name="connsiteX13830" fmla="*/ 581419 w 3771900"/>
              <a:gd name="connsiteY13830" fmla="*/ 1098391 h 4350865"/>
              <a:gd name="connsiteX13831" fmla="*/ 545084 w 3771900"/>
              <a:gd name="connsiteY13831" fmla="*/ 1098391 h 4350865"/>
              <a:gd name="connsiteX13832" fmla="*/ 543212 w 3771900"/>
              <a:gd name="connsiteY13832" fmla="*/ 1093152 h 4350865"/>
              <a:gd name="connsiteX13833" fmla="*/ 573405 w 3771900"/>
              <a:gd name="connsiteY13833" fmla="*/ 1085075 h 4350865"/>
              <a:gd name="connsiteX13834" fmla="*/ 580103 w 3771900"/>
              <a:gd name="connsiteY13834" fmla="*/ 1085306 h 4350865"/>
              <a:gd name="connsiteX13835" fmla="*/ 577359 w 3771900"/>
              <a:gd name="connsiteY13835" fmla="*/ 1058024 h 4350865"/>
              <a:gd name="connsiteX13836" fmla="*/ 541957 w 3771900"/>
              <a:gd name="connsiteY13836" fmla="*/ 1054276 h 4350865"/>
              <a:gd name="connsiteX13837" fmla="*/ 540060 w 3771900"/>
              <a:gd name="connsiteY13837" fmla="*/ 1050395 h 4350865"/>
              <a:gd name="connsiteX13838" fmla="*/ 570163 w 3771900"/>
              <a:gd name="connsiteY13838" fmla="*/ 1046757 h 4350865"/>
              <a:gd name="connsiteX13839" fmla="*/ 576734 w 3771900"/>
              <a:gd name="connsiteY13839" fmla="*/ 1047591 h 4350865"/>
              <a:gd name="connsiteX13840" fmla="*/ 577585 w 3771900"/>
              <a:gd name="connsiteY13840" fmla="*/ 1023228 h 4350865"/>
              <a:gd name="connsiteX13841" fmla="*/ 559107 w 3771900"/>
              <a:gd name="connsiteY13841" fmla="*/ 1019854 h 4350865"/>
              <a:gd name="connsiteX13842" fmla="*/ 561000 w 3771900"/>
              <a:gd name="connsiteY13842" fmla="*/ 1014411 h 4350865"/>
              <a:gd name="connsiteX13843" fmla="*/ 577840 w 3771900"/>
              <a:gd name="connsiteY13843" fmla="*/ 1015948 h 4350865"/>
              <a:gd name="connsiteX13844" fmla="*/ 578268 w 3771900"/>
              <a:gd name="connsiteY13844" fmla="*/ 1003684 h 4350865"/>
              <a:gd name="connsiteX13845" fmla="*/ 571819 w 3771900"/>
              <a:gd name="connsiteY13845" fmla="*/ 1001567 h 4350865"/>
              <a:gd name="connsiteX13846" fmla="*/ 571819 w 3771900"/>
              <a:gd name="connsiteY13846" fmla="*/ 995938 h 4350865"/>
              <a:gd name="connsiteX13847" fmla="*/ 578565 w 3771900"/>
              <a:gd name="connsiteY13847" fmla="*/ 995186 h 4350865"/>
              <a:gd name="connsiteX13848" fmla="*/ 578945 w 3771900"/>
              <a:gd name="connsiteY13848" fmla="*/ 984321 h 4350865"/>
              <a:gd name="connsiteX13849" fmla="*/ 574941 w 3771900"/>
              <a:gd name="connsiteY13849" fmla="*/ 983114 h 4350865"/>
              <a:gd name="connsiteX13850" fmla="*/ 576793 w 3771900"/>
              <a:gd name="connsiteY13850" fmla="*/ 981300 h 4350865"/>
              <a:gd name="connsiteX13851" fmla="*/ 579044 w 3771900"/>
              <a:gd name="connsiteY13851" fmla="*/ 981470 h 4350865"/>
              <a:gd name="connsiteX13852" fmla="*/ 579146 w 3771900"/>
              <a:gd name="connsiteY13852" fmla="*/ 978569 h 4350865"/>
              <a:gd name="connsiteX13853" fmla="*/ 582951 w 3771900"/>
              <a:gd name="connsiteY13853" fmla="*/ 964860 h 4350865"/>
              <a:gd name="connsiteX13854" fmla="*/ 580074 w 3771900"/>
              <a:gd name="connsiteY13854" fmla="*/ 964493 h 4350865"/>
              <a:gd name="connsiteX13855" fmla="*/ 568644 w 3771900"/>
              <a:gd name="connsiteY13855" fmla="*/ 960613 h 4350865"/>
              <a:gd name="connsiteX13856" fmla="*/ 568644 w 3771900"/>
              <a:gd name="connsiteY13856" fmla="*/ 954792 h 4350865"/>
              <a:gd name="connsiteX13857" fmla="*/ 583884 w 3771900"/>
              <a:gd name="connsiteY13857" fmla="*/ 953579 h 4350865"/>
              <a:gd name="connsiteX13858" fmla="*/ 585963 w 3771900"/>
              <a:gd name="connsiteY13858" fmla="*/ 954009 h 4350865"/>
              <a:gd name="connsiteX13859" fmla="*/ 590521 w 3771900"/>
              <a:gd name="connsiteY13859" fmla="*/ 937586 h 4350865"/>
              <a:gd name="connsiteX13860" fmla="*/ 551193 w 3771900"/>
              <a:gd name="connsiteY13860" fmla="*/ 932391 h 4350865"/>
              <a:gd name="connsiteX13861" fmla="*/ 551193 w 3771900"/>
              <a:gd name="connsiteY13861" fmla="*/ 926570 h 4350865"/>
              <a:gd name="connsiteX13862" fmla="*/ 573227 w 3771900"/>
              <a:gd name="connsiteY13862" fmla="*/ 923175 h 4350865"/>
              <a:gd name="connsiteX13863" fmla="*/ 594653 w 3771900"/>
              <a:gd name="connsiteY13863" fmla="*/ 922703 h 4350865"/>
              <a:gd name="connsiteX13864" fmla="*/ 596962 w 3771900"/>
              <a:gd name="connsiteY13864" fmla="*/ 914381 h 4350865"/>
              <a:gd name="connsiteX13865" fmla="*/ 589482 w 3771900"/>
              <a:gd name="connsiteY13865" fmla="*/ 913492 h 4350865"/>
              <a:gd name="connsiteX13866" fmla="*/ 571847 w 3771900"/>
              <a:gd name="connsiteY13866" fmla="*/ 908502 h 4350865"/>
              <a:gd name="connsiteX13867" fmla="*/ 571847 w 3771900"/>
              <a:gd name="connsiteY13867" fmla="*/ 904874 h 4350865"/>
              <a:gd name="connsiteX13868" fmla="*/ 591173 w 3771900"/>
              <a:gd name="connsiteY13868" fmla="*/ 906688 h 4350865"/>
              <a:gd name="connsiteX13869" fmla="*/ 608566 w 3771900"/>
              <a:gd name="connsiteY13869" fmla="*/ 910317 h 4350865"/>
              <a:gd name="connsiteX13870" fmla="*/ 608566 w 3771900"/>
              <a:gd name="connsiteY13870" fmla="*/ 915760 h 4350865"/>
              <a:gd name="connsiteX13871" fmla="*/ 603246 w 3771900"/>
              <a:gd name="connsiteY13871" fmla="*/ 915128 h 4350865"/>
              <a:gd name="connsiteX13872" fmla="*/ 600865 w 3771900"/>
              <a:gd name="connsiteY13872" fmla="*/ 928743 h 4350865"/>
              <a:gd name="connsiteX13873" fmla="*/ 602445 w 3771900"/>
              <a:gd name="connsiteY13873" fmla="*/ 930451 h 4350865"/>
              <a:gd name="connsiteX13874" fmla="*/ 600129 w 3771900"/>
              <a:gd name="connsiteY13874" fmla="*/ 932953 h 4350865"/>
              <a:gd name="connsiteX13875" fmla="*/ 596081 w 3771900"/>
              <a:gd name="connsiteY13875" fmla="*/ 956103 h 4350865"/>
              <a:gd name="connsiteX13876" fmla="*/ 599124 w 3771900"/>
              <a:gd name="connsiteY13876" fmla="*/ 956732 h 4350865"/>
              <a:gd name="connsiteX13877" fmla="*/ 595314 w 3771900"/>
              <a:gd name="connsiteY13877" fmla="*/ 966434 h 4350865"/>
              <a:gd name="connsiteX13878" fmla="*/ 594297 w 3771900"/>
              <a:gd name="connsiteY13878" fmla="*/ 966305 h 4350865"/>
              <a:gd name="connsiteX13879" fmla="*/ 591481 w 3771900"/>
              <a:gd name="connsiteY13879" fmla="*/ 982407 h 4350865"/>
              <a:gd name="connsiteX13880" fmla="*/ 600871 w 3771900"/>
              <a:gd name="connsiteY13880" fmla="*/ 983114 h 4350865"/>
              <a:gd name="connsiteX13881" fmla="*/ 599019 w 3771900"/>
              <a:gd name="connsiteY13881" fmla="*/ 990372 h 4350865"/>
              <a:gd name="connsiteX13882" fmla="*/ 591289 w 3771900"/>
              <a:gd name="connsiteY13882" fmla="*/ 988042 h 4350865"/>
              <a:gd name="connsiteX13883" fmla="*/ 591348 w 3771900"/>
              <a:gd name="connsiteY13883" fmla="*/ 995223 h 4350865"/>
              <a:gd name="connsiteX13884" fmla="*/ 598489 w 3771900"/>
              <a:gd name="connsiteY13884" fmla="*/ 995938 h 4350865"/>
              <a:gd name="connsiteX13885" fmla="*/ 596584 w 3771900"/>
              <a:gd name="connsiteY13885" fmla="*/ 1009072 h 4350865"/>
              <a:gd name="connsiteX13886" fmla="*/ 591452 w 3771900"/>
              <a:gd name="connsiteY13886" fmla="*/ 1007628 h 4350865"/>
              <a:gd name="connsiteX13887" fmla="*/ 591531 w 3771900"/>
              <a:gd name="connsiteY13887" fmla="*/ 1017198 h 4350865"/>
              <a:gd name="connsiteX13888" fmla="*/ 600749 w 3771900"/>
              <a:gd name="connsiteY13888" fmla="*/ 1018039 h 4350865"/>
              <a:gd name="connsiteX13889" fmla="*/ 598856 w 3771900"/>
              <a:gd name="connsiteY13889" fmla="*/ 1027111 h 4350865"/>
              <a:gd name="connsiteX13890" fmla="*/ 591603 w 3771900"/>
              <a:gd name="connsiteY13890" fmla="*/ 1025787 h 4350865"/>
              <a:gd name="connsiteX13891" fmla="*/ 591800 w 3771900"/>
              <a:gd name="connsiteY13891" fmla="*/ 1049502 h 4350865"/>
              <a:gd name="connsiteX13892" fmla="*/ 598842 w 3771900"/>
              <a:gd name="connsiteY13892" fmla="*/ 1050395 h 4350865"/>
              <a:gd name="connsiteX13893" fmla="*/ 596946 w 3771900"/>
              <a:gd name="connsiteY13893" fmla="*/ 1060097 h 4350865"/>
              <a:gd name="connsiteX13894" fmla="*/ 592090 w 3771900"/>
              <a:gd name="connsiteY13894" fmla="*/ 1059583 h 4350865"/>
              <a:gd name="connsiteX13895" fmla="*/ 595253 w 3771900"/>
              <a:gd name="connsiteY13895" fmla="*/ 1085830 h 4350865"/>
              <a:gd name="connsiteX13896" fmla="*/ 605002 w 3771900"/>
              <a:gd name="connsiteY13896" fmla="*/ 1086166 h 4350865"/>
              <a:gd name="connsiteX13897" fmla="*/ 607193 w 3771900"/>
              <a:gd name="connsiteY13897" fmla="*/ 1088277 h 4350865"/>
              <a:gd name="connsiteX13898" fmla="*/ 615736 w 3771900"/>
              <a:gd name="connsiteY13898" fmla="*/ 951281 h 4350865"/>
              <a:gd name="connsiteX13899" fmla="*/ 626457 w 3771900"/>
              <a:gd name="connsiteY13899" fmla="*/ 890709 h 4350865"/>
              <a:gd name="connsiteX13900" fmla="*/ 612067 w 3771900"/>
              <a:gd name="connsiteY13900" fmla="*/ 960155 h 4350865"/>
              <a:gd name="connsiteX13901" fmla="*/ 608306 w 3771900"/>
              <a:gd name="connsiteY13901" fmla="*/ 960155 h 4350865"/>
              <a:gd name="connsiteX13902" fmla="*/ 694570 w 3771900"/>
              <a:gd name="connsiteY13902" fmla="*/ 599161 h 4350865"/>
              <a:gd name="connsiteX13903" fmla="*/ 724166 w 3771900"/>
              <a:gd name="connsiteY13903" fmla="*/ 545463 h 4350865"/>
              <a:gd name="connsiteX13904" fmla="*/ 724166 w 3771900"/>
              <a:gd name="connsiteY13904" fmla="*/ 545146 h 4350865"/>
              <a:gd name="connsiteX13905" fmla="*/ 724410 w 3771900"/>
              <a:gd name="connsiteY13905" fmla="*/ 545021 h 4350865"/>
              <a:gd name="connsiteX13906" fmla="*/ 724603 w 3771900"/>
              <a:gd name="connsiteY13906" fmla="*/ 544671 h 4350865"/>
              <a:gd name="connsiteX13907" fmla="*/ 711725 w 3771900"/>
              <a:gd name="connsiteY13907" fmla="*/ 535464 h 4350865"/>
              <a:gd name="connsiteX13908" fmla="*/ 690853 w 3771900"/>
              <a:gd name="connsiteY13908" fmla="*/ 532130 h 4350865"/>
              <a:gd name="connsiteX13909" fmla="*/ 690853 w 3771900"/>
              <a:gd name="connsiteY13909" fmla="*/ 526415 h 4350865"/>
              <a:gd name="connsiteX13910" fmla="*/ 708596 w 3771900"/>
              <a:gd name="connsiteY13910" fmla="*/ 526415 h 4350865"/>
              <a:gd name="connsiteX13911" fmla="*/ 725152 w 3771900"/>
              <a:gd name="connsiteY13911" fmla="*/ 536058 h 4350865"/>
              <a:gd name="connsiteX13912" fmla="*/ 727234 w 3771900"/>
              <a:gd name="connsiteY13912" fmla="*/ 539897 h 4350865"/>
              <a:gd name="connsiteX13913" fmla="*/ 751796 w 3771900"/>
              <a:gd name="connsiteY13913" fmla="*/ 495333 h 4350865"/>
              <a:gd name="connsiteX13914" fmla="*/ 749038 w 3771900"/>
              <a:gd name="connsiteY13914" fmla="*/ 493712 h 4350865"/>
              <a:gd name="connsiteX13915" fmla="*/ 747186 w 3771900"/>
              <a:gd name="connsiteY13915" fmla="*/ 493712 h 4350865"/>
              <a:gd name="connsiteX13916" fmla="*/ 743481 w 3771900"/>
              <a:gd name="connsiteY13916" fmla="*/ 493712 h 4350865"/>
              <a:gd name="connsiteX13917" fmla="*/ 741629 w 3771900"/>
              <a:gd name="connsiteY13917" fmla="*/ 487997 h 4350865"/>
              <a:gd name="connsiteX13918" fmla="*/ 749732 w 3771900"/>
              <a:gd name="connsiteY13918" fmla="*/ 486091 h 4350865"/>
              <a:gd name="connsiteX13919" fmla="*/ 755490 w 3771900"/>
              <a:gd name="connsiteY13919" fmla="*/ 489358 h 4350865"/>
              <a:gd name="connsiteX13920" fmla="*/ 763722 w 3771900"/>
              <a:gd name="connsiteY13920" fmla="*/ 479288 h 4350865"/>
              <a:gd name="connsiteX13921" fmla="*/ 752350 w 3771900"/>
              <a:gd name="connsiteY13921" fmla="*/ 476970 h 4350865"/>
              <a:gd name="connsiteX13922" fmla="*/ 746439 w 3771900"/>
              <a:gd name="connsiteY13922" fmla="*/ 475875 h 4350865"/>
              <a:gd name="connsiteX13923" fmla="*/ 720530 w 3771900"/>
              <a:gd name="connsiteY13923" fmla="*/ 490984 h 4350865"/>
              <a:gd name="connsiteX13924" fmla="*/ 638733 w 3771900"/>
              <a:gd name="connsiteY13924" fmla="*/ 561689 h 4350865"/>
              <a:gd name="connsiteX13925" fmla="*/ 605246 w 3771900"/>
              <a:gd name="connsiteY13925" fmla="*/ 599134 h 4350865"/>
              <a:gd name="connsiteX13926" fmla="*/ 576517 w 3771900"/>
              <a:gd name="connsiteY13926" fmla="*/ 635278 h 4350865"/>
              <a:gd name="connsiteX13927" fmla="*/ 525606 w 3771900"/>
              <a:gd name="connsiteY13927" fmla="*/ 702441 h 4350865"/>
              <a:gd name="connsiteX13928" fmla="*/ 484585 w 3771900"/>
              <a:gd name="connsiteY13928" fmla="*/ 764227 h 4350865"/>
              <a:gd name="connsiteX13929" fmla="*/ 487906 w 3771900"/>
              <a:gd name="connsiteY13929" fmla="*/ 767971 h 4350865"/>
              <a:gd name="connsiteX13930" fmla="*/ 482876 w 3771900"/>
              <a:gd name="connsiteY13930" fmla="*/ 773640 h 4350865"/>
              <a:gd name="connsiteX13931" fmla="*/ 478161 w 3771900"/>
              <a:gd name="connsiteY13931" fmla="*/ 775008 h 4350865"/>
              <a:gd name="connsiteX13932" fmla="*/ 465397 w 3771900"/>
              <a:gd name="connsiteY13932" fmla="*/ 796898 h 4350865"/>
              <a:gd name="connsiteX13933" fmla="*/ 429811 w 3771900"/>
              <a:gd name="connsiteY13933" fmla="*/ 867650 h 4350865"/>
              <a:gd name="connsiteX13934" fmla="*/ 435518 w 3771900"/>
              <a:gd name="connsiteY13934" fmla="*/ 870279 h 4350865"/>
              <a:gd name="connsiteX13935" fmla="*/ 434111 w 3771900"/>
              <a:gd name="connsiteY13935" fmla="*/ 876299 h 4350865"/>
              <a:gd name="connsiteX13936" fmla="*/ 423980 w 3771900"/>
              <a:gd name="connsiteY13936" fmla="*/ 882497 h 4350865"/>
              <a:gd name="connsiteX13937" fmla="*/ 404633 w 3771900"/>
              <a:gd name="connsiteY13937" fmla="*/ 936195 h 4350865"/>
              <a:gd name="connsiteX13938" fmla="*/ 407881 w 3771900"/>
              <a:gd name="connsiteY13938" fmla="*/ 936712 h 4350865"/>
              <a:gd name="connsiteX13939" fmla="*/ 405536 w 3771900"/>
              <a:gd name="connsiteY13939" fmla="*/ 943503 h 4350865"/>
              <a:gd name="connsiteX13940" fmla="*/ 400657 w 3771900"/>
              <a:gd name="connsiteY13940" fmla="*/ 947229 h 4350865"/>
              <a:gd name="connsiteX13941" fmla="*/ 399246 w 3771900"/>
              <a:gd name="connsiteY13941" fmla="*/ 951146 h 4350865"/>
              <a:gd name="connsiteX13942" fmla="*/ 394648 w 3771900"/>
              <a:gd name="connsiteY13942" fmla="*/ 967583 h 4350865"/>
              <a:gd name="connsiteX13943" fmla="*/ 396037 w 3771900"/>
              <a:gd name="connsiteY13943" fmla="*/ 967627 h 4350865"/>
              <a:gd name="connsiteX13944" fmla="*/ 396272 w 3771900"/>
              <a:gd name="connsiteY13944" fmla="*/ 974950 h 4350865"/>
              <a:gd name="connsiteX13945" fmla="*/ 390726 w 3771900"/>
              <a:gd name="connsiteY13945" fmla="*/ 981607 h 4350865"/>
              <a:gd name="connsiteX13946" fmla="*/ 388910 w 3771900"/>
              <a:gd name="connsiteY13946" fmla="*/ 988098 h 4350865"/>
              <a:gd name="connsiteX13947" fmla="*/ 385395 w 3771900"/>
              <a:gd name="connsiteY13947" fmla="*/ 1007218 h 4350865"/>
              <a:gd name="connsiteX13948" fmla="*/ 382700 w 3771900"/>
              <a:gd name="connsiteY13948" fmla="*/ 1042805 h 4350865"/>
              <a:gd name="connsiteX13949" fmla="*/ 378113 w 3771900"/>
              <a:gd name="connsiteY13949" fmla="*/ 1150752 h 4350865"/>
              <a:gd name="connsiteX13950" fmla="*/ 379126 w 3771900"/>
              <a:gd name="connsiteY13950" fmla="*/ 1153628 h 4350865"/>
              <a:gd name="connsiteX13951" fmla="*/ 378709 w 3771900"/>
              <a:gd name="connsiteY13951" fmla="*/ 1155285 h 4350865"/>
              <a:gd name="connsiteX13952" fmla="*/ 377937 w 3771900"/>
              <a:gd name="connsiteY13952" fmla="*/ 1154902 h 4350865"/>
              <a:gd name="connsiteX13953" fmla="*/ 377864 w 3771900"/>
              <a:gd name="connsiteY13953" fmla="*/ 1156614 h 4350865"/>
              <a:gd name="connsiteX13954" fmla="*/ 378522 w 3771900"/>
              <a:gd name="connsiteY13954" fmla="*/ 1156029 h 4350865"/>
              <a:gd name="connsiteX13955" fmla="*/ 377760 w 3771900"/>
              <a:gd name="connsiteY13955" fmla="*/ 1159057 h 4350865"/>
              <a:gd name="connsiteX13956" fmla="*/ 377121 w 3771900"/>
              <a:gd name="connsiteY13956" fmla="*/ 1174097 h 4350865"/>
              <a:gd name="connsiteX13957" fmla="*/ 373726 w 3771900"/>
              <a:gd name="connsiteY13957" fmla="*/ 1235992 h 4350865"/>
              <a:gd name="connsiteX13958" fmla="*/ 373478 w 3771900"/>
              <a:gd name="connsiteY13958" fmla="*/ 1267584 h 4350865"/>
              <a:gd name="connsiteX13959" fmla="*/ 375098 w 3771900"/>
              <a:gd name="connsiteY13959" fmla="*/ 1248344 h 4350865"/>
              <a:gd name="connsiteX13960" fmla="*/ 378855 w 3771900"/>
              <a:gd name="connsiteY13960" fmla="*/ 1248344 h 4350865"/>
              <a:gd name="connsiteX13961" fmla="*/ 382484 w 3771900"/>
              <a:gd name="connsiteY13961" fmla="*/ 1335632 h 4350865"/>
              <a:gd name="connsiteX13962" fmla="*/ 387308 w 3771900"/>
              <a:gd name="connsiteY13962" fmla="*/ 1355328 h 4350865"/>
              <a:gd name="connsiteX13963" fmla="*/ 398464 w 3771900"/>
              <a:gd name="connsiteY13963" fmla="*/ 1414175 h 4350865"/>
              <a:gd name="connsiteX13964" fmla="*/ 394584 w 3771900"/>
              <a:gd name="connsiteY13964" fmla="*/ 1414175 h 4350865"/>
              <a:gd name="connsiteX13965" fmla="*/ 384316 w 3771900"/>
              <a:gd name="connsiteY13965" fmla="*/ 1378501 h 4350865"/>
              <a:gd name="connsiteX13966" fmla="*/ 410784 w 3771900"/>
              <a:gd name="connsiteY13966" fmla="*/ 1506656 h 4350865"/>
              <a:gd name="connsiteX13967" fmla="*/ 495301 w 3771900"/>
              <a:gd name="connsiteY13967" fmla="*/ 1742506 h 4350865"/>
              <a:gd name="connsiteX13968" fmla="*/ 491545 w 3771900"/>
              <a:gd name="connsiteY13968" fmla="*/ 1744378 h 4350865"/>
              <a:gd name="connsiteX13969" fmla="*/ 484670 w 3771900"/>
              <a:gd name="connsiteY13969" fmla="*/ 1729153 h 4350865"/>
              <a:gd name="connsiteX13970" fmla="*/ 484936 w 3771900"/>
              <a:gd name="connsiteY13970" fmla="*/ 1731326 h 4350865"/>
              <a:gd name="connsiteX13971" fmla="*/ 462525 w 3771900"/>
              <a:gd name="connsiteY13971" fmla="*/ 1744661 h 4350865"/>
              <a:gd name="connsiteX13972" fmla="*/ 458789 w 3771900"/>
              <a:gd name="connsiteY13972" fmla="*/ 1738946 h 4350865"/>
              <a:gd name="connsiteX13973" fmla="*/ 475598 w 3771900"/>
              <a:gd name="connsiteY13973" fmla="*/ 1723706 h 4350865"/>
              <a:gd name="connsiteX13974" fmla="*/ 481581 w 3771900"/>
              <a:gd name="connsiteY13974" fmla="*/ 1722311 h 4350865"/>
              <a:gd name="connsiteX13975" fmla="*/ 472442 w 3771900"/>
              <a:gd name="connsiteY13975" fmla="*/ 1702070 h 4350865"/>
              <a:gd name="connsiteX13976" fmla="*/ 450011 w 3771900"/>
              <a:gd name="connsiteY13976" fmla="*/ 1717334 h 4350865"/>
              <a:gd name="connsiteX13977" fmla="*/ 448050 w 3771900"/>
              <a:gd name="connsiteY13977" fmla="*/ 1715407 h 4350865"/>
              <a:gd name="connsiteX13978" fmla="*/ 470160 w 3771900"/>
              <a:gd name="connsiteY13978" fmla="*/ 1697017 h 4350865"/>
              <a:gd name="connsiteX13979" fmla="*/ 460753 w 3771900"/>
              <a:gd name="connsiteY13979" fmla="*/ 1676182 h 4350865"/>
              <a:gd name="connsiteX13980" fmla="*/ 448255 w 3771900"/>
              <a:gd name="connsiteY13980" fmla="*/ 1687512 h 4350865"/>
              <a:gd name="connsiteX13981" fmla="*/ 444502 w 3771900"/>
              <a:gd name="connsiteY13981" fmla="*/ 1681559 h 4350865"/>
              <a:gd name="connsiteX13982" fmla="*/ 452007 w 3771900"/>
              <a:gd name="connsiteY13982" fmla="*/ 1669652 h 4350865"/>
              <a:gd name="connsiteX13983" fmla="*/ 457328 w 3771900"/>
              <a:gd name="connsiteY13983" fmla="*/ 1668597 h 4350865"/>
              <a:gd name="connsiteX13984" fmla="*/ 456004 w 3771900"/>
              <a:gd name="connsiteY13984" fmla="*/ 1665666 h 4350865"/>
              <a:gd name="connsiteX13985" fmla="*/ 452318 w 3771900"/>
              <a:gd name="connsiteY13985" fmla="*/ 1668461 h 4350865"/>
              <a:gd name="connsiteX13986" fmla="*/ 444991 w 3771900"/>
              <a:gd name="connsiteY13986" fmla="*/ 1668461 h 4350865"/>
              <a:gd name="connsiteX13987" fmla="*/ 441327 w 3771900"/>
              <a:gd name="connsiteY13987" fmla="*/ 1664757 h 4350865"/>
              <a:gd name="connsiteX13988" fmla="*/ 450031 w 3771900"/>
              <a:gd name="connsiteY13988" fmla="*/ 1652437 h 4350865"/>
              <a:gd name="connsiteX13989" fmla="*/ 447238 w 3771900"/>
              <a:gd name="connsiteY13989" fmla="*/ 1646250 h 4350865"/>
              <a:gd name="connsiteX13990" fmla="*/ 441701 w 3771900"/>
              <a:gd name="connsiteY13990" fmla="*/ 1647336 h 4350865"/>
              <a:gd name="connsiteX13991" fmla="*/ 432363 w 3771900"/>
              <a:gd name="connsiteY13991" fmla="*/ 1650999 h 4350865"/>
              <a:gd name="connsiteX13992" fmla="*/ 428627 w 3771900"/>
              <a:gd name="connsiteY13992" fmla="*/ 1647336 h 4350865"/>
              <a:gd name="connsiteX13993" fmla="*/ 442333 w 3771900"/>
              <a:gd name="connsiteY13993" fmla="*/ 1635387 h 4350865"/>
              <a:gd name="connsiteX13994" fmla="*/ 438598 w 3771900"/>
              <a:gd name="connsiteY13994" fmla="*/ 1627116 h 4350865"/>
              <a:gd name="connsiteX13995" fmla="*/ 426132 w 3771900"/>
              <a:gd name="connsiteY13995" fmla="*/ 1631949 h 4350865"/>
              <a:gd name="connsiteX13996" fmla="*/ 422504 w 3771900"/>
              <a:gd name="connsiteY13996" fmla="*/ 1626321 h 4350865"/>
              <a:gd name="connsiteX13997" fmla="*/ 433389 w 3771900"/>
              <a:gd name="connsiteY13997" fmla="*/ 1615063 h 4350865"/>
              <a:gd name="connsiteX13998" fmla="*/ 434199 w 3771900"/>
              <a:gd name="connsiteY13998" fmla="*/ 1615203 h 4350865"/>
              <a:gd name="connsiteX13999" fmla="*/ 431705 w 3771900"/>
              <a:gd name="connsiteY13999" fmla="*/ 1607430 h 4350865"/>
              <a:gd name="connsiteX14000" fmla="*/ 413387 w 3771900"/>
              <a:gd name="connsiteY14000" fmla="*/ 1615756 h 4350865"/>
              <a:gd name="connsiteX14001" fmla="*/ 411482 w 3771900"/>
              <a:gd name="connsiteY14001" fmla="*/ 1613851 h 4350865"/>
              <a:gd name="connsiteX14002" fmla="*/ 429678 w 3771900"/>
              <a:gd name="connsiteY14002" fmla="*/ 1601114 h 4350865"/>
              <a:gd name="connsiteX14003" fmla="*/ 421967 w 3771900"/>
              <a:gd name="connsiteY14003" fmla="*/ 1577089 h 4350865"/>
              <a:gd name="connsiteX14004" fmla="*/ 407672 w 3771900"/>
              <a:gd name="connsiteY14004" fmla="*/ 1583266 h 4350865"/>
              <a:gd name="connsiteX14005" fmla="*/ 394337 w 3771900"/>
              <a:gd name="connsiteY14005" fmla="*/ 1588822 h 4350865"/>
              <a:gd name="connsiteX14006" fmla="*/ 390527 w 3771900"/>
              <a:gd name="connsiteY14006" fmla="*/ 1586970 h 4350865"/>
              <a:gd name="connsiteX14007" fmla="*/ 405291 w 3771900"/>
              <a:gd name="connsiteY14007" fmla="*/ 1575626 h 4350865"/>
              <a:gd name="connsiteX14008" fmla="*/ 419624 w 3771900"/>
              <a:gd name="connsiteY14008" fmla="*/ 1569788 h 4350865"/>
              <a:gd name="connsiteX14009" fmla="*/ 398823 w 3771900"/>
              <a:gd name="connsiteY14009" fmla="*/ 1504974 h 4350865"/>
              <a:gd name="connsiteX14010" fmla="*/ 376835 w 3771900"/>
              <a:gd name="connsiteY14010" fmla="*/ 1523999 h 4350865"/>
              <a:gd name="connsiteX14011" fmla="*/ 374949 w 3771900"/>
              <a:gd name="connsiteY14011" fmla="*/ 1520144 h 4350865"/>
              <a:gd name="connsiteX14012" fmla="*/ 397045 w 3771900"/>
              <a:gd name="connsiteY14012" fmla="*/ 1499434 h 4350865"/>
              <a:gd name="connsiteX14013" fmla="*/ 395758 w 3771900"/>
              <a:gd name="connsiteY14013" fmla="*/ 1495425 h 4350865"/>
              <a:gd name="connsiteX14014" fmla="*/ 380190 w 3771900"/>
              <a:gd name="connsiteY14014" fmla="*/ 1412304 h 4350865"/>
              <a:gd name="connsiteX14015" fmla="*/ 379732 w 3771900"/>
              <a:gd name="connsiteY14015" fmla="*/ 1415414 h 4350865"/>
              <a:gd name="connsiteX14016" fmla="*/ 372112 w 3771900"/>
              <a:gd name="connsiteY14016" fmla="*/ 1419224 h 4350865"/>
              <a:gd name="connsiteX14017" fmla="*/ 368302 w 3771900"/>
              <a:gd name="connsiteY14017" fmla="*/ 1415414 h 4350865"/>
              <a:gd name="connsiteX14018" fmla="*/ 372112 w 3771900"/>
              <a:gd name="connsiteY14018" fmla="*/ 1407794 h 4350865"/>
              <a:gd name="connsiteX14019" fmla="*/ 379273 w 3771900"/>
              <a:gd name="connsiteY14019" fmla="*/ 1407407 h 4350865"/>
              <a:gd name="connsiteX14020" fmla="*/ 374578 w 3771900"/>
              <a:gd name="connsiteY14020" fmla="*/ 1382344 h 4350865"/>
              <a:gd name="connsiteX14021" fmla="*/ 362240 w 3771900"/>
              <a:gd name="connsiteY14021" fmla="*/ 1385534 h 4350865"/>
              <a:gd name="connsiteX14022" fmla="*/ 360364 w 3771900"/>
              <a:gd name="connsiteY14022" fmla="*/ 1381653 h 4350865"/>
              <a:gd name="connsiteX14023" fmla="*/ 371621 w 3771900"/>
              <a:gd name="connsiteY14023" fmla="*/ 1373892 h 4350865"/>
              <a:gd name="connsiteX14024" fmla="*/ 373036 w 3771900"/>
              <a:gd name="connsiteY14024" fmla="*/ 1374109 h 4350865"/>
              <a:gd name="connsiteX14025" fmla="*/ 372751 w 3771900"/>
              <a:gd name="connsiteY14025" fmla="*/ 1372586 h 4350865"/>
              <a:gd name="connsiteX14026" fmla="*/ 370357 w 3771900"/>
              <a:gd name="connsiteY14026" fmla="*/ 1320815 h 4350865"/>
              <a:gd name="connsiteX14027" fmla="*/ 365480 w 3771900"/>
              <a:gd name="connsiteY14027" fmla="*/ 1297887 h 4350865"/>
              <a:gd name="connsiteX14028" fmla="*/ 365668 w 3771900"/>
              <a:gd name="connsiteY14028" fmla="*/ 1270907 h 4350865"/>
              <a:gd name="connsiteX14029" fmla="*/ 359020 w 3771900"/>
              <a:gd name="connsiteY14029" fmla="*/ 1278488 h 4350865"/>
              <a:gd name="connsiteX14030" fmla="*/ 361952 w 3771900"/>
              <a:gd name="connsiteY14030" fmla="*/ 1278488 h 4350865"/>
              <a:gd name="connsiteX14031" fmla="*/ 345067 w 3771900"/>
              <a:gd name="connsiteY14031" fmla="*/ 1315760 h 4350865"/>
              <a:gd name="connsiteX14032" fmla="*/ 341314 w 3771900"/>
              <a:gd name="connsiteY14032" fmla="*/ 1315760 h 4350865"/>
              <a:gd name="connsiteX14033" fmla="*/ 349757 w 3771900"/>
              <a:gd name="connsiteY14033" fmla="*/ 1297124 h 4350865"/>
              <a:gd name="connsiteX14034" fmla="*/ 357323 w 3771900"/>
              <a:gd name="connsiteY14034" fmla="*/ 1280423 h 4350865"/>
              <a:gd name="connsiteX14035" fmla="*/ 340256 w 3771900"/>
              <a:gd name="connsiteY14035" fmla="*/ 1299885 h 4350865"/>
              <a:gd name="connsiteX14036" fmla="*/ 336552 w 3771900"/>
              <a:gd name="connsiteY14036" fmla="*/ 1298022 h 4350865"/>
              <a:gd name="connsiteX14037" fmla="*/ 347665 w 3771900"/>
              <a:gd name="connsiteY14037" fmla="*/ 1281249 h 4350865"/>
              <a:gd name="connsiteX14038" fmla="*/ 360630 w 3771900"/>
              <a:gd name="connsiteY14038" fmla="*/ 1264477 h 4350865"/>
              <a:gd name="connsiteX14039" fmla="*/ 365728 w 3771900"/>
              <a:gd name="connsiteY14039" fmla="*/ 1262425 h 4350865"/>
              <a:gd name="connsiteX14040" fmla="*/ 365838 w 3771900"/>
              <a:gd name="connsiteY14040" fmla="*/ 1246648 h 4350865"/>
              <a:gd name="connsiteX14041" fmla="*/ 362051 w 3771900"/>
              <a:gd name="connsiteY14041" fmla="*/ 1241688 h 4350865"/>
              <a:gd name="connsiteX14042" fmla="*/ 365865 w 3771900"/>
              <a:gd name="connsiteY14042" fmla="*/ 1242781 h 4350865"/>
              <a:gd name="connsiteX14043" fmla="*/ 365965 w 3771900"/>
              <a:gd name="connsiteY14043" fmla="*/ 1228490 h 4350865"/>
              <a:gd name="connsiteX14044" fmla="*/ 366280 w 3771900"/>
              <a:gd name="connsiteY14044" fmla="*/ 1222052 h 4350865"/>
              <a:gd name="connsiteX14045" fmla="*/ 332341 w 3771900"/>
              <a:gd name="connsiteY14045" fmla="*/ 1258569 h 4350865"/>
              <a:gd name="connsiteX14046" fmla="*/ 330478 w 3771900"/>
              <a:gd name="connsiteY14046" fmla="*/ 1254759 h 4350865"/>
              <a:gd name="connsiteX14047" fmla="*/ 362159 w 3771900"/>
              <a:gd name="connsiteY14047" fmla="*/ 1216659 h 4350865"/>
              <a:gd name="connsiteX14048" fmla="*/ 366553 w 3771900"/>
              <a:gd name="connsiteY14048" fmla="*/ 1216472 h 4350865"/>
              <a:gd name="connsiteX14049" fmla="*/ 367912 w 3771900"/>
              <a:gd name="connsiteY14049" fmla="*/ 1188698 h 4350865"/>
              <a:gd name="connsiteX14050" fmla="*/ 326050 w 3771900"/>
              <a:gd name="connsiteY14050" fmla="*/ 1233222 h 4350865"/>
              <a:gd name="connsiteX14051" fmla="*/ 322264 w 3771900"/>
              <a:gd name="connsiteY14051" fmla="*/ 1231370 h 4350865"/>
              <a:gd name="connsiteX14052" fmla="*/ 362013 w 3771900"/>
              <a:gd name="connsiteY14052" fmla="*/ 1181363 h 4350865"/>
              <a:gd name="connsiteX14053" fmla="*/ 358228 w 3771900"/>
              <a:gd name="connsiteY14053" fmla="*/ 1186919 h 4350865"/>
              <a:gd name="connsiteX14054" fmla="*/ 362013 w 3771900"/>
              <a:gd name="connsiteY14054" fmla="*/ 1192476 h 4350865"/>
              <a:gd name="connsiteX14055" fmla="*/ 367692 w 3771900"/>
              <a:gd name="connsiteY14055" fmla="*/ 1188771 h 4350865"/>
              <a:gd name="connsiteX14056" fmla="*/ 362013 w 3771900"/>
              <a:gd name="connsiteY14056" fmla="*/ 1181363 h 4350865"/>
              <a:gd name="connsiteX14057" fmla="*/ 367928 w 3771900"/>
              <a:gd name="connsiteY14057" fmla="*/ 1182058 h 4350865"/>
              <a:gd name="connsiteX14058" fmla="*/ 368198 w 3771900"/>
              <a:gd name="connsiteY14058" fmla="*/ 1182849 h 4350865"/>
              <a:gd name="connsiteX14059" fmla="*/ 369100 w 3771900"/>
              <a:gd name="connsiteY14059" fmla="*/ 1164402 h 4350865"/>
              <a:gd name="connsiteX14060" fmla="*/ 343480 w 3771900"/>
              <a:gd name="connsiteY14060" fmla="*/ 1187173 h 4350865"/>
              <a:gd name="connsiteX14061" fmla="*/ 341603 w 3771900"/>
              <a:gd name="connsiteY14061" fmla="*/ 1183446 h 4350865"/>
              <a:gd name="connsiteX14062" fmla="*/ 369765 w 3771900"/>
              <a:gd name="connsiteY14062" fmla="*/ 1151977 h 4350865"/>
              <a:gd name="connsiteX14063" fmla="*/ 371658 w 3771900"/>
              <a:gd name="connsiteY14063" fmla="*/ 1118644 h 4350865"/>
              <a:gd name="connsiteX14064" fmla="*/ 363266 w 3771900"/>
              <a:gd name="connsiteY14064" fmla="*/ 1127589 h 4350865"/>
              <a:gd name="connsiteX14065" fmla="*/ 362236 w 3771900"/>
              <a:gd name="connsiteY14065" fmla="*/ 1133190 h 4350865"/>
              <a:gd name="connsiteX14066" fmla="*/ 360364 w 3771900"/>
              <a:gd name="connsiteY14066" fmla="*/ 1133190 h 4350865"/>
              <a:gd name="connsiteX14067" fmla="*/ 360646 w 3771900"/>
              <a:gd name="connsiteY14067" fmla="*/ 1130381 h 4350865"/>
              <a:gd name="connsiteX14068" fmla="*/ 353379 w 3771900"/>
              <a:gd name="connsiteY14068" fmla="*/ 1138126 h 4350865"/>
              <a:gd name="connsiteX14069" fmla="*/ 332424 w 3771900"/>
              <a:gd name="connsiteY14069" fmla="*/ 1160461 h 4350865"/>
              <a:gd name="connsiteX14070" fmla="*/ 328614 w 3771900"/>
              <a:gd name="connsiteY14070" fmla="*/ 1158600 h 4350865"/>
              <a:gd name="connsiteX14071" fmla="*/ 347664 w 3771900"/>
              <a:gd name="connsiteY14071" fmla="*/ 1132543 h 4350865"/>
              <a:gd name="connsiteX14072" fmla="*/ 361958 w 3771900"/>
              <a:gd name="connsiteY14072" fmla="*/ 1117308 h 4350865"/>
              <a:gd name="connsiteX14073" fmla="*/ 365561 w 3771900"/>
              <a:gd name="connsiteY14073" fmla="*/ 1081417 h 4350865"/>
              <a:gd name="connsiteX14074" fmla="*/ 332367 w 3771900"/>
              <a:gd name="connsiteY14074" fmla="*/ 1118942 h 4350865"/>
              <a:gd name="connsiteX14075" fmla="*/ 328614 w 3771900"/>
              <a:gd name="connsiteY14075" fmla="*/ 1117110 h 4350865"/>
              <a:gd name="connsiteX14076" fmla="*/ 353032 w 3771900"/>
              <a:gd name="connsiteY14076" fmla="*/ 1088252 h 4350865"/>
              <a:gd name="connsiteX14077" fmla="*/ 333955 w 3771900"/>
              <a:gd name="connsiteY14077" fmla="*/ 1104899 h 4350865"/>
              <a:gd name="connsiteX14078" fmla="*/ 330202 w 3771900"/>
              <a:gd name="connsiteY14078" fmla="*/ 1101157 h 4350865"/>
              <a:gd name="connsiteX14079" fmla="*/ 345915 w 3771900"/>
              <a:gd name="connsiteY14079" fmla="*/ 1079407 h 4350865"/>
              <a:gd name="connsiteX14080" fmla="*/ 358535 w 3771900"/>
              <a:gd name="connsiteY14080" fmla="*/ 1058980 h 4350865"/>
              <a:gd name="connsiteX14081" fmla="*/ 360221 w 3771900"/>
              <a:gd name="connsiteY14081" fmla="*/ 1066543 h 4350865"/>
              <a:gd name="connsiteX14082" fmla="*/ 367320 w 3771900"/>
              <a:gd name="connsiteY14082" fmla="*/ 1063889 h 4350865"/>
              <a:gd name="connsiteX14083" fmla="*/ 367523 w 3771900"/>
              <a:gd name="connsiteY14083" fmla="*/ 1061866 h 4350865"/>
              <a:gd name="connsiteX14084" fmla="*/ 361628 w 3771900"/>
              <a:gd name="connsiteY14084" fmla="*/ 1061866 h 4350865"/>
              <a:gd name="connsiteX14085" fmla="*/ 360220 w 3771900"/>
              <a:gd name="connsiteY14085" fmla="*/ 1056253 h 4350865"/>
              <a:gd name="connsiteX14086" fmla="*/ 367725 w 3771900"/>
              <a:gd name="connsiteY14086" fmla="*/ 1054382 h 4350865"/>
              <a:gd name="connsiteX14087" fmla="*/ 368224 w 3771900"/>
              <a:gd name="connsiteY14087" fmla="*/ 1054880 h 4350865"/>
              <a:gd name="connsiteX14088" fmla="*/ 371563 w 3771900"/>
              <a:gd name="connsiteY14088" fmla="*/ 1021610 h 4350865"/>
              <a:gd name="connsiteX14089" fmla="*/ 353023 w 3771900"/>
              <a:gd name="connsiteY14089" fmla="*/ 1047749 h 4350865"/>
              <a:gd name="connsiteX14090" fmla="*/ 351137 w 3771900"/>
              <a:gd name="connsiteY14090" fmla="*/ 1045873 h 4350865"/>
              <a:gd name="connsiteX14091" fmla="*/ 369989 w 3771900"/>
              <a:gd name="connsiteY14091" fmla="*/ 1012102 h 4350865"/>
              <a:gd name="connsiteX14092" fmla="*/ 374556 w 3771900"/>
              <a:gd name="connsiteY14092" fmla="*/ 1009938 h 4350865"/>
              <a:gd name="connsiteX14093" fmla="*/ 379363 w 3771900"/>
              <a:gd name="connsiteY14093" fmla="*/ 993440 h 4350865"/>
              <a:gd name="connsiteX14094" fmla="*/ 366034 w 3771900"/>
              <a:gd name="connsiteY14094" fmla="*/ 1003299 h 4350865"/>
              <a:gd name="connsiteX14095" fmla="*/ 362254 w 3771900"/>
              <a:gd name="connsiteY14095" fmla="*/ 999519 h 4350865"/>
              <a:gd name="connsiteX14096" fmla="*/ 375483 w 3771900"/>
              <a:gd name="connsiteY14096" fmla="*/ 982510 h 4350865"/>
              <a:gd name="connsiteX14097" fmla="*/ 383564 w 3771900"/>
              <a:gd name="connsiteY14097" fmla="*/ 973276 h 4350865"/>
              <a:gd name="connsiteX14098" fmla="*/ 385252 w 3771900"/>
              <a:gd name="connsiteY14098" fmla="*/ 958669 h 4350865"/>
              <a:gd name="connsiteX14099" fmla="*/ 373642 w 3771900"/>
              <a:gd name="connsiteY14099" fmla="*/ 966786 h 4350865"/>
              <a:gd name="connsiteX14100" fmla="*/ 371765 w 3771900"/>
              <a:gd name="connsiteY14100" fmla="*/ 962905 h 4350865"/>
              <a:gd name="connsiteX14101" fmla="*/ 386281 w 3771900"/>
              <a:gd name="connsiteY14101" fmla="*/ 949770 h 4350865"/>
              <a:gd name="connsiteX14102" fmla="*/ 390703 w 3771900"/>
              <a:gd name="connsiteY14102" fmla="*/ 911513 h 4350865"/>
              <a:gd name="connsiteX14103" fmla="*/ 392643 w 3771900"/>
              <a:gd name="connsiteY14103" fmla="*/ 911513 h 4350865"/>
              <a:gd name="connsiteX14104" fmla="*/ 390001 w 3771900"/>
              <a:gd name="connsiteY14104" fmla="*/ 946404 h 4350865"/>
              <a:gd name="connsiteX14105" fmla="*/ 394165 w 3771900"/>
              <a:gd name="connsiteY14105" fmla="*/ 942636 h 4350865"/>
              <a:gd name="connsiteX14106" fmla="*/ 403500 w 3771900"/>
              <a:gd name="connsiteY14106" fmla="*/ 910594 h 4350865"/>
              <a:gd name="connsiteX14107" fmla="*/ 412714 w 3771900"/>
              <a:gd name="connsiteY14107" fmla="*/ 889658 h 4350865"/>
              <a:gd name="connsiteX14108" fmla="*/ 402217 w 3771900"/>
              <a:gd name="connsiteY14108" fmla="*/ 896672 h 4350865"/>
              <a:gd name="connsiteX14109" fmla="*/ 398464 w 3771900"/>
              <a:gd name="connsiteY14109" fmla="*/ 894820 h 4350865"/>
              <a:gd name="connsiteX14110" fmla="*/ 416084 w 3771900"/>
              <a:gd name="connsiteY14110" fmla="*/ 878513 h 4350865"/>
              <a:gd name="connsiteX14111" fmla="*/ 420420 w 3771900"/>
              <a:gd name="connsiteY14111" fmla="*/ 863853 h 4350865"/>
              <a:gd name="connsiteX14112" fmla="*/ 429418 w 3771900"/>
              <a:gd name="connsiteY14112" fmla="*/ 846209 h 4350865"/>
              <a:gd name="connsiteX14113" fmla="*/ 422511 w 3771900"/>
              <a:gd name="connsiteY14113" fmla="*/ 849623 h 4350865"/>
              <a:gd name="connsiteX14114" fmla="*/ 405392 w 3771900"/>
              <a:gd name="connsiteY14114" fmla="*/ 861671 h 4350865"/>
              <a:gd name="connsiteX14115" fmla="*/ 401639 w 3771900"/>
              <a:gd name="connsiteY14115" fmla="*/ 857816 h 4350865"/>
              <a:gd name="connsiteX14116" fmla="*/ 418994 w 3771900"/>
              <a:gd name="connsiteY14116" fmla="*/ 843599 h 4350865"/>
              <a:gd name="connsiteX14117" fmla="*/ 433273 w 3771900"/>
              <a:gd name="connsiteY14117" fmla="*/ 838652 h 4350865"/>
              <a:gd name="connsiteX14118" fmla="*/ 446874 w 3771900"/>
              <a:gd name="connsiteY14118" fmla="*/ 811980 h 4350865"/>
              <a:gd name="connsiteX14119" fmla="*/ 424129 w 3771900"/>
              <a:gd name="connsiteY14119" fmla="*/ 822006 h 4350865"/>
              <a:gd name="connsiteX14120" fmla="*/ 422295 w 3771900"/>
              <a:gd name="connsiteY14120" fmla="*/ 820119 h 4350865"/>
              <a:gd name="connsiteX14121" fmla="*/ 413359 w 3771900"/>
              <a:gd name="connsiteY14121" fmla="*/ 833516 h 4350865"/>
              <a:gd name="connsiteX14122" fmla="*/ 332381 w 3771900"/>
              <a:gd name="connsiteY14122" fmla="*/ 987139 h 4350865"/>
              <a:gd name="connsiteX14123" fmla="*/ 330497 w 3771900"/>
              <a:gd name="connsiteY14123" fmla="*/ 987139 h 4350865"/>
              <a:gd name="connsiteX14124" fmla="*/ 330776 w 3771900"/>
              <a:gd name="connsiteY14124" fmla="*/ 986523 h 4350865"/>
              <a:gd name="connsiteX14125" fmla="*/ 297714 w 3771900"/>
              <a:gd name="connsiteY14125" fmla="*/ 1054081 h 4350865"/>
              <a:gd name="connsiteX14126" fmla="*/ 242020 w 3771900"/>
              <a:gd name="connsiteY14126" fmla="*/ 1216474 h 4350865"/>
              <a:gd name="connsiteX14127" fmla="*/ 209025 w 3771900"/>
              <a:gd name="connsiteY14127" fmla="*/ 1379569 h 4350865"/>
              <a:gd name="connsiteX14128" fmla="*/ 194465 w 3771900"/>
              <a:gd name="connsiteY14128" fmla="*/ 1516041 h 4350865"/>
              <a:gd name="connsiteX14129" fmla="*/ 213540 w 3771900"/>
              <a:gd name="connsiteY14129" fmla="*/ 1451544 h 4350865"/>
              <a:gd name="connsiteX14130" fmla="*/ 216307 w 3771900"/>
              <a:gd name="connsiteY14130" fmla="*/ 1449672 h 4350865"/>
              <a:gd name="connsiteX14131" fmla="*/ 219075 w 3771900"/>
              <a:gd name="connsiteY14131" fmla="*/ 1453416 h 4350865"/>
              <a:gd name="connsiteX14132" fmla="*/ 187199 w 3771900"/>
              <a:gd name="connsiteY14132" fmla="*/ 1570864 h 4350865"/>
              <a:gd name="connsiteX14133" fmla="*/ 185365 w 3771900"/>
              <a:gd name="connsiteY14133" fmla="*/ 1611795 h 4350865"/>
              <a:gd name="connsiteX14134" fmla="*/ 188459 w 3771900"/>
              <a:gd name="connsiteY14134" fmla="*/ 1690688 h 4350865"/>
              <a:gd name="connsiteX14135" fmla="*/ 218022 w 3771900"/>
              <a:gd name="connsiteY14135" fmla="*/ 1951784 h 4350865"/>
              <a:gd name="connsiteX14136" fmla="*/ 225959 w 3771900"/>
              <a:gd name="connsiteY14136" fmla="*/ 1992969 h 4350865"/>
              <a:gd name="connsiteX14137" fmla="*/ 233137 w 3771900"/>
              <a:gd name="connsiteY14137" fmla="*/ 1933854 h 4350865"/>
              <a:gd name="connsiteX14138" fmla="*/ 234951 w 3771900"/>
              <a:gd name="connsiteY14138" fmla="*/ 1933854 h 4350865"/>
              <a:gd name="connsiteX14139" fmla="*/ 230068 w 3771900"/>
              <a:gd name="connsiteY14139" fmla="*/ 2014289 h 4350865"/>
              <a:gd name="connsiteX14140" fmla="*/ 235445 w 3771900"/>
              <a:gd name="connsiteY14140" fmla="*/ 2042192 h 4350865"/>
              <a:gd name="connsiteX14141" fmla="*/ 235613 w 3771900"/>
              <a:gd name="connsiteY14141" fmla="*/ 2041375 h 4350865"/>
              <a:gd name="connsiteX14142" fmla="*/ 243947 w 3771900"/>
              <a:gd name="connsiteY14142" fmla="*/ 2000843 h 4350865"/>
              <a:gd name="connsiteX14143" fmla="*/ 247651 w 3771900"/>
              <a:gd name="connsiteY14143" fmla="*/ 2000843 h 4350865"/>
              <a:gd name="connsiteX14144" fmla="*/ 245105 w 3771900"/>
              <a:gd name="connsiteY14144" fmla="*/ 2043024 h 4350865"/>
              <a:gd name="connsiteX14145" fmla="*/ 239314 w 3771900"/>
              <a:gd name="connsiteY14145" fmla="*/ 2062266 h 4350865"/>
              <a:gd name="connsiteX14146" fmla="*/ 240417 w 3771900"/>
              <a:gd name="connsiteY14146" fmla="*/ 2067992 h 4350865"/>
              <a:gd name="connsiteX14147" fmla="*/ 240507 w 3771900"/>
              <a:gd name="connsiteY14147" fmla="*/ 2066923 h 4350865"/>
              <a:gd name="connsiteX14148" fmla="*/ 242888 w 3771900"/>
              <a:gd name="connsiteY14148" fmla="*/ 2066923 h 4350865"/>
              <a:gd name="connsiteX14149" fmla="*/ 242074 w 3771900"/>
              <a:gd name="connsiteY14149" fmla="*/ 2076591 h 4350865"/>
              <a:gd name="connsiteX14150" fmla="*/ 247064 w 3771900"/>
              <a:gd name="connsiteY14150" fmla="*/ 2102483 h 4350865"/>
              <a:gd name="connsiteX14151" fmla="*/ 250191 w 3771900"/>
              <a:gd name="connsiteY14151" fmla="*/ 2102483 h 4350865"/>
              <a:gd name="connsiteX14152" fmla="*/ 251407 w 3771900"/>
              <a:gd name="connsiteY14152" fmla="*/ 2118698 h 4350865"/>
              <a:gd name="connsiteX14153" fmla="*/ 252943 w 3771900"/>
              <a:gd name="connsiteY14153" fmla="*/ 2113528 h 4350865"/>
              <a:gd name="connsiteX14154" fmla="*/ 260351 w 3771900"/>
              <a:gd name="connsiteY14154" fmla="*/ 2115399 h 4350865"/>
              <a:gd name="connsiteX14155" fmla="*/ 256647 w 3771900"/>
              <a:gd name="connsiteY14155" fmla="*/ 2139722 h 4350865"/>
              <a:gd name="connsiteX14156" fmla="*/ 255280 w 3771900"/>
              <a:gd name="connsiteY14156" fmla="*/ 2145111 h 4350865"/>
              <a:gd name="connsiteX14157" fmla="*/ 258733 w 3771900"/>
              <a:gd name="connsiteY14157" fmla="*/ 2163033 h 4350865"/>
              <a:gd name="connsiteX14158" fmla="*/ 259517 w 3771900"/>
              <a:gd name="connsiteY14158" fmla="*/ 2165168 h 4350865"/>
              <a:gd name="connsiteX14159" fmla="*/ 262510 w 3771900"/>
              <a:gd name="connsiteY14159" fmla="*/ 2150671 h 4350865"/>
              <a:gd name="connsiteX14160" fmla="*/ 264001 w 3771900"/>
              <a:gd name="connsiteY14160" fmla="*/ 2140339 h 4350865"/>
              <a:gd name="connsiteX14161" fmla="*/ 263526 w 3771900"/>
              <a:gd name="connsiteY14161" fmla="*/ 2136775 h 4350865"/>
              <a:gd name="connsiteX14162" fmla="*/ 264516 w 3771900"/>
              <a:gd name="connsiteY14162" fmla="*/ 2136775 h 4350865"/>
              <a:gd name="connsiteX14163" fmla="*/ 266304 w 3771900"/>
              <a:gd name="connsiteY14163" fmla="*/ 2124381 h 4350865"/>
              <a:gd name="connsiteX14164" fmla="*/ 269876 w 3771900"/>
              <a:gd name="connsiteY14164" fmla="*/ 2124381 h 4350865"/>
              <a:gd name="connsiteX14165" fmla="*/ 268126 w 3771900"/>
              <a:gd name="connsiteY14165" fmla="*/ 2151997 h 4350865"/>
              <a:gd name="connsiteX14166" fmla="*/ 271656 w 3771900"/>
              <a:gd name="connsiteY14166" fmla="*/ 2171730 h 4350865"/>
              <a:gd name="connsiteX14167" fmla="*/ 275772 w 3771900"/>
              <a:gd name="connsiteY14167" fmla="*/ 2152946 h 4350865"/>
              <a:gd name="connsiteX14168" fmla="*/ 281555 w 3771900"/>
              <a:gd name="connsiteY14168" fmla="*/ 2152946 h 4350865"/>
              <a:gd name="connsiteX14169" fmla="*/ 279628 w 3771900"/>
              <a:gd name="connsiteY14169" fmla="*/ 2190649 h 4350865"/>
              <a:gd name="connsiteX14170" fmla="*/ 276494 w 3771900"/>
              <a:gd name="connsiteY14170" fmla="*/ 2198772 h 4350865"/>
              <a:gd name="connsiteX14171" fmla="*/ 279726 w 3771900"/>
              <a:gd name="connsiteY14171" fmla="*/ 2216839 h 4350865"/>
              <a:gd name="connsiteX14172" fmla="*/ 280509 w 3771900"/>
              <a:gd name="connsiteY14172" fmla="*/ 2218869 h 4350865"/>
              <a:gd name="connsiteX14173" fmla="*/ 281468 w 3771900"/>
              <a:gd name="connsiteY14173" fmla="*/ 2218762 h 4350865"/>
              <a:gd name="connsiteX14174" fmla="*/ 281131 w 3771900"/>
              <a:gd name="connsiteY14174" fmla="*/ 2220479 h 4350865"/>
              <a:gd name="connsiteX14175" fmla="*/ 282304 w 3771900"/>
              <a:gd name="connsiteY14175" fmla="*/ 2223520 h 4350865"/>
              <a:gd name="connsiteX14176" fmla="*/ 285525 w 3771900"/>
              <a:gd name="connsiteY14176" fmla="*/ 2220189 h 4350865"/>
              <a:gd name="connsiteX14177" fmla="*/ 287339 w 3771900"/>
              <a:gd name="connsiteY14177" fmla="*/ 2220189 h 4350865"/>
              <a:gd name="connsiteX14178" fmla="*/ 285525 w 3771900"/>
              <a:gd name="connsiteY14178" fmla="*/ 2218313 h 4350865"/>
              <a:gd name="connsiteX14179" fmla="*/ 281468 w 3771900"/>
              <a:gd name="connsiteY14179" fmla="*/ 2218762 h 4350865"/>
              <a:gd name="connsiteX14180" fmla="*/ 283030 w 3771900"/>
              <a:gd name="connsiteY14180" fmla="*/ 2210808 h 4350865"/>
              <a:gd name="connsiteX14181" fmla="*/ 287339 w 3771900"/>
              <a:gd name="connsiteY14181" fmla="*/ 2195799 h 4350865"/>
              <a:gd name="connsiteX14182" fmla="*/ 294596 w 3771900"/>
              <a:gd name="connsiteY14182" fmla="*/ 2195799 h 4350865"/>
              <a:gd name="connsiteX14183" fmla="*/ 294596 w 3771900"/>
              <a:gd name="connsiteY14183" fmla="*/ 2231446 h 4350865"/>
              <a:gd name="connsiteX14184" fmla="*/ 285938 w 3771900"/>
              <a:gd name="connsiteY14184" fmla="*/ 2232938 h 4350865"/>
              <a:gd name="connsiteX14185" fmla="*/ 293499 w 3771900"/>
              <a:gd name="connsiteY14185" fmla="*/ 2252536 h 4350865"/>
              <a:gd name="connsiteX14186" fmla="*/ 295277 w 3771900"/>
              <a:gd name="connsiteY14186" fmla="*/ 2241196 h 4350865"/>
              <a:gd name="connsiteX14187" fmla="*/ 298134 w 3771900"/>
              <a:gd name="connsiteY14187" fmla="*/ 2222969 h 4350865"/>
              <a:gd name="connsiteX14188" fmla="*/ 303849 w 3771900"/>
              <a:gd name="connsiteY14188" fmla="*/ 2222969 h 4350865"/>
              <a:gd name="connsiteX14189" fmla="*/ 300039 w 3771900"/>
              <a:gd name="connsiteY14189" fmla="*/ 2264891 h 4350865"/>
              <a:gd name="connsiteX14190" fmla="*/ 298341 w 3771900"/>
              <a:gd name="connsiteY14190" fmla="*/ 2265086 h 4350865"/>
              <a:gd name="connsiteX14191" fmla="*/ 299368 w 3771900"/>
              <a:gd name="connsiteY14191" fmla="*/ 2267748 h 4350865"/>
              <a:gd name="connsiteX14192" fmla="*/ 301562 w 3771900"/>
              <a:gd name="connsiteY14192" fmla="*/ 2272234 h 4350865"/>
              <a:gd name="connsiteX14193" fmla="*/ 301944 w 3771900"/>
              <a:gd name="connsiteY14193" fmla="*/ 2271283 h 4350865"/>
              <a:gd name="connsiteX14194" fmla="*/ 305754 w 3771900"/>
              <a:gd name="connsiteY14194" fmla="*/ 2256141 h 4350865"/>
              <a:gd name="connsiteX14195" fmla="*/ 311469 w 3771900"/>
              <a:gd name="connsiteY14195" fmla="*/ 2256141 h 4350865"/>
              <a:gd name="connsiteX14196" fmla="*/ 313612 w 3771900"/>
              <a:gd name="connsiteY14196" fmla="*/ 2276725 h 4350865"/>
              <a:gd name="connsiteX14197" fmla="*/ 313085 w 3771900"/>
              <a:gd name="connsiteY14197" fmla="*/ 2278011 h 4350865"/>
              <a:gd name="connsiteX14198" fmla="*/ 315517 w 3771900"/>
              <a:gd name="connsiteY14198" fmla="*/ 2273537 h 4350865"/>
              <a:gd name="connsiteX14199" fmla="*/ 319485 w 3771900"/>
              <a:gd name="connsiteY14199" fmla="*/ 2273537 h 4350865"/>
              <a:gd name="connsiteX14200" fmla="*/ 320974 w 3771900"/>
              <a:gd name="connsiteY14200" fmla="*/ 2288827 h 4350865"/>
              <a:gd name="connsiteX14201" fmla="*/ 315073 w 3771900"/>
              <a:gd name="connsiteY14201" fmla="*/ 2299866 h 4350865"/>
              <a:gd name="connsiteX14202" fmla="*/ 323294 w 3771900"/>
              <a:gd name="connsiteY14202" fmla="*/ 2316681 h 4350865"/>
              <a:gd name="connsiteX14203" fmla="*/ 325133 w 3771900"/>
              <a:gd name="connsiteY14203" fmla="*/ 2319891 h 4350865"/>
              <a:gd name="connsiteX14204" fmla="*/ 326305 w 3771900"/>
              <a:gd name="connsiteY14204" fmla="*/ 2316359 h 4350865"/>
              <a:gd name="connsiteX14205" fmla="*/ 328181 w 3771900"/>
              <a:gd name="connsiteY14205" fmla="*/ 2306933 h 4350865"/>
              <a:gd name="connsiteX14206" fmla="*/ 333809 w 3771900"/>
              <a:gd name="connsiteY14206" fmla="*/ 2305048 h 4350865"/>
              <a:gd name="connsiteX14207" fmla="*/ 330116 w 3771900"/>
              <a:gd name="connsiteY14207" fmla="*/ 2327582 h 4350865"/>
              <a:gd name="connsiteX14208" fmla="*/ 329449 w 3771900"/>
              <a:gd name="connsiteY14208" fmla="*/ 2327424 h 4350865"/>
              <a:gd name="connsiteX14209" fmla="*/ 342290 w 3771900"/>
              <a:gd name="connsiteY14209" fmla="*/ 2349838 h 4350865"/>
              <a:gd name="connsiteX14210" fmla="*/ 343219 w 3771900"/>
              <a:gd name="connsiteY14210" fmla="*/ 2337079 h 4350865"/>
              <a:gd name="connsiteX14211" fmla="*/ 348934 w 3771900"/>
              <a:gd name="connsiteY14211" fmla="*/ 2337079 h 4350865"/>
              <a:gd name="connsiteX14212" fmla="*/ 348934 w 3771900"/>
              <a:gd name="connsiteY14212" fmla="*/ 2360500 h 4350865"/>
              <a:gd name="connsiteX14213" fmla="*/ 360756 w 3771900"/>
              <a:gd name="connsiteY14213" fmla="*/ 2376643 h 4350865"/>
              <a:gd name="connsiteX14214" fmla="*/ 362480 w 3771900"/>
              <a:gd name="connsiteY14214" fmla="*/ 2364120 h 4350865"/>
              <a:gd name="connsiteX14215" fmla="*/ 368036 w 3771900"/>
              <a:gd name="connsiteY14215" fmla="*/ 2364120 h 4350865"/>
              <a:gd name="connsiteX14216" fmla="*/ 368036 w 3771900"/>
              <a:gd name="connsiteY14216" fmla="*/ 2377572 h 4350865"/>
              <a:gd name="connsiteX14217" fmla="*/ 368036 w 3771900"/>
              <a:gd name="connsiteY14217" fmla="*/ 2386583 h 4350865"/>
              <a:gd name="connsiteX14218" fmla="*/ 375935 w 3771900"/>
              <a:gd name="connsiteY14218" fmla="*/ 2397369 h 4350865"/>
              <a:gd name="connsiteX14219" fmla="*/ 377121 w 3771900"/>
              <a:gd name="connsiteY14219" fmla="*/ 2394229 h 4350865"/>
              <a:gd name="connsiteX14220" fmla="*/ 380648 w 3771900"/>
              <a:gd name="connsiteY14220" fmla="*/ 2394229 h 4350865"/>
              <a:gd name="connsiteX14221" fmla="*/ 382853 w 3771900"/>
              <a:gd name="connsiteY14221" fmla="*/ 2400766 h 4350865"/>
              <a:gd name="connsiteX14222" fmla="*/ 382480 w 3771900"/>
              <a:gd name="connsiteY14222" fmla="*/ 2406306 h 4350865"/>
              <a:gd name="connsiteX14223" fmla="*/ 396922 w 3771900"/>
              <a:gd name="connsiteY14223" fmla="*/ 2426027 h 4350865"/>
              <a:gd name="connsiteX14224" fmla="*/ 395553 w 3771900"/>
              <a:gd name="connsiteY14224" fmla="*/ 2422991 h 4350865"/>
              <a:gd name="connsiteX14225" fmla="*/ 399257 w 3771900"/>
              <a:gd name="connsiteY14225" fmla="*/ 2400579 h 4350865"/>
              <a:gd name="connsiteX14226" fmla="*/ 402961 w 3771900"/>
              <a:gd name="connsiteY14226" fmla="*/ 2400579 h 4350865"/>
              <a:gd name="connsiteX14227" fmla="*/ 402961 w 3771900"/>
              <a:gd name="connsiteY14227" fmla="*/ 2424858 h 4350865"/>
              <a:gd name="connsiteX14228" fmla="*/ 398271 w 3771900"/>
              <a:gd name="connsiteY14228" fmla="*/ 2427868 h 4350865"/>
              <a:gd name="connsiteX14229" fmla="*/ 404548 w 3771900"/>
              <a:gd name="connsiteY14229" fmla="*/ 2436440 h 4350865"/>
              <a:gd name="connsiteX14230" fmla="*/ 407072 w 3771900"/>
              <a:gd name="connsiteY14230" fmla="*/ 2439525 h 4350865"/>
              <a:gd name="connsiteX14231" fmla="*/ 407107 w 3771900"/>
              <a:gd name="connsiteY14231" fmla="*/ 2439192 h 4350865"/>
              <a:gd name="connsiteX14232" fmla="*/ 409047 w 3771900"/>
              <a:gd name="connsiteY14232" fmla="*/ 2424375 h 4350865"/>
              <a:gd name="connsiteX14233" fmla="*/ 416808 w 3771900"/>
              <a:gd name="connsiteY14233" fmla="*/ 2424375 h 4350865"/>
              <a:gd name="connsiteX14234" fmla="*/ 418748 w 3771900"/>
              <a:gd name="connsiteY14234" fmla="*/ 2442896 h 4350865"/>
              <a:gd name="connsiteX14235" fmla="*/ 416773 w 3771900"/>
              <a:gd name="connsiteY14235" fmla="*/ 2451381 h 4350865"/>
              <a:gd name="connsiteX14236" fmla="*/ 431387 w 3771900"/>
              <a:gd name="connsiteY14236" fmla="*/ 2469241 h 4350865"/>
              <a:gd name="connsiteX14237" fmla="*/ 432198 w 3771900"/>
              <a:gd name="connsiteY14237" fmla="*/ 2459934 h 4350865"/>
              <a:gd name="connsiteX14238" fmla="*/ 435770 w 3771900"/>
              <a:gd name="connsiteY14238" fmla="*/ 2445025 h 4350865"/>
              <a:gd name="connsiteX14239" fmla="*/ 441127 w 3771900"/>
              <a:gd name="connsiteY14239" fmla="*/ 2445025 h 4350865"/>
              <a:gd name="connsiteX14240" fmla="*/ 441127 w 3771900"/>
              <a:gd name="connsiteY14240" fmla="*/ 2461797 h 4350865"/>
              <a:gd name="connsiteX14241" fmla="*/ 439468 w 3771900"/>
              <a:gd name="connsiteY14241" fmla="*/ 2479116 h 4350865"/>
              <a:gd name="connsiteX14242" fmla="*/ 450749 w 3771900"/>
              <a:gd name="connsiteY14242" fmla="*/ 2492904 h 4350865"/>
              <a:gd name="connsiteX14243" fmla="*/ 452262 w 3771900"/>
              <a:gd name="connsiteY14243" fmla="*/ 2486341 h 4350865"/>
              <a:gd name="connsiteX14244" fmla="*/ 458083 w 3771900"/>
              <a:gd name="connsiteY14244" fmla="*/ 2486341 h 4350865"/>
              <a:gd name="connsiteX14245" fmla="*/ 460023 w 3771900"/>
              <a:gd name="connsiteY14245" fmla="*/ 2502295 h 4350865"/>
              <a:gd name="connsiteX14246" fmla="*/ 459632 w 3771900"/>
              <a:gd name="connsiteY14246" fmla="*/ 2503760 h 4350865"/>
              <a:gd name="connsiteX14247" fmla="*/ 465820 w 3771900"/>
              <a:gd name="connsiteY14247" fmla="*/ 2511323 h 4350865"/>
              <a:gd name="connsiteX14248" fmla="*/ 467593 w 3771900"/>
              <a:gd name="connsiteY14248" fmla="*/ 2502520 h 4350865"/>
              <a:gd name="connsiteX14249" fmla="*/ 471345 w 3771900"/>
              <a:gd name="connsiteY14249" fmla="*/ 2491338 h 4350865"/>
              <a:gd name="connsiteX14250" fmla="*/ 476973 w 3771900"/>
              <a:gd name="connsiteY14250" fmla="*/ 2491338 h 4350865"/>
              <a:gd name="connsiteX14251" fmla="*/ 475097 w 3771900"/>
              <a:gd name="connsiteY14251" fmla="*/ 2523020 h 4350865"/>
              <a:gd name="connsiteX14252" fmla="*/ 475097 w 3771900"/>
              <a:gd name="connsiteY14252" fmla="*/ 2523020 h 4350865"/>
              <a:gd name="connsiteX14253" fmla="*/ 483045 w 3771900"/>
              <a:gd name="connsiteY14253" fmla="*/ 2533111 h 4350865"/>
              <a:gd name="connsiteX14254" fmla="*/ 485511 w 3771900"/>
              <a:gd name="connsiteY14254" fmla="*/ 2525711 h 4350865"/>
              <a:gd name="connsiteX14255" fmla="*/ 487363 w 3771900"/>
              <a:gd name="connsiteY14255" fmla="*/ 2527563 h 4350865"/>
              <a:gd name="connsiteX14256" fmla="*/ 486105 w 3771900"/>
              <a:gd name="connsiteY14256" fmla="*/ 2536997 h 4350865"/>
              <a:gd name="connsiteX14257" fmla="*/ 494740 w 3771900"/>
              <a:gd name="connsiteY14257" fmla="*/ 2547960 h 4350865"/>
              <a:gd name="connsiteX14258" fmla="*/ 499157 w 3771900"/>
              <a:gd name="connsiteY14258" fmla="*/ 2521294 h 4350865"/>
              <a:gd name="connsiteX14259" fmla="*/ 504600 w 3771900"/>
              <a:gd name="connsiteY14259" fmla="*/ 2521294 h 4350865"/>
              <a:gd name="connsiteX14260" fmla="*/ 504600 w 3771900"/>
              <a:gd name="connsiteY14260" fmla="*/ 2556081 h 4350865"/>
              <a:gd name="connsiteX14261" fmla="*/ 502464 w 3771900"/>
              <a:gd name="connsiteY14261" fmla="*/ 2557767 h 4350865"/>
              <a:gd name="connsiteX14262" fmla="*/ 509778 w 3771900"/>
              <a:gd name="connsiteY14262" fmla="*/ 2567054 h 4350865"/>
              <a:gd name="connsiteX14263" fmla="*/ 514351 w 3771900"/>
              <a:gd name="connsiteY14263" fmla="*/ 2553333 h 4350865"/>
              <a:gd name="connsiteX14264" fmla="*/ 518161 w 3771900"/>
              <a:gd name="connsiteY14264" fmla="*/ 2539998 h 4350865"/>
              <a:gd name="connsiteX14265" fmla="*/ 525781 w 3771900"/>
              <a:gd name="connsiteY14265" fmla="*/ 2539998 h 4350865"/>
              <a:gd name="connsiteX14266" fmla="*/ 521971 w 3771900"/>
              <a:gd name="connsiteY14266" fmla="*/ 2578098 h 4350865"/>
              <a:gd name="connsiteX14267" fmla="*/ 519232 w 3771900"/>
              <a:gd name="connsiteY14267" fmla="*/ 2579057 h 4350865"/>
              <a:gd name="connsiteX14268" fmla="*/ 529021 w 3771900"/>
              <a:gd name="connsiteY14268" fmla="*/ 2591487 h 4350865"/>
              <a:gd name="connsiteX14269" fmla="*/ 533201 w 3771900"/>
              <a:gd name="connsiteY14269" fmla="*/ 2597929 h 4350865"/>
              <a:gd name="connsiteX14270" fmla="*/ 536820 w 3771900"/>
              <a:gd name="connsiteY14270" fmla="*/ 2583813 h 4350865"/>
              <a:gd name="connsiteX14271" fmla="*/ 538774 w 3771900"/>
              <a:gd name="connsiteY14271" fmla="*/ 2570478 h 4350865"/>
              <a:gd name="connsiteX14272" fmla="*/ 546590 w 3771900"/>
              <a:gd name="connsiteY14272" fmla="*/ 2568573 h 4350865"/>
              <a:gd name="connsiteX14273" fmla="*/ 552451 w 3771900"/>
              <a:gd name="connsiteY14273" fmla="*/ 2587623 h 4350865"/>
              <a:gd name="connsiteX14274" fmla="*/ 542682 w 3771900"/>
              <a:gd name="connsiteY14274" fmla="*/ 2608578 h 4350865"/>
              <a:gd name="connsiteX14275" fmla="*/ 540153 w 3771900"/>
              <a:gd name="connsiteY14275" fmla="*/ 2608643 h 4350865"/>
              <a:gd name="connsiteX14276" fmla="*/ 548016 w 3771900"/>
              <a:gd name="connsiteY14276" fmla="*/ 2620761 h 4350865"/>
              <a:gd name="connsiteX14277" fmla="*/ 551658 w 3771900"/>
              <a:gd name="connsiteY14277" fmla="*/ 2602459 h 4350865"/>
              <a:gd name="connsiteX14278" fmla="*/ 559066 w 3771900"/>
              <a:gd name="connsiteY14278" fmla="*/ 2600597 h 4350865"/>
              <a:gd name="connsiteX14279" fmla="*/ 565085 w 3771900"/>
              <a:gd name="connsiteY14279" fmla="*/ 2626189 h 4350865"/>
              <a:gd name="connsiteX14280" fmla="*/ 558640 w 3771900"/>
              <a:gd name="connsiteY14280" fmla="*/ 2637134 h 4350865"/>
              <a:gd name="connsiteX14281" fmla="*/ 572266 w 3771900"/>
              <a:gd name="connsiteY14281" fmla="*/ 2658135 h 4350865"/>
              <a:gd name="connsiteX14282" fmla="*/ 572636 w 3771900"/>
              <a:gd name="connsiteY14282" fmla="*/ 2656838 h 4350865"/>
              <a:gd name="connsiteX14283" fmla="*/ 576264 w 3771900"/>
              <a:gd name="connsiteY14283" fmla="*/ 2645408 h 4350865"/>
              <a:gd name="connsiteX14284" fmla="*/ 583521 w 3771900"/>
              <a:gd name="connsiteY14284" fmla="*/ 2645408 h 4350865"/>
              <a:gd name="connsiteX14285" fmla="*/ 586016 w 3771900"/>
              <a:gd name="connsiteY14285" fmla="*/ 2661839 h 4350865"/>
              <a:gd name="connsiteX14286" fmla="*/ 582568 w 3771900"/>
              <a:gd name="connsiteY14286" fmla="*/ 2676129 h 4350865"/>
              <a:gd name="connsiteX14287" fmla="*/ 585154 w 3771900"/>
              <a:gd name="connsiteY14287" fmla="*/ 2671999 h 4350865"/>
              <a:gd name="connsiteX14288" fmla="*/ 590869 w 3771900"/>
              <a:gd name="connsiteY14288" fmla="*/ 2671999 h 4350865"/>
              <a:gd name="connsiteX14289" fmla="*/ 588964 w 3771900"/>
              <a:gd name="connsiteY14289" fmla="*/ 2697558 h 4350865"/>
              <a:gd name="connsiteX14290" fmla="*/ 583102 w 3771900"/>
              <a:gd name="connsiteY14290" fmla="*/ 2698995 h 4350865"/>
              <a:gd name="connsiteX14291" fmla="*/ 596840 w 3771900"/>
              <a:gd name="connsiteY14291" fmla="*/ 2716531 h 4350865"/>
              <a:gd name="connsiteX14292" fmla="*/ 597119 w 3771900"/>
              <a:gd name="connsiteY14292" fmla="*/ 2716826 h 4350865"/>
              <a:gd name="connsiteX14293" fmla="*/ 597521 w 3771900"/>
              <a:gd name="connsiteY14293" fmla="*/ 2713277 h 4350865"/>
              <a:gd name="connsiteX14294" fmla="*/ 599355 w 3771900"/>
              <a:gd name="connsiteY14294" fmla="*/ 2703581 h 4350865"/>
              <a:gd name="connsiteX14295" fmla="*/ 595924 w 3771900"/>
              <a:gd name="connsiteY14295" fmla="*/ 2702533 h 4350865"/>
              <a:gd name="connsiteX14296" fmla="*/ 600320 w 3771900"/>
              <a:gd name="connsiteY14296" fmla="*/ 2692172 h 4350865"/>
              <a:gd name="connsiteX14297" fmla="*/ 602274 w 3771900"/>
              <a:gd name="connsiteY14297" fmla="*/ 2688317 h 4350865"/>
              <a:gd name="connsiteX14298" fmla="*/ 609601 w 3771900"/>
              <a:gd name="connsiteY14298" fmla="*/ 2686630 h 4350865"/>
              <a:gd name="connsiteX14299" fmla="*/ 613997 w 3771900"/>
              <a:gd name="connsiteY14299" fmla="*/ 2692172 h 4350865"/>
              <a:gd name="connsiteX14300" fmla="*/ 606182 w 3771900"/>
              <a:gd name="connsiteY14300" fmla="*/ 2705666 h 4350865"/>
              <a:gd name="connsiteX14301" fmla="*/ 605104 w 3771900"/>
              <a:gd name="connsiteY14301" fmla="*/ 2705337 h 4350865"/>
              <a:gd name="connsiteX14302" fmla="*/ 606004 w 3771900"/>
              <a:gd name="connsiteY14302" fmla="*/ 2716073 h 4350865"/>
              <a:gd name="connsiteX14303" fmla="*/ 603834 w 3771900"/>
              <a:gd name="connsiteY14303" fmla="*/ 2723950 h 4350865"/>
              <a:gd name="connsiteX14304" fmla="*/ 622619 w 3771900"/>
              <a:gd name="connsiteY14304" fmla="*/ 2743877 h 4350865"/>
              <a:gd name="connsiteX14305" fmla="*/ 622619 w 3771900"/>
              <a:gd name="connsiteY14305" fmla="*/ 2719720 h 4350865"/>
              <a:gd name="connsiteX14306" fmla="*/ 626429 w 3771900"/>
              <a:gd name="connsiteY14306" fmla="*/ 2719720 h 4350865"/>
              <a:gd name="connsiteX14307" fmla="*/ 628811 w 3771900"/>
              <a:gd name="connsiteY14307" fmla="*/ 2735334 h 4350865"/>
              <a:gd name="connsiteX14308" fmla="*/ 628401 w 3771900"/>
              <a:gd name="connsiteY14308" fmla="*/ 2750010 h 4350865"/>
              <a:gd name="connsiteX14309" fmla="*/ 638989 w 3771900"/>
              <a:gd name="connsiteY14309" fmla="*/ 2761241 h 4350865"/>
              <a:gd name="connsiteX14310" fmla="*/ 640160 w 3771900"/>
              <a:gd name="connsiteY14310" fmla="*/ 2749134 h 4350865"/>
              <a:gd name="connsiteX14311" fmla="*/ 638176 w 3771900"/>
              <a:gd name="connsiteY14311" fmla="*/ 2732362 h 4350865"/>
              <a:gd name="connsiteX14312" fmla="*/ 640160 w 3771900"/>
              <a:gd name="connsiteY14312" fmla="*/ 2732362 h 4350865"/>
              <a:gd name="connsiteX14313" fmla="*/ 645121 w 3771900"/>
              <a:gd name="connsiteY14313" fmla="*/ 2750998 h 4350865"/>
              <a:gd name="connsiteX14314" fmla="*/ 644277 w 3771900"/>
              <a:gd name="connsiteY14314" fmla="*/ 2766852 h 4350865"/>
              <a:gd name="connsiteX14315" fmla="*/ 655328 w 3771900"/>
              <a:gd name="connsiteY14315" fmla="*/ 2778574 h 4350865"/>
              <a:gd name="connsiteX14316" fmla="*/ 655689 w 3771900"/>
              <a:gd name="connsiteY14316" fmla="*/ 2771395 h 4350865"/>
              <a:gd name="connsiteX14317" fmla="*/ 652464 w 3771900"/>
              <a:gd name="connsiteY14317" fmla="*/ 2745363 h 4350865"/>
              <a:gd name="connsiteX14318" fmla="*/ 658417 w 3771900"/>
              <a:gd name="connsiteY14318" fmla="*/ 2745363 h 4350865"/>
              <a:gd name="connsiteX14319" fmla="*/ 666355 w 3771900"/>
              <a:gd name="connsiteY14319" fmla="*/ 2770926 h 4350865"/>
              <a:gd name="connsiteX14320" fmla="*/ 663893 w 3771900"/>
              <a:gd name="connsiteY14320" fmla="*/ 2787659 h 4350865"/>
              <a:gd name="connsiteX14321" fmla="*/ 679357 w 3771900"/>
              <a:gd name="connsiteY14321" fmla="*/ 2804063 h 4350865"/>
              <a:gd name="connsiteX14322" fmla="*/ 679905 w 3771900"/>
              <a:gd name="connsiteY14322" fmla="*/ 2797233 h 4350865"/>
              <a:gd name="connsiteX14323" fmla="*/ 681719 w 3771900"/>
              <a:gd name="connsiteY14323" fmla="*/ 2778418 h 4350865"/>
              <a:gd name="connsiteX14324" fmla="*/ 685348 w 3771900"/>
              <a:gd name="connsiteY14324" fmla="*/ 2778418 h 4350865"/>
              <a:gd name="connsiteX14325" fmla="*/ 687162 w 3771900"/>
              <a:gd name="connsiteY14325" fmla="*/ 2800996 h 4350865"/>
              <a:gd name="connsiteX14326" fmla="*/ 686328 w 3771900"/>
              <a:gd name="connsiteY14326" fmla="*/ 2811377 h 4350865"/>
              <a:gd name="connsiteX14327" fmla="*/ 699647 w 3771900"/>
              <a:gd name="connsiteY14327" fmla="*/ 2825274 h 4350865"/>
              <a:gd name="connsiteX14328" fmla="*/ 700543 w 3771900"/>
              <a:gd name="connsiteY14328" fmla="*/ 2812096 h 4350865"/>
              <a:gd name="connsiteX14329" fmla="*/ 702357 w 3771900"/>
              <a:gd name="connsiteY14329" fmla="*/ 2791141 h 4350865"/>
              <a:gd name="connsiteX14330" fmla="*/ 707800 w 3771900"/>
              <a:gd name="connsiteY14330" fmla="*/ 2791141 h 4350865"/>
              <a:gd name="connsiteX14331" fmla="*/ 709614 w 3771900"/>
              <a:gd name="connsiteY14331" fmla="*/ 2814001 h 4350865"/>
              <a:gd name="connsiteX14332" fmla="*/ 707184 w 3771900"/>
              <a:gd name="connsiteY14332" fmla="*/ 2833139 h 4350865"/>
              <a:gd name="connsiteX14333" fmla="*/ 713276 w 3771900"/>
              <a:gd name="connsiteY14333" fmla="*/ 2839496 h 4350865"/>
              <a:gd name="connsiteX14334" fmla="*/ 718610 w 3771900"/>
              <a:gd name="connsiteY14334" fmla="*/ 2821607 h 4350865"/>
              <a:gd name="connsiteX14335" fmla="*/ 722314 w 3771900"/>
              <a:gd name="connsiteY14335" fmla="*/ 2808562 h 4350865"/>
              <a:gd name="connsiteX14336" fmla="*/ 727870 w 3771900"/>
              <a:gd name="connsiteY14336" fmla="*/ 2808562 h 4350865"/>
              <a:gd name="connsiteX14337" fmla="*/ 722314 w 3771900"/>
              <a:gd name="connsiteY14337" fmla="*/ 2845834 h 4350865"/>
              <a:gd name="connsiteX14338" fmla="*/ 719620 w 3771900"/>
              <a:gd name="connsiteY14338" fmla="*/ 2846115 h 4350865"/>
              <a:gd name="connsiteX14339" fmla="*/ 729690 w 3771900"/>
              <a:gd name="connsiteY14339" fmla="*/ 2856622 h 4350865"/>
              <a:gd name="connsiteX14340" fmla="*/ 730252 w 3771900"/>
              <a:gd name="connsiteY14340" fmla="*/ 2855514 h 4350865"/>
              <a:gd name="connsiteX14341" fmla="*/ 737660 w 3771900"/>
              <a:gd name="connsiteY14341" fmla="*/ 2848212 h 4350865"/>
              <a:gd name="connsiteX14342" fmla="*/ 739512 w 3771900"/>
              <a:gd name="connsiteY14342" fmla="*/ 2862817 h 4350865"/>
              <a:gd name="connsiteX14343" fmla="*/ 738300 w 3771900"/>
              <a:gd name="connsiteY14343" fmla="*/ 2865606 h 4350865"/>
              <a:gd name="connsiteX14344" fmla="*/ 745682 w 3771900"/>
              <a:gd name="connsiteY14344" fmla="*/ 2873308 h 4350865"/>
              <a:gd name="connsiteX14345" fmla="*/ 746832 w 3771900"/>
              <a:gd name="connsiteY14345" fmla="*/ 2867745 h 4350865"/>
              <a:gd name="connsiteX14346" fmla="*/ 752652 w 3771900"/>
              <a:gd name="connsiteY14346" fmla="*/ 2854612 h 4350865"/>
              <a:gd name="connsiteX14347" fmla="*/ 758473 w 3771900"/>
              <a:gd name="connsiteY14347" fmla="*/ 2854612 h 4350865"/>
              <a:gd name="connsiteX14348" fmla="*/ 756533 w 3771900"/>
              <a:gd name="connsiteY14348" fmla="*/ 2869621 h 4350865"/>
              <a:gd name="connsiteX14349" fmla="*/ 753980 w 3771900"/>
              <a:gd name="connsiteY14349" fmla="*/ 2881967 h 4350865"/>
              <a:gd name="connsiteX14350" fmla="*/ 756392 w 3771900"/>
              <a:gd name="connsiteY14350" fmla="*/ 2884484 h 4350865"/>
              <a:gd name="connsiteX14351" fmla="*/ 759961 w 3771900"/>
              <a:gd name="connsiteY14351" fmla="*/ 2875188 h 4350865"/>
              <a:gd name="connsiteX14352" fmla="*/ 770846 w 3771900"/>
              <a:gd name="connsiteY14352" fmla="*/ 2865738 h 4350865"/>
              <a:gd name="connsiteX14353" fmla="*/ 770846 w 3771900"/>
              <a:gd name="connsiteY14353" fmla="*/ 2878967 h 4350865"/>
              <a:gd name="connsiteX14354" fmla="*/ 764765 w 3771900"/>
              <a:gd name="connsiteY14354" fmla="*/ 2893221 h 4350865"/>
              <a:gd name="connsiteX14355" fmla="*/ 767806 w 3771900"/>
              <a:gd name="connsiteY14355" fmla="*/ 2896394 h 4350865"/>
              <a:gd name="connsiteX14356" fmla="*/ 772565 w 3771900"/>
              <a:gd name="connsiteY14356" fmla="*/ 2901233 h 4350865"/>
              <a:gd name="connsiteX14357" fmla="*/ 775907 w 3771900"/>
              <a:gd name="connsiteY14357" fmla="*/ 2886485 h 4350865"/>
              <a:gd name="connsiteX14358" fmla="*/ 781173 w 3771900"/>
              <a:gd name="connsiteY14358" fmla="*/ 2870687 h 4350865"/>
              <a:gd name="connsiteX14359" fmla="*/ 788500 w 3771900"/>
              <a:gd name="connsiteY14359" fmla="*/ 2870687 h 4350865"/>
              <a:gd name="connsiteX14360" fmla="*/ 783005 w 3771900"/>
              <a:gd name="connsiteY14360" fmla="*/ 2909153 h 4350865"/>
              <a:gd name="connsiteX14361" fmla="*/ 780878 w 3771900"/>
              <a:gd name="connsiteY14361" fmla="*/ 2909685 h 4350865"/>
              <a:gd name="connsiteX14362" fmla="*/ 789833 w 3771900"/>
              <a:gd name="connsiteY14362" fmla="*/ 2918791 h 4350865"/>
              <a:gd name="connsiteX14363" fmla="*/ 791798 w 3771900"/>
              <a:gd name="connsiteY14363" fmla="*/ 2913326 h 4350865"/>
              <a:gd name="connsiteX14364" fmla="*/ 799124 w 3771900"/>
              <a:gd name="connsiteY14364" fmla="*/ 2902213 h 4350865"/>
              <a:gd name="connsiteX14365" fmla="*/ 802788 w 3771900"/>
              <a:gd name="connsiteY14365" fmla="*/ 2902213 h 4350865"/>
              <a:gd name="connsiteX14366" fmla="*/ 800956 w 3771900"/>
              <a:gd name="connsiteY14366" fmla="*/ 2920734 h 4350865"/>
              <a:gd name="connsiteX14367" fmla="*/ 798314 w 3771900"/>
              <a:gd name="connsiteY14367" fmla="*/ 2927414 h 4350865"/>
              <a:gd name="connsiteX14368" fmla="*/ 813709 w 3771900"/>
              <a:gd name="connsiteY14368" fmla="*/ 2943068 h 4350865"/>
              <a:gd name="connsiteX14369" fmla="*/ 816770 w 3771900"/>
              <a:gd name="connsiteY14369" fmla="*/ 2935583 h 4350865"/>
              <a:gd name="connsiteX14370" fmla="*/ 820625 w 3771900"/>
              <a:gd name="connsiteY14370" fmla="*/ 2935583 h 4350865"/>
              <a:gd name="connsiteX14371" fmla="*/ 824240 w 3771900"/>
              <a:gd name="connsiteY14371" fmla="*/ 2948780 h 4350865"/>
              <a:gd name="connsiteX14372" fmla="*/ 822176 w 3771900"/>
              <a:gd name="connsiteY14372" fmla="*/ 2951678 h 4350865"/>
              <a:gd name="connsiteX14373" fmla="*/ 825839 w 3771900"/>
              <a:gd name="connsiteY14373" fmla="*/ 2955402 h 4350865"/>
              <a:gd name="connsiteX14374" fmla="*/ 829311 w 3771900"/>
              <a:gd name="connsiteY14374" fmla="*/ 2948607 h 4350865"/>
              <a:gd name="connsiteX14375" fmla="*/ 832883 w 3771900"/>
              <a:gd name="connsiteY14375" fmla="*/ 2939988 h 4350865"/>
              <a:gd name="connsiteX14376" fmla="*/ 840741 w 3771900"/>
              <a:gd name="connsiteY14376" fmla="*/ 2941153 h 4350865"/>
              <a:gd name="connsiteX14377" fmla="*/ 840741 w 3771900"/>
              <a:gd name="connsiteY14377" fmla="*/ 2961652 h 4350865"/>
              <a:gd name="connsiteX14378" fmla="*/ 835988 w 3771900"/>
              <a:gd name="connsiteY14378" fmla="*/ 2965721 h 4350865"/>
              <a:gd name="connsiteX14379" fmla="*/ 842829 w 3771900"/>
              <a:gd name="connsiteY14379" fmla="*/ 2972678 h 4350865"/>
              <a:gd name="connsiteX14380" fmla="*/ 846383 w 3771900"/>
              <a:gd name="connsiteY14380" fmla="*/ 2967533 h 4350865"/>
              <a:gd name="connsiteX14381" fmla="*/ 850291 w 3771900"/>
              <a:gd name="connsiteY14381" fmla="*/ 2959992 h 4350865"/>
              <a:gd name="connsiteX14382" fmla="*/ 855176 w 3771900"/>
              <a:gd name="connsiteY14382" fmla="*/ 2956457 h 4350865"/>
              <a:gd name="connsiteX14383" fmla="*/ 860060 w 3771900"/>
              <a:gd name="connsiteY14383" fmla="*/ 2959992 h 4350865"/>
              <a:gd name="connsiteX14384" fmla="*/ 858107 w 3771900"/>
              <a:gd name="connsiteY14384" fmla="*/ 2976958 h 4350865"/>
              <a:gd name="connsiteX14385" fmla="*/ 851328 w 3771900"/>
              <a:gd name="connsiteY14385" fmla="*/ 2981319 h 4350865"/>
              <a:gd name="connsiteX14386" fmla="*/ 863388 w 3771900"/>
              <a:gd name="connsiteY14386" fmla="*/ 2993581 h 4350865"/>
              <a:gd name="connsiteX14387" fmla="*/ 863172 w 3771900"/>
              <a:gd name="connsiteY14387" fmla="*/ 2990024 h 4350865"/>
              <a:gd name="connsiteX14388" fmla="*/ 869422 w 3771900"/>
              <a:gd name="connsiteY14388" fmla="*/ 2981323 h 4350865"/>
              <a:gd name="connsiteX14389" fmla="*/ 871274 w 3771900"/>
              <a:gd name="connsiteY14389" fmla="*/ 2981323 h 4350865"/>
              <a:gd name="connsiteX14390" fmla="*/ 871274 w 3771900"/>
              <a:gd name="connsiteY14390" fmla="*/ 2992314 h 4350865"/>
              <a:gd name="connsiteX14391" fmla="*/ 869717 w 3771900"/>
              <a:gd name="connsiteY14391" fmla="*/ 3000017 h 4350865"/>
              <a:gd name="connsiteX14392" fmla="*/ 872271 w 3771900"/>
              <a:gd name="connsiteY14392" fmla="*/ 3002614 h 4350865"/>
              <a:gd name="connsiteX14393" fmla="*/ 876301 w 3771900"/>
              <a:gd name="connsiteY14393" fmla="*/ 2987673 h 4350865"/>
              <a:gd name="connsiteX14394" fmla="*/ 882016 w 3771900"/>
              <a:gd name="connsiteY14394" fmla="*/ 2989537 h 4350865"/>
              <a:gd name="connsiteX14395" fmla="*/ 883921 w 3771900"/>
              <a:gd name="connsiteY14395" fmla="*/ 3008173 h 4350865"/>
              <a:gd name="connsiteX14396" fmla="*/ 882620 w 3771900"/>
              <a:gd name="connsiteY14396" fmla="*/ 3013137 h 4350865"/>
              <a:gd name="connsiteX14397" fmla="*/ 892898 w 3771900"/>
              <a:gd name="connsiteY14397" fmla="*/ 3023587 h 4350865"/>
              <a:gd name="connsiteX14398" fmla="*/ 894954 w 3771900"/>
              <a:gd name="connsiteY14398" fmla="*/ 3011919 h 4350865"/>
              <a:gd name="connsiteX14399" fmla="*/ 898923 w 3771900"/>
              <a:gd name="connsiteY14399" fmla="*/ 2998786 h 4350865"/>
              <a:gd name="connsiteX14400" fmla="*/ 902892 w 3771900"/>
              <a:gd name="connsiteY14400" fmla="*/ 3000662 h 4350865"/>
              <a:gd name="connsiteX14401" fmla="*/ 902892 w 3771900"/>
              <a:gd name="connsiteY14401" fmla="*/ 3015671 h 4350865"/>
              <a:gd name="connsiteX14402" fmla="*/ 898555 w 3771900"/>
              <a:gd name="connsiteY14402" fmla="*/ 3029340 h 4350865"/>
              <a:gd name="connsiteX14403" fmla="*/ 918307 w 3771900"/>
              <a:gd name="connsiteY14403" fmla="*/ 3049424 h 4350865"/>
              <a:gd name="connsiteX14404" fmla="*/ 917973 w 3771900"/>
              <a:gd name="connsiteY14404" fmla="*/ 3046298 h 4350865"/>
              <a:gd name="connsiteX14405" fmla="*/ 919759 w 3771900"/>
              <a:gd name="connsiteY14405" fmla="*/ 3038587 h 4350865"/>
              <a:gd name="connsiteX14406" fmla="*/ 921545 w 3771900"/>
              <a:gd name="connsiteY14406" fmla="*/ 3030876 h 4350865"/>
              <a:gd name="connsiteX14407" fmla="*/ 925116 w 3771900"/>
              <a:gd name="connsiteY14407" fmla="*/ 3028948 h 4350865"/>
              <a:gd name="connsiteX14408" fmla="*/ 926902 w 3771900"/>
              <a:gd name="connsiteY14408" fmla="*/ 3040515 h 4350865"/>
              <a:gd name="connsiteX14409" fmla="*/ 923331 w 3771900"/>
              <a:gd name="connsiteY14409" fmla="*/ 3050153 h 4350865"/>
              <a:gd name="connsiteX14410" fmla="*/ 920471 w 3771900"/>
              <a:gd name="connsiteY14410" fmla="*/ 3051624 h 4350865"/>
              <a:gd name="connsiteX14411" fmla="*/ 940819 w 3771900"/>
              <a:gd name="connsiteY14411" fmla="*/ 3072313 h 4350865"/>
              <a:gd name="connsiteX14412" fmla="*/ 938791 w 3771900"/>
              <a:gd name="connsiteY14412" fmla="*/ 3069342 h 4350865"/>
              <a:gd name="connsiteX14413" fmla="*/ 936915 w 3771900"/>
              <a:gd name="connsiteY14413" fmla="*/ 3046764 h 4350865"/>
              <a:gd name="connsiteX14414" fmla="*/ 938791 w 3771900"/>
              <a:gd name="connsiteY14414" fmla="*/ 3027949 h 4350865"/>
              <a:gd name="connsiteX14415" fmla="*/ 944420 w 3771900"/>
              <a:gd name="connsiteY14415" fmla="*/ 3026068 h 4350865"/>
              <a:gd name="connsiteX14416" fmla="*/ 946296 w 3771900"/>
              <a:gd name="connsiteY14416" fmla="*/ 3071223 h 4350865"/>
              <a:gd name="connsiteX14417" fmla="*/ 942127 w 3771900"/>
              <a:gd name="connsiteY14417" fmla="*/ 3073644 h 4350865"/>
              <a:gd name="connsiteX14418" fmla="*/ 949326 w 3771900"/>
              <a:gd name="connsiteY14418" fmla="*/ 3080964 h 4350865"/>
              <a:gd name="connsiteX14419" fmla="*/ 949326 w 3771900"/>
              <a:gd name="connsiteY14419" fmla="*/ 3066668 h 4350865"/>
              <a:gd name="connsiteX14420" fmla="*/ 951178 w 3771900"/>
              <a:gd name="connsiteY14420" fmla="*/ 3048253 h 4350865"/>
              <a:gd name="connsiteX14421" fmla="*/ 956734 w 3771900"/>
              <a:gd name="connsiteY14421" fmla="*/ 3048253 h 4350865"/>
              <a:gd name="connsiteX14422" fmla="*/ 958586 w 3771900"/>
              <a:gd name="connsiteY14422" fmla="*/ 3070351 h 4350865"/>
              <a:gd name="connsiteX14423" fmla="*/ 956759 w 3771900"/>
              <a:gd name="connsiteY14423" fmla="*/ 3088521 h 4350865"/>
              <a:gd name="connsiteX14424" fmla="*/ 959438 w 3771900"/>
              <a:gd name="connsiteY14424" fmla="*/ 3091246 h 4350865"/>
              <a:gd name="connsiteX14425" fmla="*/ 967520 w 3771900"/>
              <a:gd name="connsiteY14425" fmla="*/ 3097909 h 4350865"/>
              <a:gd name="connsiteX14426" fmla="*/ 967980 w 3771900"/>
              <a:gd name="connsiteY14426" fmla="*/ 3094812 h 4350865"/>
              <a:gd name="connsiteX14427" fmla="*/ 969964 w 3771900"/>
              <a:gd name="connsiteY14427" fmla="*/ 3080037 h 4350865"/>
              <a:gd name="connsiteX14428" fmla="*/ 975917 w 3771900"/>
              <a:gd name="connsiteY14428" fmla="*/ 3080037 h 4350865"/>
              <a:gd name="connsiteX14429" fmla="*/ 981622 w 3771900"/>
              <a:gd name="connsiteY14429" fmla="*/ 3097157 h 4350865"/>
              <a:gd name="connsiteX14430" fmla="*/ 977794 w 3771900"/>
              <a:gd name="connsiteY14430" fmla="*/ 3106380 h 4350865"/>
              <a:gd name="connsiteX14431" fmla="*/ 997972 w 3771900"/>
              <a:gd name="connsiteY14431" fmla="*/ 3123017 h 4350865"/>
              <a:gd name="connsiteX14432" fmla="*/ 998683 w 3771900"/>
              <a:gd name="connsiteY14432" fmla="*/ 3121274 h 4350865"/>
              <a:gd name="connsiteX14433" fmla="*/ 1004311 w 3771900"/>
              <a:gd name="connsiteY14433" fmla="*/ 3121274 h 4350865"/>
              <a:gd name="connsiteX14434" fmla="*/ 1008063 w 3771900"/>
              <a:gd name="connsiteY14434" fmla="*/ 3126789 h 4350865"/>
              <a:gd name="connsiteX14435" fmla="*/ 1008063 w 3771900"/>
              <a:gd name="connsiteY14435" fmla="*/ 3131338 h 4350865"/>
              <a:gd name="connsiteX14436" fmla="*/ 1013532 w 3771900"/>
              <a:gd name="connsiteY14436" fmla="*/ 3135847 h 4350865"/>
              <a:gd name="connsiteX14437" fmla="*/ 1013779 w 3771900"/>
              <a:gd name="connsiteY14437" fmla="*/ 3134948 h 4350865"/>
              <a:gd name="connsiteX14438" fmla="*/ 1016636 w 3771900"/>
              <a:gd name="connsiteY14438" fmla="*/ 3123140 h 4350865"/>
              <a:gd name="connsiteX14439" fmla="*/ 1024256 w 3771900"/>
              <a:gd name="connsiteY14439" fmla="*/ 3123140 h 4350865"/>
              <a:gd name="connsiteX14440" fmla="*/ 1028066 w 3771900"/>
              <a:gd name="connsiteY14440" fmla="*/ 3139809 h 4350865"/>
              <a:gd name="connsiteX14441" fmla="*/ 1025403 w 3771900"/>
              <a:gd name="connsiteY14441" fmla="*/ 3145635 h 4350865"/>
              <a:gd name="connsiteX14442" fmla="*/ 1044789 w 3771900"/>
              <a:gd name="connsiteY14442" fmla="*/ 3161619 h 4350865"/>
              <a:gd name="connsiteX14443" fmla="*/ 1048201 w 3771900"/>
              <a:gd name="connsiteY14443" fmla="*/ 3157179 h 4350865"/>
              <a:gd name="connsiteX14444" fmla="*/ 1052141 w 3771900"/>
              <a:gd name="connsiteY14444" fmla="*/ 3126103 h 4350865"/>
              <a:gd name="connsiteX14445" fmla="*/ 1059611 w 3771900"/>
              <a:gd name="connsiteY14445" fmla="*/ 3126103 h 4350865"/>
              <a:gd name="connsiteX14446" fmla="*/ 1063347 w 3771900"/>
              <a:gd name="connsiteY14446" fmla="*/ 3154678 h 4350865"/>
              <a:gd name="connsiteX14447" fmla="*/ 1059612 w 3771900"/>
              <a:gd name="connsiteY14447" fmla="*/ 3168251 h 4350865"/>
              <a:gd name="connsiteX14448" fmla="*/ 1056539 w 3771900"/>
              <a:gd name="connsiteY14448" fmla="*/ 3171307 h 4350865"/>
              <a:gd name="connsiteX14449" fmla="*/ 1061125 w 3771900"/>
              <a:gd name="connsiteY14449" fmla="*/ 3175088 h 4350865"/>
              <a:gd name="connsiteX14450" fmla="*/ 1069649 w 3771900"/>
              <a:gd name="connsiteY14450" fmla="*/ 3182667 h 4350865"/>
              <a:gd name="connsiteX14451" fmla="*/ 1073396 w 3771900"/>
              <a:gd name="connsiteY14451" fmla="*/ 3168966 h 4350865"/>
              <a:gd name="connsiteX14452" fmla="*/ 1077303 w 3771900"/>
              <a:gd name="connsiteY14452" fmla="*/ 3154678 h 4350865"/>
              <a:gd name="connsiteX14453" fmla="*/ 1085119 w 3771900"/>
              <a:gd name="connsiteY14453" fmla="*/ 3154678 h 4350865"/>
              <a:gd name="connsiteX14454" fmla="*/ 1089026 w 3771900"/>
              <a:gd name="connsiteY14454" fmla="*/ 3173728 h 4350865"/>
              <a:gd name="connsiteX14455" fmla="*/ 1080402 w 3771900"/>
              <a:gd name="connsiteY14455" fmla="*/ 3192228 h 4350865"/>
              <a:gd name="connsiteX14456" fmla="*/ 1101998 w 3771900"/>
              <a:gd name="connsiteY14456" fmla="*/ 3211429 h 4350865"/>
              <a:gd name="connsiteX14457" fmla="*/ 1103407 w 3771900"/>
              <a:gd name="connsiteY14457" fmla="*/ 3203044 h 4350865"/>
              <a:gd name="connsiteX14458" fmla="*/ 1107142 w 3771900"/>
              <a:gd name="connsiteY14458" fmla="*/ 3186375 h 4350865"/>
              <a:gd name="connsiteX14459" fmla="*/ 1110177 w 3771900"/>
              <a:gd name="connsiteY14459" fmla="*/ 3184986 h 4350865"/>
              <a:gd name="connsiteX14460" fmla="*/ 1114613 w 3771900"/>
              <a:gd name="connsiteY14460" fmla="*/ 3186375 h 4350865"/>
              <a:gd name="connsiteX14461" fmla="*/ 1115926 w 3771900"/>
              <a:gd name="connsiteY14461" fmla="*/ 3221536 h 4350865"/>
              <a:gd name="connsiteX14462" fmla="*/ 1114316 w 3771900"/>
              <a:gd name="connsiteY14462" fmla="*/ 3222381 h 4350865"/>
              <a:gd name="connsiteX14463" fmla="*/ 1120736 w 3771900"/>
              <a:gd name="connsiteY14463" fmla="*/ 3228089 h 4350865"/>
              <a:gd name="connsiteX14464" fmla="*/ 1124586 w 3771900"/>
              <a:gd name="connsiteY14464" fmla="*/ 3221671 h 4350865"/>
              <a:gd name="connsiteX14465" fmla="*/ 1128396 w 3771900"/>
              <a:gd name="connsiteY14465" fmla="*/ 3210241 h 4350865"/>
              <a:gd name="connsiteX14466" fmla="*/ 1134111 w 3771900"/>
              <a:gd name="connsiteY14466" fmla="*/ 3210241 h 4350865"/>
              <a:gd name="connsiteX14467" fmla="*/ 1137921 w 3771900"/>
              <a:gd name="connsiteY14467" fmla="*/ 3227386 h 4350865"/>
              <a:gd name="connsiteX14468" fmla="*/ 1130939 w 3771900"/>
              <a:gd name="connsiteY14468" fmla="*/ 3237161 h 4350865"/>
              <a:gd name="connsiteX14469" fmla="*/ 1141143 w 3771900"/>
              <a:gd name="connsiteY14469" fmla="*/ 3246233 h 4350865"/>
              <a:gd name="connsiteX14470" fmla="*/ 1148399 w 3771900"/>
              <a:gd name="connsiteY14470" fmla="*/ 3233614 h 4350865"/>
              <a:gd name="connsiteX14471" fmla="*/ 1154114 w 3771900"/>
              <a:gd name="connsiteY14471" fmla="*/ 3216579 h 4350865"/>
              <a:gd name="connsiteX14472" fmla="*/ 1159829 w 3771900"/>
              <a:gd name="connsiteY14472" fmla="*/ 3216579 h 4350865"/>
              <a:gd name="connsiteX14473" fmla="*/ 1163639 w 3771900"/>
              <a:gd name="connsiteY14473" fmla="*/ 3238820 h 4350865"/>
              <a:gd name="connsiteX14474" fmla="*/ 1151944 w 3771900"/>
              <a:gd name="connsiteY14474" fmla="*/ 3255836 h 4350865"/>
              <a:gd name="connsiteX14475" fmla="*/ 1158585 w 3771900"/>
              <a:gd name="connsiteY14475" fmla="*/ 3261741 h 4350865"/>
              <a:gd name="connsiteX14476" fmla="*/ 1156707 w 3771900"/>
              <a:gd name="connsiteY14476" fmla="*/ 3265488 h 4350865"/>
              <a:gd name="connsiteX14477" fmla="*/ 1146181 w 3771900"/>
              <a:gd name="connsiteY14477" fmla="*/ 3257622 h 4350865"/>
              <a:gd name="connsiteX14478" fmla="*/ 1140541 w 3771900"/>
              <a:gd name="connsiteY14478" fmla="*/ 3256801 h 4350865"/>
              <a:gd name="connsiteX14479" fmla="*/ 1140621 w 3771900"/>
              <a:gd name="connsiteY14479" fmla="*/ 3253466 h 4350865"/>
              <a:gd name="connsiteX14480" fmla="*/ 1123231 w 3771900"/>
              <a:gd name="connsiteY14480" fmla="*/ 3240469 h 4350865"/>
              <a:gd name="connsiteX14481" fmla="*/ 1118633 w 3771900"/>
              <a:gd name="connsiteY14481" fmla="*/ 3240245 h 4350865"/>
              <a:gd name="connsiteX14482" fmla="*/ 1118716 w 3771900"/>
              <a:gd name="connsiteY14482" fmla="*/ 3237095 h 4350865"/>
              <a:gd name="connsiteX14483" fmla="*/ 1105332 w 3771900"/>
              <a:gd name="connsiteY14483" fmla="*/ 3227092 h 4350865"/>
              <a:gd name="connsiteX14484" fmla="*/ 1105275 w 3771900"/>
              <a:gd name="connsiteY14484" fmla="*/ 3227121 h 4350865"/>
              <a:gd name="connsiteX14485" fmla="*/ 1096404 w 3771900"/>
              <a:gd name="connsiteY14485" fmla="*/ 3222028 h 4350865"/>
              <a:gd name="connsiteX14486" fmla="*/ 1097110 w 3771900"/>
              <a:gd name="connsiteY14486" fmla="*/ 3220946 h 4350865"/>
              <a:gd name="connsiteX14487" fmla="*/ 1050793 w 3771900"/>
              <a:gd name="connsiteY14487" fmla="*/ 3186330 h 4350865"/>
              <a:gd name="connsiteX14488" fmla="*/ 1017097 w 3771900"/>
              <a:gd name="connsiteY14488" fmla="*/ 3156478 h 4350865"/>
              <a:gd name="connsiteX14489" fmla="*/ 1010683 w 3771900"/>
              <a:gd name="connsiteY14489" fmla="*/ 3156478 h 4350865"/>
              <a:gd name="connsiteX14490" fmla="*/ 1010803 w 3771900"/>
              <a:gd name="connsiteY14490" fmla="*/ 3150902 h 4350865"/>
              <a:gd name="connsiteX14491" fmla="*/ 1003545 w 3771900"/>
              <a:gd name="connsiteY14491" fmla="*/ 3144473 h 4350865"/>
              <a:gd name="connsiteX14492" fmla="*/ 1002435 w 3771900"/>
              <a:gd name="connsiteY14492" fmla="*/ 3147009 h 4350865"/>
              <a:gd name="connsiteX14493" fmla="*/ 991178 w 3771900"/>
              <a:gd name="connsiteY14493" fmla="*/ 3139656 h 4350865"/>
              <a:gd name="connsiteX14494" fmla="*/ 993019 w 3771900"/>
              <a:gd name="connsiteY14494" fmla="*/ 3135148 h 4350865"/>
              <a:gd name="connsiteX14495" fmla="*/ 970935 w 3771900"/>
              <a:gd name="connsiteY14495" fmla="*/ 3115583 h 4350865"/>
              <a:gd name="connsiteX14496" fmla="*/ 966987 w 3771900"/>
              <a:gd name="connsiteY14496" fmla="*/ 3115450 h 4350865"/>
              <a:gd name="connsiteX14497" fmla="*/ 966465 w 3771900"/>
              <a:gd name="connsiteY14497" fmla="*/ 3111623 h 4350865"/>
              <a:gd name="connsiteX14498" fmla="*/ 951923 w 3771900"/>
              <a:gd name="connsiteY14498" fmla="*/ 3098740 h 4350865"/>
              <a:gd name="connsiteX14499" fmla="*/ 872991 w 3771900"/>
              <a:gd name="connsiteY14499" fmla="*/ 3026417 h 4350865"/>
              <a:gd name="connsiteX14500" fmla="*/ 871063 w 3771900"/>
              <a:gd name="connsiteY14500" fmla="*/ 3027275 h 4350865"/>
              <a:gd name="connsiteX14501" fmla="*/ 869450 w 3771900"/>
              <a:gd name="connsiteY14501" fmla="*/ 3023172 h 4350865"/>
              <a:gd name="connsiteX14502" fmla="*/ 850706 w 3771900"/>
              <a:gd name="connsiteY14502" fmla="*/ 3005998 h 4350865"/>
              <a:gd name="connsiteX14503" fmla="*/ 808559 w 3771900"/>
              <a:gd name="connsiteY14503" fmla="*/ 2961976 h 4350865"/>
              <a:gd name="connsiteX14504" fmla="*/ 807132 w 3771900"/>
              <a:gd name="connsiteY14504" fmla="*/ 2961976 h 4350865"/>
              <a:gd name="connsiteX14505" fmla="*/ 807132 w 3771900"/>
              <a:gd name="connsiteY14505" fmla="*/ 2960486 h 4350865"/>
              <a:gd name="connsiteX14506" fmla="*/ 788052 w 3771900"/>
              <a:gd name="connsiteY14506" fmla="*/ 2940557 h 4350865"/>
              <a:gd name="connsiteX14507" fmla="*/ 787677 w 3771900"/>
              <a:gd name="connsiteY14507" fmla="*/ 2940644 h 4350865"/>
              <a:gd name="connsiteX14508" fmla="*/ 787249 w 3771900"/>
              <a:gd name="connsiteY14508" fmla="*/ 2939718 h 4350865"/>
              <a:gd name="connsiteX14509" fmla="*/ 756534 w 3771900"/>
              <a:gd name="connsiteY14509" fmla="*/ 2907636 h 4350865"/>
              <a:gd name="connsiteX14510" fmla="*/ 727873 w 3771900"/>
              <a:gd name="connsiteY14510" fmla="*/ 2877096 h 4350865"/>
              <a:gd name="connsiteX14511" fmla="*/ 725622 w 3771900"/>
              <a:gd name="connsiteY14511" fmla="*/ 2877651 h 4350865"/>
              <a:gd name="connsiteX14512" fmla="*/ 723826 w 3771900"/>
              <a:gd name="connsiteY14512" fmla="*/ 2872784 h 4350865"/>
              <a:gd name="connsiteX14513" fmla="*/ 670816 w 3771900"/>
              <a:gd name="connsiteY14513" fmla="*/ 2816299 h 4350865"/>
              <a:gd name="connsiteX14514" fmla="*/ 657708 w 3771900"/>
              <a:gd name="connsiteY14514" fmla="*/ 2801155 h 4350865"/>
              <a:gd name="connsiteX14515" fmla="*/ 657674 w 3771900"/>
              <a:gd name="connsiteY14515" fmla="*/ 2801179 h 4350865"/>
              <a:gd name="connsiteX14516" fmla="*/ 657531 w 3771900"/>
              <a:gd name="connsiteY14516" fmla="*/ 2800951 h 4350865"/>
              <a:gd name="connsiteX14517" fmla="*/ 600307 w 3771900"/>
              <a:gd name="connsiteY14517" fmla="*/ 2734840 h 4350865"/>
              <a:gd name="connsiteX14518" fmla="*/ 596852 w 3771900"/>
              <a:gd name="connsiteY14518" fmla="*/ 2735641 h 4350865"/>
              <a:gd name="connsiteX14519" fmla="*/ 595512 w 3771900"/>
              <a:gd name="connsiteY14519" fmla="*/ 2730982 h 4350865"/>
              <a:gd name="connsiteX14520" fmla="*/ 595681 w 3771900"/>
              <a:gd name="connsiteY14520" fmla="*/ 2729495 h 4350865"/>
              <a:gd name="connsiteX14521" fmla="*/ 589325 w 3771900"/>
              <a:gd name="connsiteY14521" fmla="*/ 2722152 h 4350865"/>
              <a:gd name="connsiteX14522" fmla="*/ 435268 w 3771900"/>
              <a:gd name="connsiteY14522" fmla="*/ 2531047 h 4350865"/>
              <a:gd name="connsiteX14523" fmla="*/ 437147 w 3771900"/>
              <a:gd name="connsiteY14523" fmla="*/ 2527300 h 4350865"/>
              <a:gd name="connsiteX14524" fmla="*/ 520516 w 3771900"/>
              <a:gd name="connsiteY14524" fmla="*/ 2619105 h 4350865"/>
              <a:gd name="connsiteX14525" fmla="*/ 575847 w 3771900"/>
              <a:gd name="connsiteY14525" fmla="*/ 2689734 h 4350865"/>
              <a:gd name="connsiteX14526" fmla="*/ 579439 w 3771900"/>
              <a:gd name="connsiteY14526" fmla="*/ 2681127 h 4350865"/>
              <a:gd name="connsiteX14527" fmla="*/ 579790 w 3771900"/>
              <a:gd name="connsiteY14527" fmla="*/ 2680568 h 4350865"/>
              <a:gd name="connsiteX14528" fmla="*/ 571729 w 3771900"/>
              <a:gd name="connsiteY14528" fmla="*/ 2684222 h 4350865"/>
              <a:gd name="connsiteX14529" fmla="*/ 567193 w 3771900"/>
              <a:gd name="connsiteY14529" fmla="*/ 2675888 h 4350865"/>
              <a:gd name="connsiteX14530" fmla="*/ 570102 w 3771900"/>
              <a:gd name="connsiteY14530" fmla="*/ 2665708 h 4350865"/>
              <a:gd name="connsiteX14531" fmla="*/ 554515 w 3771900"/>
              <a:gd name="connsiteY14531" fmla="*/ 2644138 h 4350865"/>
              <a:gd name="connsiteX14532" fmla="*/ 551658 w 3771900"/>
              <a:gd name="connsiteY14532" fmla="*/ 2648989 h 4350865"/>
              <a:gd name="connsiteX14533" fmla="*/ 544250 w 3771900"/>
              <a:gd name="connsiteY14533" fmla="*/ 2634099 h 4350865"/>
              <a:gd name="connsiteX14534" fmla="*/ 545101 w 3771900"/>
              <a:gd name="connsiteY14534" fmla="*/ 2631109 h 4350865"/>
              <a:gd name="connsiteX14535" fmla="*/ 533208 w 3771900"/>
              <a:gd name="connsiteY14535" fmla="*/ 2614650 h 4350865"/>
              <a:gd name="connsiteX14536" fmla="*/ 483905 w 3771900"/>
              <a:gd name="connsiteY14536" fmla="*/ 2553502 h 4350865"/>
              <a:gd name="connsiteX14537" fmla="*/ 483659 w 3771900"/>
              <a:gd name="connsiteY14537" fmla="*/ 2555345 h 4350865"/>
              <a:gd name="connsiteX14538" fmla="*/ 476251 w 3771900"/>
              <a:gd name="connsiteY14538" fmla="*/ 2553493 h 4350865"/>
              <a:gd name="connsiteX14539" fmla="*/ 478492 w 3771900"/>
              <a:gd name="connsiteY14539" fmla="*/ 2546771 h 4350865"/>
              <a:gd name="connsiteX14540" fmla="*/ 454823 w 3771900"/>
              <a:gd name="connsiteY14540" fmla="*/ 2517320 h 4350865"/>
              <a:gd name="connsiteX14541" fmla="*/ 449837 w 3771900"/>
              <a:gd name="connsiteY14541" fmla="*/ 2519202 h 4350865"/>
              <a:gd name="connsiteX14542" fmla="*/ 446441 w 3771900"/>
              <a:gd name="connsiteY14542" fmla="*/ 2513011 h 4350865"/>
              <a:gd name="connsiteX14543" fmla="*/ 447449 w 3771900"/>
              <a:gd name="connsiteY14543" fmla="*/ 2508145 h 4350865"/>
              <a:gd name="connsiteX14544" fmla="*/ 410565 w 3771900"/>
              <a:gd name="connsiteY14544" fmla="*/ 2462251 h 4350865"/>
              <a:gd name="connsiteX14545" fmla="*/ 408562 w 3771900"/>
              <a:gd name="connsiteY14545" fmla="*/ 2463501 h 4350865"/>
              <a:gd name="connsiteX14546" fmla="*/ 405166 w 3771900"/>
              <a:gd name="connsiteY14546" fmla="*/ 2457713 h 4350865"/>
              <a:gd name="connsiteX14547" fmla="*/ 405368 w 3771900"/>
              <a:gd name="connsiteY14547" fmla="*/ 2455785 h 4350865"/>
              <a:gd name="connsiteX14548" fmla="*/ 381073 w 3771900"/>
              <a:gd name="connsiteY14548" fmla="*/ 2425555 h 4350865"/>
              <a:gd name="connsiteX14549" fmla="*/ 376492 w 3771900"/>
              <a:gd name="connsiteY14549" fmla="*/ 2418811 h 4350865"/>
              <a:gd name="connsiteX14550" fmla="*/ 375094 w 3771900"/>
              <a:gd name="connsiteY14550" fmla="*/ 2419484 h 4350865"/>
              <a:gd name="connsiteX14551" fmla="*/ 430214 w 3771900"/>
              <a:gd name="connsiteY14551" fmla="*/ 2522250 h 4350865"/>
              <a:gd name="connsiteX14552" fmla="*/ 428333 w 3771900"/>
              <a:gd name="connsiteY14552" fmla="*/ 2522250 h 4350865"/>
              <a:gd name="connsiteX14553" fmla="*/ 352389 w 3771900"/>
              <a:gd name="connsiteY14553" fmla="*/ 2389761 h 4350865"/>
              <a:gd name="connsiteX14554" fmla="*/ 341322 w 3771900"/>
              <a:gd name="connsiteY14554" fmla="*/ 2367025 h 4350865"/>
              <a:gd name="connsiteX14555" fmla="*/ 336080 w 3771900"/>
              <a:gd name="connsiteY14555" fmla="*/ 2359306 h 4350865"/>
              <a:gd name="connsiteX14556" fmla="*/ 307249 w 3771900"/>
              <a:gd name="connsiteY14556" fmla="*/ 2304741 h 4350865"/>
              <a:gd name="connsiteX14557" fmla="*/ 306339 w 3771900"/>
              <a:gd name="connsiteY14557" fmla="*/ 2305029 h 4350865"/>
              <a:gd name="connsiteX14558" fmla="*/ 303611 w 3771900"/>
              <a:gd name="connsiteY14558" fmla="*/ 2299096 h 4350865"/>
              <a:gd name="connsiteX14559" fmla="*/ 303896 w 3771900"/>
              <a:gd name="connsiteY14559" fmla="*/ 2298396 h 4350865"/>
              <a:gd name="connsiteX14560" fmla="*/ 303014 w 3771900"/>
              <a:gd name="connsiteY14560" fmla="*/ 2296727 h 4350865"/>
              <a:gd name="connsiteX14561" fmla="*/ 296467 w 3771900"/>
              <a:gd name="connsiteY14561" fmla="*/ 2298729 h 4350865"/>
              <a:gd name="connsiteX14562" fmla="*/ 294324 w 3771900"/>
              <a:gd name="connsiteY14562" fmla="*/ 2290211 h 4350865"/>
              <a:gd name="connsiteX14563" fmla="*/ 297116 w 3771900"/>
              <a:gd name="connsiteY14563" fmla="*/ 2283277 h 4350865"/>
              <a:gd name="connsiteX14564" fmla="*/ 288969 w 3771900"/>
              <a:gd name="connsiteY14564" fmla="*/ 2259463 h 4350865"/>
              <a:gd name="connsiteX14565" fmla="*/ 284908 w 3771900"/>
              <a:gd name="connsiteY14565" fmla="*/ 2251120 h 4350865"/>
              <a:gd name="connsiteX14566" fmla="*/ 269395 w 3771900"/>
              <a:gd name="connsiteY14566" fmla="*/ 2207351 h 4350865"/>
              <a:gd name="connsiteX14567" fmla="*/ 267551 w 3771900"/>
              <a:gd name="connsiteY14567" fmla="*/ 2208785 h 4350865"/>
              <a:gd name="connsiteX14568" fmla="*/ 267997 w 3771900"/>
              <a:gd name="connsiteY14568" fmla="*/ 2211103 h 4350865"/>
              <a:gd name="connsiteX14569" fmla="*/ 266118 w 3771900"/>
              <a:gd name="connsiteY14569" fmla="*/ 2211103 h 4350865"/>
              <a:gd name="connsiteX14570" fmla="*/ 265852 w 3771900"/>
              <a:gd name="connsiteY14570" fmla="*/ 2210107 h 4350865"/>
              <a:gd name="connsiteX14571" fmla="*/ 264207 w 3771900"/>
              <a:gd name="connsiteY14571" fmla="*/ 2211386 h 4350865"/>
              <a:gd name="connsiteX14572" fmla="*/ 261315 w 3771900"/>
              <a:gd name="connsiteY14572" fmla="*/ 2205966 h 4350865"/>
              <a:gd name="connsiteX14573" fmla="*/ 263817 w 3771900"/>
              <a:gd name="connsiteY14573" fmla="*/ 2202501 h 4350865"/>
              <a:gd name="connsiteX14574" fmla="*/ 251941 w 3771900"/>
              <a:gd name="connsiteY14574" fmla="*/ 2158108 h 4350865"/>
              <a:gd name="connsiteX14575" fmla="*/ 250640 w 3771900"/>
              <a:gd name="connsiteY14575" fmla="*/ 2154438 h 4350865"/>
              <a:gd name="connsiteX14576" fmla="*/ 249239 w 3771900"/>
              <a:gd name="connsiteY14576" fmla="*/ 2156561 h 4350865"/>
              <a:gd name="connsiteX14577" fmla="*/ 241830 w 3771900"/>
              <a:gd name="connsiteY14577" fmla="*/ 2149077 h 4350865"/>
              <a:gd name="connsiteX14578" fmla="*/ 245162 w 3771900"/>
              <a:gd name="connsiteY14578" fmla="*/ 2138981 h 4350865"/>
              <a:gd name="connsiteX14579" fmla="*/ 245121 w 3771900"/>
              <a:gd name="connsiteY14579" fmla="*/ 2138865 h 4350865"/>
              <a:gd name="connsiteX14580" fmla="*/ 244476 w 3771900"/>
              <a:gd name="connsiteY14580" fmla="*/ 2140583 h 4350865"/>
              <a:gd name="connsiteX14581" fmla="*/ 238761 w 3771900"/>
              <a:gd name="connsiteY14581" fmla="*/ 2136773 h 4350865"/>
              <a:gd name="connsiteX14582" fmla="*/ 241159 w 3771900"/>
              <a:gd name="connsiteY14582" fmla="*/ 2127687 h 4350865"/>
              <a:gd name="connsiteX14583" fmla="*/ 233651 w 3771900"/>
              <a:gd name="connsiteY14583" fmla="*/ 2106503 h 4350865"/>
              <a:gd name="connsiteX14584" fmla="*/ 228846 w 3771900"/>
              <a:gd name="connsiteY14584" fmla="*/ 2085596 h 4350865"/>
              <a:gd name="connsiteX14585" fmla="*/ 228667 w 3771900"/>
              <a:gd name="connsiteY14585" fmla="*/ 2085676 h 4350865"/>
              <a:gd name="connsiteX14586" fmla="*/ 227278 w 3771900"/>
              <a:gd name="connsiteY14586" fmla="*/ 2081906 h 4350865"/>
              <a:gd name="connsiteX14587" fmla="*/ 227618 w 3771900"/>
              <a:gd name="connsiteY14587" fmla="*/ 2080253 h 4350865"/>
              <a:gd name="connsiteX14588" fmla="*/ 216531 w 3771900"/>
              <a:gd name="connsiteY14588" fmla="*/ 2032009 h 4350865"/>
              <a:gd name="connsiteX14589" fmla="*/ 206376 w 3771900"/>
              <a:gd name="connsiteY14589" fmla="*/ 1956087 h 4350865"/>
              <a:gd name="connsiteX14590" fmla="*/ 208004 w 3771900"/>
              <a:gd name="connsiteY14590" fmla="*/ 1956087 h 4350865"/>
              <a:gd name="connsiteX14591" fmla="*/ 207720 w 3771900"/>
              <a:gd name="connsiteY14591" fmla="*/ 1954581 h 4350865"/>
              <a:gd name="connsiteX14592" fmla="*/ 182616 w 3771900"/>
              <a:gd name="connsiteY14592" fmla="*/ 1690951 h 4350865"/>
              <a:gd name="connsiteX14593" fmla="*/ 182400 w 3771900"/>
              <a:gd name="connsiteY14593" fmla="*/ 1677968 h 4350865"/>
              <a:gd name="connsiteX14594" fmla="*/ 181843 w 3771900"/>
              <a:gd name="connsiteY14594" fmla="*/ 1690406 h 4350865"/>
              <a:gd name="connsiteX14595" fmla="*/ 179967 w 3771900"/>
              <a:gd name="connsiteY14595" fmla="*/ 1690406 h 4350865"/>
              <a:gd name="connsiteX14596" fmla="*/ 180694 w 3771900"/>
              <a:gd name="connsiteY14596" fmla="*/ 1595699 h 4350865"/>
              <a:gd name="connsiteX14597" fmla="*/ 158192 w 3771900"/>
              <a:gd name="connsiteY14597" fmla="*/ 1738027 h 4350865"/>
              <a:gd name="connsiteX14598" fmla="*/ 156348 w 3771900"/>
              <a:gd name="connsiteY14598" fmla="*/ 1738027 h 4350865"/>
              <a:gd name="connsiteX14599" fmla="*/ 171799 w 3771900"/>
              <a:gd name="connsiteY14599" fmla="*/ 1592679 h 4350865"/>
              <a:gd name="connsiteX14600" fmla="*/ 180489 w 3771900"/>
              <a:gd name="connsiteY14600" fmla="*/ 1563298 h 4350865"/>
              <a:gd name="connsiteX14601" fmla="*/ 179680 w 3771900"/>
              <a:gd name="connsiteY14601" fmla="*/ 1514759 h 4350865"/>
              <a:gd name="connsiteX14602" fmla="*/ 181316 w 3771900"/>
              <a:gd name="connsiteY14602" fmla="*/ 1514759 h 4350865"/>
              <a:gd name="connsiteX14603" fmla="*/ 181374 w 3771900"/>
              <a:gd name="connsiteY14603" fmla="*/ 1507190 h 4350865"/>
              <a:gd name="connsiteX14604" fmla="*/ 183527 w 3771900"/>
              <a:gd name="connsiteY14604" fmla="*/ 1481708 h 4350865"/>
              <a:gd name="connsiteX14605" fmla="*/ 183465 w 3771900"/>
              <a:gd name="connsiteY14605" fmla="*/ 1480050 h 4350865"/>
              <a:gd name="connsiteX14606" fmla="*/ 188031 w 3771900"/>
              <a:gd name="connsiteY14606" fmla="*/ 1414946 h 4350865"/>
              <a:gd name="connsiteX14607" fmla="*/ 190077 w 3771900"/>
              <a:gd name="connsiteY14607" fmla="*/ 1404176 h 4350865"/>
              <a:gd name="connsiteX14608" fmla="*/ 196852 w 3771900"/>
              <a:gd name="connsiteY14608" fmla="*/ 1323975 h 4350865"/>
              <a:gd name="connsiteX14609" fmla="*/ 194798 w 3771900"/>
              <a:gd name="connsiteY14609" fmla="*/ 1379327 h 4350865"/>
              <a:gd name="connsiteX14610" fmla="*/ 212711 w 3771900"/>
              <a:gd name="connsiteY14610" fmla="*/ 1285035 h 4350865"/>
              <a:gd name="connsiteX14611" fmla="*/ 227375 w 3771900"/>
              <a:gd name="connsiteY14611" fmla="*/ 1233335 h 4350865"/>
              <a:gd name="connsiteX14612" fmla="*/ 241013 w 3771900"/>
              <a:gd name="connsiteY14612" fmla="*/ 1170310 h 4350865"/>
              <a:gd name="connsiteX14613" fmla="*/ 271031 w 3771900"/>
              <a:gd name="connsiteY14613" fmla="*/ 1088537 h 4350865"/>
              <a:gd name="connsiteX14614" fmla="*/ 319610 w 3771900"/>
              <a:gd name="connsiteY14614" fmla="*/ 979495 h 4350865"/>
              <a:gd name="connsiteX14615" fmla="*/ 295749 w 3771900"/>
              <a:gd name="connsiteY14615" fmla="*/ 1016135 h 4350865"/>
              <a:gd name="connsiteX14616" fmla="*/ 228845 w 3771900"/>
              <a:gd name="connsiteY14616" fmla="*/ 1158889 h 4350865"/>
              <a:gd name="connsiteX14617" fmla="*/ 157731 w 3771900"/>
              <a:gd name="connsiteY14617" fmla="*/ 1498312 h 4350865"/>
              <a:gd name="connsiteX14618" fmla="*/ 153988 w 3771900"/>
              <a:gd name="connsiteY14618" fmla="*/ 1496437 h 4350865"/>
              <a:gd name="connsiteX14619" fmla="*/ 225102 w 3771900"/>
              <a:gd name="connsiteY14619" fmla="*/ 1143887 h 4350865"/>
              <a:gd name="connsiteX14620" fmla="*/ 292942 w 3771900"/>
              <a:gd name="connsiteY14620" fmla="*/ 1007696 h 4350865"/>
              <a:gd name="connsiteX14621" fmla="*/ 332490 w 3771900"/>
              <a:gd name="connsiteY14621" fmla="*/ 950584 h 4350865"/>
              <a:gd name="connsiteX14622" fmla="*/ 342324 w 3771900"/>
              <a:gd name="connsiteY14622" fmla="*/ 928510 h 4350865"/>
              <a:gd name="connsiteX14623" fmla="*/ 367330 w 3771900"/>
              <a:gd name="connsiteY14623" fmla="*/ 868294 h 4350865"/>
              <a:gd name="connsiteX14624" fmla="*/ 386053 w 3771900"/>
              <a:gd name="connsiteY14624" fmla="*/ 832050 h 4350865"/>
              <a:gd name="connsiteX14625" fmla="*/ 335578 w 3771900"/>
              <a:gd name="connsiteY14625" fmla="*/ 908932 h 4350865"/>
              <a:gd name="connsiteX14626" fmla="*/ 187907 w 3771900"/>
              <a:gd name="connsiteY14626" fmla="*/ 1272889 h 4350865"/>
              <a:gd name="connsiteX14627" fmla="*/ 184150 w 3771900"/>
              <a:gd name="connsiteY14627" fmla="*/ 1272889 h 4350865"/>
              <a:gd name="connsiteX14628" fmla="*/ 405818 w 3771900"/>
              <a:gd name="connsiteY14628" fmla="*/ 797210 h 4350865"/>
              <a:gd name="connsiteX14629" fmla="*/ 406782 w 3771900"/>
              <a:gd name="connsiteY14629" fmla="*/ 798171 h 4350865"/>
              <a:gd name="connsiteX14630" fmla="*/ 437040 w 3771900"/>
              <a:gd name="connsiteY14630" fmla="*/ 759830 h 4350865"/>
              <a:gd name="connsiteX14631" fmla="*/ 473250 w 3771900"/>
              <a:gd name="connsiteY14631" fmla="*/ 735511 h 4350865"/>
              <a:gd name="connsiteX14632" fmla="*/ 520702 w 3771900"/>
              <a:gd name="connsiteY14632" fmla="*/ 687387 h 4350865"/>
              <a:gd name="connsiteX14633" fmla="*/ 463500 w 3771900"/>
              <a:gd name="connsiteY14633" fmla="*/ 758344 h 4350865"/>
              <a:gd name="connsiteX14634" fmla="*/ 462902 w 3771900"/>
              <a:gd name="connsiteY14634" fmla="*/ 759240 h 4350865"/>
              <a:gd name="connsiteX14635" fmla="*/ 472878 w 3771900"/>
              <a:gd name="connsiteY14635" fmla="*/ 755162 h 4350865"/>
              <a:gd name="connsiteX14636" fmla="*/ 479300 w 3771900"/>
              <a:gd name="connsiteY14636" fmla="*/ 756071 h 4350865"/>
              <a:gd name="connsiteX14637" fmla="*/ 479571 w 3771900"/>
              <a:gd name="connsiteY14637" fmla="*/ 757612 h 4350865"/>
              <a:gd name="connsiteX14638" fmla="*/ 500168 w 3771900"/>
              <a:gd name="connsiteY14638" fmla="*/ 725925 h 4350865"/>
              <a:gd name="connsiteX14639" fmla="*/ 595378 w 3771900"/>
              <a:gd name="connsiteY14639" fmla="*/ 599654 h 4350865"/>
              <a:gd name="connsiteX14640" fmla="*/ 775908 w 3771900"/>
              <a:gd name="connsiteY14640" fmla="*/ 442949 h 4350865"/>
              <a:gd name="connsiteX14641" fmla="*/ 791032 w 3771900"/>
              <a:gd name="connsiteY14641" fmla="*/ 443503 h 4350865"/>
              <a:gd name="connsiteX14642" fmla="*/ 794486 w 3771900"/>
              <a:gd name="connsiteY14642" fmla="*/ 441649 h 4350865"/>
              <a:gd name="connsiteX14643" fmla="*/ 805731 w 3771900"/>
              <a:gd name="connsiteY14643" fmla="*/ 427891 h 4350865"/>
              <a:gd name="connsiteX14644" fmla="*/ 867779 w 3771900"/>
              <a:gd name="connsiteY14644" fmla="*/ 374653 h 4350865"/>
              <a:gd name="connsiteX14645" fmla="*/ 869659 w 3771900"/>
              <a:gd name="connsiteY14645" fmla="*/ 378392 h 4350865"/>
              <a:gd name="connsiteX14646" fmla="*/ 821179 w 3771900"/>
              <a:gd name="connsiteY14646" fmla="*/ 429494 h 4350865"/>
              <a:gd name="connsiteX14647" fmla="*/ 853132 w 3771900"/>
              <a:gd name="connsiteY14647" fmla="*/ 419739 h 4350865"/>
              <a:gd name="connsiteX14648" fmla="*/ 923079 w 3771900"/>
              <a:gd name="connsiteY14648" fmla="*/ 362378 h 4350865"/>
              <a:gd name="connsiteX14649" fmla="*/ 902280 w 3771900"/>
              <a:gd name="connsiteY14649" fmla="*/ 369889 h 4350865"/>
              <a:gd name="connsiteX14650" fmla="*/ 900403 w 3771900"/>
              <a:gd name="connsiteY14650" fmla="*/ 366146 h 4350865"/>
              <a:gd name="connsiteX14651" fmla="*/ 941228 w 3771900"/>
              <a:gd name="connsiteY14651" fmla="*/ 348588 h 4350865"/>
              <a:gd name="connsiteX14652" fmla="*/ 992347 w 3771900"/>
              <a:gd name="connsiteY14652" fmla="*/ 317632 h 4350865"/>
              <a:gd name="connsiteX14653" fmla="*/ 1117480 w 3771900"/>
              <a:gd name="connsiteY14653" fmla="*/ 274934 h 4350865"/>
              <a:gd name="connsiteX14654" fmla="*/ 1150545 w 3771900"/>
              <a:gd name="connsiteY14654" fmla="*/ 273798 h 4350865"/>
              <a:gd name="connsiteX14655" fmla="*/ 1155887 w 3771900"/>
              <a:gd name="connsiteY14655" fmla="*/ 272757 h 4350865"/>
              <a:gd name="connsiteX14656" fmla="*/ 2327312 w 3771900"/>
              <a:gd name="connsiteY14656" fmla="*/ 211702 h 4350865"/>
              <a:gd name="connsiteX14657" fmla="*/ 2380955 w 3771900"/>
              <a:gd name="connsiteY14657" fmla="*/ 234822 h 4350865"/>
              <a:gd name="connsiteX14658" fmla="*/ 2354571 w 3771900"/>
              <a:gd name="connsiteY14658" fmla="*/ 219798 h 4350865"/>
              <a:gd name="connsiteX14659" fmla="*/ 2347630 w 3771900"/>
              <a:gd name="connsiteY14659" fmla="*/ 216730 h 4350865"/>
              <a:gd name="connsiteX14660" fmla="*/ 2173560 w 3771900"/>
              <a:gd name="connsiteY14660" fmla="*/ 210752 h 4350865"/>
              <a:gd name="connsiteX14661" fmla="*/ 2174740 w 3771900"/>
              <a:gd name="connsiteY14661" fmla="*/ 215694 h 4350865"/>
              <a:gd name="connsiteX14662" fmla="*/ 2175081 w 3771900"/>
              <a:gd name="connsiteY14662" fmla="*/ 215669 h 4350865"/>
              <a:gd name="connsiteX14663" fmla="*/ 2180402 w 3771900"/>
              <a:gd name="connsiteY14663" fmla="*/ 213096 h 4350865"/>
              <a:gd name="connsiteX14664" fmla="*/ 2164025 w 3771900"/>
              <a:gd name="connsiteY14664" fmla="*/ 207484 h 4350865"/>
              <a:gd name="connsiteX14665" fmla="*/ 2155755 w 3771900"/>
              <a:gd name="connsiteY14665" fmla="*/ 207915 h 4350865"/>
              <a:gd name="connsiteX14666" fmla="*/ 2156684 w 3771900"/>
              <a:gd name="connsiteY14666" fmla="*/ 209630 h 4350865"/>
              <a:gd name="connsiteX14667" fmla="*/ 2160281 w 3771900"/>
              <a:gd name="connsiteY14667" fmla="*/ 211833 h 4350865"/>
              <a:gd name="connsiteX14668" fmla="*/ 2159807 w 3771900"/>
              <a:gd name="connsiteY14668" fmla="*/ 215133 h 4350865"/>
              <a:gd name="connsiteX14669" fmla="*/ 2159672 w 3771900"/>
              <a:gd name="connsiteY14669" fmla="*/ 215152 h 4350865"/>
              <a:gd name="connsiteX14670" fmla="*/ 2160517 w 3771900"/>
              <a:gd name="connsiteY14670" fmla="*/ 216715 h 4350865"/>
              <a:gd name="connsiteX14671" fmla="*/ 2168924 w 3771900"/>
              <a:gd name="connsiteY14671" fmla="*/ 216111 h 4350865"/>
              <a:gd name="connsiteX14672" fmla="*/ 2167521 w 3771900"/>
              <a:gd name="connsiteY14672" fmla="*/ 208682 h 4350865"/>
              <a:gd name="connsiteX14673" fmla="*/ 1449469 w 3771900"/>
              <a:gd name="connsiteY14673" fmla="*/ 206470 h 4350865"/>
              <a:gd name="connsiteX14674" fmla="*/ 1442516 w 3771900"/>
              <a:gd name="connsiteY14674" fmla="*/ 215468 h 4350865"/>
              <a:gd name="connsiteX14675" fmla="*/ 1438648 w 3771900"/>
              <a:gd name="connsiteY14675" fmla="*/ 223259 h 4350865"/>
              <a:gd name="connsiteX14676" fmla="*/ 1439084 w 3771900"/>
              <a:gd name="connsiteY14676" fmla="*/ 224789 h 4350865"/>
              <a:gd name="connsiteX14677" fmla="*/ 1437888 w 3771900"/>
              <a:gd name="connsiteY14677" fmla="*/ 224789 h 4350865"/>
              <a:gd name="connsiteX14678" fmla="*/ 1435454 w 3771900"/>
              <a:gd name="connsiteY14678" fmla="*/ 229691 h 4350865"/>
              <a:gd name="connsiteX14679" fmla="*/ 1436921 w 3771900"/>
              <a:gd name="connsiteY14679" fmla="*/ 230941 h 4350865"/>
              <a:gd name="connsiteX14680" fmla="*/ 1457247 w 3771900"/>
              <a:gd name="connsiteY14680" fmla="*/ 209248 h 4350865"/>
              <a:gd name="connsiteX14681" fmla="*/ 1454562 w 3771900"/>
              <a:gd name="connsiteY14681" fmla="*/ 209126 h 4350865"/>
              <a:gd name="connsiteX14682" fmla="*/ 2130078 w 3771900"/>
              <a:gd name="connsiteY14682" fmla="*/ 205023 h 4350865"/>
              <a:gd name="connsiteX14683" fmla="*/ 2134198 w 3771900"/>
              <a:gd name="connsiteY14683" fmla="*/ 213927 h 4350865"/>
              <a:gd name="connsiteX14684" fmla="*/ 2135050 w 3771900"/>
              <a:gd name="connsiteY14684" fmla="*/ 216635 h 4350865"/>
              <a:gd name="connsiteX14685" fmla="*/ 2144537 w 3771900"/>
              <a:gd name="connsiteY14685" fmla="*/ 219075 h 4350865"/>
              <a:gd name="connsiteX14686" fmla="*/ 2144537 w 3771900"/>
              <a:gd name="connsiteY14686" fmla="*/ 222251 h 4350865"/>
              <a:gd name="connsiteX14687" fmla="*/ 2135900 w 3771900"/>
              <a:gd name="connsiteY14687" fmla="*/ 219335 h 4350865"/>
              <a:gd name="connsiteX14688" fmla="*/ 2138094 w 3771900"/>
              <a:gd name="connsiteY14688" fmla="*/ 226306 h 4350865"/>
              <a:gd name="connsiteX14689" fmla="*/ 2142101 w 3771900"/>
              <a:gd name="connsiteY14689" fmla="*/ 226373 h 4350865"/>
              <a:gd name="connsiteX14690" fmla="*/ 2154589 w 3771900"/>
              <a:gd name="connsiteY14690" fmla="*/ 233490 h 4350865"/>
              <a:gd name="connsiteX14691" fmla="*/ 2156741 w 3771900"/>
              <a:gd name="connsiteY14691" fmla="*/ 233376 h 4350865"/>
              <a:gd name="connsiteX14692" fmla="*/ 2154906 w 3771900"/>
              <a:gd name="connsiteY14692" fmla="*/ 228545 h 4350865"/>
              <a:gd name="connsiteX14693" fmla="*/ 2150574 w 3771900"/>
              <a:gd name="connsiteY14693" fmla="*/ 221194 h 4350865"/>
              <a:gd name="connsiteX14694" fmla="*/ 2149767 w 3771900"/>
              <a:gd name="connsiteY14694" fmla="*/ 221194 h 4350865"/>
              <a:gd name="connsiteX14695" fmla="*/ 2149767 w 3771900"/>
              <a:gd name="connsiteY14695" fmla="*/ 219824 h 4350865"/>
              <a:gd name="connsiteX14696" fmla="*/ 2144377 w 3771900"/>
              <a:gd name="connsiteY14696" fmla="*/ 210680 h 4350865"/>
              <a:gd name="connsiteX14697" fmla="*/ 2143577 w 3771900"/>
              <a:gd name="connsiteY14697" fmla="*/ 210313 h 4350865"/>
              <a:gd name="connsiteX14698" fmla="*/ 2139758 w 3771900"/>
              <a:gd name="connsiteY14698" fmla="*/ 208748 h 4350865"/>
              <a:gd name="connsiteX14699" fmla="*/ 2135766 w 3771900"/>
              <a:gd name="connsiteY14699" fmla="*/ 208955 h 4350865"/>
              <a:gd name="connsiteX14700" fmla="*/ 2133768 w 3771900"/>
              <a:gd name="connsiteY14700" fmla="*/ 206294 h 4350865"/>
              <a:gd name="connsiteX14701" fmla="*/ 2131244 w 3771900"/>
              <a:gd name="connsiteY14701" fmla="*/ 205260 h 4350865"/>
              <a:gd name="connsiteX14702" fmla="*/ 1445418 w 3771900"/>
              <a:gd name="connsiteY14702" fmla="*/ 204356 h 4350865"/>
              <a:gd name="connsiteX14703" fmla="*/ 1441323 w 3771900"/>
              <a:gd name="connsiteY14703" fmla="*/ 204703 h 4350865"/>
              <a:gd name="connsiteX14704" fmla="*/ 1428635 w 3771900"/>
              <a:gd name="connsiteY14704" fmla="*/ 205724 h 4350865"/>
              <a:gd name="connsiteX14705" fmla="*/ 1417541 w 3771900"/>
              <a:gd name="connsiteY14705" fmla="*/ 207366 h 4350865"/>
              <a:gd name="connsiteX14706" fmla="*/ 1436264 w 3771900"/>
              <a:gd name="connsiteY14706" fmla="*/ 218374 h 4350865"/>
              <a:gd name="connsiteX14707" fmla="*/ 1440171 w 3771900"/>
              <a:gd name="connsiteY14707" fmla="*/ 213469 h 4350865"/>
              <a:gd name="connsiteX14708" fmla="*/ 1441564 w 3771900"/>
              <a:gd name="connsiteY14708" fmla="*/ 211018 h 4350865"/>
              <a:gd name="connsiteX14709" fmla="*/ 1445745 w 3771900"/>
              <a:gd name="connsiteY14709" fmla="*/ 204527 h 4350865"/>
              <a:gd name="connsiteX14710" fmla="*/ 1760783 w 3771900"/>
              <a:gd name="connsiteY14710" fmla="*/ 203551 h 4350865"/>
              <a:gd name="connsiteX14711" fmla="*/ 1780932 w 3771900"/>
              <a:gd name="connsiteY14711" fmla="*/ 215194 h 4350865"/>
              <a:gd name="connsiteX14712" fmla="*/ 1779100 w 3771900"/>
              <a:gd name="connsiteY14712" fmla="*/ 217134 h 4350865"/>
              <a:gd name="connsiteX14713" fmla="*/ 1760783 w 3771900"/>
              <a:gd name="connsiteY14713" fmla="*/ 203551 h 4350865"/>
              <a:gd name="connsiteX14714" fmla="*/ 1459650 w 3771900"/>
              <a:gd name="connsiteY14714" fmla="*/ 203154 h 4350865"/>
              <a:gd name="connsiteX14715" fmla="*/ 1456855 w 3771900"/>
              <a:gd name="connsiteY14715" fmla="*/ 203390 h 4350865"/>
              <a:gd name="connsiteX14716" fmla="*/ 1460207 w 3771900"/>
              <a:gd name="connsiteY14716" fmla="*/ 205527 h 4350865"/>
              <a:gd name="connsiteX14717" fmla="*/ 1460078 w 3771900"/>
              <a:gd name="connsiteY14717" fmla="*/ 206226 h 4350865"/>
              <a:gd name="connsiteX14718" fmla="*/ 1462916 w 3771900"/>
              <a:gd name="connsiteY14718" fmla="*/ 203197 h 4350865"/>
              <a:gd name="connsiteX14719" fmla="*/ 989013 w 3771900"/>
              <a:gd name="connsiteY14719" fmla="*/ 200585 h 4350865"/>
              <a:gd name="connsiteX14720" fmla="*/ 898817 w 3771900"/>
              <a:gd name="connsiteY14720" fmla="*/ 226732 h 4350865"/>
              <a:gd name="connsiteX14721" fmla="*/ 896938 w 3771900"/>
              <a:gd name="connsiteY14721" fmla="*/ 226732 h 4350865"/>
              <a:gd name="connsiteX14722" fmla="*/ 989013 w 3771900"/>
              <a:gd name="connsiteY14722" fmla="*/ 200585 h 4350865"/>
              <a:gd name="connsiteX14723" fmla="*/ 1415700 w 3771900"/>
              <a:gd name="connsiteY14723" fmla="*/ 195172 h 4350865"/>
              <a:gd name="connsiteX14724" fmla="*/ 1387427 w 3771900"/>
              <a:gd name="connsiteY14724" fmla="*/ 201036 h 4350865"/>
              <a:gd name="connsiteX14725" fmla="*/ 1423589 w 3771900"/>
              <a:gd name="connsiteY14725" fmla="*/ 196544 h 4350865"/>
              <a:gd name="connsiteX14726" fmla="*/ 2181958 w 3771900"/>
              <a:gd name="connsiteY14726" fmla="*/ 192599 h 4350865"/>
              <a:gd name="connsiteX14727" fmla="*/ 2198868 w 3771900"/>
              <a:gd name="connsiteY14727" fmla="*/ 201056 h 4350865"/>
              <a:gd name="connsiteX14728" fmla="*/ 2233128 w 3771900"/>
              <a:gd name="connsiteY14728" fmla="*/ 204038 h 4350865"/>
              <a:gd name="connsiteX14729" fmla="*/ 2295228 w 3771900"/>
              <a:gd name="connsiteY14729" fmla="*/ 218137 h 4350865"/>
              <a:gd name="connsiteX14730" fmla="*/ 2244931 w 3771900"/>
              <a:gd name="connsiteY14730" fmla="*/ 201031 h 4350865"/>
              <a:gd name="connsiteX14731" fmla="*/ 2184583 w 3771900"/>
              <a:gd name="connsiteY14731" fmla="*/ 192858 h 4350865"/>
              <a:gd name="connsiteX14732" fmla="*/ 1456115 w 3771900"/>
              <a:gd name="connsiteY14732" fmla="*/ 190909 h 4350865"/>
              <a:gd name="connsiteX14733" fmla="*/ 1452852 w 3771900"/>
              <a:gd name="connsiteY14733" fmla="*/ 190970 h 4350865"/>
              <a:gd name="connsiteX14734" fmla="*/ 1438629 w 3771900"/>
              <a:gd name="connsiteY14734" fmla="*/ 191772 h 4350865"/>
              <a:gd name="connsiteX14735" fmla="*/ 1442698 w 3771900"/>
              <a:gd name="connsiteY14735" fmla="*/ 194365 h 4350865"/>
              <a:gd name="connsiteX14736" fmla="*/ 1452669 w 3771900"/>
              <a:gd name="connsiteY14736" fmla="*/ 193825 h 4350865"/>
              <a:gd name="connsiteX14737" fmla="*/ 1463721 w 3771900"/>
              <a:gd name="connsiteY14737" fmla="*/ 190772 h 4350865"/>
              <a:gd name="connsiteX14738" fmla="*/ 1460391 w 3771900"/>
              <a:gd name="connsiteY14738" fmla="*/ 190833 h 4350865"/>
              <a:gd name="connsiteX14739" fmla="*/ 1457017 w 3771900"/>
              <a:gd name="connsiteY14739" fmla="*/ 193591 h 4350865"/>
              <a:gd name="connsiteX14740" fmla="*/ 1460363 w 3771900"/>
              <a:gd name="connsiteY14740" fmla="*/ 193408 h 4350865"/>
              <a:gd name="connsiteX14741" fmla="*/ 1469034 w 3771900"/>
              <a:gd name="connsiteY14741" fmla="*/ 190676 h 4350865"/>
              <a:gd name="connsiteX14742" fmla="*/ 1467736 w 3771900"/>
              <a:gd name="connsiteY14742" fmla="*/ 190701 h 4350865"/>
              <a:gd name="connsiteX14743" fmla="*/ 1464791 w 3771900"/>
              <a:gd name="connsiteY14743" fmla="*/ 193169 h 4350865"/>
              <a:gd name="connsiteX14744" fmla="*/ 1465759 w 3771900"/>
              <a:gd name="connsiteY14744" fmla="*/ 193116 h 4350865"/>
              <a:gd name="connsiteX14745" fmla="*/ 1472235 w 3771900"/>
              <a:gd name="connsiteY14745" fmla="*/ 195085 h 4350865"/>
              <a:gd name="connsiteX14746" fmla="*/ 1475366 w 3771900"/>
              <a:gd name="connsiteY14746" fmla="*/ 191910 h 4350865"/>
              <a:gd name="connsiteX14747" fmla="*/ 1475366 w 3771900"/>
              <a:gd name="connsiteY14747" fmla="*/ 191437 h 4350865"/>
              <a:gd name="connsiteX14748" fmla="*/ 1469034 w 3771900"/>
              <a:gd name="connsiteY14748" fmla="*/ 190676 h 4350865"/>
              <a:gd name="connsiteX14749" fmla="*/ 2110574 w 3771900"/>
              <a:gd name="connsiteY14749" fmla="*/ 188809 h 4350865"/>
              <a:gd name="connsiteX14750" fmla="*/ 2110186 w 3771900"/>
              <a:gd name="connsiteY14750" fmla="*/ 191096 h 4350865"/>
              <a:gd name="connsiteX14751" fmla="*/ 2112648 w 3771900"/>
              <a:gd name="connsiteY14751" fmla="*/ 191096 h 4350865"/>
              <a:gd name="connsiteX14752" fmla="*/ 2112049 w 3771900"/>
              <a:gd name="connsiteY14752" fmla="*/ 189321 h 4350865"/>
              <a:gd name="connsiteX14753" fmla="*/ 2254176 w 3771900"/>
              <a:gd name="connsiteY14753" fmla="*/ 188542 h 4350865"/>
              <a:gd name="connsiteX14754" fmla="*/ 2264463 w 3771900"/>
              <a:gd name="connsiteY14754" fmla="*/ 190675 h 4350865"/>
              <a:gd name="connsiteX14755" fmla="*/ 2283881 w 3771900"/>
              <a:gd name="connsiteY14755" fmla="*/ 194297 h 4350865"/>
              <a:gd name="connsiteX14756" fmla="*/ 2288411 w 3771900"/>
              <a:gd name="connsiteY14756" fmla="*/ 195211 h 4350865"/>
              <a:gd name="connsiteX14757" fmla="*/ 2272267 w 3771900"/>
              <a:gd name="connsiteY14757" fmla="*/ 190477 h 4350865"/>
              <a:gd name="connsiteX14758" fmla="*/ 2123098 w 3771900"/>
              <a:gd name="connsiteY14758" fmla="*/ 187553 h 4350865"/>
              <a:gd name="connsiteX14759" fmla="*/ 2122444 w 3771900"/>
              <a:gd name="connsiteY14759" fmla="*/ 188522 h 4350865"/>
              <a:gd name="connsiteX14760" fmla="*/ 2124173 w 3771900"/>
              <a:gd name="connsiteY14760" fmla="*/ 192259 h 4350865"/>
              <a:gd name="connsiteX14761" fmla="*/ 2133215 w 3771900"/>
              <a:gd name="connsiteY14761" fmla="*/ 195798 h 4350865"/>
              <a:gd name="connsiteX14762" fmla="*/ 2130965 w 3771900"/>
              <a:gd name="connsiteY14762" fmla="*/ 193078 h 4350865"/>
              <a:gd name="connsiteX14763" fmla="*/ 2357466 w 3771900"/>
              <a:gd name="connsiteY14763" fmla="*/ 186755 h 4350865"/>
              <a:gd name="connsiteX14764" fmla="*/ 2369037 w 3771900"/>
              <a:gd name="connsiteY14764" fmla="*/ 190427 h 4350865"/>
              <a:gd name="connsiteX14765" fmla="*/ 2414953 w 3771900"/>
              <a:gd name="connsiteY14765" fmla="*/ 213369 h 4350865"/>
              <a:gd name="connsiteX14766" fmla="*/ 2433250 w 3771900"/>
              <a:gd name="connsiteY14766" fmla="*/ 228208 h 4350865"/>
              <a:gd name="connsiteX14767" fmla="*/ 2449884 w 3771900"/>
              <a:gd name="connsiteY14767" fmla="*/ 231353 h 4350865"/>
              <a:gd name="connsiteX14768" fmla="*/ 2463944 w 3771900"/>
              <a:gd name="connsiteY14768" fmla="*/ 241789 h 4350865"/>
              <a:gd name="connsiteX14769" fmla="*/ 2541006 w 3771900"/>
              <a:gd name="connsiteY14769" fmla="*/ 253521 h 4350865"/>
              <a:gd name="connsiteX14770" fmla="*/ 2573376 w 3771900"/>
              <a:gd name="connsiteY14770" fmla="*/ 264263 h 4350865"/>
              <a:gd name="connsiteX14771" fmla="*/ 2540274 w 3771900"/>
              <a:gd name="connsiteY14771" fmla="*/ 229153 h 4350865"/>
              <a:gd name="connsiteX14772" fmla="*/ 2532672 w 3771900"/>
              <a:gd name="connsiteY14772" fmla="*/ 226949 h 4350865"/>
              <a:gd name="connsiteX14773" fmla="*/ 2474198 w 3771900"/>
              <a:gd name="connsiteY14773" fmla="*/ 222908 h 4350865"/>
              <a:gd name="connsiteX14774" fmla="*/ 2474198 w 3771900"/>
              <a:gd name="connsiteY14774" fmla="*/ 215435 h 4350865"/>
              <a:gd name="connsiteX14775" fmla="*/ 2531675 w 3771900"/>
              <a:gd name="connsiteY14775" fmla="*/ 220034 h 4350865"/>
              <a:gd name="connsiteX14776" fmla="*/ 2530772 w 3771900"/>
              <a:gd name="connsiteY14776" fmla="*/ 219077 h 4350865"/>
              <a:gd name="connsiteX14777" fmla="*/ 2531706 w 3771900"/>
              <a:gd name="connsiteY14777" fmla="*/ 220036 h 4350865"/>
              <a:gd name="connsiteX14778" fmla="*/ 2547105 w 3771900"/>
              <a:gd name="connsiteY14778" fmla="*/ 221267 h 4350865"/>
              <a:gd name="connsiteX14779" fmla="*/ 2479630 w 3771900"/>
              <a:gd name="connsiteY14779" fmla="*/ 209569 h 4350865"/>
              <a:gd name="connsiteX14780" fmla="*/ 2429137 w 3771900"/>
              <a:gd name="connsiteY14780" fmla="*/ 198898 h 4350865"/>
              <a:gd name="connsiteX14781" fmla="*/ 2479383 w 3771900"/>
              <a:gd name="connsiteY14781" fmla="*/ 232771 h 4350865"/>
              <a:gd name="connsiteX14782" fmla="*/ 2477504 w 3771900"/>
              <a:gd name="connsiteY14782" fmla="*/ 236539 h 4350865"/>
              <a:gd name="connsiteX14783" fmla="*/ 2410827 w 3771900"/>
              <a:gd name="connsiteY14783" fmla="*/ 195028 h 4350865"/>
              <a:gd name="connsiteX14784" fmla="*/ 2398031 w 3771900"/>
              <a:gd name="connsiteY14784" fmla="*/ 192322 h 4350865"/>
              <a:gd name="connsiteX14785" fmla="*/ 2375618 w 3771900"/>
              <a:gd name="connsiteY14785" fmla="*/ 189248 h 4350865"/>
              <a:gd name="connsiteX14786" fmla="*/ 2372435 w 3771900"/>
              <a:gd name="connsiteY14786" fmla="*/ 190229 h 4350865"/>
              <a:gd name="connsiteX14787" fmla="*/ 2364427 w 3771900"/>
              <a:gd name="connsiteY14787" fmla="*/ 187710 h 4350865"/>
              <a:gd name="connsiteX14788" fmla="*/ 2144176 w 3771900"/>
              <a:gd name="connsiteY14788" fmla="*/ 185125 h 4350865"/>
              <a:gd name="connsiteX14789" fmla="*/ 2139278 w 3771900"/>
              <a:gd name="connsiteY14789" fmla="*/ 185618 h 4350865"/>
              <a:gd name="connsiteX14790" fmla="*/ 2150216 w 3771900"/>
              <a:gd name="connsiteY14790" fmla="*/ 197679 h 4350865"/>
              <a:gd name="connsiteX14791" fmla="*/ 2152591 w 3771900"/>
              <a:gd name="connsiteY14791" fmla="*/ 202068 h 4350865"/>
              <a:gd name="connsiteX14792" fmla="*/ 2166081 w 3771900"/>
              <a:gd name="connsiteY14792" fmla="*/ 201053 h 4350865"/>
              <a:gd name="connsiteX14793" fmla="*/ 2165716 w 3771900"/>
              <a:gd name="connsiteY14793" fmla="*/ 199118 h 4350865"/>
              <a:gd name="connsiteX14794" fmla="*/ 2156735 w 3771900"/>
              <a:gd name="connsiteY14794" fmla="*/ 195724 h 4350865"/>
              <a:gd name="connsiteX14795" fmla="*/ 2154804 w 3771900"/>
              <a:gd name="connsiteY14795" fmla="*/ 196183 h 4350865"/>
              <a:gd name="connsiteX14796" fmla="*/ 2152917 w 3771900"/>
              <a:gd name="connsiteY14796" fmla="*/ 194281 h 4350865"/>
              <a:gd name="connsiteX14797" fmla="*/ 2145011 w 3771900"/>
              <a:gd name="connsiteY14797" fmla="*/ 191293 h 4350865"/>
              <a:gd name="connsiteX14798" fmla="*/ 2145854 w 3771900"/>
              <a:gd name="connsiteY14798" fmla="*/ 189637 h 4350865"/>
              <a:gd name="connsiteX14799" fmla="*/ 2145284 w 3771900"/>
              <a:gd name="connsiteY14799" fmla="*/ 189443 h 4350865"/>
              <a:gd name="connsiteX14800" fmla="*/ 2145954 w 3771900"/>
              <a:gd name="connsiteY14800" fmla="*/ 189443 h 4350865"/>
              <a:gd name="connsiteX14801" fmla="*/ 2146205 w 3771900"/>
              <a:gd name="connsiteY14801" fmla="*/ 188948 h 4350865"/>
              <a:gd name="connsiteX14802" fmla="*/ 2143412 w 3771900"/>
              <a:gd name="connsiteY14802" fmla="*/ 187500 h 4350865"/>
              <a:gd name="connsiteX14803" fmla="*/ 2315727 w 3771900"/>
              <a:gd name="connsiteY14803" fmla="*/ 181031 h 4350865"/>
              <a:gd name="connsiteX14804" fmla="*/ 2313161 w 3771900"/>
              <a:gd name="connsiteY14804" fmla="*/ 181138 h 4350865"/>
              <a:gd name="connsiteX14805" fmla="*/ 2358929 w 3771900"/>
              <a:gd name="connsiteY14805" fmla="*/ 198939 h 4350865"/>
              <a:gd name="connsiteX14806" fmla="*/ 2387633 w 3771900"/>
              <a:gd name="connsiteY14806" fmla="*/ 216984 h 4350865"/>
              <a:gd name="connsiteX14807" fmla="*/ 2429285 w 3771900"/>
              <a:gd name="connsiteY14807" fmla="*/ 236888 h 4350865"/>
              <a:gd name="connsiteX14808" fmla="*/ 2429462 w 3771900"/>
              <a:gd name="connsiteY14808" fmla="*/ 236538 h 4350865"/>
              <a:gd name="connsiteX14809" fmla="*/ 2435280 w 3771900"/>
              <a:gd name="connsiteY14809" fmla="*/ 237424 h 4350865"/>
              <a:gd name="connsiteX14810" fmla="*/ 2416176 w 3771900"/>
              <a:gd name="connsiteY14810" fmla="*/ 228722 h 4350865"/>
              <a:gd name="connsiteX14811" fmla="*/ 2416176 w 3771900"/>
              <a:gd name="connsiteY14811" fmla="*/ 224978 h 4350865"/>
              <a:gd name="connsiteX14812" fmla="*/ 2421973 w 3771900"/>
              <a:gd name="connsiteY14812" fmla="*/ 226075 h 4350865"/>
              <a:gd name="connsiteX14813" fmla="*/ 2411521 w 3771900"/>
              <a:gd name="connsiteY14813" fmla="*/ 217649 h 4350865"/>
              <a:gd name="connsiteX14814" fmla="*/ 2366203 w 3771900"/>
              <a:gd name="connsiteY14814" fmla="*/ 195394 h 4350865"/>
              <a:gd name="connsiteX14815" fmla="*/ 2324058 w 3771900"/>
              <a:gd name="connsiteY14815" fmla="*/ 182173 h 4350865"/>
              <a:gd name="connsiteX14816" fmla="*/ 1778707 w 3771900"/>
              <a:gd name="connsiteY14816" fmla="*/ 165099 h 4350865"/>
              <a:gd name="connsiteX14817" fmla="*/ 1782587 w 3771900"/>
              <a:gd name="connsiteY14817" fmla="*/ 178064 h 4350865"/>
              <a:gd name="connsiteX14818" fmla="*/ 1783239 w 3771900"/>
              <a:gd name="connsiteY14818" fmla="*/ 179308 h 4350865"/>
              <a:gd name="connsiteX14819" fmla="*/ 1788584 w 3771900"/>
              <a:gd name="connsiteY14819" fmla="*/ 181951 h 4350865"/>
              <a:gd name="connsiteX14820" fmla="*/ 1790092 w 3771900"/>
              <a:gd name="connsiteY14820" fmla="*/ 192393 h 4350865"/>
              <a:gd name="connsiteX14821" fmla="*/ 1790348 w 3771900"/>
              <a:gd name="connsiteY14821" fmla="*/ 192881 h 4350865"/>
              <a:gd name="connsiteX14822" fmla="*/ 1790212 w 3771900"/>
              <a:gd name="connsiteY14822" fmla="*/ 193221 h 4350865"/>
              <a:gd name="connsiteX14823" fmla="*/ 1790436 w 3771900"/>
              <a:gd name="connsiteY14823" fmla="*/ 194775 h 4350865"/>
              <a:gd name="connsiteX14824" fmla="*/ 1789685 w 3771900"/>
              <a:gd name="connsiteY14824" fmla="*/ 194527 h 4350865"/>
              <a:gd name="connsiteX14825" fmla="*/ 1789136 w 3771900"/>
              <a:gd name="connsiteY14825" fmla="*/ 195890 h 4350865"/>
              <a:gd name="connsiteX14826" fmla="*/ 1786468 w 3771900"/>
              <a:gd name="connsiteY14826" fmla="*/ 194733 h 4350865"/>
              <a:gd name="connsiteX14827" fmla="*/ 1785665 w 3771900"/>
              <a:gd name="connsiteY14827" fmla="*/ 193201 h 4350865"/>
              <a:gd name="connsiteX14828" fmla="*/ 1784880 w 3771900"/>
              <a:gd name="connsiteY14828" fmla="*/ 192942 h 4350865"/>
              <a:gd name="connsiteX14829" fmla="*/ 1784511 w 3771900"/>
              <a:gd name="connsiteY14829" fmla="*/ 190998 h 4350865"/>
              <a:gd name="connsiteX14830" fmla="*/ 1783236 w 3771900"/>
              <a:gd name="connsiteY14830" fmla="*/ 188564 h 4350865"/>
              <a:gd name="connsiteX14831" fmla="*/ 1779324 w 3771900"/>
              <a:gd name="connsiteY14831" fmla="*/ 185615 h 4350865"/>
              <a:gd name="connsiteX14832" fmla="*/ 1770063 w 3771900"/>
              <a:gd name="connsiteY14832" fmla="*/ 178288 h 4350865"/>
              <a:gd name="connsiteX14833" fmla="*/ 1773767 w 3771900"/>
              <a:gd name="connsiteY14833" fmla="*/ 174625 h 4350865"/>
              <a:gd name="connsiteX14834" fmla="*/ 1778246 w 3771900"/>
              <a:gd name="connsiteY14834" fmla="*/ 176839 h 4350865"/>
              <a:gd name="connsiteX14835" fmla="*/ 1776766 w 3771900"/>
              <a:gd name="connsiteY14835" fmla="*/ 166951 h 4350865"/>
              <a:gd name="connsiteX14836" fmla="*/ 1778707 w 3771900"/>
              <a:gd name="connsiteY14836" fmla="*/ 165099 h 4350865"/>
              <a:gd name="connsiteX14837" fmla="*/ 1382556 w 3771900"/>
              <a:gd name="connsiteY14837" fmla="*/ 158741 h 4350865"/>
              <a:gd name="connsiteX14838" fmla="*/ 1442751 w 3771900"/>
              <a:gd name="connsiteY14838" fmla="*/ 165063 h 4350865"/>
              <a:gd name="connsiteX14839" fmla="*/ 1440877 w 3771900"/>
              <a:gd name="connsiteY14839" fmla="*/ 168806 h 4350865"/>
              <a:gd name="connsiteX14840" fmla="*/ 1217899 w 3771900"/>
              <a:gd name="connsiteY14840" fmla="*/ 215618 h 4350865"/>
              <a:gd name="connsiteX14841" fmla="*/ 1216025 w 3771900"/>
              <a:gd name="connsiteY14841" fmla="*/ 215618 h 4350865"/>
              <a:gd name="connsiteX14842" fmla="*/ 1382556 w 3771900"/>
              <a:gd name="connsiteY14842" fmla="*/ 158741 h 4350865"/>
              <a:gd name="connsiteX14843" fmla="*/ 1807227 w 3771900"/>
              <a:gd name="connsiteY14843" fmla="*/ 158467 h 4350865"/>
              <a:gd name="connsiteX14844" fmla="*/ 1807296 w 3771900"/>
              <a:gd name="connsiteY14844" fmla="*/ 159582 h 4350865"/>
              <a:gd name="connsiteX14845" fmla="*/ 1809432 w 3771900"/>
              <a:gd name="connsiteY14845" fmla="*/ 163615 h 4350865"/>
              <a:gd name="connsiteX14846" fmla="*/ 1812948 w 3771900"/>
              <a:gd name="connsiteY14846" fmla="*/ 160482 h 4350865"/>
              <a:gd name="connsiteX14847" fmla="*/ 1811461 w 3771900"/>
              <a:gd name="connsiteY14847" fmla="*/ 159528 h 4350865"/>
              <a:gd name="connsiteX14848" fmla="*/ 1110678 w 3771900"/>
              <a:gd name="connsiteY14848" fmla="*/ 157165 h 4350865"/>
              <a:gd name="connsiteX14849" fmla="*/ 1112552 w 3771900"/>
              <a:gd name="connsiteY14849" fmla="*/ 159015 h 4350865"/>
              <a:gd name="connsiteX14850" fmla="*/ 1022636 w 3771900"/>
              <a:gd name="connsiteY14850" fmla="*/ 221987 h 4350865"/>
              <a:gd name="connsiteX14851" fmla="*/ 1020763 w 3771900"/>
              <a:gd name="connsiteY14851" fmla="*/ 221987 h 4350865"/>
              <a:gd name="connsiteX14852" fmla="*/ 1110678 w 3771900"/>
              <a:gd name="connsiteY14852" fmla="*/ 157165 h 4350865"/>
              <a:gd name="connsiteX14853" fmla="*/ 1554321 w 3771900"/>
              <a:gd name="connsiteY14853" fmla="*/ 154170 h 4350865"/>
              <a:gd name="connsiteX14854" fmla="*/ 1534731 w 3771900"/>
              <a:gd name="connsiteY14854" fmla="*/ 156474 h 4350865"/>
              <a:gd name="connsiteX14855" fmla="*/ 1485303 w 3771900"/>
              <a:gd name="connsiteY14855" fmla="*/ 175982 h 4350865"/>
              <a:gd name="connsiteX14856" fmla="*/ 1480230 w 3771900"/>
              <a:gd name="connsiteY14856" fmla="*/ 180233 h 4350865"/>
              <a:gd name="connsiteX14857" fmla="*/ 1484747 w 3771900"/>
              <a:gd name="connsiteY14857" fmla="*/ 180229 h 4350865"/>
              <a:gd name="connsiteX14858" fmla="*/ 1486333 w 3771900"/>
              <a:gd name="connsiteY14858" fmla="*/ 181449 h 4350865"/>
              <a:gd name="connsiteX14859" fmla="*/ 1521928 w 3771900"/>
              <a:gd name="connsiteY14859" fmla="*/ 162518 h 4350865"/>
              <a:gd name="connsiteX14860" fmla="*/ 1608078 w 3771900"/>
              <a:gd name="connsiteY14860" fmla="*/ 152767 h 4350865"/>
              <a:gd name="connsiteX14861" fmla="*/ 1593834 w 3771900"/>
              <a:gd name="connsiteY14861" fmla="*/ 154087 h 4350865"/>
              <a:gd name="connsiteX14862" fmla="*/ 1585120 w 3771900"/>
              <a:gd name="connsiteY14862" fmla="*/ 155164 h 4350865"/>
              <a:gd name="connsiteX14863" fmla="*/ 1571415 w 3771900"/>
              <a:gd name="connsiteY14863" fmla="*/ 159974 h 4350865"/>
              <a:gd name="connsiteX14864" fmla="*/ 1597521 w 3771900"/>
              <a:gd name="connsiteY14864" fmla="*/ 160771 h 4350865"/>
              <a:gd name="connsiteX14865" fmla="*/ 1600685 w 3771900"/>
              <a:gd name="connsiteY14865" fmla="*/ 156776 h 4350865"/>
              <a:gd name="connsiteX14866" fmla="*/ 2117283 w 3771900"/>
              <a:gd name="connsiteY14866" fmla="*/ 145514 h 4350865"/>
              <a:gd name="connsiteX14867" fmla="*/ 2105456 w 3771900"/>
              <a:gd name="connsiteY14867" fmla="*/ 151798 h 4350865"/>
              <a:gd name="connsiteX14868" fmla="*/ 2118487 w 3771900"/>
              <a:gd name="connsiteY14868" fmla="*/ 179965 h 4350865"/>
              <a:gd name="connsiteX14869" fmla="*/ 2127457 w 3771900"/>
              <a:gd name="connsiteY14869" fmla="*/ 187846 h 4350865"/>
              <a:gd name="connsiteX14870" fmla="*/ 2125691 w 3771900"/>
              <a:gd name="connsiteY14870" fmla="*/ 185139 h 4350865"/>
              <a:gd name="connsiteX14871" fmla="*/ 2122770 w 3771900"/>
              <a:gd name="connsiteY14871" fmla="*/ 183425 h 4350865"/>
              <a:gd name="connsiteX14872" fmla="*/ 2122770 w 3771900"/>
              <a:gd name="connsiteY14872" fmla="*/ 180665 h 4350865"/>
              <a:gd name="connsiteX14873" fmla="*/ 2120901 w 3771900"/>
              <a:gd name="connsiteY14873" fmla="*/ 177800 h 4350865"/>
              <a:gd name="connsiteX14874" fmla="*/ 2122770 w 3771900"/>
              <a:gd name="connsiteY14874" fmla="*/ 177800 h 4350865"/>
              <a:gd name="connsiteX14875" fmla="*/ 2122770 w 3771900"/>
              <a:gd name="connsiteY14875" fmla="*/ 177313 h 4350865"/>
              <a:gd name="connsiteX14876" fmla="*/ 2147793 w 3771900"/>
              <a:gd name="connsiteY14876" fmla="*/ 158918 h 4350865"/>
              <a:gd name="connsiteX14877" fmla="*/ 2170301 w 3771900"/>
              <a:gd name="connsiteY14877" fmla="*/ 157063 h 4350865"/>
              <a:gd name="connsiteX14878" fmla="*/ 2100896 w 3771900"/>
              <a:gd name="connsiteY14878" fmla="*/ 141944 h 4350865"/>
              <a:gd name="connsiteX14879" fmla="*/ 2103046 w 3771900"/>
              <a:gd name="connsiteY14879" fmla="*/ 146591 h 4350865"/>
              <a:gd name="connsiteX14880" fmla="*/ 2107446 w 3771900"/>
              <a:gd name="connsiteY14880" fmla="*/ 143371 h 4350865"/>
              <a:gd name="connsiteX14881" fmla="*/ 1690670 w 3771900"/>
              <a:gd name="connsiteY14881" fmla="*/ 141923 h 4350865"/>
              <a:gd name="connsiteX14882" fmla="*/ 1697175 w 3771900"/>
              <a:gd name="connsiteY14882" fmla="*/ 142944 h 4350865"/>
              <a:gd name="connsiteX14883" fmla="*/ 1703908 w 3771900"/>
              <a:gd name="connsiteY14883" fmla="*/ 146819 h 4350865"/>
              <a:gd name="connsiteX14884" fmla="*/ 1725072 w 3771900"/>
              <a:gd name="connsiteY14884" fmla="*/ 143025 h 4350865"/>
              <a:gd name="connsiteX14885" fmla="*/ 1696527 w 3771900"/>
              <a:gd name="connsiteY14885" fmla="*/ 141923 h 4350865"/>
              <a:gd name="connsiteX14886" fmla="*/ 2159842 w 3771900"/>
              <a:gd name="connsiteY14886" fmla="*/ 135470 h 4350865"/>
              <a:gd name="connsiteX14887" fmla="*/ 2130188 w 3771900"/>
              <a:gd name="connsiteY14887" fmla="*/ 138657 h 4350865"/>
              <a:gd name="connsiteX14888" fmla="*/ 2119594 w 3771900"/>
              <a:gd name="connsiteY14888" fmla="*/ 144285 h 4350865"/>
              <a:gd name="connsiteX14889" fmla="*/ 2170997 w 3771900"/>
              <a:gd name="connsiteY14889" fmla="*/ 157008 h 4350865"/>
              <a:gd name="connsiteX14890" fmla="*/ 2187007 w 3771900"/>
              <a:gd name="connsiteY14890" fmla="*/ 155687 h 4350865"/>
              <a:gd name="connsiteX14891" fmla="*/ 2228674 w 3771900"/>
              <a:gd name="connsiteY14891" fmla="*/ 160918 h 4350865"/>
              <a:gd name="connsiteX14892" fmla="*/ 2243740 w 3771900"/>
              <a:gd name="connsiteY14892" fmla="*/ 164170 h 4350865"/>
              <a:gd name="connsiteX14893" fmla="*/ 2307415 w 3771900"/>
              <a:gd name="connsiteY14893" fmla="*/ 173109 h 4350865"/>
              <a:gd name="connsiteX14894" fmla="*/ 2312821 w 3771900"/>
              <a:gd name="connsiteY14894" fmla="*/ 172828 h 4350865"/>
              <a:gd name="connsiteX14895" fmla="*/ 2319290 w 3771900"/>
              <a:gd name="connsiteY14895" fmla="*/ 173514 h 4350865"/>
              <a:gd name="connsiteX14896" fmla="*/ 2310397 w 3771900"/>
              <a:gd name="connsiteY14896" fmla="*/ 170715 h 4350865"/>
              <a:gd name="connsiteX14897" fmla="*/ 2248359 w 3771900"/>
              <a:gd name="connsiteY14897" fmla="*/ 151202 h 4350865"/>
              <a:gd name="connsiteX14898" fmla="*/ 2159842 w 3771900"/>
              <a:gd name="connsiteY14898" fmla="*/ 135470 h 4350865"/>
              <a:gd name="connsiteX14899" fmla="*/ 1560808 w 3771900"/>
              <a:gd name="connsiteY14899" fmla="*/ 130359 h 4350865"/>
              <a:gd name="connsiteX14900" fmla="*/ 1529362 w 3771900"/>
              <a:gd name="connsiteY14900" fmla="*/ 147048 h 4350865"/>
              <a:gd name="connsiteX14901" fmla="*/ 1530970 w 3771900"/>
              <a:gd name="connsiteY14901" fmla="*/ 146551 h 4350865"/>
              <a:gd name="connsiteX14902" fmla="*/ 1587831 w 3771900"/>
              <a:gd name="connsiteY14902" fmla="*/ 145535 h 4350865"/>
              <a:gd name="connsiteX14903" fmla="*/ 1602034 w 3771900"/>
              <a:gd name="connsiteY14903" fmla="*/ 141875 h 4350865"/>
              <a:gd name="connsiteX14904" fmla="*/ 1626231 w 3771900"/>
              <a:gd name="connsiteY14904" fmla="*/ 138673 h 4350865"/>
              <a:gd name="connsiteX14905" fmla="*/ 1634487 w 3771900"/>
              <a:gd name="connsiteY14905" fmla="*/ 138434 h 4350865"/>
              <a:gd name="connsiteX14906" fmla="*/ 1634637 w 3771900"/>
              <a:gd name="connsiteY14906" fmla="*/ 138353 h 4350865"/>
              <a:gd name="connsiteX14907" fmla="*/ 1673652 w 3771900"/>
              <a:gd name="connsiteY14907" fmla="*/ 131746 h 4350865"/>
              <a:gd name="connsiteX14908" fmla="*/ 1574800 w 3771900"/>
              <a:gd name="connsiteY14908" fmla="*/ 131049 h 4350865"/>
              <a:gd name="connsiteX14909" fmla="*/ 1740328 w 3771900"/>
              <a:gd name="connsiteY14909" fmla="*/ 92288 h 4350865"/>
              <a:gd name="connsiteX14910" fmla="*/ 1818689 w 3771900"/>
              <a:gd name="connsiteY14910" fmla="*/ 105127 h 4350865"/>
              <a:gd name="connsiteX14911" fmla="*/ 1816808 w 3771900"/>
              <a:gd name="connsiteY14911" fmla="*/ 108841 h 4350865"/>
              <a:gd name="connsiteX14912" fmla="*/ 1580668 w 3771900"/>
              <a:gd name="connsiteY14912" fmla="*/ 119820 h 4350865"/>
              <a:gd name="connsiteX14913" fmla="*/ 1569782 w 3771900"/>
              <a:gd name="connsiteY14913" fmla="*/ 125595 h 4350865"/>
              <a:gd name="connsiteX14914" fmla="*/ 1574800 w 3771900"/>
              <a:gd name="connsiteY14914" fmla="*/ 125574 h 4350865"/>
              <a:gd name="connsiteX14915" fmla="*/ 1676112 w 3771900"/>
              <a:gd name="connsiteY14915" fmla="*/ 127953 h 4350865"/>
              <a:gd name="connsiteX14916" fmla="*/ 1676112 w 3771900"/>
              <a:gd name="connsiteY14916" fmla="*/ 131750 h 4350865"/>
              <a:gd name="connsiteX14917" fmla="*/ 1717079 w 3771900"/>
              <a:gd name="connsiteY14917" fmla="*/ 132400 h 4350865"/>
              <a:gd name="connsiteX14918" fmla="*/ 1776400 w 3771900"/>
              <a:gd name="connsiteY14918" fmla="*/ 139303 h 4350865"/>
              <a:gd name="connsiteX14919" fmla="*/ 1797481 w 3771900"/>
              <a:gd name="connsiteY14919" fmla="*/ 149233 h 4350865"/>
              <a:gd name="connsiteX14920" fmla="*/ 1804596 w 3771900"/>
              <a:gd name="connsiteY14920" fmla="*/ 150361 h 4350865"/>
              <a:gd name="connsiteX14921" fmla="*/ 1804725 w 3771900"/>
              <a:gd name="connsiteY14921" fmla="*/ 147923 h 4350865"/>
              <a:gd name="connsiteX14922" fmla="*/ 1806577 w 3771900"/>
              <a:gd name="connsiteY14922" fmla="*/ 147923 h 4350865"/>
              <a:gd name="connsiteX14923" fmla="*/ 1806781 w 3771900"/>
              <a:gd name="connsiteY14923" fmla="*/ 151228 h 4350865"/>
              <a:gd name="connsiteX14924" fmla="*/ 1818199 w 3771900"/>
              <a:gd name="connsiteY14924" fmla="*/ 155804 h 4350865"/>
              <a:gd name="connsiteX14925" fmla="*/ 1826983 w 3771900"/>
              <a:gd name="connsiteY14925" fmla="*/ 147977 h 4350865"/>
              <a:gd name="connsiteX14926" fmla="*/ 1927994 w 3771900"/>
              <a:gd name="connsiteY14926" fmla="*/ 133864 h 4350865"/>
              <a:gd name="connsiteX14927" fmla="*/ 1966120 w 3771900"/>
              <a:gd name="connsiteY14927" fmla="*/ 136526 h 4350865"/>
              <a:gd name="connsiteX14928" fmla="*/ 2092025 w 3771900"/>
              <a:gd name="connsiteY14928" fmla="*/ 162051 h 4350865"/>
              <a:gd name="connsiteX14929" fmla="*/ 2098957 w 3771900"/>
              <a:gd name="connsiteY14929" fmla="*/ 167394 h 4350865"/>
              <a:gd name="connsiteX14930" fmla="*/ 2105732 w 3771900"/>
              <a:gd name="connsiteY14930" fmla="*/ 170594 h 4350865"/>
              <a:gd name="connsiteX14931" fmla="*/ 2100314 w 3771900"/>
              <a:gd name="connsiteY14931" fmla="*/ 154530 h 4350865"/>
              <a:gd name="connsiteX14932" fmla="*/ 2096085 w 3771900"/>
              <a:gd name="connsiteY14932" fmla="*/ 156776 h 4350865"/>
              <a:gd name="connsiteX14933" fmla="*/ 2094205 w 3771900"/>
              <a:gd name="connsiteY14933" fmla="*/ 153061 h 4350865"/>
              <a:gd name="connsiteX14934" fmla="*/ 2098707 w 3771900"/>
              <a:gd name="connsiteY14934" fmla="*/ 149767 h 4350865"/>
              <a:gd name="connsiteX14935" fmla="*/ 2095685 w 3771900"/>
              <a:gd name="connsiteY14935" fmla="*/ 140808 h 4350865"/>
              <a:gd name="connsiteX14936" fmla="*/ 2083931 w 3771900"/>
              <a:gd name="connsiteY14936" fmla="*/ 138246 h 4350865"/>
              <a:gd name="connsiteX14937" fmla="*/ 1796314 w 3771900"/>
              <a:gd name="connsiteY14937" fmla="*/ 134275 h 4350865"/>
              <a:gd name="connsiteX14938" fmla="*/ 1794442 w 3771900"/>
              <a:gd name="connsiteY14938" fmla="*/ 130508 h 4350865"/>
              <a:gd name="connsiteX14939" fmla="*/ 1888064 w 3771900"/>
              <a:gd name="connsiteY14939" fmla="*/ 108708 h 4350865"/>
              <a:gd name="connsiteX14940" fmla="*/ 2035622 w 3771900"/>
              <a:gd name="connsiteY14940" fmla="*/ 123504 h 4350865"/>
              <a:gd name="connsiteX14941" fmla="*/ 2098106 w 3771900"/>
              <a:gd name="connsiteY14941" fmla="*/ 138968 h 4350865"/>
              <a:gd name="connsiteX14942" fmla="*/ 2099255 w 3771900"/>
              <a:gd name="connsiteY14942" fmla="*/ 138395 h 4350865"/>
              <a:gd name="connsiteX14943" fmla="*/ 2099702 w 3771900"/>
              <a:gd name="connsiteY14943" fmla="*/ 139364 h 4350865"/>
              <a:gd name="connsiteX14944" fmla="*/ 2109581 w 3771900"/>
              <a:gd name="connsiteY14944" fmla="*/ 141807 h 4350865"/>
              <a:gd name="connsiteX14945" fmla="*/ 2121346 w 3771900"/>
              <a:gd name="connsiteY14945" fmla="*/ 133198 h 4350865"/>
              <a:gd name="connsiteX14946" fmla="*/ 2223920 w 3771900"/>
              <a:gd name="connsiteY14946" fmla="*/ 136332 h 4350865"/>
              <a:gd name="connsiteX14947" fmla="*/ 2300528 w 3771900"/>
              <a:gd name="connsiteY14947" fmla="*/ 157937 h 4350865"/>
              <a:gd name="connsiteX14948" fmla="*/ 2348807 w 3771900"/>
              <a:gd name="connsiteY14948" fmla="*/ 176634 h 4350865"/>
              <a:gd name="connsiteX14949" fmla="*/ 2387933 w 3771900"/>
              <a:gd name="connsiteY14949" fmla="*/ 180774 h 4350865"/>
              <a:gd name="connsiteX14950" fmla="*/ 2381452 w 3771900"/>
              <a:gd name="connsiteY14950" fmla="*/ 176739 h 4350865"/>
              <a:gd name="connsiteX14951" fmla="*/ 2278354 w 3771900"/>
              <a:gd name="connsiteY14951" fmla="*/ 131065 h 4350865"/>
              <a:gd name="connsiteX14952" fmla="*/ 2280232 w 3771900"/>
              <a:gd name="connsiteY14952" fmla="*/ 127296 h 4350865"/>
              <a:gd name="connsiteX14953" fmla="*/ 2385444 w 3771900"/>
              <a:gd name="connsiteY14953" fmla="*/ 169441 h 4350865"/>
              <a:gd name="connsiteX14954" fmla="*/ 2406468 w 3771900"/>
              <a:gd name="connsiteY14954" fmla="*/ 183616 h 4350865"/>
              <a:gd name="connsiteX14955" fmla="*/ 2481714 w 3771900"/>
              <a:gd name="connsiteY14955" fmla="*/ 199208 h 4350865"/>
              <a:gd name="connsiteX14956" fmla="*/ 2561933 w 3771900"/>
              <a:gd name="connsiteY14956" fmla="*/ 220103 h 4350865"/>
              <a:gd name="connsiteX14957" fmla="*/ 2561933 w 3771900"/>
              <a:gd name="connsiteY14957" fmla="*/ 223841 h 4350865"/>
              <a:gd name="connsiteX14958" fmla="*/ 2550010 w 3771900"/>
              <a:gd name="connsiteY14958" fmla="*/ 221773 h 4350865"/>
              <a:gd name="connsiteX14959" fmla="*/ 2620473 w 3771900"/>
              <a:gd name="connsiteY14959" fmla="*/ 246493 h 4350865"/>
              <a:gd name="connsiteX14960" fmla="*/ 2653148 w 3771900"/>
              <a:gd name="connsiteY14960" fmla="*/ 265073 h 4350865"/>
              <a:gd name="connsiteX14961" fmla="*/ 2641600 w 3771900"/>
              <a:gd name="connsiteY14961" fmla="*/ 255888 h 4350865"/>
              <a:gd name="connsiteX14962" fmla="*/ 2643477 w 3771900"/>
              <a:gd name="connsiteY14962" fmla="*/ 255888 h 4350865"/>
              <a:gd name="connsiteX14963" fmla="*/ 2668398 w 3771900"/>
              <a:gd name="connsiteY14963" fmla="*/ 273746 h 4350865"/>
              <a:gd name="connsiteX14964" fmla="*/ 2687360 w 3771900"/>
              <a:gd name="connsiteY14964" fmla="*/ 284528 h 4350865"/>
              <a:gd name="connsiteX14965" fmla="*/ 2748435 w 3771900"/>
              <a:gd name="connsiteY14965" fmla="*/ 329391 h 4350865"/>
              <a:gd name="connsiteX14966" fmla="*/ 2798990 w 3771900"/>
              <a:gd name="connsiteY14966" fmla="*/ 376872 h 4350865"/>
              <a:gd name="connsiteX14967" fmla="*/ 2837785 w 3771900"/>
              <a:gd name="connsiteY14967" fmla="*/ 386867 h 4350865"/>
              <a:gd name="connsiteX14968" fmla="*/ 2901738 w 3771900"/>
              <a:gd name="connsiteY14968" fmla="*/ 411795 h 4350865"/>
              <a:gd name="connsiteX14969" fmla="*/ 2900566 w 3771900"/>
              <a:gd name="connsiteY14969" fmla="*/ 410892 h 4350865"/>
              <a:gd name="connsiteX14970" fmla="*/ 2837713 w 3771900"/>
              <a:gd name="connsiteY14970" fmla="*/ 377687 h 4350865"/>
              <a:gd name="connsiteX14971" fmla="*/ 2841455 w 3771900"/>
              <a:gd name="connsiteY14971" fmla="*/ 370178 h 4350865"/>
              <a:gd name="connsiteX14972" fmla="*/ 2905711 w 3771900"/>
              <a:gd name="connsiteY14972" fmla="*/ 406492 h 4350865"/>
              <a:gd name="connsiteX14973" fmla="*/ 2907476 w 3771900"/>
              <a:gd name="connsiteY14973" fmla="*/ 407924 h 4350865"/>
              <a:gd name="connsiteX14974" fmla="*/ 2898724 w 3771900"/>
              <a:gd name="connsiteY14974" fmla="*/ 386685 h 4350865"/>
              <a:gd name="connsiteX14975" fmla="*/ 2894746 w 3771900"/>
              <a:gd name="connsiteY14975" fmla="*/ 384354 h 4350865"/>
              <a:gd name="connsiteX14976" fmla="*/ 2803810 w 3771900"/>
              <a:gd name="connsiteY14976" fmla="*/ 349832 h 4350865"/>
              <a:gd name="connsiteX14977" fmla="*/ 2803810 w 3771900"/>
              <a:gd name="connsiteY14977" fmla="*/ 347954 h 4350865"/>
              <a:gd name="connsiteX14978" fmla="*/ 2857848 w 3771900"/>
              <a:gd name="connsiteY14978" fmla="*/ 361748 h 4350865"/>
              <a:gd name="connsiteX14979" fmla="*/ 2894465 w 3771900"/>
              <a:gd name="connsiteY14979" fmla="*/ 376349 h 4350865"/>
              <a:gd name="connsiteX14980" fmla="*/ 2879725 w 3771900"/>
              <a:gd name="connsiteY14980" fmla="*/ 340579 h 4350865"/>
              <a:gd name="connsiteX14981" fmla="*/ 2885363 w 3771900"/>
              <a:gd name="connsiteY14981" fmla="*/ 336835 h 4350865"/>
              <a:gd name="connsiteX14982" fmla="*/ 2902554 w 3771900"/>
              <a:gd name="connsiteY14982" fmla="*/ 379574 h 4350865"/>
              <a:gd name="connsiteX14983" fmla="*/ 2911053 w 3771900"/>
              <a:gd name="connsiteY14983" fmla="*/ 382962 h 4350865"/>
              <a:gd name="connsiteX14984" fmla="*/ 3146425 w 3771900"/>
              <a:gd name="connsiteY14984" fmla="*/ 627779 h 4350865"/>
              <a:gd name="connsiteX14985" fmla="*/ 3145455 w 3771900"/>
              <a:gd name="connsiteY14985" fmla="*/ 629511 h 4350865"/>
              <a:gd name="connsiteX14986" fmla="*/ 3148012 w 3771900"/>
              <a:gd name="connsiteY14986" fmla="*/ 633127 h 4350865"/>
              <a:gd name="connsiteX14987" fmla="*/ 3145437 w 3771900"/>
              <a:gd name="connsiteY14987" fmla="*/ 629541 h 4350865"/>
              <a:gd name="connsiteX14988" fmla="*/ 3144319 w 3771900"/>
              <a:gd name="connsiteY14988" fmla="*/ 631537 h 4350865"/>
              <a:gd name="connsiteX14989" fmla="*/ 3142705 w 3771900"/>
              <a:gd name="connsiteY14989" fmla="*/ 630674 h 4350865"/>
              <a:gd name="connsiteX14990" fmla="*/ 3179937 w 3771900"/>
              <a:gd name="connsiteY14990" fmla="*/ 661402 h 4350865"/>
              <a:gd name="connsiteX14991" fmla="*/ 3187886 w 3771900"/>
              <a:gd name="connsiteY14991" fmla="*/ 669000 h 4350865"/>
              <a:gd name="connsiteX14992" fmla="*/ 3188545 w 3771900"/>
              <a:gd name="connsiteY14992" fmla="*/ 668339 h 4350865"/>
              <a:gd name="connsiteX14993" fmla="*/ 3211192 w 3771900"/>
              <a:gd name="connsiteY14993" fmla="*/ 685611 h 4350865"/>
              <a:gd name="connsiteX14994" fmla="*/ 3209087 w 3771900"/>
              <a:gd name="connsiteY14994" fmla="*/ 682760 h 4350865"/>
              <a:gd name="connsiteX14995" fmla="*/ 3214229 w 3771900"/>
              <a:gd name="connsiteY14995" fmla="*/ 679728 h 4350865"/>
              <a:gd name="connsiteX14996" fmla="*/ 3244451 w 3771900"/>
              <a:gd name="connsiteY14996" fmla="*/ 690465 h 4350865"/>
              <a:gd name="connsiteX14997" fmla="*/ 3258112 w 3771900"/>
              <a:gd name="connsiteY14997" fmla="*/ 699642 h 4350865"/>
              <a:gd name="connsiteX14998" fmla="*/ 3248305 w 3771900"/>
              <a:gd name="connsiteY14998" fmla="*/ 689533 h 4350865"/>
              <a:gd name="connsiteX14999" fmla="*/ 3250173 w 3771900"/>
              <a:gd name="connsiteY14999" fmla="*/ 687666 h 4350865"/>
              <a:gd name="connsiteX15000" fmla="*/ 3304860 w 3771900"/>
              <a:gd name="connsiteY15000" fmla="*/ 741079 h 4350865"/>
              <a:gd name="connsiteX15001" fmla="*/ 3334014 w 3771900"/>
              <a:gd name="connsiteY15001" fmla="*/ 781711 h 4350865"/>
              <a:gd name="connsiteX15002" fmla="*/ 3327400 w 3771900"/>
              <a:gd name="connsiteY15002" fmla="*/ 757527 h 4350865"/>
              <a:gd name="connsiteX15003" fmla="*/ 3331135 w 3771900"/>
              <a:gd name="connsiteY15003" fmla="*/ 757527 h 4350865"/>
              <a:gd name="connsiteX15004" fmla="*/ 3340778 w 3771900"/>
              <a:gd name="connsiteY15004" fmla="*/ 791139 h 4350865"/>
              <a:gd name="connsiteX15005" fmla="*/ 3350092 w 3771900"/>
              <a:gd name="connsiteY15005" fmla="*/ 804120 h 4350865"/>
              <a:gd name="connsiteX15006" fmla="*/ 3405188 w 3771900"/>
              <a:gd name="connsiteY15006" fmla="*/ 947178 h 4350865"/>
              <a:gd name="connsiteX15007" fmla="*/ 3401452 w 3771900"/>
              <a:gd name="connsiteY15007" fmla="*/ 949045 h 4350865"/>
              <a:gd name="connsiteX15008" fmla="*/ 3377523 w 3771900"/>
              <a:gd name="connsiteY15008" fmla="*/ 876203 h 4350865"/>
              <a:gd name="connsiteX15009" fmla="*/ 3346852 w 3771900"/>
              <a:gd name="connsiteY15009" fmla="*/ 812309 h 4350865"/>
              <a:gd name="connsiteX15010" fmla="*/ 3348310 w 3771900"/>
              <a:gd name="connsiteY15010" fmla="*/ 817390 h 4350865"/>
              <a:gd name="connsiteX15011" fmla="*/ 3353056 w 3771900"/>
              <a:gd name="connsiteY15011" fmla="*/ 826152 h 4350865"/>
              <a:gd name="connsiteX15012" fmla="*/ 3375025 w 3771900"/>
              <a:gd name="connsiteY15012" fmla="*/ 886855 h 4350865"/>
              <a:gd name="connsiteX15013" fmla="*/ 3371285 w 3771900"/>
              <a:gd name="connsiteY15013" fmla="*/ 888721 h 4350865"/>
              <a:gd name="connsiteX15014" fmla="*/ 3363000 w 3771900"/>
              <a:gd name="connsiteY15014" fmla="*/ 868595 h 4350865"/>
              <a:gd name="connsiteX15015" fmla="*/ 3365220 w 3771900"/>
              <a:gd name="connsiteY15015" fmla="*/ 876333 h 4350865"/>
              <a:gd name="connsiteX15016" fmla="*/ 3368637 w 3771900"/>
              <a:gd name="connsiteY15016" fmla="*/ 892516 h 4350865"/>
              <a:gd name="connsiteX15017" fmla="*/ 3377151 w 3771900"/>
              <a:gd name="connsiteY15017" fmla="*/ 916114 h 4350865"/>
              <a:gd name="connsiteX15018" fmla="*/ 3385511 w 3771900"/>
              <a:gd name="connsiteY15018" fmla="*/ 925491 h 4350865"/>
              <a:gd name="connsiteX15019" fmla="*/ 3405189 w 3771900"/>
              <a:gd name="connsiteY15019" fmla="*/ 960952 h 4350865"/>
              <a:gd name="connsiteX15020" fmla="*/ 3418385 w 3771900"/>
              <a:gd name="connsiteY15020" fmla="*/ 994781 h 4350865"/>
              <a:gd name="connsiteX15021" fmla="*/ 3419962 w 3771900"/>
              <a:gd name="connsiteY15021" fmla="*/ 1010774 h 4350865"/>
              <a:gd name="connsiteX15022" fmla="*/ 3450557 w 3771900"/>
              <a:gd name="connsiteY15022" fmla="*/ 1051896 h 4350865"/>
              <a:gd name="connsiteX15023" fmla="*/ 3478214 w 3771900"/>
              <a:gd name="connsiteY15023" fmla="*/ 1113577 h 4350865"/>
              <a:gd name="connsiteX15024" fmla="*/ 3477794 w 3771900"/>
              <a:gd name="connsiteY15024" fmla="*/ 1113717 h 4350865"/>
              <a:gd name="connsiteX15025" fmla="*/ 3493485 w 3771900"/>
              <a:gd name="connsiteY15025" fmla="*/ 1145567 h 4350865"/>
              <a:gd name="connsiteX15026" fmla="*/ 3549578 w 3771900"/>
              <a:gd name="connsiteY15026" fmla="*/ 1357333 h 4350865"/>
              <a:gd name="connsiteX15027" fmla="*/ 3554036 w 3771900"/>
              <a:gd name="connsiteY15027" fmla="*/ 1392312 h 4350865"/>
              <a:gd name="connsiteX15028" fmla="*/ 3562273 w 3771900"/>
              <a:gd name="connsiteY15028" fmla="*/ 1414997 h 4350865"/>
              <a:gd name="connsiteX15029" fmla="*/ 3585116 w 3771900"/>
              <a:gd name="connsiteY15029" fmla="*/ 1469865 h 4350865"/>
              <a:gd name="connsiteX15030" fmla="*/ 3611310 w 3771900"/>
              <a:gd name="connsiteY15030" fmla="*/ 1637692 h 4350865"/>
              <a:gd name="connsiteX15031" fmla="*/ 3611141 w 3771900"/>
              <a:gd name="connsiteY15031" fmla="*/ 1653035 h 4350865"/>
              <a:gd name="connsiteX15032" fmla="*/ 3612182 w 3771900"/>
              <a:gd name="connsiteY15032" fmla="*/ 1661516 h 4350865"/>
              <a:gd name="connsiteX15033" fmla="*/ 3615451 w 3771900"/>
              <a:gd name="connsiteY15033" fmla="*/ 1882200 h 4350865"/>
              <a:gd name="connsiteX15034" fmla="*/ 3611694 w 3771900"/>
              <a:gd name="connsiteY15034" fmla="*/ 1882200 h 4350865"/>
              <a:gd name="connsiteX15035" fmla="*/ 3606682 w 3771900"/>
              <a:gd name="connsiteY15035" fmla="*/ 1757694 h 4350865"/>
              <a:gd name="connsiteX15036" fmla="*/ 3592366 w 3771900"/>
              <a:gd name="connsiteY15036" fmla="*/ 1893530 h 4350865"/>
              <a:gd name="connsiteX15037" fmla="*/ 3561728 w 3771900"/>
              <a:gd name="connsiteY15037" fmla="*/ 2061591 h 4350865"/>
              <a:gd name="connsiteX15038" fmla="*/ 3556115 w 3771900"/>
              <a:gd name="connsiteY15038" fmla="*/ 2061591 h 4350865"/>
              <a:gd name="connsiteX15039" fmla="*/ 3601954 w 3771900"/>
              <a:gd name="connsiteY15039" fmla="*/ 1724064 h 4350865"/>
              <a:gd name="connsiteX15040" fmla="*/ 3602916 w 3771900"/>
              <a:gd name="connsiteY15040" fmla="*/ 1664157 h 4350865"/>
              <a:gd name="connsiteX15041" fmla="*/ 3602877 w 3771900"/>
              <a:gd name="connsiteY15041" fmla="*/ 1663197 h 4350865"/>
              <a:gd name="connsiteX15042" fmla="*/ 3566521 w 3771900"/>
              <a:gd name="connsiteY15042" fmla="*/ 1449731 h 4350865"/>
              <a:gd name="connsiteX15043" fmla="*/ 3558406 w 3771900"/>
              <a:gd name="connsiteY15043" fmla="*/ 1426595 h 4350865"/>
              <a:gd name="connsiteX15044" fmla="*/ 3565525 w 3771900"/>
              <a:gd name="connsiteY15044" fmla="*/ 1482440 h 4350865"/>
              <a:gd name="connsiteX15045" fmla="*/ 3563649 w 3771900"/>
              <a:gd name="connsiteY15045" fmla="*/ 1482440 h 4350865"/>
              <a:gd name="connsiteX15046" fmla="*/ 3549969 w 3771900"/>
              <a:gd name="connsiteY15046" fmla="*/ 1402966 h 4350865"/>
              <a:gd name="connsiteX15047" fmla="*/ 3546760 w 3771900"/>
              <a:gd name="connsiteY15047" fmla="*/ 1394963 h 4350865"/>
              <a:gd name="connsiteX15048" fmla="*/ 3547014 w 3771900"/>
              <a:gd name="connsiteY15048" fmla="*/ 1394116 h 4350865"/>
              <a:gd name="connsiteX15049" fmla="*/ 3542427 w 3771900"/>
              <a:gd name="connsiteY15049" fmla="*/ 1381037 h 4350865"/>
              <a:gd name="connsiteX15050" fmla="*/ 3536373 w 3771900"/>
              <a:gd name="connsiteY15050" fmla="*/ 1368425 h 4350865"/>
              <a:gd name="connsiteX15051" fmla="*/ 3536372 w 3771900"/>
              <a:gd name="connsiteY15051" fmla="*/ 1368425 h 4350865"/>
              <a:gd name="connsiteX15052" fmla="*/ 3536371 w 3771900"/>
              <a:gd name="connsiteY15052" fmla="*/ 1368422 h 4350865"/>
              <a:gd name="connsiteX15053" fmla="*/ 3519256 w 3771900"/>
              <a:gd name="connsiteY15053" fmla="*/ 1332767 h 4350865"/>
              <a:gd name="connsiteX15054" fmla="*/ 3535047 w 3771900"/>
              <a:gd name="connsiteY15054" fmla="*/ 1421930 h 4350865"/>
              <a:gd name="connsiteX15055" fmla="*/ 3536032 w 3771900"/>
              <a:gd name="connsiteY15055" fmla="*/ 1487722 h 4350865"/>
              <a:gd name="connsiteX15056" fmla="*/ 3542265 w 3771900"/>
              <a:gd name="connsiteY15056" fmla="*/ 1522872 h 4350865"/>
              <a:gd name="connsiteX15057" fmla="*/ 3548840 w 3771900"/>
              <a:gd name="connsiteY15057" fmla="*/ 1671454 h 4350865"/>
              <a:gd name="connsiteX15058" fmla="*/ 3545439 w 3771900"/>
              <a:gd name="connsiteY15058" fmla="*/ 1697475 h 4350865"/>
              <a:gd name="connsiteX15059" fmla="*/ 3551312 w 3771900"/>
              <a:gd name="connsiteY15059" fmla="*/ 1752073 h 4350865"/>
              <a:gd name="connsiteX15060" fmla="*/ 3475578 w 3771900"/>
              <a:gd name="connsiteY15060" fmla="*/ 2201576 h 4350865"/>
              <a:gd name="connsiteX15061" fmla="*/ 3471864 w 3771900"/>
              <a:gd name="connsiteY15061" fmla="*/ 2199704 h 4350865"/>
              <a:gd name="connsiteX15062" fmla="*/ 3547076 w 3771900"/>
              <a:gd name="connsiteY15062" fmla="*/ 1753361 h 4350865"/>
              <a:gd name="connsiteX15063" fmla="*/ 3543377 w 3771900"/>
              <a:gd name="connsiteY15063" fmla="*/ 1713253 h 4350865"/>
              <a:gd name="connsiteX15064" fmla="*/ 3538636 w 3771900"/>
              <a:gd name="connsiteY15064" fmla="*/ 1749525 h 4350865"/>
              <a:gd name="connsiteX15065" fmla="*/ 3539861 w 3771900"/>
              <a:gd name="connsiteY15065" fmla="*/ 1796766 h 4350865"/>
              <a:gd name="connsiteX15066" fmla="*/ 3536157 w 3771900"/>
              <a:gd name="connsiteY15066" fmla="*/ 1796766 h 4350865"/>
              <a:gd name="connsiteX15067" fmla="*/ 3535419 w 3771900"/>
              <a:gd name="connsiteY15067" fmla="*/ 1785966 h 4350865"/>
              <a:gd name="connsiteX15068" fmla="*/ 3535132 w 3771900"/>
              <a:gd name="connsiteY15068" fmla="*/ 1808038 h 4350865"/>
              <a:gd name="connsiteX15069" fmla="*/ 3454678 w 3771900"/>
              <a:gd name="connsiteY15069" fmla="*/ 2157128 h 4350865"/>
              <a:gd name="connsiteX15070" fmla="*/ 3454157 w 3771900"/>
              <a:gd name="connsiteY15070" fmla="*/ 2156605 h 4350865"/>
              <a:gd name="connsiteX15071" fmla="*/ 3405693 w 3771900"/>
              <a:gd name="connsiteY15071" fmla="*/ 2267535 h 4350865"/>
              <a:gd name="connsiteX15072" fmla="*/ 3396544 w 3771900"/>
              <a:gd name="connsiteY15072" fmla="*/ 2282631 h 4350865"/>
              <a:gd name="connsiteX15073" fmla="*/ 3349906 w 3771900"/>
              <a:gd name="connsiteY15073" fmla="*/ 2390490 h 4350865"/>
              <a:gd name="connsiteX15074" fmla="*/ 3348039 w 3771900"/>
              <a:gd name="connsiteY15074" fmla="*/ 2390490 h 4350865"/>
              <a:gd name="connsiteX15075" fmla="*/ 3382969 w 3771900"/>
              <a:gd name="connsiteY15075" fmla="*/ 2305031 h 4350865"/>
              <a:gd name="connsiteX15076" fmla="*/ 3328292 w 3771900"/>
              <a:gd name="connsiteY15076" fmla="*/ 2395250 h 4350865"/>
              <a:gd name="connsiteX15077" fmla="*/ 3327243 w 3771900"/>
              <a:gd name="connsiteY15077" fmla="*/ 2395400 h 4350865"/>
              <a:gd name="connsiteX15078" fmla="*/ 3313348 w 3771900"/>
              <a:gd name="connsiteY15078" fmla="*/ 2420041 h 4350865"/>
              <a:gd name="connsiteX15079" fmla="*/ 3276651 w 3771900"/>
              <a:gd name="connsiteY15079" fmla="*/ 2471909 h 4350865"/>
              <a:gd name="connsiteX15080" fmla="*/ 3287416 w 3771900"/>
              <a:gd name="connsiteY15080" fmla="*/ 2468848 h 4350865"/>
              <a:gd name="connsiteX15081" fmla="*/ 3287416 w 3771900"/>
              <a:gd name="connsiteY15081" fmla="*/ 2469803 h 4350865"/>
              <a:gd name="connsiteX15082" fmla="*/ 3290999 w 3771900"/>
              <a:gd name="connsiteY15082" fmla="*/ 2463423 h 4350865"/>
              <a:gd name="connsiteX15083" fmla="*/ 3288621 w 3771900"/>
              <a:gd name="connsiteY15083" fmla="*/ 2460821 h 4350865"/>
              <a:gd name="connsiteX15084" fmla="*/ 3291342 w 3771900"/>
              <a:gd name="connsiteY15084" fmla="*/ 2457844 h 4350865"/>
              <a:gd name="connsiteX15085" fmla="*/ 3294289 w 3771900"/>
              <a:gd name="connsiteY15085" fmla="*/ 2457564 h 4350865"/>
              <a:gd name="connsiteX15086" fmla="*/ 3339821 w 3771900"/>
              <a:gd name="connsiteY15086" fmla="*/ 2376487 h 4350865"/>
              <a:gd name="connsiteX15087" fmla="*/ 3341689 w 3771900"/>
              <a:gd name="connsiteY15087" fmla="*/ 2376487 h 4350865"/>
              <a:gd name="connsiteX15088" fmla="*/ 3167907 w 3771900"/>
              <a:gd name="connsiteY15088" fmla="*/ 2677828 h 4350865"/>
              <a:gd name="connsiteX15089" fmla="*/ 3164170 w 3771900"/>
              <a:gd name="connsiteY15089" fmla="*/ 2674085 h 4350865"/>
              <a:gd name="connsiteX15090" fmla="*/ 3211353 w 3771900"/>
              <a:gd name="connsiteY15090" fmla="*/ 2601557 h 4350865"/>
              <a:gd name="connsiteX15091" fmla="*/ 3226382 w 3771900"/>
              <a:gd name="connsiteY15091" fmla="*/ 2576045 h 4350865"/>
              <a:gd name="connsiteX15092" fmla="*/ 3224312 w 3771900"/>
              <a:gd name="connsiteY15092" fmla="*/ 2574899 h 4350865"/>
              <a:gd name="connsiteX15093" fmla="*/ 3213542 w 3771900"/>
              <a:gd name="connsiteY15093" fmla="*/ 2589086 h 4350865"/>
              <a:gd name="connsiteX15094" fmla="*/ 3214160 w 3771900"/>
              <a:gd name="connsiteY15094" fmla="*/ 2589354 h 4350865"/>
              <a:gd name="connsiteX15095" fmla="*/ 3213234 w 3771900"/>
              <a:gd name="connsiteY15095" fmla="*/ 2594983 h 4350865"/>
              <a:gd name="connsiteX15096" fmla="*/ 3209066 w 3771900"/>
              <a:gd name="connsiteY15096" fmla="*/ 2594983 h 4350865"/>
              <a:gd name="connsiteX15097" fmla="*/ 3177091 w 3771900"/>
              <a:gd name="connsiteY15097" fmla="*/ 2637105 h 4350865"/>
              <a:gd name="connsiteX15098" fmla="*/ 3168249 w 3771900"/>
              <a:gd name="connsiteY15098" fmla="*/ 2646790 h 4350865"/>
              <a:gd name="connsiteX15099" fmla="*/ 3168424 w 3771900"/>
              <a:gd name="connsiteY15099" fmla="*/ 2647154 h 4350865"/>
              <a:gd name="connsiteX15100" fmla="*/ 3166156 w 3771900"/>
              <a:gd name="connsiteY15100" fmla="*/ 2650858 h 4350865"/>
              <a:gd name="connsiteX15101" fmla="*/ 3164945 w 3771900"/>
              <a:gd name="connsiteY15101" fmla="*/ 2650408 h 4350865"/>
              <a:gd name="connsiteX15102" fmla="*/ 3141652 w 3771900"/>
              <a:gd name="connsiteY15102" fmla="*/ 2675922 h 4350865"/>
              <a:gd name="connsiteX15103" fmla="*/ 3141069 w 3771900"/>
              <a:gd name="connsiteY15103" fmla="*/ 2679198 h 4350865"/>
              <a:gd name="connsiteX15104" fmla="*/ 3137634 w 3771900"/>
              <a:gd name="connsiteY15104" fmla="*/ 2680323 h 4350865"/>
              <a:gd name="connsiteX15105" fmla="*/ 3126515 w 3771900"/>
              <a:gd name="connsiteY15105" fmla="*/ 2692502 h 4350865"/>
              <a:gd name="connsiteX15106" fmla="*/ 3126015 w 3771900"/>
              <a:gd name="connsiteY15106" fmla="*/ 2696610 h 4350865"/>
              <a:gd name="connsiteX15107" fmla="*/ 3122954 w 3771900"/>
              <a:gd name="connsiteY15107" fmla="*/ 2699405 h 4350865"/>
              <a:gd name="connsiteX15108" fmla="*/ 3121459 w 3771900"/>
              <a:gd name="connsiteY15108" fmla="*/ 2698040 h 4350865"/>
              <a:gd name="connsiteX15109" fmla="*/ 3088392 w 3771900"/>
              <a:gd name="connsiteY15109" fmla="*/ 2734259 h 4350865"/>
              <a:gd name="connsiteX15110" fmla="*/ 3087821 w 3771900"/>
              <a:gd name="connsiteY15110" fmla="*/ 2738385 h 4350865"/>
              <a:gd name="connsiteX15111" fmla="*/ 3084927 w 3771900"/>
              <a:gd name="connsiteY15111" fmla="*/ 2738053 h 4350865"/>
              <a:gd name="connsiteX15112" fmla="*/ 3064885 w 3771900"/>
              <a:gd name="connsiteY15112" fmla="*/ 2760005 h 4350865"/>
              <a:gd name="connsiteX15113" fmla="*/ 3052169 w 3771900"/>
              <a:gd name="connsiteY15113" fmla="*/ 2772810 h 4350865"/>
              <a:gd name="connsiteX15114" fmla="*/ 3052169 w 3771900"/>
              <a:gd name="connsiteY15114" fmla="*/ 2774493 h 4350865"/>
              <a:gd name="connsiteX15115" fmla="*/ 3050497 w 3771900"/>
              <a:gd name="connsiteY15115" fmla="*/ 2774493 h 4350865"/>
              <a:gd name="connsiteX15116" fmla="*/ 2958227 w 3771900"/>
              <a:gd name="connsiteY15116" fmla="*/ 2867400 h 4350865"/>
              <a:gd name="connsiteX15117" fmla="*/ 2959101 w 3771900"/>
              <a:gd name="connsiteY15117" fmla="*/ 2868412 h 4350865"/>
              <a:gd name="connsiteX15118" fmla="*/ 2955621 w 3771900"/>
              <a:gd name="connsiteY15118" fmla="*/ 2870025 h 4350865"/>
              <a:gd name="connsiteX15119" fmla="*/ 2947927 w 3771900"/>
              <a:gd name="connsiteY15119" fmla="*/ 2877771 h 4350865"/>
              <a:gd name="connsiteX15120" fmla="*/ 2937903 w 3771900"/>
              <a:gd name="connsiteY15120" fmla="*/ 2888285 h 4350865"/>
              <a:gd name="connsiteX15121" fmla="*/ 2937903 w 3771900"/>
              <a:gd name="connsiteY15121" fmla="*/ 2891968 h 4350865"/>
              <a:gd name="connsiteX15122" fmla="*/ 2934391 w 3771900"/>
              <a:gd name="connsiteY15122" fmla="*/ 2891968 h 4350865"/>
              <a:gd name="connsiteX15123" fmla="*/ 2905861 w 3771900"/>
              <a:gd name="connsiteY15123" fmla="*/ 2921892 h 4350865"/>
              <a:gd name="connsiteX15124" fmla="*/ 2898344 w 3771900"/>
              <a:gd name="connsiteY15124" fmla="*/ 2941108 h 4350865"/>
              <a:gd name="connsiteX15125" fmla="*/ 2892715 w 3771900"/>
              <a:gd name="connsiteY15125" fmla="*/ 2939256 h 4350865"/>
              <a:gd name="connsiteX15126" fmla="*/ 2893882 w 3771900"/>
              <a:gd name="connsiteY15126" fmla="*/ 2934455 h 4350865"/>
              <a:gd name="connsiteX15127" fmla="*/ 2869711 w 3771900"/>
              <a:gd name="connsiteY15127" fmla="*/ 2959806 h 4350865"/>
              <a:gd name="connsiteX15128" fmla="*/ 2864910 w 3771900"/>
              <a:gd name="connsiteY15128" fmla="*/ 2974397 h 4350865"/>
              <a:gd name="connsiteX15129" fmla="*/ 2859353 w 3771900"/>
              <a:gd name="connsiteY15129" fmla="*/ 2972521 h 4350865"/>
              <a:gd name="connsiteX15130" fmla="*/ 2859970 w 3771900"/>
              <a:gd name="connsiteY15130" fmla="*/ 2970023 h 4350865"/>
              <a:gd name="connsiteX15131" fmla="*/ 2815577 w 3771900"/>
              <a:gd name="connsiteY15131" fmla="*/ 3016583 h 4350865"/>
              <a:gd name="connsiteX15132" fmla="*/ 2814639 w 3771900"/>
              <a:gd name="connsiteY15132" fmla="*/ 3020146 h 4350865"/>
              <a:gd name="connsiteX15133" fmla="*/ 2809883 w 3771900"/>
              <a:gd name="connsiteY15133" fmla="*/ 3022556 h 4350865"/>
              <a:gd name="connsiteX15134" fmla="*/ 2788815 w 3771900"/>
              <a:gd name="connsiteY15134" fmla="*/ 3044652 h 4350865"/>
              <a:gd name="connsiteX15135" fmla="*/ 2786860 w 3771900"/>
              <a:gd name="connsiteY15135" fmla="*/ 3046613 h 4350865"/>
              <a:gd name="connsiteX15136" fmla="*/ 2786659 w 3771900"/>
              <a:gd name="connsiteY15136" fmla="*/ 3047452 h 4350865"/>
              <a:gd name="connsiteX15137" fmla="*/ 2786024 w 3771900"/>
              <a:gd name="connsiteY15137" fmla="*/ 3047452 h 4350865"/>
              <a:gd name="connsiteX15138" fmla="*/ 2775711 w 3771900"/>
              <a:gd name="connsiteY15138" fmla="*/ 3057802 h 4350865"/>
              <a:gd name="connsiteX15139" fmla="*/ 2775269 w 3771900"/>
              <a:gd name="connsiteY15139" fmla="*/ 3059663 h 4350865"/>
              <a:gd name="connsiteX15140" fmla="*/ 2772410 w 3771900"/>
              <a:gd name="connsiteY15140" fmla="*/ 3061114 h 4350865"/>
              <a:gd name="connsiteX15141" fmla="*/ 2766021 w 3771900"/>
              <a:gd name="connsiteY15141" fmla="*/ 3067525 h 4350865"/>
              <a:gd name="connsiteX15142" fmla="*/ 2764066 w 3771900"/>
              <a:gd name="connsiteY15142" fmla="*/ 3074604 h 4350865"/>
              <a:gd name="connsiteX15143" fmla="*/ 2752500 w 3771900"/>
              <a:gd name="connsiteY15143" fmla="*/ 3096938 h 4350865"/>
              <a:gd name="connsiteX15144" fmla="*/ 2747440 w 3771900"/>
              <a:gd name="connsiteY15144" fmla="*/ 3096240 h 4350865"/>
              <a:gd name="connsiteX15145" fmla="*/ 2746881 w 3771900"/>
              <a:gd name="connsiteY15145" fmla="*/ 3092462 h 4350865"/>
              <a:gd name="connsiteX15146" fmla="*/ 2736230 w 3771900"/>
              <a:gd name="connsiteY15146" fmla="*/ 3098798 h 4350865"/>
              <a:gd name="connsiteX15147" fmla="*/ 2734985 w 3771900"/>
              <a:gd name="connsiteY15147" fmla="*/ 3098668 h 4350865"/>
              <a:gd name="connsiteX15148" fmla="*/ 2734264 w 3771900"/>
              <a:gd name="connsiteY15148" fmla="*/ 3099392 h 4350865"/>
              <a:gd name="connsiteX15149" fmla="*/ 2732211 w 3771900"/>
              <a:gd name="connsiteY15149" fmla="*/ 3102733 h 4350865"/>
              <a:gd name="connsiteX15150" fmla="*/ 2730848 w 3771900"/>
              <a:gd name="connsiteY15150" fmla="*/ 3102820 h 4350865"/>
              <a:gd name="connsiteX15151" fmla="*/ 2707674 w 3771900"/>
              <a:gd name="connsiteY15151" fmla="*/ 3126074 h 4350865"/>
              <a:gd name="connsiteX15152" fmla="*/ 2706485 w 3771900"/>
              <a:gd name="connsiteY15152" fmla="*/ 3127114 h 4350865"/>
              <a:gd name="connsiteX15153" fmla="*/ 2703514 w 3771900"/>
              <a:gd name="connsiteY15153" fmla="*/ 3134711 h 4350865"/>
              <a:gd name="connsiteX15154" fmla="*/ 2699049 w 3771900"/>
              <a:gd name="connsiteY15154" fmla="*/ 3135655 h 4350865"/>
              <a:gd name="connsiteX15155" fmla="*/ 2698547 w 3771900"/>
              <a:gd name="connsiteY15155" fmla="*/ 3134062 h 4350865"/>
              <a:gd name="connsiteX15156" fmla="*/ 2635795 w 3771900"/>
              <a:gd name="connsiteY15156" fmla="*/ 3188978 h 4350865"/>
              <a:gd name="connsiteX15157" fmla="*/ 2634819 w 3771900"/>
              <a:gd name="connsiteY15157" fmla="*/ 3191866 h 4350865"/>
              <a:gd name="connsiteX15158" fmla="*/ 2630618 w 3771900"/>
              <a:gd name="connsiteY15158" fmla="*/ 3193508 h 4350865"/>
              <a:gd name="connsiteX15159" fmla="*/ 2621254 w 3771900"/>
              <a:gd name="connsiteY15159" fmla="*/ 3201703 h 4350865"/>
              <a:gd name="connsiteX15160" fmla="*/ 2630491 w 3771900"/>
              <a:gd name="connsiteY15160" fmla="*/ 3193105 h 4350865"/>
              <a:gd name="connsiteX15161" fmla="*/ 2629190 w 3771900"/>
              <a:gd name="connsiteY15161" fmla="*/ 3188096 h 4350865"/>
              <a:gd name="connsiteX15162" fmla="*/ 2629414 w 3771900"/>
              <a:gd name="connsiteY15162" fmla="*/ 3187111 h 4350865"/>
              <a:gd name="connsiteX15163" fmla="*/ 2598119 w 3771900"/>
              <a:gd name="connsiteY15163" fmla="*/ 3211880 h 4350865"/>
              <a:gd name="connsiteX15164" fmla="*/ 2598450 w 3771900"/>
              <a:gd name="connsiteY15164" fmla="*/ 3214523 h 4350865"/>
              <a:gd name="connsiteX15165" fmla="*/ 2465175 w 3771900"/>
              <a:gd name="connsiteY15165" fmla="*/ 3323102 h 4350865"/>
              <a:gd name="connsiteX15166" fmla="*/ 2398772 w 3771900"/>
              <a:gd name="connsiteY15166" fmla="*/ 3367329 h 4350865"/>
              <a:gd name="connsiteX15167" fmla="*/ 2391242 w 3771900"/>
              <a:gd name="connsiteY15167" fmla="*/ 3370997 h 4350865"/>
              <a:gd name="connsiteX15168" fmla="*/ 2334490 w 3771900"/>
              <a:gd name="connsiteY15168" fmla="*/ 3425539 h 4350865"/>
              <a:gd name="connsiteX15169" fmla="*/ 2330739 w 3771900"/>
              <a:gd name="connsiteY15169" fmla="*/ 3421796 h 4350865"/>
              <a:gd name="connsiteX15170" fmla="*/ 2373634 w 3771900"/>
              <a:gd name="connsiteY15170" fmla="*/ 3379573 h 4350865"/>
              <a:gd name="connsiteX15171" fmla="*/ 2328146 w 3771900"/>
              <a:gd name="connsiteY15171" fmla="*/ 3401728 h 4350865"/>
              <a:gd name="connsiteX15172" fmla="*/ 2325095 w 3771900"/>
              <a:gd name="connsiteY15172" fmla="*/ 3401260 h 4350865"/>
              <a:gd name="connsiteX15173" fmla="*/ 2325278 w 3771900"/>
              <a:gd name="connsiteY15173" fmla="*/ 3400749 h 4350865"/>
              <a:gd name="connsiteX15174" fmla="*/ 2302670 w 3771900"/>
              <a:gd name="connsiteY15174" fmla="*/ 3411789 h 4350865"/>
              <a:gd name="connsiteX15175" fmla="*/ 2297161 w 3771900"/>
              <a:gd name="connsiteY15175" fmla="*/ 3468658 h 4350865"/>
              <a:gd name="connsiteX15176" fmla="*/ 2204029 w 3771900"/>
              <a:gd name="connsiteY15176" fmla="*/ 3644898 h 4350865"/>
              <a:gd name="connsiteX15177" fmla="*/ 2200276 w 3771900"/>
              <a:gd name="connsiteY15177" fmla="*/ 3643028 h 4350865"/>
              <a:gd name="connsiteX15178" fmla="*/ 2290770 w 3771900"/>
              <a:gd name="connsiteY15178" fmla="*/ 3469418 h 4350865"/>
              <a:gd name="connsiteX15179" fmla="*/ 2300029 w 3771900"/>
              <a:gd name="connsiteY15179" fmla="*/ 3413078 h 4350865"/>
              <a:gd name="connsiteX15180" fmla="*/ 2296662 w 3771900"/>
              <a:gd name="connsiteY15180" fmla="*/ 3414722 h 4350865"/>
              <a:gd name="connsiteX15181" fmla="*/ 2293506 w 3771900"/>
              <a:gd name="connsiteY15181" fmla="*/ 3417252 h 4350865"/>
              <a:gd name="connsiteX15182" fmla="*/ 2293115 w 3771900"/>
              <a:gd name="connsiteY15182" fmla="*/ 3417252 h 4350865"/>
              <a:gd name="connsiteX15183" fmla="*/ 2292751 w 3771900"/>
              <a:gd name="connsiteY15183" fmla="*/ 3422612 h 4350865"/>
              <a:gd name="connsiteX15184" fmla="*/ 2276427 w 3771900"/>
              <a:gd name="connsiteY15184" fmla="*/ 3473229 h 4350865"/>
              <a:gd name="connsiteX15185" fmla="*/ 2268658 w 3771900"/>
              <a:gd name="connsiteY15185" fmla="*/ 3490589 h 4350865"/>
              <a:gd name="connsiteX15186" fmla="*/ 2273013 w 3771900"/>
              <a:gd name="connsiteY15186" fmla="*/ 3510445 h 4350865"/>
              <a:gd name="connsiteX15187" fmla="*/ 2263632 w 3771900"/>
              <a:gd name="connsiteY15187" fmla="*/ 3510445 h 4350865"/>
              <a:gd name="connsiteX15188" fmla="*/ 2262094 w 3771900"/>
              <a:gd name="connsiteY15188" fmla="*/ 3505258 h 4350865"/>
              <a:gd name="connsiteX15189" fmla="*/ 2255551 w 3771900"/>
              <a:gd name="connsiteY15189" fmla="*/ 3519881 h 4350865"/>
              <a:gd name="connsiteX15190" fmla="*/ 2253563 w 3771900"/>
              <a:gd name="connsiteY15190" fmla="*/ 3524254 h 4350865"/>
              <a:gd name="connsiteX15191" fmla="*/ 2255840 w 3771900"/>
              <a:gd name="connsiteY15191" fmla="*/ 3531082 h 4350865"/>
              <a:gd name="connsiteX15192" fmla="*/ 2252004 w 3771900"/>
              <a:gd name="connsiteY15192" fmla="*/ 3536440 h 4350865"/>
              <a:gd name="connsiteX15193" fmla="*/ 2248668 w 3771900"/>
              <a:gd name="connsiteY15193" fmla="*/ 3535022 h 4350865"/>
              <a:gd name="connsiteX15194" fmla="*/ 2232803 w 3771900"/>
              <a:gd name="connsiteY15194" fmla="*/ 3569926 h 4350865"/>
              <a:gd name="connsiteX15195" fmla="*/ 2203019 w 3771900"/>
              <a:gd name="connsiteY15195" fmla="*/ 3615741 h 4350865"/>
              <a:gd name="connsiteX15196" fmla="*/ 2202466 w 3771900"/>
              <a:gd name="connsiteY15196" fmla="*/ 3615864 h 4350865"/>
              <a:gd name="connsiteX15197" fmla="*/ 2195913 w 3771900"/>
              <a:gd name="connsiteY15197" fmla="*/ 3648836 h 4350865"/>
              <a:gd name="connsiteX15198" fmla="*/ 2107709 w 3771900"/>
              <a:gd name="connsiteY15198" fmla="*/ 3694113 h 4350865"/>
              <a:gd name="connsiteX15199" fmla="*/ 2102591 w 3771900"/>
              <a:gd name="connsiteY15199" fmla="*/ 3690347 h 4350865"/>
              <a:gd name="connsiteX15200" fmla="*/ 2104274 w 3771900"/>
              <a:gd name="connsiteY15200" fmla="*/ 3688401 h 4350865"/>
              <a:gd name="connsiteX15201" fmla="*/ 2101852 w 3771900"/>
              <a:gd name="connsiteY15201" fmla="*/ 3687194 h 4350865"/>
              <a:gd name="connsiteX15202" fmla="*/ 2113409 w 3771900"/>
              <a:gd name="connsiteY15202" fmla="*/ 3664133 h 4350865"/>
              <a:gd name="connsiteX15203" fmla="*/ 2107508 w 3771900"/>
              <a:gd name="connsiteY15203" fmla="*/ 3670018 h 4350865"/>
              <a:gd name="connsiteX15204" fmla="*/ 2103737 w 3771900"/>
              <a:gd name="connsiteY15204" fmla="*/ 3668149 h 4350865"/>
              <a:gd name="connsiteX15205" fmla="*/ 2122887 w 3771900"/>
              <a:gd name="connsiteY15205" fmla="*/ 3636842 h 4350865"/>
              <a:gd name="connsiteX15206" fmla="*/ 2121662 w 3771900"/>
              <a:gd name="connsiteY15206" fmla="*/ 3632968 h 4350865"/>
              <a:gd name="connsiteX15207" fmla="*/ 2093972 w 3771900"/>
              <a:gd name="connsiteY15207" fmla="*/ 3672865 h 4350865"/>
              <a:gd name="connsiteX15208" fmla="*/ 2083976 w 3771900"/>
              <a:gd name="connsiteY15208" fmla="*/ 3691886 h 4350865"/>
              <a:gd name="connsiteX15209" fmla="*/ 2090447 w 3771900"/>
              <a:gd name="connsiteY15209" fmla="*/ 3690937 h 4350865"/>
              <a:gd name="connsiteX15210" fmla="*/ 2090447 w 3771900"/>
              <a:gd name="connsiteY15210" fmla="*/ 3694614 h 4350865"/>
              <a:gd name="connsiteX15211" fmla="*/ 2088034 w 3771900"/>
              <a:gd name="connsiteY15211" fmla="*/ 3695336 h 4350865"/>
              <a:gd name="connsiteX15212" fmla="*/ 2068127 w 3771900"/>
              <a:gd name="connsiteY15212" fmla="*/ 3740519 h 4350865"/>
              <a:gd name="connsiteX15213" fmla="*/ 2066909 w 3771900"/>
              <a:gd name="connsiteY15213" fmla="*/ 3742405 h 4350865"/>
              <a:gd name="connsiteX15214" fmla="*/ 2130815 w 3771900"/>
              <a:gd name="connsiteY15214" fmla="*/ 3720378 h 4350865"/>
              <a:gd name="connsiteX15215" fmla="*/ 2215580 w 3771900"/>
              <a:gd name="connsiteY15215" fmla="*/ 3662361 h 4350865"/>
              <a:gd name="connsiteX15216" fmla="*/ 2219326 w 3771900"/>
              <a:gd name="connsiteY15216" fmla="*/ 3664240 h 4350865"/>
              <a:gd name="connsiteX15217" fmla="*/ 2081818 w 3771900"/>
              <a:gd name="connsiteY15217" fmla="*/ 3744571 h 4350865"/>
              <a:gd name="connsiteX15218" fmla="*/ 2063118 w 3771900"/>
              <a:gd name="connsiteY15218" fmla="*/ 3748274 h 4350865"/>
              <a:gd name="connsiteX15219" fmla="*/ 2040015 w 3771900"/>
              <a:gd name="connsiteY15219" fmla="*/ 3784049 h 4350865"/>
              <a:gd name="connsiteX15220" fmla="*/ 1997155 w 3771900"/>
              <a:gd name="connsiteY15220" fmla="*/ 3849884 h 4350865"/>
              <a:gd name="connsiteX15221" fmla="*/ 1992243 w 3771900"/>
              <a:gd name="connsiteY15221" fmla="*/ 3862690 h 4350865"/>
              <a:gd name="connsiteX15222" fmla="*/ 1993315 w 3771900"/>
              <a:gd name="connsiteY15222" fmla="*/ 3863520 h 4350865"/>
              <a:gd name="connsiteX15223" fmla="*/ 2007073 w 3771900"/>
              <a:gd name="connsiteY15223" fmla="*/ 3872273 h 4350865"/>
              <a:gd name="connsiteX15224" fmla="*/ 1997741 w 3771900"/>
              <a:gd name="connsiteY15224" fmla="*/ 3883469 h 4350865"/>
              <a:gd name="connsiteX15225" fmla="*/ 1997007 w 3771900"/>
              <a:gd name="connsiteY15225" fmla="*/ 3883698 h 4350865"/>
              <a:gd name="connsiteX15226" fmla="*/ 1999828 w 3771900"/>
              <a:gd name="connsiteY15226" fmla="*/ 3908153 h 4350865"/>
              <a:gd name="connsiteX15227" fmla="*/ 1998029 w 3771900"/>
              <a:gd name="connsiteY15227" fmla="*/ 3940751 h 4350865"/>
              <a:gd name="connsiteX15228" fmla="*/ 1998050 w 3771900"/>
              <a:gd name="connsiteY15228" fmla="*/ 3941632 h 4350865"/>
              <a:gd name="connsiteX15229" fmla="*/ 2014860 w 3771900"/>
              <a:gd name="connsiteY15229" fmla="*/ 3890961 h 4350865"/>
              <a:gd name="connsiteX15230" fmla="*/ 2036153 w 3771900"/>
              <a:gd name="connsiteY15230" fmla="*/ 3818214 h 4350865"/>
              <a:gd name="connsiteX15231" fmla="*/ 2039938 w 3771900"/>
              <a:gd name="connsiteY15231" fmla="*/ 3820079 h 4350865"/>
              <a:gd name="connsiteX15232" fmla="*/ 2019118 w 3771900"/>
              <a:gd name="connsiteY15232" fmla="*/ 3893293 h 4350865"/>
              <a:gd name="connsiteX15233" fmla="*/ 1998224 w 3771900"/>
              <a:gd name="connsiteY15233" fmla="*/ 3948815 h 4350865"/>
              <a:gd name="connsiteX15234" fmla="*/ 1998704 w 3771900"/>
              <a:gd name="connsiteY15234" fmla="*/ 3968658 h 4350865"/>
              <a:gd name="connsiteX15235" fmla="*/ 1992631 w 3771900"/>
              <a:gd name="connsiteY15235" fmla="*/ 3995159 h 4350865"/>
              <a:gd name="connsiteX15236" fmla="*/ 1988358 w 3771900"/>
              <a:gd name="connsiteY15236" fmla="*/ 3997270 h 4350865"/>
              <a:gd name="connsiteX15237" fmla="*/ 1988184 w 3771900"/>
              <a:gd name="connsiteY15237" fmla="*/ 3997143 h 4350865"/>
              <a:gd name="connsiteX15238" fmla="*/ 1990126 w 3771900"/>
              <a:gd name="connsiteY15238" fmla="*/ 4008364 h 4350865"/>
              <a:gd name="connsiteX15239" fmla="*/ 1988827 w 3771900"/>
              <a:gd name="connsiteY15239" fmla="*/ 4056990 h 4350865"/>
              <a:gd name="connsiteX15240" fmla="*/ 1987749 w 3771900"/>
              <a:gd name="connsiteY15240" fmla="*/ 4069024 h 4350865"/>
              <a:gd name="connsiteX15241" fmla="*/ 1988005 w 3771900"/>
              <a:gd name="connsiteY15241" fmla="*/ 4070853 h 4350865"/>
              <a:gd name="connsiteX15242" fmla="*/ 1987456 w 3771900"/>
              <a:gd name="connsiteY15242" fmla="*/ 4088075 h 4350865"/>
              <a:gd name="connsiteX15243" fmla="*/ 1990868 w 3771900"/>
              <a:gd name="connsiteY15243" fmla="*/ 4112131 h 4350865"/>
              <a:gd name="connsiteX15244" fmla="*/ 1995512 w 3771900"/>
              <a:gd name="connsiteY15244" fmla="*/ 4149864 h 4350865"/>
              <a:gd name="connsiteX15245" fmla="*/ 1993579 w 3771900"/>
              <a:gd name="connsiteY15245" fmla="*/ 4182644 h 4350865"/>
              <a:gd name="connsiteX15246" fmla="*/ 1996794 w 3771900"/>
              <a:gd name="connsiteY15246" fmla="*/ 4191721 h 4350865"/>
              <a:gd name="connsiteX15247" fmla="*/ 1991181 w 3771900"/>
              <a:gd name="connsiteY15247" fmla="*/ 4195473 h 4350865"/>
              <a:gd name="connsiteX15248" fmla="*/ 1988856 w 3771900"/>
              <a:gd name="connsiteY15248" fmla="*/ 4191909 h 4350865"/>
              <a:gd name="connsiteX15249" fmla="*/ 1985110 w 3771900"/>
              <a:gd name="connsiteY15249" fmla="*/ 4197181 h 4350865"/>
              <a:gd name="connsiteX15250" fmla="*/ 1984844 w 3771900"/>
              <a:gd name="connsiteY15250" fmla="*/ 4199799 h 4350865"/>
              <a:gd name="connsiteX15251" fmla="*/ 1985335 w 3771900"/>
              <a:gd name="connsiteY15251" fmla="*/ 4200710 h 4350865"/>
              <a:gd name="connsiteX15252" fmla="*/ 1984641 w 3771900"/>
              <a:gd name="connsiteY15252" fmla="*/ 4224039 h 4350865"/>
              <a:gd name="connsiteX15253" fmla="*/ 1980937 w 3771900"/>
              <a:gd name="connsiteY15253" fmla="*/ 4225924 h 4350865"/>
              <a:gd name="connsiteX15254" fmla="*/ 1971811 w 3771900"/>
              <a:gd name="connsiteY15254" fmla="*/ 4223270 h 4350865"/>
              <a:gd name="connsiteX15255" fmla="*/ 1972681 w 3771900"/>
              <a:gd name="connsiteY15255" fmla="*/ 4226298 h 4350865"/>
              <a:gd name="connsiteX15256" fmla="*/ 1953186 w 3771900"/>
              <a:gd name="connsiteY15256" fmla="*/ 4236482 h 4350865"/>
              <a:gd name="connsiteX15257" fmla="*/ 1949957 w 3771900"/>
              <a:gd name="connsiteY15257" fmla="*/ 4236976 h 4350865"/>
              <a:gd name="connsiteX15258" fmla="*/ 1937223 w 3771900"/>
              <a:gd name="connsiteY15258" fmla="*/ 4244726 h 4350865"/>
              <a:gd name="connsiteX15259" fmla="*/ 1930110 w 3771900"/>
              <a:gd name="connsiteY15259" fmla="*/ 4246401 h 4350865"/>
              <a:gd name="connsiteX15260" fmla="*/ 1928568 w 3771900"/>
              <a:gd name="connsiteY15260" fmla="*/ 4247357 h 4350865"/>
              <a:gd name="connsiteX15261" fmla="*/ 1922499 w 3771900"/>
              <a:gd name="connsiteY15261" fmla="*/ 4248193 h 4350865"/>
              <a:gd name="connsiteX15262" fmla="*/ 1898850 w 3771900"/>
              <a:gd name="connsiteY15262" fmla="*/ 4253762 h 4350865"/>
              <a:gd name="connsiteX15263" fmla="*/ 1858718 w 3771900"/>
              <a:gd name="connsiteY15263" fmla="*/ 4255002 h 4350865"/>
              <a:gd name="connsiteX15264" fmla="*/ 1839018 w 3771900"/>
              <a:gd name="connsiteY15264" fmla="*/ 4251882 h 4350865"/>
              <a:gd name="connsiteX15265" fmla="*/ 1835598 w 3771900"/>
              <a:gd name="connsiteY15265" fmla="*/ 4251721 h 4350865"/>
              <a:gd name="connsiteX15266" fmla="*/ 1792430 w 3771900"/>
              <a:gd name="connsiteY15266" fmla="*/ 4250350 h 4350865"/>
              <a:gd name="connsiteX15267" fmla="*/ 1850727 w 3771900"/>
              <a:gd name="connsiteY15267" fmla="*/ 4257583 h 4350865"/>
              <a:gd name="connsiteX15268" fmla="*/ 1850727 w 3771900"/>
              <a:gd name="connsiteY15268" fmla="*/ 4261303 h 4350865"/>
              <a:gd name="connsiteX15269" fmla="*/ 1656363 w 3771900"/>
              <a:gd name="connsiteY15269" fmla="*/ 4224110 h 4350865"/>
              <a:gd name="connsiteX15270" fmla="*/ 1655420 w 3771900"/>
              <a:gd name="connsiteY15270" fmla="*/ 4218298 h 4350865"/>
              <a:gd name="connsiteX15271" fmla="*/ 1657160 w 3771900"/>
              <a:gd name="connsiteY15271" fmla="*/ 4217698 h 4350865"/>
              <a:gd name="connsiteX15272" fmla="*/ 1657848 w 3771900"/>
              <a:gd name="connsiteY15272" fmla="*/ 4129040 h 4350865"/>
              <a:gd name="connsiteX15273" fmla="*/ 1665622 w 3771900"/>
              <a:gd name="connsiteY15273" fmla="*/ 4086141 h 4350865"/>
              <a:gd name="connsiteX15274" fmla="*/ 1666777 w 3771900"/>
              <a:gd name="connsiteY15274" fmla="*/ 4062572 h 4350865"/>
              <a:gd name="connsiteX15275" fmla="*/ 1675488 w 3771900"/>
              <a:gd name="connsiteY15275" fmla="*/ 4020514 h 4350865"/>
              <a:gd name="connsiteX15276" fmla="*/ 1688734 w 3771900"/>
              <a:gd name="connsiteY15276" fmla="*/ 3991957 h 4350865"/>
              <a:gd name="connsiteX15277" fmla="*/ 1683069 w 3771900"/>
              <a:gd name="connsiteY15277" fmla="*/ 3991957 h 4350865"/>
              <a:gd name="connsiteX15278" fmla="*/ 1684974 w 3771900"/>
              <a:gd name="connsiteY15278" fmla="*/ 3935261 h 4350865"/>
              <a:gd name="connsiteX15279" fmla="*/ 1684387 w 3771900"/>
              <a:gd name="connsiteY15279" fmla="*/ 3926817 h 4350865"/>
              <a:gd name="connsiteX15280" fmla="*/ 1682751 w 3771900"/>
              <a:gd name="connsiteY15280" fmla="*/ 3926817 h 4350865"/>
              <a:gd name="connsiteX15281" fmla="*/ 1683973 w 3771900"/>
              <a:gd name="connsiteY15281" fmla="*/ 3920855 h 4350865"/>
              <a:gd name="connsiteX15282" fmla="*/ 1683069 w 3771900"/>
              <a:gd name="connsiteY15282" fmla="*/ 3907858 h 4350865"/>
              <a:gd name="connsiteX15283" fmla="*/ 1686879 w 3771900"/>
              <a:gd name="connsiteY15283" fmla="*/ 3880454 h 4350865"/>
              <a:gd name="connsiteX15284" fmla="*/ 1689991 w 3771900"/>
              <a:gd name="connsiteY15284" fmla="*/ 3880454 h 4350865"/>
              <a:gd name="connsiteX15285" fmla="*/ 1689101 w 3771900"/>
              <a:gd name="connsiteY15285" fmla="*/ 3879551 h 4350865"/>
              <a:gd name="connsiteX15286" fmla="*/ 1726255 w 3771900"/>
              <a:gd name="connsiteY15286" fmla="*/ 3841848 h 4350865"/>
              <a:gd name="connsiteX15287" fmla="*/ 1749941 w 3771900"/>
              <a:gd name="connsiteY15287" fmla="*/ 3828652 h 4350865"/>
              <a:gd name="connsiteX15288" fmla="*/ 1759231 w 3771900"/>
              <a:gd name="connsiteY15288" fmla="*/ 3826006 h 4350865"/>
              <a:gd name="connsiteX15289" fmla="*/ 1758519 w 3771900"/>
              <a:gd name="connsiteY15289" fmla="*/ 3825294 h 4350865"/>
              <a:gd name="connsiteX15290" fmla="*/ 1751952 w 3771900"/>
              <a:gd name="connsiteY15290" fmla="*/ 3763079 h 4350865"/>
              <a:gd name="connsiteX15291" fmla="*/ 1751438 w 3771900"/>
              <a:gd name="connsiteY15291" fmla="*/ 3728172 h 4350865"/>
              <a:gd name="connsiteX15292" fmla="*/ 1722594 w 3771900"/>
              <a:gd name="connsiteY15292" fmla="*/ 3728172 h 4350865"/>
              <a:gd name="connsiteX15293" fmla="*/ 1726873 w 3771900"/>
              <a:gd name="connsiteY15293" fmla="*/ 3748814 h 4350865"/>
              <a:gd name="connsiteX15294" fmla="*/ 1721125 w 3771900"/>
              <a:gd name="connsiteY15294" fmla="*/ 3750689 h 4350865"/>
              <a:gd name="connsiteX15295" fmla="*/ 1713656 w 3771900"/>
              <a:gd name="connsiteY15295" fmla="*/ 3728172 h 4350865"/>
              <a:gd name="connsiteX15296" fmla="*/ 1705651 w 3771900"/>
              <a:gd name="connsiteY15296" fmla="*/ 3728172 h 4350865"/>
              <a:gd name="connsiteX15297" fmla="*/ 1704213 w 3771900"/>
              <a:gd name="connsiteY15297" fmla="*/ 3727451 h 4350865"/>
              <a:gd name="connsiteX15298" fmla="*/ 1703390 w 3771900"/>
              <a:gd name="connsiteY15298" fmla="*/ 3727451 h 4350865"/>
              <a:gd name="connsiteX15299" fmla="*/ 1702445 w 3771900"/>
              <a:gd name="connsiteY15299" fmla="*/ 3726821 h 4350865"/>
              <a:gd name="connsiteX15300" fmla="*/ 1694430 w 3771900"/>
              <a:gd name="connsiteY15300" fmla="*/ 3726495 h 4350865"/>
              <a:gd name="connsiteX15301" fmla="*/ 1694430 w 3771900"/>
              <a:gd name="connsiteY15301" fmla="*/ 3728172 h 4350865"/>
              <a:gd name="connsiteX15302" fmla="*/ 1694008 w 3771900"/>
              <a:gd name="connsiteY15302" fmla="*/ 3726478 h 4350865"/>
              <a:gd name="connsiteX15303" fmla="*/ 1691354 w 3771900"/>
              <a:gd name="connsiteY15303" fmla="*/ 3726370 h 4350865"/>
              <a:gd name="connsiteX15304" fmla="*/ 1697928 w 3771900"/>
              <a:gd name="connsiteY15304" fmla="*/ 3739797 h 4350865"/>
              <a:gd name="connsiteX15305" fmla="*/ 1712914 w 3771900"/>
              <a:gd name="connsiteY15305" fmla="*/ 3781882 h 4350865"/>
              <a:gd name="connsiteX15306" fmla="*/ 1710573 w 3771900"/>
              <a:gd name="connsiteY15306" fmla="*/ 3786558 h 4350865"/>
              <a:gd name="connsiteX15307" fmla="*/ 1708123 w 3771900"/>
              <a:gd name="connsiteY15307" fmla="*/ 3786113 h 4350865"/>
              <a:gd name="connsiteX15308" fmla="*/ 1715031 w 3771900"/>
              <a:gd name="connsiteY15308" fmla="*/ 3794918 h 4350865"/>
              <a:gd name="connsiteX15309" fmla="*/ 1731964 w 3771900"/>
              <a:gd name="connsiteY15309" fmla="*/ 3828494 h 4350865"/>
              <a:gd name="connsiteX15310" fmla="*/ 1728201 w 3771900"/>
              <a:gd name="connsiteY15310" fmla="*/ 3830359 h 4350865"/>
              <a:gd name="connsiteX15311" fmla="*/ 1707505 w 3771900"/>
              <a:gd name="connsiteY15311" fmla="*/ 3798648 h 4350865"/>
              <a:gd name="connsiteX15312" fmla="*/ 1697475 w 3771900"/>
              <a:gd name="connsiteY15312" fmla="*/ 3784880 h 4350865"/>
              <a:gd name="connsiteX15313" fmla="*/ 1706262 w 3771900"/>
              <a:gd name="connsiteY15313" fmla="*/ 3799343 h 4350865"/>
              <a:gd name="connsiteX15314" fmla="*/ 1700596 w 3771900"/>
              <a:gd name="connsiteY15314" fmla="*/ 3803084 h 4350865"/>
              <a:gd name="connsiteX15315" fmla="*/ 1657505 w 3771900"/>
              <a:gd name="connsiteY15315" fmla="*/ 3751878 h 4350865"/>
              <a:gd name="connsiteX15316" fmla="*/ 1639683 w 3771900"/>
              <a:gd name="connsiteY15316" fmla="*/ 3722484 h 4350865"/>
              <a:gd name="connsiteX15317" fmla="*/ 1608020 w 3771900"/>
              <a:gd name="connsiteY15317" fmla="*/ 3716372 h 4350865"/>
              <a:gd name="connsiteX15318" fmla="*/ 1550399 w 3771900"/>
              <a:gd name="connsiteY15318" fmla="*/ 3689196 h 4350865"/>
              <a:gd name="connsiteX15319" fmla="*/ 1516461 w 3771900"/>
              <a:gd name="connsiteY15319" fmla="*/ 3648935 h 4350865"/>
              <a:gd name="connsiteX15320" fmla="*/ 1513740 w 3771900"/>
              <a:gd name="connsiteY15320" fmla="*/ 3647708 h 4350865"/>
              <a:gd name="connsiteX15321" fmla="*/ 1510466 w 3771900"/>
              <a:gd name="connsiteY15321" fmla="*/ 3642442 h 4350865"/>
              <a:gd name="connsiteX15322" fmla="*/ 1510784 w 3771900"/>
              <a:gd name="connsiteY15322" fmla="*/ 3642201 h 4350865"/>
              <a:gd name="connsiteX15323" fmla="*/ 1508415 w 3771900"/>
              <a:gd name="connsiteY15323" fmla="*/ 3639390 h 4350865"/>
              <a:gd name="connsiteX15324" fmla="*/ 1510292 w 3771900"/>
              <a:gd name="connsiteY15324" fmla="*/ 3635655 h 4350865"/>
              <a:gd name="connsiteX15325" fmla="*/ 1514349 w 3771900"/>
              <a:gd name="connsiteY15325" fmla="*/ 3639504 h 4350865"/>
              <a:gd name="connsiteX15326" fmla="*/ 1515611 w 3771900"/>
              <a:gd name="connsiteY15326" fmla="*/ 3638549 h 4350865"/>
              <a:gd name="connsiteX15327" fmla="*/ 1518514 w 3771900"/>
              <a:gd name="connsiteY15327" fmla="*/ 3639118 h 4350865"/>
              <a:gd name="connsiteX15328" fmla="*/ 1517949 w 3771900"/>
              <a:gd name="connsiteY15328" fmla="*/ 3638003 h 4350865"/>
              <a:gd name="connsiteX15329" fmla="*/ 1521329 w 3771900"/>
              <a:gd name="connsiteY15329" fmla="*/ 3636002 h 4350865"/>
              <a:gd name="connsiteX15330" fmla="*/ 1515253 w 3771900"/>
              <a:gd name="connsiteY15330" fmla="*/ 3631142 h 4350865"/>
              <a:gd name="connsiteX15331" fmla="*/ 1514545 w 3771900"/>
              <a:gd name="connsiteY15331" fmla="*/ 3630946 h 4350865"/>
              <a:gd name="connsiteX15332" fmla="*/ 1514099 w 3771900"/>
              <a:gd name="connsiteY15332" fmla="*/ 3632200 h 4350865"/>
              <a:gd name="connsiteX15333" fmla="*/ 1510319 w 3771900"/>
              <a:gd name="connsiteY15333" fmla="*/ 3630319 h 4350865"/>
              <a:gd name="connsiteX15334" fmla="*/ 1510329 w 3771900"/>
              <a:gd name="connsiteY15334" fmla="*/ 3629781 h 4350865"/>
              <a:gd name="connsiteX15335" fmla="*/ 1507068 w 3771900"/>
              <a:gd name="connsiteY15335" fmla="*/ 3628880 h 4350865"/>
              <a:gd name="connsiteX15336" fmla="*/ 1505448 w 3771900"/>
              <a:gd name="connsiteY15336" fmla="*/ 3623721 h 4350865"/>
              <a:gd name="connsiteX15337" fmla="*/ 1508275 w 3771900"/>
              <a:gd name="connsiteY15337" fmla="*/ 3622475 h 4350865"/>
              <a:gd name="connsiteX15338" fmla="*/ 1508732 w 3771900"/>
              <a:gd name="connsiteY15338" fmla="*/ 3619121 h 4350865"/>
              <a:gd name="connsiteX15339" fmla="*/ 1508973 w 3771900"/>
              <a:gd name="connsiteY15339" fmla="*/ 3619087 h 4350865"/>
              <a:gd name="connsiteX15340" fmla="*/ 1508221 w 3771900"/>
              <a:gd name="connsiteY15340" fmla="*/ 3618135 h 4350865"/>
              <a:gd name="connsiteX15341" fmla="*/ 1506222 w 3771900"/>
              <a:gd name="connsiteY15341" fmla="*/ 3620134 h 4350865"/>
              <a:gd name="connsiteX15342" fmla="*/ 1503364 w 3771900"/>
              <a:gd name="connsiteY15342" fmla="*/ 3617276 h 4350865"/>
              <a:gd name="connsiteX15343" fmla="*/ 1510984 w 3771900"/>
              <a:gd name="connsiteY15343" fmla="*/ 3584891 h 4350865"/>
              <a:gd name="connsiteX15344" fmla="*/ 1512889 w 3771900"/>
              <a:gd name="connsiteY15344" fmla="*/ 3584891 h 4350865"/>
              <a:gd name="connsiteX15345" fmla="*/ 1509246 w 3771900"/>
              <a:gd name="connsiteY15345" fmla="*/ 3615856 h 4350865"/>
              <a:gd name="connsiteX15346" fmla="*/ 1510302 w 3771900"/>
              <a:gd name="connsiteY15346" fmla="*/ 3615054 h 4350865"/>
              <a:gd name="connsiteX15347" fmla="*/ 1511588 w 3771900"/>
              <a:gd name="connsiteY15347" fmla="*/ 3615291 h 4350865"/>
              <a:gd name="connsiteX15348" fmla="*/ 1514358 w 3771900"/>
              <a:gd name="connsiteY15348" fmla="*/ 3610311 h 4350865"/>
              <a:gd name="connsiteX15349" fmla="*/ 1512684 w 3771900"/>
              <a:gd name="connsiteY15349" fmla="*/ 3608387 h 4350865"/>
              <a:gd name="connsiteX15350" fmla="*/ 1516827 w 3771900"/>
              <a:gd name="connsiteY15350" fmla="*/ 3603624 h 4350865"/>
              <a:gd name="connsiteX15351" fmla="*/ 1518166 w 3771900"/>
              <a:gd name="connsiteY15351" fmla="*/ 3603740 h 4350865"/>
              <a:gd name="connsiteX15352" fmla="*/ 1520889 w 3771900"/>
              <a:gd name="connsiteY15352" fmla="*/ 3601481 h 4350865"/>
              <a:gd name="connsiteX15353" fmla="*/ 1519534 w 3771900"/>
              <a:gd name="connsiteY15353" fmla="*/ 3600053 h 4350865"/>
              <a:gd name="connsiteX15354" fmla="*/ 1525178 w 3771900"/>
              <a:gd name="connsiteY15354" fmla="*/ 3594099 h 4350865"/>
              <a:gd name="connsiteX15355" fmla="*/ 1528921 w 3771900"/>
              <a:gd name="connsiteY15355" fmla="*/ 3594817 h 4350865"/>
              <a:gd name="connsiteX15356" fmla="*/ 1530158 w 3771900"/>
              <a:gd name="connsiteY15356" fmla="*/ 3593791 h 4350865"/>
              <a:gd name="connsiteX15357" fmla="*/ 1529073 w 3771900"/>
              <a:gd name="connsiteY15357" fmla="*/ 3592829 h 4350865"/>
              <a:gd name="connsiteX15358" fmla="*/ 1530970 w 3771900"/>
              <a:gd name="connsiteY15358" fmla="*/ 3592829 h 4350865"/>
              <a:gd name="connsiteX15359" fmla="*/ 1531144 w 3771900"/>
              <a:gd name="connsiteY15359" fmla="*/ 3592973 h 4350865"/>
              <a:gd name="connsiteX15360" fmla="*/ 1540558 w 3771900"/>
              <a:gd name="connsiteY15360" fmla="*/ 3585163 h 4350865"/>
              <a:gd name="connsiteX15361" fmla="*/ 1540948 w 3771900"/>
              <a:gd name="connsiteY15361" fmla="*/ 3585139 h 4350865"/>
              <a:gd name="connsiteX15362" fmla="*/ 1541157 w 3771900"/>
              <a:gd name="connsiteY15362" fmla="*/ 3584891 h 4350865"/>
              <a:gd name="connsiteX15363" fmla="*/ 1542074 w 3771900"/>
              <a:gd name="connsiteY15363" fmla="*/ 3585069 h 4350865"/>
              <a:gd name="connsiteX15364" fmla="*/ 1543974 w 3771900"/>
              <a:gd name="connsiteY15364" fmla="*/ 3584951 h 4350865"/>
              <a:gd name="connsiteX15365" fmla="*/ 1539877 w 3771900"/>
              <a:gd name="connsiteY15365" fmla="*/ 3581823 h 4350865"/>
              <a:gd name="connsiteX15366" fmla="*/ 1541762 w 3771900"/>
              <a:gd name="connsiteY15366" fmla="*/ 3580023 h 4350865"/>
              <a:gd name="connsiteX15367" fmla="*/ 1549633 w 3771900"/>
              <a:gd name="connsiteY15367" fmla="*/ 3586534 h 4350865"/>
              <a:gd name="connsiteX15368" fmla="*/ 1549833 w 3771900"/>
              <a:gd name="connsiteY15368" fmla="*/ 3586572 h 4350865"/>
              <a:gd name="connsiteX15369" fmla="*/ 1546738 w 3771900"/>
              <a:gd name="connsiteY15369" fmla="*/ 3582760 h 4350865"/>
              <a:gd name="connsiteX15370" fmla="*/ 1550235 w 3771900"/>
              <a:gd name="connsiteY15370" fmla="*/ 3579811 h 4350865"/>
              <a:gd name="connsiteX15371" fmla="*/ 1565404 w 3771900"/>
              <a:gd name="connsiteY15371" fmla="*/ 3582025 h 4350865"/>
              <a:gd name="connsiteX15372" fmla="*/ 1560815 w 3771900"/>
              <a:gd name="connsiteY15372" fmla="*/ 3573007 h 4350865"/>
              <a:gd name="connsiteX15373" fmla="*/ 1562232 w 3771900"/>
              <a:gd name="connsiteY15373" fmla="*/ 3568331 h 4350865"/>
              <a:gd name="connsiteX15374" fmla="*/ 1566482 w 3771900"/>
              <a:gd name="connsiteY15374" fmla="*/ 3569266 h 4350865"/>
              <a:gd name="connsiteX15375" fmla="*/ 1567295 w 3771900"/>
              <a:gd name="connsiteY15375" fmla="*/ 3570605 h 4350865"/>
              <a:gd name="connsiteX15376" fmla="*/ 1567403 w 3771900"/>
              <a:gd name="connsiteY15376" fmla="*/ 3570551 h 4350865"/>
              <a:gd name="connsiteX15377" fmla="*/ 1569290 w 3771900"/>
              <a:gd name="connsiteY15377" fmla="*/ 3572182 h 4350865"/>
              <a:gd name="connsiteX15378" fmla="*/ 1571194 w 3771900"/>
              <a:gd name="connsiteY15378" fmla="*/ 3570286 h 4350865"/>
              <a:gd name="connsiteX15379" fmla="*/ 1590957 w 3771900"/>
              <a:gd name="connsiteY15379" fmla="*/ 3575464 h 4350865"/>
              <a:gd name="connsiteX15380" fmla="*/ 1590948 w 3771900"/>
              <a:gd name="connsiteY15380" fmla="*/ 3575439 h 4350865"/>
              <a:gd name="connsiteX15381" fmla="*/ 1585525 w 3771900"/>
              <a:gd name="connsiteY15381" fmla="*/ 3573779 h 4350865"/>
              <a:gd name="connsiteX15382" fmla="*/ 1585525 w 3771900"/>
              <a:gd name="connsiteY15382" fmla="*/ 3562349 h 4350865"/>
              <a:gd name="connsiteX15383" fmla="*/ 1588663 w 3771900"/>
              <a:gd name="connsiteY15383" fmla="*/ 3563029 h 4350865"/>
              <a:gd name="connsiteX15384" fmla="*/ 1588074 w 3771900"/>
              <a:gd name="connsiteY15384" fmla="*/ 3558338 h 4350865"/>
              <a:gd name="connsiteX15385" fmla="*/ 1590109 w 3771900"/>
              <a:gd name="connsiteY15385" fmla="*/ 3552837 h 4350865"/>
              <a:gd name="connsiteX15386" fmla="*/ 1559224 w 3771900"/>
              <a:gd name="connsiteY15386" fmla="*/ 3568698 h 4350865"/>
              <a:gd name="connsiteX15387" fmla="*/ 1557339 w 3771900"/>
              <a:gd name="connsiteY15387" fmla="*/ 3566831 h 4350865"/>
              <a:gd name="connsiteX15388" fmla="*/ 1591370 w 3771900"/>
              <a:gd name="connsiteY15388" fmla="*/ 3549430 h 4350865"/>
              <a:gd name="connsiteX15389" fmla="*/ 1592463 w 3771900"/>
              <a:gd name="connsiteY15389" fmla="*/ 3546474 h 4350865"/>
              <a:gd name="connsiteX15390" fmla="*/ 1594842 w 3771900"/>
              <a:gd name="connsiteY15390" fmla="*/ 3547654 h 4350865"/>
              <a:gd name="connsiteX15391" fmla="*/ 1614455 w 3771900"/>
              <a:gd name="connsiteY15391" fmla="*/ 3537626 h 4350865"/>
              <a:gd name="connsiteX15392" fmla="*/ 1615356 w 3771900"/>
              <a:gd name="connsiteY15392" fmla="*/ 3536949 h 4350865"/>
              <a:gd name="connsiteX15393" fmla="*/ 1615548 w 3771900"/>
              <a:gd name="connsiteY15393" fmla="*/ 3537067 h 4350865"/>
              <a:gd name="connsiteX15394" fmla="*/ 1674218 w 3771900"/>
              <a:gd name="connsiteY15394" fmla="*/ 3507066 h 4350865"/>
              <a:gd name="connsiteX15395" fmla="*/ 1676104 w 3771900"/>
              <a:gd name="connsiteY15395" fmla="*/ 3510801 h 4350865"/>
              <a:gd name="connsiteX15396" fmla="*/ 1626921 w 3771900"/>
              <a:gd name="connsiteY15396" fmla="*/ 3534291 h 4350865"/>
              <a:gd name="connsiteX15397" fmla="*/ 1630363 w 3771900"/>
              <a:gd name="connsiteY15397" fmla="*/ 3536155 h 4350865"/>
              <a:gd name="connsiteX15398" fmla="*/ 1623774 w 3771900"/>
              <a:gd name="connsiteY15398" fmla="*/ 3542104 h 4350865"/>
              <a:gd name="connsiteX15399" fmla="*/ 1635367 w 3771900"/>
              <a:gd name="connsiteY15399" fmla="*/ 3549201 h 4350865"/>
              <a:gd name="connsiteX15400" fmla="*/ 1636297 w 3771900"/>
              <a:gd name="connsiteY15400" fmla="*/ 3548312 h 4350865"/>
              <a:gd name="connsiteX15401" fmla="*/ 1643744 w 3771900"/>
              <a:gd name="connsiteY15401" fmla="*/ 3549232 h 4350865"/>
              <a:gd name="connsiteX15402" fmla="*/ 1643756 w 3771900"/>
              <a:gd name="connsiteY15402" fmla="*/ 3549571 h 4350865"/>
              <a:gd name="connsiteX15403" fmla="*/ 1647080 w 3771900"/>
              <a:gd name="connsiteY15403" fmla="*/ 3546701 h 4350865"/>
              <a:gd name="connsiteX15404" fmla="*/ 1653500 w 3771900"/>
              <a:gd name="connsiteY15404" fmla="*/ 3547948 h 4350865"/>
              <a:gd name="connsiteX15405" fmla="*/ 1653556 w 3771900"/>
              <a:gd name="connsiteY15405" fmla="*/ 3547835 h 4350865"/>
              <a:gd name="connsiteX15406" fmla="*/ 1659933 w 3771900"/>
              <a:gd name="connsiteY15406" fmla="*/ 3544051 h 4350865"/>
              <a:gd name="connsiteX15407" fmla="*/ 1660150 w 3771900"/>
              <a:gd name="connsiteY15407" fmla="*/ 3543520 h 4350865"/>
              <a:gd name="connsiteX15408" fmla="*/ 1653426 w 3771900"/>
              <a:gd name="connsiteY15408" fmla="*/ 3538667 h 4350865"/>
              <a:gd name="connsiteX15409" fmla="*/ 1659026 w 3771900"/>
              <a:gd name="connsiteY15409" fmla="*/ 3529298 h 4350865"/>
              <a:gd name="connsiteX15410" fmla="*/ 1669362 w 3771900"/>
              <a:gd name="connsiteY15410" fmla="*/ 3536385 h 4350865"/>
              <a:gd name="connsiteX15411" fmla="*/ 1669417 w 3771900"/>
              <a:gd name="connsiteY15411" fmla="*/ 3536295 h 4350865"/>
              <a:gd name="connsiteX15412" fmla="*/ 1675132 w 3771900"/>
              <a:gd name="connsiteY15412" fmla="*/ 3526957 h 4350865"/>
              <a:gd name="connsiteX15413" fmla="*/ 1684419 w 3771900"/>
              <a:gd name="connsiteY15413" fmla="*/ 3524856 h 4350865"/>
              <a:gd name="connsiteX15414" fmla="*/ 1684494 w 3771900"/>
              <a:gd name="connsiteY15414" fmla="*/ 3525123 h 4350865"/>
              <a:gd name="connsiteX15415" fmla="*/ 1684935 w 3771900"/>
              <a:gd name="connsiteY15415" fmla="*/ 3524249 h 4350865"/>
              <a:gd name="connsiteX15416" fmla="*/ 1685991 w 3771900"/>
              <a:gd name="connsiteY15416" fmla="*/ 3524916 h 4350865"/>
              <a:gd name="connsiteX15417" fmla="*/ 1688138 w 3771900"/>
              <a:gd name="connsiteY15417" fmla="*/ 3521455 h 4350865"/>
              <a:gd name="connsiteX15418" fmla="*/ 1686232 w 3771900"/>
              <a:gd name="connsiteY15418" fmla="*/ 3518622 h 4350865"/>
              <a:gd name="connsiteX15419" fmla="*/ 1692321 w 3771900"/>
              <a:gd name="connsiteY15419" fmla="*/ 3514862 h 4350865"/>
              <a:gd name="connsiteX15420" fmla="*/ 1705391 w 3771900"/>
              <a:gd name="connsiteY15420" fmla="*/ 3503234 h 4350865"/>
              <a:gd name="connsiteX15421" fmla="*/ 1711149 w 3771900"/>
              <a:gd name="connsiteY15421" fmla="*/ 3503234 h 4350865"/>
              <a:gd name="connsiteX15422" fmla="*/ 1718321 w 3771900"/>
              <a:gd name="connsiteY15422" fmla="*/ 3498805 h 4350865"/>
              <a:gd name="connsiteX15423" fmla="*/ 1755556 w 3771900"/>
              <a:gd name="connsiteY15423" fmla="*/ 3489542 h 4350865"/>
              <a:gd name="connsiteX15424" fmla="*/ 1763858 w 3771900"/>
              <a:gd name="connsiteY15424" fmla="*/ 3488828 h 4350865"/>
              <a:gd name="connsiteX15425" fmla="*/ 1763714 w 3771900"/>
              <a:gd name="connsiteY15425" fmla="*/ 3488016 h 4350865"/>
              <a:gd name="connsiteX15426" fmla="*/ 1767504 w 3771900"/>
              <a:gd name="connsiteY15426" fmla="*/ 3488016 h 4350865"/>
              <a:gd name="connsiteX15427" fmla="*/ 1767656 w 3771900"/>
              <a:gd name="connsiteY15427" fmla="*/ 3488502 h 4350865"/>
              <a:gd name="connsiteX15428" fmla="*/ 1786065 w 3771900"/>
              <a:gd name="connsiteY15428" fmla="*/ 3486920 h 4350865"/>
              <a:gd name="connsiteX15429" fmla="*/ 1792126 w 3771900"/>
              <a:gd name="connsiteY15429" fmla="*/ 3481670 h 4350865"/>
              <a:gd name="connsiteX15430" fmla="*/ 1800545 w 3771900"/>
              <a:gd name="connsiteY15430" fmla="*/ 3485676 h 4350865"/>
              <a:gd name="connsiteX15431" fmla="*/ 1831977 w 3771900"/>
              <a:gd name="connsiteY15431" fmla="*/ 3482975 h 4350865"/>
              <a:gd name="connsiteX15432" fmla="*/ 1820287 w 3771900"/>
              <a:gd name="connsiteY15432" fmla="*/ 3486162 h 4350865"/>
              <a:gd name="connsiteX15433" fmla="*/ 1826832 w 3771900"/>
              <a:gd name="connsiteY15433" fmla="*/ 3489402 h 4350865"/>
              <a:gd name="connsiteX15434" fmla="*/ 1828244 w 3771900"/>
              <a:gd name="connsiteY15434" fmla="*/ 3486716 h 4350865"/>
              <a:gd name="connsiteX15435" fmla="*/ 1849000 w 3771900"/>
              <a:gd name="connsiteY15435" fmla="*/ 3488353 h 4350865"/>
              <a:gd name="connsiteX15436" fmla="*/ 1850885 w 3771900"/>
              <a:gd name="connsiteY15436" fmla="*/ 3489555 h 4350865"/>
              <a:gd name="connsiteX15437" fmla="*/ 1855563 w 3771900"/>
              <a:gd name="connsiteY15437" fmla="*/ 3484561 h 4350865"/>
              <a:gd name="connsiteX15438" fmla="*/ 1867725 w 3771900"/>
              <a:gd name="connsiteY15438" fmla="*/ 3487839 h 4350865"/>
              <a:gd name="connsiteX15439" fmla="*/ 1870236 w 3771900"/>
              <a:gd name="connsiteY15439" fmla="*/ 3486678 h 4350865"/>
              <a:gd name="connsiteX15440" fmla="*/ 1870490 w 3771900"/>
              <a:gd name="connsiteY15440" fmla="*/ 3486830 h 4350865"/>
              <a:gd name="connsiteX15441" fmla="*/ 1868579 w 3771900"/>
              <a:gd name="connsiteY15441" fmla="*/ 3481808 h 4350865"/>
              <a:gd name="connsiteX15442" fmla="*/ 1870260 w 3771900"/>
              <a:gd name="connsiteY15442" fmla="*/ 3480893 h 4350865"/>
              <a:gd name="connsiteX15443" fmla="*/ 1867188 w 3771900"/>
              <a:gd name="connsiteY15443" fmla="*/ 3480707 h 4350865"/>
              <a:gd name="connsiteX15444" fmla="*/ 1871111 w 3771900"/>
              <a:gd name="connsiteY15444" fmla="*/ 3480430 h 4350865"/>
              <a:gd name="connsiteX15445" fmla="*/ 1874641 w 3771900"/>
              <a:gd name="connsiteY15445" fmla="*/ 3478509 h 4350865"/>
              <a:gd name="connsiteX15446" fmla="*/ 1878924 w 3771900"/>
              <a:gd name="connsiteY15446" fmla="*/ 3479878 h 4350865"/>
              <a:gd name="connsiteX15447" fmla="*/ 1887302 w 3771900"/>
              <a:gd name="connsiteY15447" fmla="*/ 3479287 h 4350865"/>
              <a:gd name="connsiteX15448" fmla="*/ 1887173 w 3771900"/>
              <a:gd name="connsiteY15448" fmla="*/ 3478493 h 4350865"/>
              <a:gd name="connsiteX15449" fmla="*/ 1891854 w 3771900"/>
              <a:gd name="connsiteY15449" fmla="*/ 3476880 h 4350865"/>
              <a:gd name="connsiteX15450" fmla="*/ 1894548 w 3771900"/>
              <a:gd name="connsiteY15450" fmla="*/ 3478775 h 4350865"/>
              <a:gd name="connsiteX15451" fmla="*/ 1912146 w 3771900"/>
              <a:gd name="connsiteY15451" fmla="*/ 3477532 h 4350865"/>
              <a:gd name="connsiteX15452" fmla="*/ 1937210 w 3771900"/>
              <a:gd name="connsiteY15452" fmla="*/ 3480314 h 4350865"/>
              <a:gd name="connsiteX15453" fmla="*/ 1939294 w 3771900"/>
              <a:gd name="connsiteY15453" fmla="*/ 3479142 h 4350865"/>
              <a:gd name="connsiteX15454" fmla="*/ 1937040 w 3771900"/>
              <a:gd name="connsiteY15454" fmla="*/ 3478740 h 4350865"/>
              <a:gd name="connsiteX15455" fmla="*/ 1938917 w 3771900"/>
              <a:gd name="connsiteY15455" fmla="*/ 3475036 h 4350865"/>
              <a:gd name="connsiteX15456" fmla="*/ 1945368 w 3771900"/>
              <a:gd name="connsiteY15456" fmla="*/ 3475727 h 4350865"/>
              <a:gd name="connsiteX15457" fmla="*/ 1945608 w 3771900"/>
              <a:gd name="connsiteY15457" fmla="*/ 3475592 h 4350865"/>
              <a:gd name="connsiteX15458" fmla="*/ 1945999 w 3771900"/>
              <a:gd name="connsiteY15458" fmla="*/ 3475795 h 4350865"/>
              <a:gd name="connsiteX15459" fmla="*/ 1978256 w 3771900"/>
              <a:gd name="connsiteY15459" fmla="*/ 3479249 h 4350865"/>
              <a:gd name="connsiteX15460" fmla="*/ 1979007 w 3771900"/>
              <a:gd name="connsiteY15460" fmla="*/ 3478509 h 4350865"/>
              <a:gd name="connsiteX15461" fmla="*/ 1980094 w 3771900"/>
              <a:gd name="connsiteY15461" fmla="*/ 3479446 h 4350865"/>
              <a:gd name="connsiteX15462" fmla="*/ 2004873 w 3771900"/>
              <a:gd name="connsiteY15462" fmla="*/ 3482099 h 4350865"/>
              <a:gd name="connsiteX15463" fmla="*/ 2005332 w 3771900"/>
              <a:gd name="connsiteY15463" fmla="*/ 3481964 h 4350865"/>
              <a:gd name="connsiteX15464" fmla="*/ 2005580 w 3771900"/>
              <a:gd name="connsiteY15464" fmla="*/ 3482175 h 4350865"/>
              <a:gd name="connsiteX15465" fmla="*/ 2008099 w 3771900"/>
              <a:gd name="connsiteY15465" fmla="*/ 3482445 h 4350865"/>
              <a:gd name="connsiteX15466" fmla="*/ 2022179 w 3771900"/>
              <a:gd name="connsiteY15466" fmla="*/ 3486292 h 4350865"/>
              <a:gd name="connsiteX15467" fmla="*/ 2024646 w 3771900"/>
              <a:gd name="connsiteY15467" fmla="*/ 3484834 h 4350865"/>
              <a:gd name="connsiteX15468" fmla="*/ 2031409 w 3771900"/>
              <a:gd name="connsiteY15468" fmla="*/ 3488815 h 4350865"/>
              <a:gd name="connsiteX15469" fmla="*/ 2036224 w 3771900"/>
              <a:gd name="connsiteY15469" fmla="*/ 3490131 h 4350865"/>
              <a:gd name="connsiteX15470" fmla="*/ 2039853 w 3771900"/>
              <a:gd name="connsiteY15470" fmla="*/ 3487736 h 4350865"/>
              <a:gd name="connsiteX15471" fmla="*/ 2047128 w 3771900"/>
              <a:gd name="connsiteY15471" fmla="*/ 3491585 h 4350865"/>
              <a:gd name="connsiteX15472" fmla="*/ 2055065 w 3771900"/>
              <a:gd name="connsiteY15472" fmla="*/ 3491486 h 4350865"/>
              <a:gd name="connsiteX15473" fmla="*/ 2100755 w 3771900"/>
              <a:gd name="connsiteY15473" fmla="*/ 3493406 h 4350865"/>
              <a:gd name="connsiteX15474" fmla="*/ 2103342 w 3771900"/>
              <a:gd name="connsiteY15474" fmla="*/ 3493976 h 4350865"/>
              <a:gd name="connsiteX15475" fmla="*/ 2088983 w 3771900"/>
              <a:gd name="connsiteY15475" fmla="*/ 3488465 h 4350865"/>
              <a:gd name="connsiteX15476" fmla="*/ 2032494 w 3771900"/>
              <a:gd name="connsiteY15476" fmla="*/ 3473146 h 4350865"/>
              <a:gd name="connsiteX15477" fmla="*/ 2031549 w 3771900"/>
              <a:gd name="connsiteY15477" fmla="*/ 3475036 h 4350865"/>
              <a:gd name="connsiteX15478" fmla="*/ 2019842 w 3771900"/>
              <a:gd name="connsiteY15478" fmla="*/ 3469715 h 4350865"/>
              <a:gd name="connsiteX15479" fmla="*/ 2008028 w 3771900"/>
              <a:gd name="connsiteY15479" fmla="*/ 3466511 h 4350865"/>
              <a:gd name="connsiteX15480" fmla="*/ 2009850 w 3771900"/>
              <a:gd name="connsiteY15480" fmla="*/ 3470935 h 4350865"/>
              <a:gd name="connsiteX15481" fmla="*/ 2001407 w 3771900"/>
              <a:gd name="connsiteY15481" fmla="*/ 3471156 h 4350865"/>
              <a:gd name="connsiteX15482" fmla="*/ 1995778 w 3771900"/>
              <a:gd name="connsiteY15482" fmla="*/ 3465864 h 4350865"/>
              <a:gd name="connsiteX15483" fmla="*/ 1997655 w 3771900"/>
              <a:gd name="connsiteY15483" fmla="*/ 3462336 h 4350865"/>
              <a:gd name="connsiteX15484" fmla="*/ 2007036 w 3771900"/>
              <a:gd name="connsiteY15484" fmla="*/ 3464100 h 4350865"/>
              <a:gd name="connsiteX15485" fmla="*/ 2007145 w 3771900"/>
              <a:gd name="connsiteY15485" fmla="*/ 3464365 h 4350865"/>
              <a:gd name="connsiteX15486" fmla="*/ 2011592 w 3771900"/>
              <a:gd name="connsiteY15486" fmla="*/ 3465439 h 4350865"/>
              <a:gd name="connsiteX15487" fmla="*/ 2011592 w 3771900"/>
              <a:gd name="connsiteY15487" fmla="*/ 3462336 h 4350865"/>
              <a:gd name="connsiteX15488" fmla="*/ 2024292 w 3771900"/>
              <a:gd name="connsiteY15488" fmla="*/ 3467779 h 4350865"/>
              <a:gd name="connsiteX15489" fmla="*/ 2028874 w 3771900"/>
              <a:gd name="connsiteY15489" fmla="*/ 3469612 h 4350865"/>
              <a:gd name="connsiteX15490" fmla="*/ 2089692 w 3771900"/>
              <a:gd name="connsiteY15490" fmla="*/ 3484297 h 4350865"/>
              <a:gd name="connsiteX15491" fmla="*/ 2128324 w 3771900"/>
              <a:gd name="connsiteY15491" fmla="*/ 3499479 h 4350865"/>
              <a:gd name="connsiteX15492" fmla="*/ 2144339 w 3771900"/>
              <a:gd name="connsiteY15492" fmla="*/ 3503007 h 4350865"/>
              <a:gd name="connsiteX15493" fmla="*/ 2155810 w 3771900"/>
              <a:gd name="connsiteY15493" fmla="*/ 3510281 h 4350865"/>
              <a:gd name="connsiteX15494" fmla="*/ 2169812 w 3771900"/>
              <a:gd name="connsiteY15494" fmla="*/ 3515783 h 4350865"/>
              <a:gd name="connsiteX15495" fmla="*/ 2169812 w 3771900"/>
              <a:gd name="connsiteY15495" fmla="*/ 3519159 h 4350865"/>
              <a:gd name="connsiteX15496" fmla="*/ 2179849 w 3771900"/>
              <a:gd name="connsiteY15496" fmla="*/ 3525524 h 4350865"/>
              <a:gd name="connsiteX15497" fmla="*/ 2200021 w 3771900"/>
              <a:gd name="connsiteY15497" fmla="*/ 3563194 h 4350865"/>
              <a:gd name="connsiteX15498" fmla="*/ 2200017 w 3771900"/>
              <a:gd name="connsiteY15498" fmla="*/ 3563386 h 4350865"/>
              <a:gd name="connsiteX15499" fmla="*/ 2203452 w 3771900"/>
              <a:gd name="connsiteY15499" fmla="*/ 3568122 h 4350865"/>
              <a:gd name="connsiteX15500" fmla="*/ 2200457 w 3771900"/>
              <a:gd name="connsiteY15500" fmla="*/ 3570088 h 4350865"/>
              <a:gd name="connsiteX15501" fmla="*/ 2206267 w 3771900"/>
              <a:gd name="connsiteY15501" fmla="*/ 3590170 h 4350865"/>
              <a:gd name="connsiteX15502" fmla="*/ 2209084 w 3771900"/>
              <a:gd name="connsiteY15502" fmla="*/ 3583246 h 4350865"/>
              <a:gd name="connsiteX15503" fmla="*/ 2200504 w 3771900"/>
              <a:gd name="connsiteY15503" fmla="*/ 3551964 h 4350865"/>
              <a:gd name="connsiteX15504" fmla="*/ 2182814 w 3771900"/>
              <a:gd name="connsiteY15504" fmla="*/ 3520015 h 4350865"/>
              <a:gd name="connsiteX15505" fmla="*/ 2188257 w 3771900"/>
              <a:gd name="connsiteY15505" fmla="*/ 3518163 h 4350865"/>
              <a:gd name="connsiteX15506" fmla="*/ 2211389 w 3771900"/>
              <a:gd name="connsiteY15506" fmla="*/ 3548955 h 4350865"/>
              <a:gd name="connsiteX15507" fmla="*/ 2215849 w 3771900"/>
              <a:gd name="connsiteY15507" fmla="*/ 3566623 h 4350865"/>
              <a:gd name="connsiteX15508" fmla="*/ 2219890 w 3771900"/>
              <a:gd name="connsiteY15508" fmla="*/ 3556692 h 4350865"/>
              <a:gd name="connsiteX15509" fmla="*/ 2218991 w 3771900"/>
              <a:gd name="connsiteY15509" fmla="*/ 3544503 h 4350865"/>
              <a:gd name="connsiteX15510" fmla="*/ 2193927 w 3771900"/>
              <a:gd name="connsiteY15510" fmla="*/ 3498037 h 4350865"/>
              <a:gd name="connsiteX15511" fmla="*/ 2195606 w 3771900"/>
              <a:gd name="connsiteY15511" fmla="*/ 3496936 h 4350865"/>
              <a:gd name="connsiteX15512" fmla="*/ 2162957 w 3771900"/>
              <a:gd name="connsiteY15512" fmla="*/ 3478167 h 4350865"/>
              <a:gd name="connsiteX15513" fmla="*/ 2037058 w 3771900"/>
              <a:gd name="connsiteY15513" fmla="*/ 3445452 h 4350865"/>
              <a:gd name="connsiteX15514" fmla="*/ 2037058 w 3771900"/>
              <a:gd name="connsiteY15514" fmla="*/ 3441699 h 4350865"/>
              <a:gd name="connsiteX15515" fmla="*/ 2204454 w 3771900"/>
              <a:gd name="connsiteY15515" fmla="*/ 3496108 h 4350865"/>
              <a:gd name="connsiteX15516" fmla="*/ 2205394 w 3771900"/>
              <a:gd name="connsiteY15516" fmla="*/ 3500094 h 4350865"/>
              <a:gd name="connsiteX15517" fmla="*/ 2203935 w 3771900"/>
              <a:gd name="connsiteY15517" fmla="*/ 3500022 h 4350865"/>
              <a:gd name="connsiteX15518" fmla="*/ 2223946 w 3771900"/>
              <a:gd name="connsiteY15518" fmla="*/ 3525957 h 4350865"/>
              <a:gd name="connsiteX15519" fmla="*/ 2228098 w 3771900"/>
              <a:gd name="connsiteY15519" fmla="*/ 3537983 h 4350865"/>
              <a:gd name="connsiteX15520" fmla="*/ 2228295 w 3771900"/>
              <a:gd name="connsiteY15520" fmla="*/ 3537549 h 4350865"/>
              <a:gd name="connsiteX15521" fmla="*/ 2226844 w 3771900"/>
              <a:gd name="connsiteY15521" fmla="*/ 3529997 h 4350865"/>
              <a:gd name="connsiteX15522" fmla="*/ 2195769 w 3771900"/>
              <a:gd name="connsiteY15522" fmla="*/ 3479078 h 4350865"/>
              <a:gd name="connsiteX15523" fmla="*/ 2196229 w 3771900"/>
              <a:gd name="connsiteY15523" fmla="*/ 3475091 h 4350865"/>
              <a:gd name="connsiteX15524" fmla="*/ 2199452 w 3771900"/>
              <a:gd name="connsiteY15524" fmla="*/ 3475325 h 4350865"/>
              <a:gd name="connsiteX15525" fmla="*/ 2227305 w 3771900"/>
              <a:gd name="connsiteY15525" fmla="*/ 3508627 h 4350865"/>
              <a:gd name="connsiteX15526" fmla="*/ 2234306 w 3771900"/>
              <a:gd name="connsiteY15526" fmla="*/ 3524279 h 4350865"/>
              <a:gd name="connsiteX15527" fmla="*/ 2239596 w 3771900"/>
              <a:gd name="connsiteY15527" fmla="*/ 3512603 h 4350865"/>
              <a:gd name="connsiteX15528" fmla="*/ 2230903 w 3771900"/>
              <a:gd name="connsiteY15528" fmla="*/ 3490083 h 4350865"/>
              <a:gd name="connsiteX15529" fmla="*/ 2209802 w 3771900"/>
              <a:gd name="connsiteY15529" fmla="*/ 3458402 h 4350865"/>
              <a:gd name="connsiteX15530" fmla="*/ 2213639 w 3771900"/>
              <a:gd name="connsiteY15530" fmla="*/ 3454675 h 4350865"/>
              <a:gd name="connsiteX15531" fmla="*/ 2241933 w 3771900"/>
              <a:gd name="connsiteY15531" fmla="*/ 3489384 h 4350865"/>
              <a:gd name="connsiteX15532" fmla="*/ 2242578 w 3771900"/>
              <a:gd name="connsiteY15532" fmla="*/ 3491319 h 4350865"/>
              <a:gd name="connsiteX15533" fmla="*/ 2242959 w 3771900"/>
              <a:gd name="connsiteY15533" fmla="*/ 3480879 h 4350865"/>
              <a:gd name="connsiteX15534" fmla="*/ 2224089 w 3771900"/>
              <a:gd name="connsiteY15534" fmla="*/ 3443847 h 4350865"/>
              <a:gd name="connsiteX15535" fmla="*/ 2227766 w 3771900"/>
              <a:gd name="connsiteY15535" fmla="*/ 3441979 h 4350865"/>
              <a:gd name="connsiteX15536" fmla="*/ 2249594 w 3771900"/>
              <a:gd name="connsiteY15536" fmla="*/ 3466492 h 4350865"/>
              <a:gd name="connsiteX15537" fmla="*/ 2251721 w 3771900"/>
              <a:gd name="connsiteY15537" fmla="*/ 3483653 h 4350865"/>
              <a:gd name="connsiteX15538" fmla="*/ 2253691 w 3771900"/>
              <a:gd name="connsiteY15538" fmla="*/ 3476912 h 4350865"/>
              <a:gd name="connsiteX15539" fmla="*/ 2252376 w 3771900"/>
              <a:gd name="connsiteY15539" fmla="*/ 3472475 h 4350865"/>
              <a:gd name="connsiteX15540" fmla="*/ 2235490 w 3771900"/>
              <a:gd name="connsiteY15540" fmla="*/ 3435901 h 4350865"/>
              <a:gd name="connsiteX15541" fmla="*/ 2239243 w 3771900"/>
              <a:gd name="connsiteY15541" fmla="*/ 3434038 h 4350865"/>
              <a:gd name="connsiteX15542" fmla="*/ 2258350 w 3771900"/>
              <a:gd name="connsiteY15542" fmla="*/ 3460970 h 4350865"/>
              <a:gd name="connsiteX15543" fmla="*/ 2259003 w 3771900"/>
              <a:gd name="connsiteY15543" fmla="*/ 3458739 h 4350865"/>
              <a:gd name="connsiteX15544" fmla="*/ 2258853 w 3771900"/>
              <a:gd name="connsiteY15544" fmla="*/ 3456959 h 4350865"/>
              <a:gd name="connsiteX15545" fmla="*/ 2227519 w 3771900"/>
              <a:gd name="connsiteY15545" fmla="*/ 3399432 h 4350865"/>
              <a:gd name="connsiteX15546" fmla="*/ 2231202 w 3771900"/>
              <a:gd name="connsiteY15546" fmla="*/ 3397546 h 4350865"/>
              <a:gd name="connsiteX15547" fmla="*/ 2249387 w 3771900"/>
              <a:gd name="connsiteY15547" fmla="*/ 3414513 h 4350865"/>
              <a:gd name="connsiteX15548" fmla="*/ 2255216 w 3771900"/>
              <a:gd name="connsiteY15548" fmla="*/ 3426204 h 4350865"/>
              <a:gd name="connsiteX15549" fmla="*/ 2254352 w 3771900"/>
              <a:gd name="connsiteY15549" fmla="*/ 3422059 h 4350865"/>
              <a:gd name="connsiteX15550" fmla="*/ 2238377 w 3771900"/>
              <a:gd name="connsiteY15550" fmla="*/ 3394846 h 4350865"/>
              <a:gd name="connsiteX15551" fmla="*/ 2242081 w 3771900"/>
              <a:gd name="connsiteY15551" fmla="*/ 3391156 h 4350865"/>
              <a:gd name="connsiteX15552" fmla="*/ 2263612 w 3771900"/>
              <a:gd name="connsiteY15552" fmla="*/ 3418139 h 4350865"/>
              <a:gd name="connsiteX15553" fmla="*/ 2264081 w 3771900"/>
              <a:gd name="connsiteY15553" fmla="*/ 3420683 h 4350865"/>
              <a:gd name="connsiteX15554" fmla="*/ 2263625 w 3771900"/>
              <a:gd name="connsiteY15554" fmla="*/ 3413624 h 4350865"/>
              <a:gd name="connsiteX15555" fmla="*/ 2238377 w 3771900"/>
              <a:gd name="connsiteY15555" fmla="*/ 3361301 h 4350865"/>
              <a:gd name="connsiteX15556" fmla="*/ 2238894 w 3771900"/>
              <a:gd name="connsiteY15556" fmla="*/ 3361130 h 4350865"/>
              <a:gd name="connsiteX15557" fmla="*/ 2225622 w 3771900"/>
              <a:gd name="connsiteY15557" fmla="*/ 3342889 h 4350865"/>
              <a:gd name="connsiteX15558" fmla="*/ 2171483 w 3771900"/>
              <a:gd name="connsiteY15558" fmla="*/ 3298327 h 4350865"/>
              <a:gd name="connsiteX15559" fmla="*/ 2167933 w 3771900"/>
              <a:gd name="connsiteY15559" fmla="*/ 3298495 h 4350865"/>
              <a:gd name="connsiteX15560" fmla="*/ 2167292 w 3771900"/>
              <a:gd name="connsiteY15560" fmla="*/ 3294877 h 4350865"/>
              <a:gd name="connsiteX15561" fmla="*/ 2165281 w 3771900"/>
              <a:gd name="connsiteY15561" fmla="*/ 3293222 h 4350865"/>
              <a:gd name="connsiteX15562" fmla="*/ 2121444 w 3771900"/>
              <a:gd name="connsiteY15562" fmla="*/ 3266247 h 4350865"/>
              <a:gd name="connsiteX15563" fmla="*/ 2074571 w 3771900"/>
              <a:gd name="connsiteY15563" fmla="*/ 3249653 h 4350865"/>
              <a:gd name="connsiteX15564" fmla="*/ 2073098 w 3771900"/>
              <a:gd name="connsiteY15564" fmla="*/ 3250387 h 4350865"/>
              <a:gd name="connsiteX15565" fmla="*/ 2073224 w 3771900"/>
              <a:gd name="connsiteY15565" fmla="*/ 3252657 h 4350865"/>
              <a:gd name="connsiteX15566" fmla="*/ 2069240 w 3771900"/>
              <a:gd name="connsiteY15566" fmla="*/ 3254073 h 4350865"/>
              <a:gd name="connsiteX15567" fmla="*/ 2068548 w 3771900"/>
              <a:gd name="connsiteY15567" fmla="*/ 3253705 h 4350865"/>
              <a:gd name="connsiteX15568" fmla="*/ 2066075 w 3771900"/>
              <a:gd name="connsiteY15568" fmla="*/ 3254086 h 4350865"/>
              <a:gd name="connsiteX15569" fmla="*/ 2065092 w 3771900"/>
              <a:gd name="connsiteY15569" fmla="*/ 3253627 h 4350865"/>
              <a:gd name="connsiteX15570" fmla="*/ 2064723 w 3771900"/>
              <a:gd name="connsiteY15570" fmla="*/ 3254374 h 4350865"/>
              <a:gd name="connsiteX15571" fmla="*/ 2054214 w 3771900"/>
              <a:gd name="connsiteY15571" fmla="*/ 3251544 h 4350865"/>
              <a:gd name="connsiteX15572" fmla="*/ 2054766 w 3771900"/>
              <a:gd name="connsiteY15572" fmla="*/ 3253813 h 4350865"/>
              <a:gd name="connsiteX15573" fmla="*/ 2051738 w 3771900"/>
              <a:gd name="connsiteY15573" fmla="*/ 3254510 h 4350865"/>
              <a:gd name="connsiteX15574" fmla="*/ 2077074 w 3771900"/>
              <a:gd name="connsiteY15574" fmla="*/ 3263553 h 4350865"/>
              <a:gd name="connsiteX15575" fmla="*/ 2116140 w 3771900"/>
              <a:gd name="connsiteY15575" fmla="*/ 3287427 h 4350865"/>
              <a:gd name="connsiteX15576" fmla="*/ 2067365 w 3771900"/>
              <a:gd name="connsiteY15576" fmla="*/ 3264029 h 4350865"/>
              <a:gd name="connsiteX15577" fmla="*/ 2075554 w 3771900"/>
              <a:gd name="connsiteY15577" fmla="*/ 3270270 h 4350865"/>
              <a:gd name="connsiteX15578" fmla="*/ 2155276 w 3771900"/>
              <a:gd name="connsiteY15578" fmla="*/ 3304116 h 4350865"/>
              <a:gd name="connsiteX15579" fmla="*/ 2153414 w 3771900"/>
              <a:gd name="connsiteY15579" fmla="*/ 3309672 h 4350865"/>
              <a:gd name="connsiteX15580" fmla="*/ 2087525 w 3771900"/>
              <a:gd name="connsiteY15580" fmla="*/ 3283116 h 4350865"/>
              <a:gd name="connsiteX15581" fmla="*/ 2086980 w 3771900"/>
              <a:gd name="connsiteY15581" fmla="*/ 3284219 h 4350865"/>
              <a:gd name="connsiteX15582" fmla="*/ 2085369 w 3771900"/>
              <a:gd name="connsiteY15582" fmla="*/ 3283675 h 4350865"/>
              <a:gd name="connsiteX15583" fmla="*/ 2085957 w 3771900"/>
              <a:gd name="connsiteY15583" fmla="*/ 3282483 h 4350865"/>
              <a:gd name="connsiteX15584" fmla="*/ 2082535 w 3771900"/>
              <a:gd name="connsiteY15584" fmla="*/ 3281104 h 4350865"/>
              <a:gd name="connsiteX15585" fmla="*/ 2081559 w 3771900"/>
              <a:gd name="connsiteY15585" fmla="*/ 3282094 h 4350865"/>
              <a:gd name="connsiteX15586" fmla="*/ 2074545 w 3771900"/>
              <a:gd name="connsiteY15586" fmla="*/ 3277884 h 4350865"/>
              <a:gd name="connsiteX15587" fmla="*/ 2067255 w 3771900"/>
              <a:gd name="connsiteY15587" fmla="*/ 3274946 h 4350865"/>
              <a:gd name="connsiteX15588" fmla="*/ 2044439 w 3771900"/>
              <a:gd name="connsiteY15588" fmla="*/ 3268176 h 4350865"/>
              <a:gd name="connsiteX15589" fmla="*/ 2071690 w 3771900"/>
              <a:gd name="connsiteY15589" fmla="*/ 3283993 h 4350865"/>
              <a:gd name="connsiteX15590" fmla="*/ 2070682 w 3771900"/>
              <a:gd name="connsiteY15590" fmla="*/ 3285989 h 4350865"/>
              <a:gd name="connsiteX15591" fmla="*/ 2084105 w 3771900"/>
              <a:gd name="connsiteY15591" fmla="*/ 3290251 h 4350865"/>
              <a:gd name="connsiteX15592" fmla="*/ 2082232 w 3771900"/>
              <a:gd name="connsiteY15592" fmla="*/ 3294061 h 4350865"/>
              <a:gd name="connsiteX15593" fmla="*/ 1941800 w 3771900"/>
              <a:gd name="connsiteY15593" fmla="*/ 3257866 h 4350865"/>
              <a:gd name="connsiteX15594" fmla="*/ 1941800 w 3771900"/>
              <a:gd name="connsiteY15594" fmla="*/ 3255961 h 4350865"/>
              <a:gd name="connsiteX15595" fmla="*/ 2014356 w 3771900"/>
              <a:gd name="connsiteY15595" fmla="*/ 3268106 h 4350865"/>
              <a:gd name="connsiteX15596" fmla="*/ 2053875 w 3771900"/>
              <a:gd name="connsiteY15596" fmla="*/ 3280653 h 4350865"/>
              <a:gd name="connsiteX15597" fmla="*/ 1996340 w 3771900"/>
              <a:gd name="connsiteY15597" fmla="*/ 3255168 h 4350865"/>
              <a:gd name="connsiteX15598" fmla="*/ 1927936 w 3771900"/>
              <a:gd name="connsiteY15598" fmla="*/ 3230536 h 4350865"/>
              <a:gd name="connsiteX15599" fmla="*/ 1887824 w 3771900"/>
              <a:gd name="connsiteY15599" fmla="*/ 3221892 h 4350865"/>
              <a:gd name="connsiteX15600" fmla="*/ 1889695 w 3771900"/>
              <a:gd name="connsiteY15600" fmla="*/ 3218147 h 4350865"/>
              <a:gd name="connsiteX15601" fmla="*/ 1962282 w 3771900"/>
              <a:gd name="connsiteY15601" fmla="*/ 3226787 h 4350865"/>
              <a:gd name="connsiteX15602" fmla="*/ 1949308 w 3771900"/>
              <a:gd name="connsiteY15602" fmla="*/ 3223293 h 4350865"/>
              <a:gd name="connsiteX15603" fmla="*/ 1865605 w 3771900"/>
              <a:gd name="connsiteY15603" fmla="*/ 3207278 h 4350865"/>
              <a:gd name="connsiteX15604" fmla="*/ 1865605 w 3771900"/>
              <a:gd name="connsiteY15604" fmla="*/ 3203574 h 4350865"/>
              <a:gd name="connsiteX15605" fmla="*/ 1897536 w 3771900"/>
              <a:gd name="connsiteY15605" fmla="*/ 3207502 h 4350865"/>
              <a:gd name="connsiteX15606" fmla="*/ 1895761 w 3771900"/>
              <a:gd name="connsiteY15606" fmla="*/ 3207182 h 4350865"/>
              <a:gd name="connsiteX15607" fmla="*/ 1895761 w 3771900"/>
              <a:gd name="connsiteY15607" fmla="*/ 3203430 h 4350865"/>
              <a:gd name="connsiteX15608" fmla="*/ 1917201 w 3771900"/>
              <a:gd name="connsiteY15608" fmla="*/ 3202903 h 4350865"/>
              <a:gd name="connsiteX15609" fmla="*/ 1913525 w 3771900"/>
              <a:gd name="connsiteY15609" fmla="*/ 3202179 h 4350865"/>
              <a:gd name="connsiteX15610" fmla="*/ 1873307 w 3771900"/>
              <a:gd name="connsiteY15610" fmla="*/ 3198961 h 4350865"/>
              <a:gd name="connsiteX15611" fmla="*/ 1815812 w 3771900"/>
              <a:gd name="connsiteY15611" fmla="*/ 3199904 h 4350865"/>
              <a:gd name="connsiteX15612" fmla="*/ 1703168 w 3771900"/>
              <a:gd name="connsiteY15612" fmla="*/ 3213100 h 4350865"/>
              <a:gd name="connsiteX15613" fmla="*/ 1605544 w 3771900"/>
              <a:gd name="connsiteY15613" fmla="*/ 3243262 h 4350865"/>
              <a:gd name="connsiteX15614" fmla="*/ 1603667 w 3771900"/>
              <a:gd name="connsiteY15614" fmla="*/ 3239492 h 4350865"/>
              <a:gd name="connsiteX15615" fmla="*/ 1815812 w 3771900"/>
              <a:gd name="connsiteY15615" fmla="*/ 3184822 h 4350865"/>
              <a:gd name="connsiteX15616" fmla="*/ 1863422 w 3771900"/>
              <a:gd name="connsiteY15616" fmla="*/ 3186842 h 4350865"/>
              <a:gd name="connsiteX15617" fmla="*/ 1856084 w 3771900"/>
              <a:gd name="connsiteY15617" fmla="*/ 3184878 h 4350865"/>
              <a:gd name="connsiteX15618" fmla="*/ 1857967 w 3771900"/>
              <a:gd name="connsiteY15618" fmla="*/ 3181350 h 4350865"/>
              <a:gd name="connsiteX15619" fmla="*/ 1933281 w 3771900"/>
              <a:gd name="connsiteY15619" fmla="*/ 3193697 h 4350865"/>
              <a:gd name="connsiteX15620" fmla="*/ 1933281 w 3771900"/>
              <a:gd name="connsiteY15620" fmla="*/ 3194119 h 4350865"/>
              <a:gd name="connsiteX15621" fmla="*/ 1949107 w 3771900"/>
              <a:gd name="connsiteY15621" fmla="*/ 3196133 h 4350865"/>
              <a:gd name="connsiteX15622" fmla="*/ 1982743 w 3771900"/>
              <a:gd name="connsiteY15622" fmla="*/ 3201172 h 4350865"/>
              <a:gd name="connsiteX15623" fmla="*/ 1986847 w 3771900"/>
              <a:gd name="connsiteY15623" fmla="*/ 3197224 h 4350865"/>
              <a:gd name="connsiteX15624" fmla="*/ 2061871 w 3771900"/>
              <a:gd name="connsiteY15624" fmla="*/ 3212073 h 4350865"/>
              <a:gd name="connsiteX15625" fmla="*/ 2107309 w 3771900"/>
              <a:gd name="connsiteY15625" fmla="*/ 3235449 h 4350865"/>
              <a:gd name="connsiteX15626" fmla="*/ 2120764 w 3771900"/>
              <a:gd name="connsiteY15626" fmla="*/ 3238165 h 4350865"/>
              <a:gd name="connsiteX15627" fmla="*/ 2141741 w 3771900"/>
              <a:gd name="connsiteY15627" fmla="*/ 3243122 h 4350865"/>
              <a:gd name="connsiteX15628" fmla="*/ 2138998 w 3771900"/>
              <a:gd name="connsiteY15628" fmla="*/ 3241004 h 4350865"/>
              <a:gd name="connsiteX15629" fmla="*/ 2138998 w 3771900"/>
              <a:gd name="connsiteY15629" fmla="*/ 3233651 h 4350865"/>
              <a:gd name="connsiteX15630" fmla="*/ 2148668 w 3771900"/>
              <a:gd name="connsiteY15630" fmla="*/ 3225876 h 4350865"/>
              <a:gd name="connsiteX15631" fmla="*/ 2148988 w 3771900"/>
              <a:gd name="connsiteY15631" fmla="*/ 3223837 h 4350865"/>
              <a:gd name="connsiteX15632" fmla="*/ 2154117 w 3771900"/>
              <a:gd name="connsiteY15632" fmla="*/ 3224771 h 4350865"/>
              <a:gd name="connsiteX15633" fmla="*/ 2154779 w 3771900"/>
              <a:gd name="connsiteY15633" fmla="*/ 3225404 h 4350865"/>
              <a:gd name="connsiteX15634" fmla="*/ 2156484 w 3771900"/>
              <a:gd name="connsiteY15634" fmla="*/ 3222864 h 4350865"/>
              <a:gd name="connsiteX15635" fmla="*/ 2151063 w 3771900"/>
              <a:gd name="connsiteY15635" fmla="*/ 3218162 h 4350865"/>
              <a:gd name="connsiteX15636" fmla="*/ 2152693 w 3771900"/>
              <a:gd name="connsiteY15636" fmla="*/ 3218162 h 4350865"/>
              <a:gd name="connsiteX15637" fmla="*/ 2148002 w 3771900"/>
              <a:gd name="connsiteY15637" fmla="*/ 3214685 h 4350865"/>
              <a:gd name="connsiteX15638" fmla="*/ 2148002 w 3771900"/>
              <a:gd name="connsiteY15638" fmla="*/ 3216590 h 4350865"/>
              <a:gd name="connsiteX15639" fmla="*/ 2140291 w 3771900"/>
              <a:gd name="connsiteY15639" fmla="*/ 3218495 h 4350865"/>
              <a:gd name="connsiteX15640" fmla="*/ 2140291 w 3771900"/>
              <a:gd name="connsiteY15640" fmla="*/ 3210875 h 4350865"/>
              <a:gd name="connsiteX15641" fmla="*/ 2153785 w 3771900"/>
              <a:gd name="connsiteY15641" fmla="*/ 3207065 h 4350865"/>
              <a:gd name="connsiteX15642" fmla="*/ 2157676 w 3771900"/>
              <a:gd name="connsiteY15642" fmla="*/ 3210910 h 4350865"/>
              <a:gd name="connsiteX15643" fmla="*/ 2160504 w 3771900"/>
              <a:gd name="connsiteY15643" fmla="*/ 3188830 h 4350865"/>
              <a:gd name="connsiteX15644" fmla="*/ 2214853 w 3771900"/>
              <a:gd name="connsiteY15644" fmla="*/ 3104140 h 4350865"/>
              <a:gd name="connsiteX15645" fmla="*/ 2331174 w 3771900"/>
              <a:gd name="connsiteY15645" fmla="*/ 2916526 h 4350865"/>
              <a:gd name="connsiteX15646" fmla="*/ 2334457 w 3771900"/>
              <a:gd name="connsiteY15646" fmla="*/ 2916057 h 4350865"/>
              <a:gd name="connsiteX15647" fmla="*/ 2334926 w 3771900"/>
              <a:gd name="connsiteY15647" fmla="*/ 2918403 h 4350865"/>
              <a:gd name="connsiteX15648" fmla="*/ 2305142 w 3771900"/>
              <a:gd name="connsiteY15648" fmla="*/ 2974452 h 4350865"/>
              <a:gd name="connsiteX15649" fmla="*/ 2284658 w 3771900"/>
              <a:gd name="connsiteY15649" fmla="*/ 3007368 h 4350865"/>
              <a:gd name="connsiteX15650" fmla="*/ 2300156 w 3771900"/>
              <a:gd name="connsiteY15650" fmla="*/ 3014130 h 4350865"/>
              <a:gd name="connsiteX15651" fmla="*/ 2314223 w 3771900"/>
              <a:gd name="connsiteY15651" fmla="*/ 3027095 h 4350865"/>
              <a:gd name="connsiteX15652" fmla="*/ 2312283 w 3771900"/>
              <a:gd name="connsiteY15652" fmla="*/ 3028947 h 4350865"/>
              <a:gd name="connsiteX15653" fmla="*/ 2298701 w 3771900"/>
              <a:gd name="connsiteY15653" fmla="*/ 3017834 h 4350865"/>
              <a:gd name="connsiteX15654" fmla="*/ 2283179 w 3771900"/>
              <a:gd name="connsiteY15654" fmla="*/ 3010426 h 4350865"/>
              <a:gd name="connsiteX15655" fmla="*/ 2283179 w 3771900"/>
              <a:gd name="connsiteY15655" fmla="*/ 3009745 h 4350865"/>
              <a:gd name="connsiteX15656" fmla="*/ 2275644 w 3771900"/>
              <a:gd name="connsiteY15656" fmla="*/ 3021852 h 4350865"/>
              <a:gd name="connsiteX15657" fmla="*/ 2280084 w 3771900"/>
              <a:gd name="connsiteY15657" fmla="*/ 3021717 h 4350865"/>
              <a:gd name="connsiteX15658" fmla="*/ 2283836 w 3771900"/>
              <a:gd name="connsiteY15658" fmla="*/ 3025598 h 4350865"/>
              <a:gd name="connsiteX15659" fmla="*/ 2285712 w 3771900"/>
              <a:gd name="connsiteY15659" fmla="*/ 3031419 h 4350865"/>
              <a:gd name="connsiteX15660" fmla="*/ 2272580 w 3771900"/>
              <a:gd name="connsiteY15660" fmla="*/ 3029478 h 4350865"/>
              <a:gd name="connsiteX15661" fmla="*/ 2272427 w 3771900"/>
              <a:gd name="connsiteY15661" fmla="*/ 3027022 h 4350865"/>
              <a:gd name="connsiteX15662" fmla="*/ 2271137 w 3771900"/>
              <a:gd name="connsiteY15662" fmla="*/ 3029095 h 4350865"/>
              <a:gd name="connsiteX15663" fmla="*/ 2260057 w 3771900"/>
              <a:gd name="connsiteY15663" fmla="*/ 3051558 h 4350865"/>
              <a:gd name="connsiteX15664" fmla="*/ 2262983 w 3771900"/>
              <a:gd name="connsiteY15664" fmla="*/ 3051703 h 4350865"/>
              <a:gd name="connsiteX15665" fmla="*/ 2268340 w 3771900"/>
              <a:gd name="connsiteY15665" fmla="*/ 3053555 h 4350865"/>
              <a:gd name="connsiteX15666" fmla="*/ 2268340 w 3771900"/>
              <a:gd name="connsiteY15666" fmla="*/ 3057259 h 4350865"/>
              <a:gd name="connsiteX15667" fmla="*/ 2258117 w 3771900"/>
              <a:gd name="connsiteY15667" fmla="*/ 3055492 h 4350865"/>
              <a:gd name="connsiteX15668" fmla="*/ 2256692 w 3771900"/>
              <a:gd name="connsiteY15668" fmla="*/ 3058381 h 4350865"/>
              <a:gd name="connsiteX15669" fmla="*/ 2271238 w 3771900"/>
              <a:gd name="connsiteY15669" fmla="*/ 3060936 h 4350865"/>
              <a:gd name="connsiteX15670" fmla="*/ 2286001 w 3771900"/>
              <a:gd name="connsiteY15670" fmla="*/ 3071175 h 4350865"/>
              <a:gd name="connsiteX15671" fmla="*/ 2282191 w 3771900"/>
              <a:gd name="connsiteY15671" fmla="*/ 3074985 h 4350865"/>
              <a:gd name="connsiteX15672" fmla="*/ 2253616 w 3771900"/>
              <a:gd name="connsiteY15672" fmla="*/ 3065460 h 4350865"/>
              <a:gd name="connsiteX15673" fmla="*/ 2253307 w 3771900"/>
              <a:gd name="connsiteY15673" fmla="*/ 3065134 h 4350865"/>
              <a:gd name="connsiteX15674" fmla="*/ 2247095 w 3771900"/>
              <a:gd name="connsiteY15674" fmla="*/ 3076772 h 4350865"/>
              <a:gd name="connsiteX15675" fmla="*/ 2251870 w 3771900"/>
              <a:gd name="connsiteY15675" fmla="*/ 3076772 h 4350865"/>
              <a:gd name="connsiteX15676" fmla="*/ 2251870 w 3771900"/>
              <a:gd name="connsiteY15676" fmla="*/ 3087488 h 4350865"/>
              <a:gd name="connsiteX15677" fmla="*/ 2241375 w 3771900"/>
              <a:gd name="connsiteY15677" fmla="*/ 3087488 h 4350865"/>
              <a:gd name="connsiteX15678" fmla="*/ 2239742 w 3771900"/>
              <a:gd name="connsiteY15678" fmla="*/ 3090547 h 4350865"/>
              <a:gd name="connsiteX15679" fmla="*/ 2255804 w 3771900"/>
              <a:gd name="connsiteY15679" fmla="*/ 3094310 h 4350865"/>
              <a:gd name="connsiteX15680" fmla="*/ 2272956 w 3771900"/>
              <a:gd name="connsiteY15680" fmla="*/ 3107589 h 4350865"/>
              <a:gd name="connsiteX15681" fmla="*/ 2271023 w 3771900"/>
              <a:gd name="connsiteY15681" fmla="*/ 3111253 h 4350865"/>
              <a:gd name="connsiteX15682" fmla="*/ 2254113 w 3771900"/>
              <a:gd name="connsiteY15682" fmla="*/ 3098660 h 4350865"/>
              <a:gd name="connsiteX15683" fmla="*/ 2237911 w 3771900"/>
              <a:gd name="connsiteY15683" fmla="*/ 3093978 h 4350865"/>
              <a:gd name="connsiteX15684" fmla="*/ 2235680 w 3771900"/>
              <a:gd name="connsiteY15684" fmla="*/ 3098158 h 4350865"/>
              <a:gd name="connsiteX15685" fmla="*/ 2237710 w 3771900"/>
              <a:gd name="connsiteY15685" fmla="*/ 3100907 h 4350865"/>
              <a:gd name="connsiteX15686" fmla="*/ 2248794 w 3771900"/>
              <a:gd name="connsiteY15686" fmla="*/ 3102810 h 4350865"/>
              <a:gd name="connsiteX15687" fmla="*/ 2258749 w 3771900"/>
              <a:gd name="connsiteY15687" fmla="*/ 3113967 h 4350865"/>
              <a:gd name="connsiteX15688" fmla="*/ 2255045 w 3771900"/>
              <a:gd name="connsiteY15688" fmla="*/ 3117848 h 4350865"/>
              <a:gd name="connsiteX15689" fmla="*/ 2243932 w 3771900"/>
              <a:gd name="connsiteY15689" fmla="*/ 3112027 h 4350865"/>
              <a:gd name="connsiteX15690" fmla="*/ 2234672 w 3771900"/>
              <a:gd name="connsiteY15690" fmla="*/ 3112027 h 4350865"/>
              <a:gd name="connsiteX15691" fmla="*/ 2230207 w 3771900"/>
              <a:gd name="connsiteY15691" fmla="*/ 3107350 h 4350865"/>
              <a:gd name="connsiteX15692" fmla="*/ 2229474 w 3771900"/>
              <a:gd name="connsiteY15692" fmla="*/ 3107251 h 4350865"/>
              <a:gd name="connsiteX15693" fmla="*/ 2223252 w 3771900"/>
              <a:gd name="connsiteY15693" fmla="*/ 3116287 h 4350865"/>
              <a:gd name="connsiteX15694" fmla="*/ 2240720 w 3771900"/>
              <a:gd name="connsiteY15694" fmla="*/ 3122854 h 4350865"/>
              <a:gd name="connsiteX15695" fmla="*/ 2255839 w 3771900"/>
              <a:gd name="connsiteY15695" fmla="*/ 3134578 h 4350865"/>
              <a:gd name="connsiteX15696" fmla="*/ 2253949 w 3771900"/>
              <a:gd name="connsiteY15696" fmla="*/ 3138485 h 4350865"/>
              <a:gd name="connsiteX15697" fmla="*/ 2236940 w 3771900"/>
              <a:gd name="connsiteY15697" fmla="*/ 3128716 h 4350865"/>
              <a:gd name="connsiteX15698" fmla="*/ 2220533 w 3771900"/>
              <a:gd name="connsiteY15698" fmla="*/ 3120235 h 4350865"/>
              <a:gd name="connsiteX15699" fmla="*/ 2216617 w 3771900"/>
              <a:gd name="connsiteY15699" fmla="*/ 3125923 h 4350865"/>
              <a:gd name="connsiteX15700" fmla="*/ 2221480 w 3771900"/>
              <a:gd name="connsiteY15700" fmla="*/ 3128326 h 4350865"/>
              <a:gd name="connsiteX15701" fmla="*/ 2223408 w 3771900"/>
              <a:gd name="connsiteY15701" fmla="*/ 3139756 h 4350865"/>
              <a:gd name="connsiteX15702" fmla="*/ 2219553 w 3771900"/>
              <a:gd name="connsiteY15702" fmla="*/ 3141661 h 4350865"/>
              <a:gd name="connsiteX15703" fmla="*/ 2213770 w 3771900"/>
              <a:gd name="connsiteY15703" fmla="*/ 3137851 h 4350865"/>
              <a:gd name="connsiteX15704" fmla="*/ 2209914 w 3771900"/>
              <a:gd name="connsiteY15704" fmla="*/ 3137851 h 4350865"/>
              <a:gd name="connsiteX15705" fmla="*/ 2209039 w 3771900"/>
              <a:gd name="connsiteY15705" fmla="*/ 3136929 h 4350865"/>
              <a:gd name="connsiteX15706" fmla="*/ 2203549 w 3771900"/>
              <a:gd name="connsiteY15706" fmla="*/ 3144904 h 4350865"/>
              <a:gd name="connsiteX15707" fmla="*/ 2221433 w 3771900"/>
              <a:gd name="connsiteY15707" fmla="*/ 3149598 h 4350865"/>
              <a:gd name="connsiteX15708" fmla="*/ 2236788 w 3771900"/>
              <a:gd name="connsiteY15708" fmla="*/ 3160075 h 4350865"/>
              <a:gd name="connsiteX15709" fmla="*/ 2233066 w 3771900"/>
              <a:gd name="connsiteY15709" fmla="*/ 3163885 h 4350865"/>
              <a:gd name="connsiteX15710" fmla="*/ 2207009 w 3771900"/>
              <a:gd name="connsiteY15710" fmla="*/ 3150550 h 4350865"/>
              <a:gd name="connsiteX15711" fmla="*/ 2196776 w 3771900"/>
              <a:gd name="connsiteY15711" fmla="*/ 3154740 h 4350865"/>
              <a:gd name="connsiteX15712" fmla="*/ 2196092 w 3771900"/>
              <a:gd name="connsiteY15712" fmla="*/ 3155734 h 4350865"/>
              <a:gd name="connsiteX15713" fmla="*/ 2190017 w 3771900"/>
              <a:gd name="connsiteY15713" fmla="*/ 3166405 h 4350865"/>
              <a:gd name="connsiteX15714" fmla="*/ 2204403 w 3771900"/>
              <a:gd name="connsiteY15714" fmla="*/ 3169282 h 4350865"/>
              <a:gd name="connsiteX15715" fmla="*/ 2217738 w 3771900"/>
              <a:gd name="connsiteY15715" fmla="*/ 3180712 h 4350865"/>
              <a:gd name="connsiteX15716" fmla="*/ 2216791 w 3771900"/>
              <a:gd name="connsiteY15716" fmla="*/ 3181660 h 4350865"/>
              <a:gd name="connsiteX15717" fmla="*/ 2238102 w 3771900"/>
              <a:gd name="connsiteY15717" fmla="*/ 3186903 h 4350865"/>
              <a:gd name="connsiteX15718" fmla="*/ 2238102 w 3771900"/>
              <a:gd name="connsiteY15718" fmla="*/ 3190872 h 4350865"/>
              <a:gd name="connsiteX15719" fmla="*/ 2212976 w 3771900"/>
              <a:gd name="connsiteY15719" fmla="*/ 3186408 h 4350865"/>
              <a:gd name="connsiteX15720" fmla="*/ 2212875 w 3771900"/>
              <a:gd name="connsiteY15720" fmla="*/ 3186378 h 4350865"/>
              <a:gd name="connsiteX15721" fmla="*/ 2213080 w 3771900"/>
              <a:gd name="connsiteY15721" fmla="*/ 3188629 h 4350865"/>
              <a:gd name="connsiteX15722" fmla="*/ 2206702 w 3771900"/>
              <a:gd name="connsiteY15722" fmla="*/ 3192164 h 4350865"/>
              <a:gd name="connsiteX15723" fmla="*/ 2193473 w 3771900"/>
              <a:gd name="connsiteY15723" fmla="*/ 3182738 h 4350865"/>
              <a:gd name="connsiteX15724" fmla="*/ 2184222 w 3771900"/>
              <a:gd name="connsiteY15724" fmla="*/ 3176586 h 4350865"/>
              <a:gd name="connsiteX15725" fmla="*/ 2182752 w 3771900"/>
              <a:gd name="connsiteY15725" fmla="*/ 3179168 h 4350865"/>
              <a:gd name="connsiteX15726" fmla="*/ 2195083 w 3771900"/>
              <a:gd name="connsiteY15726" fmla="*/ 3190348 h 4350865"/>
              <a:gd name="connsiteX15727" fmla="*/ 2204721 w 3771900"/>
              <a:gd name="connsiteY15727" fmla="*/ 3193694 h 4350865"/>
              <a:gd name="connsiteX15728" fmla="*/ 2204721 w 3771900"/>
              <a:gd name="connsiteY15728" fmla="*/ 3197222 h 4350865"/>
              <a:gd name="connsiteX15729" fmla="*/ 2177900 w 3771900"/>
              <a:gd name="connsiteY15729" fmla="*/ 3188457 h 4350865"/>
              <a:gd name="connsiteX15730" fmla="*/ 2175495 w 3771900"/>
              <a:gd name="connsiteY15730" fmla="*/ 3195740 h 4350865"/>
              <a:gd name="connsiteX15731" fmla="*/ 2194799 w 3771900"/>
              <a:gd name="connsiteY15731" fmla="*/ 3201415 h 4350865"/>
              <a:gd name="connsiteX15732" fmla="*/ 2214563 w 3771900"/>
              <a:gd name="connsiteY15732" fmla="*/ 3216968 h 4350865"/>
              <a:gd name="connsiteX15733" fmla="*/ 2210753 w 3771900"/>
              <a:gd name="connsiteY15733" fmla="*/ 3220738 h 4350865"/>
              <a:gd name="connsiteX15734" fmla="*/ 2191703 w 3771900"/>
              <a:gd name="connsiteY15734" fmla="*/ 3209427 h 4350865"/>
              <a:gd name="connsiteX15735" fmla="*/ 2173886 w 3771900"/>
              <a:gd name="connsiteY15735" fmla="*/ 3200611 h 4350865"/>
              <a:gd name="connsiteX15736" fmla="*/ 2173101 w 3771900"/>
              <a:gd name="connsiteY15736" fmla="*/ 3202987 h 4350865"/>
              <a:gd name="connsiteX15737" fmla="*/ 2193926 w 3771900"/>
              <a:gd name="connsiteY15737" fmla="*/ 3219108 h 4350865"/>
              <a:gd name="connsiteX15738" fmla="*/ 2192059 w 3771900"/>
              <a:gd name="connsiteY15738" fmla="*/ 3219108 h 4350865"/>
              <a:gd name="connsiteX15739" fmla="*/ 2172721 w 3771900"/>
              <a:gd name="connsiteY15739" fmla="*/ 3204138 h 4350865"/>
              <a:gd name="connsiteX15740" fmla="*/ 2170646 w 3771900"/>
              <a:gd name="connsiteY15740" fmla="*/ 3210422 h 4350865"/>
              <a:gd name="connsiteX15741" fmla="*/ 2175015 w 3771900"/>
              <a:gd name="connsiteY15741" fmla="*/ 3208652 h 4350865"/>
              <a:gd name="connsiteX15742" fmla="*/ 2195514 w 3771900"/>
              <a:gd name="connsiteY15742" fmla="*/ 3233417 h 4350865"/>
              <a:gd name="connsiteX15743" fmla="*/ 2191787 w 3771900"/>
              <a:gd name="connsiteY15743" fmla="*/ 3233417 h 4350865"/>
              <a:gd name="connsiteX15744" fmla="*/ 2187902 w 3771900"/>
              <a:gd name="connsiteY15744" fmla="*/ 3226503 h 4350865"/>
              <a:gd name="connsiteX15745" fmla="*/ 2177111 w 3771900"/>
              <a:gd name="connsiteY15745" fmla="*/ 3216727 h 4350865"/>
              <a:gd name="connsiteX15746" fmla="*/ 2172096 w 3771900"/>
              <a:gd name="connsiteY15746" fmla="*/ 3214551 h 4350865"/>
              <a:gd name="connsiteX15747" fmla="*/ 2168411 w 3771900"/>
              <a:gd name="connsiteY15747" fmla="*/ 3217188 h 4350865"/>
              <a:gd name="connsiteX15748" fmla="*/ 2167950 w 3771900"/>
              <a:gd name="connsiteY15748" fmla="*/ 3218585 h 4350865"/>
              <a:gd name="connsiteX15749" fmla="*/ 2164778 w 3771900"/>
              <a:gd name="connsiteY15749" fmla="*/ 3221303 h 4350865"/>
              <a:gd name="connsiteX15750" fmla="*/ 2172249 w 3771900"/>
              <a:gd name="connsiteY15750" fmla="*/ 3228076 h 4350865"/>
              <a:gd name="connsiteX15751" fmla="*/ 2182404 w 3771900"/>
              <a:gd name="connsiteY15751" fmla="*/ 3233281 h 4350865"/>
              <a:gd name="connsiteX15752" fmla="*/ 2206370 w 3771900"/>
              <a:gd name="connsiteY15752" fmla="*/ 3250291 h 4350865"/>
              <a:gd name="connsiteX15753" fmla="*/ 2205112 w 3771900"/>
              <a:gd name="connsiteY15753" fmla="*/ 3254159 h 4350865"/>
              <a:gd name="connsiteX15754" fmla="*/ 2243321 w 3771900"/>
              <a:gd name="connsiteY15754" fmla="*/ 3213449 h 4350865"/>
              <a:gd name="connsiteX15755" fmla="*/ 2243248 w 3771900"/>
              <a:gd name="connsiteY15755" fmla="*/ 3213465 h 4350865"/>
              <a:gd name="connsiteX15756" fmla="*/ 2241841 w 3771900"/>
              <a:gd name="connsiteY15756" fmla="*/ 3208782 h 4350865"/>
              <a:gd name="connsiteX15757" fmla="*/ 2299783 w 3771900"/>
              <a:gd name="connsiteY15757" fmla="*/ 3114183 h 4350865"/>
              <a:gd name="connsiteX15758" fmla="*/ 2356810 w 3771900"/>
              <a:gd name="connsiteY15758" fmla="*/ 3039334 h 4350865"/>
              <a:gd name="connsiteX15759" fmla="*/ 2358538 w 3771900"/>
              <a:gd name="connsiteY15759" fmla="*/ 3031760 h 4350865"/>
              <a:gd name="connsiteX15760" fmla="*/ 2362171 w 3771900"/>
              <a:gd name="connsiteY15760" fmla="*/ 3032299 h 4350865"/>
              <a:gd name="connsiteX15761" fmla="*/ 2367577 w 3771900"/>
              <a:gd name="connsiteY15761" fmla="*/ 3025204 h 4350865"/>
              <a:gd name="connsiteX15762" fmla="*/ 2407767 w 3771900"/>
              <a:gd name="connsiteY15762" fmla="*/ 2973473 h 4350865"/>
              <a:gd name="connsiteX15763" fmla="*/ 2406651 w 3771900"/>
              <a:gd name="connsiteY15763" fmla="*/ 2970917 h 4350865"/>
              <a:gd name="connsiteX15764" fmla="*/ 2408794 w 3771900"/>
              <a:gd name="connsiteY15764" fmla="*/ 2968734 h 4350865"/>
              <a:gd name="connsiteX15765" fmla="*/ 2410594 w 3771900"/>
              <a:gd name="connsiteY15765" fmla="*/ 2969834 h 4350865"/>
              <a:gd name="connsiteX15766" fmla="*/ 2412876 w 3771900"/>
              <a:gd name="connsiteY15766" fmla="*/ 2966897 h 4350865"/>
              <a:gd name="connsiteX15767" fmla="*/ 2413546 w 3771900"/>
              <a:gd name="connsiteY15767" fmla="*/ 2965804 h 4350865"/>
              <a:gd name="connsiteX15768" fmla="*/ 2453914 w 3771900"/>
              <a:gd name="connsiteY15768" fmla="*/ 2911928 h 4350865"/>
              <a:gd name="connsiteX15769" fmla="*/ 2577836 w 3771900"/>
              <a:gd name="connsiteY15769" fmla="*/ 2748893 h 4350865"/>
              <a:gd name="connsiteX15770" fmla="*/ 2582797 w 3771900"/>
              <a:gd name="connsiteY15770" fmla="*/ 2742928 h 4350865"/>
              <a:gd name="connsiteX15771" fmla="*/ 2590834 w 3771900"/>
              <a:gd name="connsiteY15771" fmla="*/ 2732001 h 4350865"/>
              <a:gd name="connsiteX15772" fmla="*/ 2590537 w 3771900"/>
              <a:gd name="connsiteY15772" fmla="*/ 2730796 h 4350865"/>
              <a:gd name="connsiteX15773" fmla="*/ 2591680 w 3771900"/>
              <a:gd name="connsiteY15773" fmla="*/ 2730851 h 4350865"/>
              <a:gd name="connsiteX15774" fmla="*/ 2605504 w 3771900"/>
              <a:gd name="connsiteY15774" fmla="*/ 2712056 h 4350865"/>
              <a:gd name="connsiteX15775" fmla="*/ 2605919 w 3771900"/>
              <a:gd name="connsiteY15775" fmla="*/ 2711400 h 4350865"/>
              <a:gd name="connsiteX15776" fmla="*/ 2677671 w 3771900"/>
              <a:gd name="connsiteY15776" fmla="*/ 2599007 h 4350865"/>
              <a:gd name="connsiteX15777" fmla="*/ 2677140 w 3771900"/>
              <a:gd name="connsiteY15777" fmla="*/ 2598921 h 4350865"/>
              <a:gd name="connsiteX15778" fmla="*/ 2677140 w 3771900"/>
              <a:gd name="connsiteY15778" fmla="*/ 2592510 h 4350865"/>
              <a:gd name="connsiteX15779" fmla="*/ 2685247 w 3771900"/>
              <a:gd name="connsiteY15779" fmla="*/ 2587140 h 4350865"/>
              <a:gd name="connsiteX15780" fmla="*/ 2700019 w 3771900"/>
              <a:gd name="connsiteY15780" fmla="*/ 2564001 h 4350865"/>
              <a:gd name="connsiteX15781" fmla="*/ 2724435 w 3771900"/>
              <a:gd name="connsiteY15781" fmla="*/ 2532007 h 4350865"/>
              <a:gd name="connsiteX15782" fmla="*/ 2724151 w 3771900"/>
              <a:gd name="connsiteY15782" fmla="*/ 2531467 h 4350865"/>
              <a:gd name="connsiteX15783" fmla="*/ 2725058 w 3771900"/>
              <a:gd name="connsiteY15783" fmla="*/ 2531190 h 4350865"/>
              <a:gd name="connsiteX15784" fmla="*/ 2728520 w 3771900"/>
              <a:gd name="connsiteY15784" fmla="*/ 2526653 h 4350865"/>
              <a:gd name="connsiteX15785" fmla="*/ 2761674 w 3771900"/>
              <a:gd name="connsiteY15785" fmla="*/ 2468848 h 4350865"/>
              <a:gd name="connsiteX15786" fmla="*/ 2763316 w 3771900"/>
              <a:gd name="connsiteY15786" fmla="*/ 2468146 h 4350865"/>
              <a:gd name="connsiteX15787" fmla="*/ 2763551 w 3771900"/>
              <a:gd name="connsiteY15787" fmla="*/ 2468848 h 4350865"/>
              <a:gd name="connsiteX15788" fmla="*/ 2739562 w 3771900"/>
              <a:gd name="connsiteY15788" fmla="*/ 2512184 h 4350865"/>
              <a:gd name="connsiteX15789" fmla="*/ 2752939 w 3771900"/>
              <a:gd name="connsiteY15789" fmla="*/ 2494655 h 4350865"/>
              <a:gd name="connsiteX15790" fmla="*/ 2770448 w 3771900"/>
              <a:gd name="connsiteY15790" fmla="*/ 2475867 h 4350865"/>
              <a:gd name="connsiteX15791" fmla="*/ 2767014 w 3771900"/>
              <a:gd name="connsiteY15791" fmla="*/ 2471894 h 4350865"/>
              <a:gd name="connsiteX15792" fmla="*/ 2768954 w 3771900"/>
              <a:gd name="connsiteY15792" fmla="*/ 2471894 h 4350865"/>
              <a:gd name="connsiteX15793" fmla="*/ 2771607 w 3771900"/>
              <a:gd name="connsiteY15793" fmla="*/ 2474623 h 4350865"/>
              <a:gd name="connsiteX15794" fmla="*/ 2785641 w 3771900"/>
              <a:gd name="connsiteY15794" fmla="*/ 2459565 h 4350865"/>
              <a:gd name="connsiteX15795" fmla="*/ 2780031 w 3771900"/>
              <a:gd name="connsiteY15795" fmla="*/ 2453956 h 4350865"/>
              <a:gd name="connsiteX15796" fmla="*/ 2780746 w 3771900"/>
              <a:gd name="connsiteY15796" fmla="*/ 2449908 h 4350865"/>
              <a:gd name="connsiteX15797" fmla="*/ 2785746 w 3771900"/>
              <a:gd name="connsiteY15797" fmla="*/ 2450146 h 4350865"/>
              <a:gd name="connsiteX15798" fmla="*/ 2790235 w 3771900"/>
              <a:gd name="connsiteY15798" fmla="*/ 2454635 h 4350865"/>
              <a:gd name="connsiteX15799" fmla="*/ 2804686 w 3771900"/>
              <a:gd name="connsiteY15799" fmla="*/ 2439129 h 4350865"/>
              <a:gd name="connsiteX15800" fmla="*/ 2797421 w 3771900"/>
              <a:gd name="connsiteY15800" fmla="*/ 2431652 h 4350865"/>
              <a:gd name="connsiteX15801" fmla="*/ 2798108 w 3771900"/>
              <a:gd name="connsiteY15801" fmla="*/ 2427646 h 4350865"/>
              <a:gd name="connsiteX15802" fmla="*/ 2802916 w 3771900"/>
              <a:gd name="connsiteY15802" fmla="*/ 2427882 h 4350865"/>
              <a:gd name="connsiteX15803" fmla="*/ 2809170 w 3771900"/>
              <a:gd name="connsiteY15803" fmla="*/ 2434318 h 4350865"/>
              <a:gd name="connsiteX15804" fmla="*/ 2812763 w 3771900"/>
              <a:gd name="connsiteY15804" fmla="*/ 2430462 h 4350865"/>
              <a:gd name="connsiteX15805" fmla="*/ 2814639 w 3771900"/>
              <a:gd name="connsiteY15805" fmla="*/ 2432333 h 4350865"/>
              <a:gd name="connsiteX15806" fmla="*/ 2811101 w 3771900"/>
              <a:gd name="connsiteY15806" fmla="*/ 2436306 h 4350865"/>
              <a:gd name="connsiteX15807" fmla="*/ 2812074 w 3771900"/>
              <a:gd name="connsiteY15807" fmla="*/ 2437307 h 4350865"/>
              <a:gd name="connsiteX15808" fmla="*/ 2819401 w 3771900"/>
              <a:gd name="connsiteY15808" fmla="*/ 2450504 h 4350865"/>
              <a:gd name="connsiteX15809" fmla="*/ 2815738 w 3771900"/>
              <a:gd name="connsiteY15809" fmla="*/ 2452389 h 4350865"/>
              <a:gd name="connsiteX15810" fmla="*/ 2806708 w 3771900"/>
              <a:gd name="connsiteY15810" fmla="*/ 2441238 h 4350865"/>
              <a:gd name="connsiteX15811" fmla="*/ 2792637 w 3771900"/>
              <a:gd name="connsiteY15811" fmla="*/ 2457037 h 4350865"/>
              <a:gd name="connsiteX15812" fmla="*/ 2793366 w 3771900"/>
              <a:gd name="connsiteY15812" fmla="*/ 2457766 h 4350865"/>
              <a:gd name="connsiteX15813" fmla="*/ 2797176 w 3771900"/>
              <a:gd name="connsiteY15813" fmla="*/ 2463481 h 4350865"/>
              <a:gd name="connsiteX15814" fmla="*/ 2793366 w 3771900"/>
              <a:gd name="connsiteY15814" fmla="*/ 2465386 h 4350865"/>
              <a:gd name="connsiteX15815" fmla="*/ 2788243 w 3771900"/>
              <a:gd name="connsiteY15815" fmla="*/ 2461970 h 4350865"/>
              <a:gd name="connsiteX15816" fmla="*/ 2774408 w 3771900"/>
              <a:gd name="connsiteY15816" fmla="*/ 2477504 h 4350865"/>
              <a:gd name="connsiteX15817" fmla="*/ 2782536 w 3771900"/>
              <a:gd name="connsiteY15817" fmla="*/ 2485865 h 4350865"/>
              <a:gd name="connsiteX15818" fmla="*/ 2780596 w 3771900"/>
              <a:gd name="connsiteY15818" fmla="*/ 2487611 h 4350865"/>
              <a:gd name="connsiteX15819" fmla="*/ 2773116 w 3771900"/>
              <a:gd name="connsiteY15819" fmla="*/ 2478955 h 4350865"/>
              <a:gd name="connsiteX15820" fmla="*/ 2756508 w 3771900"/>
              <a:gd name="connsiteY15820" fmla="*/ 2497601 h 4350865"/>
              <a:gd name="connsiteX15821" fmla="*/ 2754065 w 3771900"/>
              <a:gd name="connsiteY15821" fmla="*/ 2500884 h 4350865"/>
              <a:gd name="connsiteX15822" fmla="*/ 2758932 w 3771900"/>
              <a:gd name="connsiteY15822" fmla="*/ 2499012 h 4350865"/>
              <a:gd name="connsiteX15823" fmla="*/ 2768312 w 3771900"/>
              <a:gd name="connsiteY15823" fmla="*/ 2514022 h 4350865"/>
              <a:gd name="connsiteX15824" fmla="*/ 2764560 w 3771900"/>
              <a:gd name="connsiteY15824" fmla="*/ 2515898 h 4350865"/>
              <a:gd name="connsiteX15825" fmla="*/ 2758932 w 3771900"/>
              <a:gd name="connsiteY15825" fmla="*/ 2510269 h 4350865"/>
              <a:gd name="connsiteX15826" fmla="*/ 2755180 w 3771900"/>
              <a:gd name="connsiteY15826" fmla="*/ 2506517 h 4350865"/>
              <a:gd name="connsiteX15827" fmla="*/ 2753168 w 3771900"/>
              <a:gd name="connsiteY15827" fmla="*/ 2502090 h 4350865"/>
              <a:gd name="connsiteX15828" fmla="*/ 2733415 w 3771900"/>
              <a:gd name="connsiteY15828" fmla="*/ 2528636 h 4350865"/>
              <a:gd name="connsiteX15829" fmla="*/ 2743147 w 3771900"/>
              <a:gd name="connsiteY15829" fmla="*/ 2525663 h 4350865"/>
              <a:gd name="connsiteX15830" fmla="*/ 2747994 w 3771900"/>
              <a:gd name="connsiteY15830" fmla="*/ 2526193 h 4350865"/>
              <a:gd name="connsiteX15831" fmla="*/ 2744987 w 3771900"/>
              <a:gd name="connsiteY15831" fmla="*/ 2523443 h 4350865"/>
              <a:gd name="connsiteX15832" fmla="*/ 2746773 w 3771900"/>
              <a:gd name="connsiteY15832" fmla="*/ 2519361 h 4350865"/>
              <a:gd name="connsiteX15833" fmla="*/ 2752080 w 3771900"/>
              <a:gd name="connsiteY15833" fmla="*/ 2526640 h 4350865"/>
              <a:gd name="connsiteX15834" fmla="*/ 2763550 w 3771900"/>
              <a:gd name="connsiteY15834" fmla="*/ 2527895 h 4350865"/>
              <a:gd name="connsiteX15835" fmla="*/ 2763550 w 3771900"/>
              <a:gd name="connsiteY15835" fmla="*/ 2531467 h 4350865"/>
              <a:gd name="connsiteX15836" fmla="*/ 2744789 w 3771900"/>
              <a:gd name="connsiteY15836" fmla="*/ 2534593 h 4350865"/>
              <a:gd name="connsiteX15837" fmla="*/ 2728698 w 3771900"/>
              <a:gd name="connsiteY15837" fmla="*/ 2534976 h 4350865"/>
              <a:gd name="connsiteX15838" fmla="*/ 2721855 w 3771900"/>
              <a:gd name="connsiteY15838" fmla="*/ 2544173 h 4350865"/>
              <a:gd name="connsiteX15839" fmla="*/ 2707280 w 3771900"/>
              <a:gd name="connsiteY15839" fmla="*/ 2570501 h 4350865"/>
              <a:gd name="connsiteX15840" fmla="*/ 2700098 w 3771900"/>
              <a:gd name="connsiteY15840" fmla="*/ 2581208 h 4350865"/>
              <a:gd name="connsiteX15841" fmla="*/ 2705561 w 3771900"/>
              <a:gd name="connsiteY15841" fmla="*/ 2579687 h 4350865"/>
              <a:gd name="connsiteX15842" fmla="*/ 2707418 w 3771900"/>
              <a:gd name="connsiteY15842" fmla="*/ 2580144 h 4350865"/>
              <a:gd name="connsiteX15843" fmla="*/ 2711330 w 3771900"/>
              <a:gd name="connsiteY15843" fmla="*/ 2576511 h 4350865"/>
              <a:gd name="connsiteX15844" fmla="*/ 2715034 w 3771900"/>
              <a:gd name="connsiteY15844" fmla="*/ 2577801 h 4350865"/>
              <a:gd name="connsiteX15845" fmla="*/ 2731800 w 3771900"/>
              <a:gd name="connsiteY15845" fmla="*/ 2555874 h 4350865"/>
              <a:gd name="connsiteX15846" fmla="*/ 2733677 w 3771900"/>
              <a:gd name="connsiteY15846" fmla="*/ 2555874 h 4350865"/>
              <a:gd name="connsiteX15847" fmla="*/ 2717309 w 3771900"/>
              <a:gd name="connsiteY15847" fmla="*/ 2578593 h 4350865"/>
              <a:gd name="connsiteX15848" fmla="*/ 2726960 w 3771900"/>
              <a:gd name="connsiteY15848" fmla="*/ 2581954 h 4350865"/>
              <a:gd name="connsiteX15849" fmla="*/ 2726960 w 3771900"/>
              <a:gd name="connsiteY15849" fmla="*/ 2585583 h 4350865"/>
              <a:gd name="connsiteX15850" fmla="*/ 2724529 w 3771900"/>
              <a:gd name="connsiteY15850" fmla="*/ 2586128 h 4350865"/>
              <a:gd name="connsiteX15851" fmla="*/ 2732088 w 3771900"/>
              <a:gd name="connsiteY15851" fmla="*/ 2590678 h 4350865"/>
              <a:gd name="connsiteX15852" fmla="*/ 2730193 w 3771900"/>
              <a:gd name="connsiteY15852" fmla="*/ 2594341 h 4350865"/>
              <a:gd name="connsiteX15853" fmla="*/ 2718114 w 3771900"/>
              <a:gd name="connsiteY15853" fmla="*/ 2592281 h 4350865"/>
              <a:gd name="connsiteX15854" fmla="*/ 2709458 w 3771900"/>
              <a:gd name="connsiteY15854" fmla="*/ 2589491 h 4350865"/>
              <a:gd name="connsiteX15855" fmla="*/ 2702305 w 3771900"/>
              <a:gd name="connsiteY15855" fmla="*/ 2599418 h 4350865"/>
              <a:gd name="connsiteX15856" fmla="*/ 2699524 w 3771900"/>
              <a:gd name="connsiteY15856" fmla="*/ 2604230 h 4350865"/>
              <a:gd name="connsiteX15857" fmla="*/ 2704260 w 3771900"/>
              <a:gd name="connsiteY15857" fmla="*/ 2606553 h 4350865"/>
              <a:gd name="connsiteX15858" fmla="*/ 2700525 w 3771900"/>
              <a:gd name="connsiteY15858" fmla="*/ 2615712 h 4350865"/>
              <a:gd name="connsiteX15859" fmla="*/ 2695475 w 3771900"/>
              <a:gd name="connsiteY15859" fmla="*/ 2611659 h 4350865"/>
              <a:gd name="connsiteX15860" fmla="*/ 2696899 w 3771900"/>
              <a:gd name="connsiteY15860" fmla="*/ 2615934 h 4350865"/>
              <a:gd name="connsiteX15861" fmla="*/ 2695047 w 3771900"/>
              <a:gd name="connsiteY15861" fmla="*/ 2617786 h 4350865"/>
              <a:gd name="connsiteX15862" fmla="*/ 2692919 w 3771900"/>
              <a:gd name="connsiteY15862" fmla="*/ 2615658 h 4350865"/>
              <a:gd name="connsiteX15863" fmla="*/ 2678576 w 3771900"/>
              <a:gd name="connsiteY15863" fmla="*/ 2640473 h 4350865"/>
              <a:gd name="connsiteX15864" fmla="*/ 2683670 w 3771900"/>
              <a:gd name="connsiteY15864" fmla="*/ 2645568 h 4350865"/>
              <a:gd name="connsiteX15865" fmla="*/ 2675732 w 3771900"/>
              <a:gd name="connsiteY15865" fmla="*/ 2653505 h 4350865"/>
              <a:gd name="connsiteX15866" fmla="*/ 2672461 w 3771900"/>
              <a:gd name="connsiteY15866" fmla="*/ 2651052 h 4350865"/>
              <a:gd name="connsiteX15867" fmla="*/ 2672048 w 3771900"/>
              <a:gd name="connsiteY15867" fmla="*/ 2651765 h 4350865"/>
              <a:gd name="connsiteX15868" fmla="*/ 2682875 w 3771900"/>
              <a:gd name="connsiteY15868" fmla="*/ 2657210 h 4350865"/>
              <a:gd name="connsiteX15869" fmla="*/ 2679192 w 3771900"/>
              <a:gd name="connsiteY15869" fmla="*/ 2659062 h 4350865"/>
              <a:gd name="connsiteX15870" fmla="*/ 2671596 w 3771900"/>
              <a:gd name="connsiteY15870" fmla="*/ 2656052 h 4350865"/>
              <a:gd name="connsiteX15871" fmla="*/ 2669407 w 3771900"/>
              <a:gd name="connsiteY15871" fmla="*/ 2656334 h 4350865"/>
              <a:gd name="connsiteX15872" fmla="*/ 2660888 w 3771900"/>
              <a:gd name="connsiteY15872" fmla="*/ 2671074 h 4350865"/>
              <a:gd name="connsiteX15873" fmla="*/ 2667001 w 3771900"/>
              <a:gd name="connsiteY15873" fmla="*/ 2678079 h 4350865"/>
              <a:gd name="connsiteX15874" fmla="*/ 2667953 w 3771900"/>
              <a:gd name="connsiteY15874" fmla="*/ 2687108 h 4350865"/>
              <a:gd name="connsiteX15875" fmla="*/ 2664143 w 3771900"/>
              <a:gd name="connsiteY15875" fmla="*/ 2688960 h 4350865"/>
              <a:gd name="connsiteX15876" fmla="*/ 2655440 w 3771900"/>
              <a:gd name="connsiteY15876" fmla="*/ 2680499 h 4350865"/>
              <a:gd name="connsiteX15877" fmla="*/ 2651669 w 3771900"/>
              <a:gd name="connsiteY15877" fmla="*/ 2687023 h 4350865"/>
              <a:gd name="connsiteX15878" fmla="*/ 2646040 w 3771900"/>
              <a:gd name="connsiteY15878" fmla="*/ 2695686 h 4350865"/>
              <a:gd name="connsiteX15879" fmla="*/ 2653572 w 3771900"/>
              <a:gd name="connsiteY15879" fmla="*/ 2701680 h 4350865"/>
              <a:gd name="connsiteX15880" fmla="*/ 2665082 w 3771900"/>
              <a:gd name="connsiteY15880" fmla="*/ 2723661 h 4350865"/>
              <a:gd name="connsiteX15881" fmla="*/ 2661245 w 3771900"/>
              <a:gd name="connsiteY15881" fmla="*/ 2725492 h 4350865"/>
              <a:gd name="connsiteX15882" fmla="*/ 2645899 w 3771900"/>
              <a:gd name="connsiteY15882" fmla="*/ 2707175 h 4350865"/>
              <a:gd name="connsiteX15883" fmla="*/ 2641040 w 3771900"/>
              <a:gd name="connsiteY15883" fmla="*/ 2703379 h 4350865"/>
              <a:gd name="connsiteX15884" fmla="*/ 2626735 w 3771900"/>
              <a:gd name="connsiteY15884" fmla="*/ 2725392 h 4350865"/>
              <a:gd name="connsiteX15885" fmla="*/ 2634780 w 3771900"/>
              <a:gd name="connsiteY15885" fmla="*/ 2729743 h 4350865"/>
              <a:gd name="connsiteX15886" fmla="*/ 2646069 w 3771900"/>
              <a:gd name="connsiteY15886" fmla="*/ 2750532 h 4350865"/>
              <a:gd name="connsiteX15887" fmla="*/ 2642306 w 3771900"/>
              <a:gd name="connsiteY15887" fmla="*/ 2752422 h 4350865"/>
              <a:gd name="connsiteX15888" fmla="*/ 2627254 w 3771900"/>
              <a:gd name="connsiteY15888" fmla="*/ 2735413 h 4350865"/>
              <a:gd name="connsiteX15889" fmla="*/ 2622201 w 3771900"/>
              <a:gd name="connsiteY15889" fmla="*/ 2732368 h 4350865"/>
              <a:gd name="connsiteX15890" fmla="*/ 2614540 w 3771900"/>
              <a:gd name="connsiteY15890" fmla="*/ 2744155 h 4350865"/>
              <a:gd name="connsiteX15891" fmla="*/ 2617887 w 3771900"/>
              <a:gd name="connsiteY15891" fmla="*/ 2746692 h 4350865"/>
              <a:gd name="connsiteX15892" fmla="*/ 2627313 w 3771900"/>
              <a:gd name="connsiteY15892" fmla="*/ 2761932 h 4350865"/>
              <a:gd name="connsiteX15893" fmla="*/ 2623543 w 3771900"/>
              <a:gd name="connsiteY15893" fmla="*/ 2763837 h 4350865"/>
              <a:gd name="connsiteX15894" fmla="*/ 2614117 w 3771900"/>
              <a:gd name="connsiteY15894" fmla="*/ 2750502 h 4350865"/>
              <a:gd name="connsiteX15895" fmla="*/ 2611598 w 3771900"/>
              <a:gd name="connsiteY15895" fmla="*/ 2748683 h 4350865"/>
              <a:gd name="connsiteX15896" fmla="*/ 2605446 w 3771900"/>
              <a:gd name="connsiteY15896" fmla="*/ 2758150 h 4350865"/>
              <a:gd name="connsiteX15897" fmla="*/ 2611174 w 3771900"/>
              <a:gd name="connsiteY15897" fmla="*/ 2768952 h 4350865"/>
              <a:gd name="connsiteX15898" fmla="*/ 2609322 w 3771900"/>
              <a:gd name="connsiteY15898" fmla="*/ 2772833 h 4350865"/>
              <a:gd name="connsiteX15899" fmla="*/ 2600293 w 3771900"/>
              <a:gd name="connsiteY15899" fmla="*/ 2767012 h 4350865"/>
              <a:gd name="connsiteX15900" fmla="*/ 2599887 w 3771900"/>
              <a:gd name="connsiteY15900" fmla="*/ 2766703 h 4350865"/>
              <a:gd name="connsiteX15901" fmla="*/ 2593948 w 3771900"/>
              <a:gd name="connsiteY15901" fmla="*/ 2775842 h 4350865"/>
              <a:gd name="connsiteX15902" fmla="*/ 2599640 w 3771900"/>
              <a:gd name="connsiteY15902" fmla="*/ 2766515 h 4350865"/>
              <a:gd name="connsiteX15903" fmla="*/ 2592653 w 3771900"/>
              <a:gd name="connsiteY15903" fmla="*/ 2761191 h 4350865"/>
              <a:gd name="connsiteX15904" fmla="*/ 2584087 w 3771900"/>
              <a:gd name="connsiteY15904" fmla="*/ 2767739 h 4350865"/>
              <a:gd name="connsiteX15905" fmla="*/ 2580968 w 3771900"/>
              <a:gd name="connsiteY15905" fmla="*/ 2775479 h 4350865"/>
              <a:gd name="connsiteX15906" fmla="*/ 2590027 w 3771900"/>
              <a:gd name="connsiteY15906" fmla="*/ 2781876 h 4350865"/>
              <a:gd name="connsiteX15907" fmla="*/ 2593948 w 3771900"/>
              <a:gd name="connsiteY15907" fmla="*/ 2775842 h 4350865"/>
              <a:gd name="connsiteX15908" fmla="*/ 2590194 w 3771900"/>
              <a:gd name="connsiteY15908" fmla="*/ 2781994 h 4350865"/>
              <a:gd name="connsiteX15909" fmla="*/ 2595246 w 3771900"/>
              <a:gd name="connsiteY15909" fmla="*/ 2785561 h 4350865"/>
              <a:gd name="connsiteX15910" fmla="*/ 2604771 w 3771900"/>
              <a:gd name="connsiteY15910" fmla="*/ 2802857 h 4350865"/>
              <a:gd name="connsiteX15911" fmla="*/ 2600961 w 3771900"/>
              <a:gd name="connsiteY15911" fmla="*/ 2804779 h 4350865"/>
              <a:gd name="connsiteX15912" fmla="*/ 2589531 w 3771900"/>
              <a:gd name="connsiteY15912" fmla="*/ 2791326 h 4350865"/>
              <a:gd name="connsiteX15913" fmla="*/ 2586088 w 3771900"/>
              <a:gd name="connsiteY15913" fmla="*/ 2788721 h 4350865"/>
              <a:gd name="connsiteX15914" fmla="*/ 2582748 w 3771900"/>
              <a:gd name="connsiteY15914" fmla="*/ 2794194 h 4350865"/>
              <a:gd name="connsiteX15915" fmla="*/ 2577025 w 3771900"/>
              <a:gd name="connsiteY15915" fmla="*/ 2801883 h 4350865"/>
              <a:gd name="connsiteX15916" fmla="*/ 2585746 w 3771900"/>
              <a:gd name="connsiteY15916" fmla="*/ 2788463 h 4350865"/>
              <a:gd name="connsiteX15917" fmla="*/ 2575607 w 3771900"/>
              <a:gd name="connsiteY15917" fmla="*/ 2780791 h 4350865"/>
              <a:gd name="connsiteX15918" fmla="*/ 2573669 w 3771900"/>
              <a:gd name="connsiteY15918" fmla="*/ 2781806 h 4350865"/>
              <a:gd name="connsiteX15919" fmla="*/ 2571037 w 3771900"/>
              <a:gd name="connsiteY15919" fmla="*/ 2776095 h 4350865"/>
              <a:gd name="connsiteX15920" fmla="*/ 2569781 w 3771900"/>
              <a:gd name="connsiteY15920" fmla="*/ 2778045 h 4350865"/>
              <a:gd name="connsiteX15921" fmla="*/ 2571751 w 3771900"/>
              <a:gd name="connsiteY15921" fmla="*/ 2787360 h 4350865"/>
              <a:gd name="connsiteX15922" fmla="*/ 2570164 w 3771900"/>
              <a:gd name="connsiteY15922" fmla="*/ 2789236 h 4350865"/>
              <a:gd name="connsiteX15923" fmla="*/ 2567365 w 3771900"/>
              <a:gd name="connsiteY15923" fmla="*/ 2781794 h 4350865"/>
              <a:gd name="connsiteX15924" fmla="*/ 2553052 w 3771900"/>
              <a:gd name="connsiteY15924" fmla="*/ 2804010 h 4350865"/>
              <a:gd name="connsiteX15925" fmla="*/ 2567601 w 3771900"/>
              <a:gd name="connsiteY15925" fmla="*/ 2814544 h 4350865"/>
              <a:gd name="connsiteX15926" fmla="*/ 2577025 w 3771900"/>
              <a:gd name="connsiteY15926" fmla="*/ 2801883 h 4350865"/>
              <a:gd name="connsiteX15927" fmla="*/ 2568414 w 3771900"/>
              <a:gd name="connsiteY15927" fmla="*/ 2815133 h 4350865"/>
              <a:gd name="connsiteX15928" fmla="*/ 2572644 w 3771900"/>
              <a:gd name="connsiteY15928" fmla="*/ 2818195 h 4350865"/>
              <a:gd name="connsiteX15929" fmla="*/ 2597151 w 3771900"/>
              <a:gd name="connsiteY15929" fmla="*/ 2844252 h 4350865"/>
              <a:gd name="connsiteX15930" fmla="*/ 2593380 w 3771900"/>
              <a:gd name="connsiteY15930" fmla="*/ 2846113 h 4350865"/>
              <a:gd name="connsiteX15931" fmla="*/ 2568873 w 3771900"/>
              <a:gd name="connsiteY15931" fmla="*/ 2821917 h 4350865"/>
              <a:gd name="connsiteX15932" fmla="*/ 2565563 w 3771900"/>
              <a:gd name="connsiteY15932" fmla="*/ 2819520 h 4350865"/>
              <a:gd name="connsiteX15933" fmla="*/ 2548700 w 3771900"/>
              <a:gd name="connsiteY15933" fmla="*/ 2845468 h 4350865"/>
              <a:gd name="connsiteX15934" fmla="*/ 2555587 w 3771900"/>
              <a:gd name="connsiteY15934" fmla="*/ 2854677 h 4350865"/>
              <a:gd name="connsiteX15935" fmla="*/ 2576225 w 3771900"/>
              <a:gd name="connsiteY15935" fmla="*/ 2881018 h 4350865"/>
              <a:gd name="connsiteX15936" fmla="*/ 2574348 w 3771900"/>
              <a:gd name="connsiteY15936" fmla="*/ 2881018 h 4350865"/>
              <a:gd name="connsiteX15937" fmla="*/ 2554884 w 3771900"/>
              <a:gd name="connsiteY15937" fmla="*/ 2858676 h 4350865"/>
              <a:gd name="connsiteX15938" fmla="*/ 2547299 w 3771900"/>
              <a:gd name="connsiteY15938" fmla="*/ 2847512 h 4350865"/>
              <a:gd name="connsiteX15939" fmla="*/ 2538169 w 3771900"/>
              <a:gd name="connsiteY15939" fmla="*/ 2858978 h 4350865"/>
              <a:gd name="connsiteX15940" fmla="*/ 2544317 w 3771900"/>
              <a:gd name="connsiteY15940" fmla="*/ 2865952 h 4350865"/>
              <a:gd name="connsiteX15941" fmla="*/ 2547683 w 3771900"/>
              <a:gd name="connsiteY15941" fmla="*/ 2877560 h 4350865"/>
              <a:gd name="connsiteX15942" fmla="*/ 2542159 w 3771900"/>
              <a:gd name="connsiteY15942" fmla="*/ 2879436 h 4350865"/>
              <a:gd name="connsiteX15943" fmla="*/ 2535484 w 3771900"/>
              <a:gd name="connsiteY15943" fmla="*/ 2871697 h 4350865"/>
              <a:gd name="connsiteX15944" fmla="*/ 2531575 w 3771900"/>
              <a:gd name="connsiteY15944" fmla="*/ 2867260 h 4350865"/>
              <a:gd name="connsiteX15945" fmla="*/ 2513035 w 3771900"/>
              <a:gd name="connsiteY15945" fmla="*/ 2890545 h 4350865"/>
              <a:gd name="connsiteX15946" fmla="*/ 2525280 w 3771900"/>
              <a:gd name="connsiteY15946" fmla="*/ 2898457 h 4350865"/>
              <a:gd name="connsiteX15947" fmla="*/ 2536537 w 3771900"/>
              <a:gd name="connsiteY15947" fmla="*/ 2915602 h 4350865"/>
              <a:gd name="connsiteX15948" fmla="*/ 2532784 w 3771900"/>
              <a:gd name="connsiteY15948" fmla="*/ 2919412 h 4350865"/>
              <a:gd name="connsiteX15949" fmla="*/ 2519651 w 3771900"/>
              <a:gd name="connsiteY15949" fmla="*/ 2906077 h 4350865"/>
              <a:gd name="connsiteX15950" fmla="*/ 2507996 w 3771900"/>
              <a:gd name="connsiteY15950" fmla="*/ 2896873 h 4350865"/>
              <a:gd name="connsiteX15951" fmla="*/ 2494100 w 3771900"/>
              <a:gd name="connsiteY15951" fmla="*/ 2914325 h 4350865"/>
              <a:gd name="connsiteX15952" fmla="*/ 2501561 w 3771900"/>
              <a:gd name="connsiteY15952" fmla="*/ 2926976 h 4350865"/>
              <a:gd name="connsiteX15953" fmla="*/ 2501180 w 3771900"/>
              <a:gd name="connsiteY15953" fmla="*/ 2926976 h 4350865"/>
              <a:gd name="connsiteX15954" fmla="*/ 2505076 w 3771900"/>
              <a:gd name="connsiteY15954" fmla="*/ 2930813 h 4350865"/>
              <a:gd name="connsiteX15955" fmla="*/ 2514601 w 3771900"/>
              <a:gd name="connsiteY15955" fmla="*/ 2945822 h 4350865"/>
              <a:gd name="connsiteX15956" fmla="*/ 2510791 w 3771900"/>
              <a:gd name="connsiteY15956" fmla="*/ 2947698 h 4350865"/>
              <a:gd name="connsiteX15957" fmla="*/ 2495551 w 3771900"/>
              <a:gd name="connsiteY15957" fmla="*/ 2930813 h 4350865"/>
              <a:gd name="connsiteX15958" fmla="*/ 2487730 w 3771900"/>
              <a:gd name="connsiteY15958" fmla="*/ 2922147 h 4350865"/>
              <a:gd name="connsiteX15959" fmla="*/ 2473587 w 3771900"/>
              <a:gd name="connsiteY15959" fmla="*/ 2936769 h 4350865"/>
              <a:gd name="connsiteX15960" fmla="*/ 2492111 w 3771900"/>
              <a:gd name="connsiteY15960" fmla="*/ 2950748 h 4350865"/>
              <a:gd name="connsiteX15961" fmla="*/ 2503224 w 3771900"/>
              <a:gd name="connsiteY15961" fmla="*/ 2971248 h 4350865"/>
              <a:gd name="connsiteX15962" fmla="*/ 2499520 w 3771900"/>
              <a:gd name="connsiteY15962" fmla="*/ 2973112 h 4350865"/>
              <a:gd name="connsiteX15963" fmla="*/ 2492111 w 3771900"/>
              <a:gd name="connsiteY15963" fmla="*/ 2965657 h 4350865"/>
              <a:gd name="connsiteX15964" fmla="*/ 2484703 w 3771900"/>
              <a:gd name="connsiteY15964" fmla="*/ 2956339 h 4350865"/>
              <a:gd name="connsiteX15965" fmla="*/ 2467810 w 3771900"/>
              <a:gd name="connsiteY15965" fmla="*/ 2942741 h 4350865"/>
              <a:gd name="connsiteX15966" fmla="*/ 2466429 w 3771900"/>
              <a:gd name="connsiteY15966" fmla="*/ 2944168 h 4350865"/>
              <a:gd name="connsiteX15967" fmla="*/ 2466976 w 3771900"/>
              <a:gd name="connsiteY15967" fmla="*/ 2944811 h 4350865"/>
              <a:gd name="connsiteX15968" fmla="*/ 2466376 w 3771900"/>
              <a:gd name="connsiteY15968" fmla="*/ 2944223 h 4350865"/>
              <a:gd name="connsiteX15969" fmla="*/ 2457078 w 3771900"/>
              <a:gd name="connsiteY15969" fmla="*/ 2953836 h 4350865"/>
              <a:gd name="connsiteX15970" fmla="*/ 2466777 w 3771900"/>
              <a:gd name="connsiteY15970" fmla="*/ 2954734 h 4350865"/>
              <a:gd name="connsiteX15971" fmla="*/ 2466777 w 3771900"/>
              <a:gd name="connsiteY15971" fmla="*/ 2958703 h 4350865"/>
              <a:gd name="connsiteX15972" fmla="*/ 2450953 w 3771900"/>
              <a:gd name="connsiteY15972" fmla="*/ 2960168 h 4350865"/>
              <a:gd name="connsiteX15973" fmla="*/ 2449929 w 3771900"/>
              <a:gd name="connsiteY15973" fmla="*/ 2961226 h 4350865"/>
              <a:gd name="connsiteX15974" fmla="*/ 2451245 w 3771900"/>
              <a:gd name="connsiteY15974" fmla="*/ 2960687 h 4350865"/>
              <a:gd name="connsiteX15975" fmla="*/ 2481263 w 3771900"/>
              <a:gd name="connsiteY15975" fmla="*/ 2982118 h 4350865"/>
              <a:gd name="connsiteX15976" fmla="*/ 2477511 w 3771900"/>
              <a:gd name="connsiteY15976" fmla="*/ 2983904 h 4350865"/>
              <a:gd name="connsiteX15977" fmla="*/ 2451245 w 3771900"/>
              <a:gd name="connsiteY15977" fmla="*/ 2966045 h 4350865"/>
              <a:gd name="connsiteX15978" fmla="*/ 2447720 w 3771900"/>
              <a:gd name="connsiteY15978" fmla="*/ 2967526 h 4350865"/>
              <a:gd name="connsiteX15979" fmla="*/ 2452688 w 3771900"/>
              <a:gd name="connsiteY15979" fmla="*/ 2975371 h 4350865"/>
              <a:gd name="connsiteX15980" fmla="*/ 2443308 w 3771900"/>
              <a:gd name="connsiteY15980" fmla="*/ 2977257 h 4350865"/>
              <a:gd name="connsiteX15981" fmla="*/ 2440290 w 3771900"/>
              <a:gd name="connsiteY15981" fmla="*/ 2971192 h 4350865"/>
              <a:gd name="connsiteX15982" fmla="*/ 2427841 w 3771900"/>
              <a:gd name="connsiteY15982" fmla="*/ 2984062 h 4350865"/>
              <a:gd name="connsiteX15983" fmla="*/ 2439459 w 3771900"/>
              <a:gd name="connsiteY15983" fmla="*/ 2986347 h 4350865"/>
              <a:gd name="connsiteX15984" fmla="*/ 2451101 w 3771900"/>
              <a:gd name="connsiteY15984" fmla="*/ 2999398 h 4350865"/>
              <a:gd name="connsiteX15985" fmla="*/ 2451101 w 3771900"/>
              <a:gd name="connsiteY15985" fmla="*/ 3003062 h 4350865"/>
              <a:gd name="connsiteX15986" fmla="*/ 2446338 w 3771900"/>
              <a:gd name="connsiteY15986" fmla="*/ 3001851 h 4350865"/>
              <a:gd name="connsiteX15987" fmla="*/ 2446338 w 3771900"/>
              <a:gd name="connsiteY15987" fmla="*/ 3003474 h 4350865"/>
              <a:gd name="connsiteX15988" fmla="*/ 2430239 w 3771900"/>
              <a:gd name="connsiteY15988" fmla="*/ 3007954 h 4350865"/>
              <a:gd name="connsiteX15989" fmla="*/ 2435591 w 3771900"/>
              <a:gd name="connsiteY15989" fmla="*/ 3011515 h 4350865"/>
              <a:gd name="connsiteX15990" fmla="*/ 2443163 w 3771900"/>
              <a:gd name="connsiteY15990" fmla="*/ 3023592 h 4350865"/>
              <a:gd name="connsiteX15991" fmla="*/ 2439421 w 3771900"/>
              <a:gd name="connsiteY15991" fmla="*/ 3025477 h 4350865"/>
              <a:gd name="connsiteX15992" fmla="*/ 2422804 w 3771900"/>
              <a:gd name="connsiteY15992" fmla="*/ 3012082 h 4350865"/>
              <a:gd name="connsiteX15993" fmla="*/ 2415547 w 3771900"/>
              <a:gd name="connsiteY15993" fmla="*/ 3018829 h 4350865"/>
              <a:gd name="connsiteX15994" fmla="*/ 2413126 w 3771900"/>
              <a:gd name="connsiteY15994" fmla="*/ 3023129 h 4350865"/>
              <a:gd name="connsiteX15995" fmla="*/ 2424566 w 3771900"/>
              <a:gd name="connsiteY15995" fmla="*/ 3023129 h 4350865"/>
              <a:gd name="connsiteX15996" fmla="*/ 2437795 w 3771900"/>
              <a:gd name="connsiteY15996" fmla="*/ 3025246 h 4350865"/>
              <a:gd name="connsiteX15997" fmla="*/ 2437795 w 3771900"/>
              <a:gd name="connsiteY15997" fmla="*/ 3029479 h 4350865"/>
              <a:gd name="connsiteX15998" fmla="*/ 2422676 w 3771900"/>
              <a:gd name="connsiteY15998" fmla="*/ 3031596 h 4350865"/>
              <a:gd name="connsiteX15999" fmla="*/ 2412169 w 3771900"/>
              <a:gd name="connsiteY15999" fmla="*/ 3031596 h 4350865"/>
              <a:gd name="connsiteX16000" fmla="*/ 2424113 w 3771900"/>
              <a:gd name="connsiteY16000" fmla="*/ 3050539 h 4350865"/>
              <a:gd name="connsiteX16001" fmla="*/ 2420371 w 3771900"/>
              <a:gd name="connsiteY16001" fmla="*/ 3052444 h 4350865"/>
              <a:gd name="connsiteX16002" fmla="*/ 2397089 w 3771900"/>
              <a:gd name="connsiteY16002" fmla="*/ 3030222 h 4350865"/>
              <a:gd name="connsiteX16003" fmla="*/ 2396068 w 3771900"/>
              <a:gd name="connsiteY16003" fmla="*/ 3030537 h 4350865"/>
              <a:gd name="connsiteX16004" fmla="*/ 2391671 w 3771900"/>
              <a:gd name="connsiteY16004" fmla="*/ 3026645 h 4350865"/>
              <a:gd name="connsiteX16005" fmla="*/ 2382183 w 3771900"/>
              <a:gd name="connsiteY16005" fmla="*/ 3040655 h 4350865"/>
              <a:gd name="connsiteX16006" fmla="*/ 2398396 w 3771900"/>
              <a:gd name="connsiteY16006" fmla="*/ 3048113 h 4350865"/>
              <a:gd name="connsiteX16007" fmla="*/ 2409826 w 3771900"/>
              <a:gd name="connsiteY16007" fmla="*/ 3061607 h 4350865"/>
              <a:gd name="connsiteX16008" fmla="*/ 2406097 w 3771900"/>
              <a:gd name="connsiteY16008" fmla="*/ 3065380 h 4350865"/>
              <a:gd name="connsiteX16009" fmla="*/ 2406669 w 3771900"/>
              <a:gd name="connsiteY16009" fmla="*/ 3065536 h 4350865"/>
              <a:gd name="connsiteX16010" fmla="*/ 2431762 w 3771900"/>
              <a:gd name="connsiteY16010" fmla="*/ 3082032 h 4350865"/>
              <a:gd name="connsiteX16011" fmla="*/ 2428009 w 3771900"/>
              <a:gd name="connsiteY16011" fmla="*/ 3085802 h 4350865"/>
              <a:gd name="connsiteX16012" fmla="*/ 2405496 w 3771900"/>
              <a:gd name="connsiteY16012" fmla="*/ 3074491 h 4350865"/>
              <a:gd name="connsiteX16013" fmla="*/ 2375478 w 3771900"/>
              <a:gd name="connsiteY16013" fmla="*/ 3065065 h 4350865"/>
              <a:gd name="connsiteX16014" fmla="*/ 2373602 w 3771900"/>
              <a:gd name="connsiteY16014" fmla="*/ 3060588 h 4350865"/>
              <a:gd name="connsiteX16015" fmla="*/ 2373875 w 3771900"/>
              <a:gd name="connsiteY16015" fmla="*/ 3060365 h 4350865"/>
              <a:gd name="connsiteX16016" fmla="*/ 2371029 w 3771900"/>
              <a:gd name="connsiteY16016" fmla="*/ 3057128 h 4350865"/>
              <a:gd name="connsiteX16017" fmla="*/ 2366327 w 3771900"/>
              <a:gd name="connsiteY16017" fmla="*/ 3064071 h 4350865"/>
              <a:gd name="connsiteX16018" fmla="*/ 2385249 w 3771900"/>
              <a:gd name="connsiteY16018" fmla="*/ 3076045 h 4350865"/>
              <a:gd name="connsiteX16019" fmla="*/ 2398419 w 3771900"/>
              <a:gd name="connsiteY16019" fmla="*/ 3098270 h 4350865"/>
              <a:gd name="connsiteX16020" fmla="*/ 2394656 w 3771900"/>
              <a:gd name="connsiteY16020" fmla="*/ 3101974 h 4350865"/>
              <a:gd name="connsiteX16021" fmla="*/ 2387130 w 3771900"/>
              <a:gd name="connsiteY16021" fmla="*/ 3092714 h 4350865"/>
              <a:gd name="connsiteX16022" fmla="*/ 2377723 w 3771900"/>
              <a:gd name="connsiteY16022" fmla="*/ 3083453 h 4350865"/>
              <a:gd name="connsiteX16023" fmla="*/ 2360506 w 3771900"/>
              <a:gd name="connsiteY16023" fmla="*/ 3072668 h 4350865"/>
              <a:gd name="connsiteX16024" fmla="*/ 2355675 w 3771900"/>
              <a:gd name="connsiteY16024" fmla="*/ 3079802 h 4350865"/>
              <a:gd name="connsiteX16025" fmla="*/ 2373180 w 3771900"/>
              <a:gd name="connsiteY16025" fmla="*/ 3095362 h 4350865"/>
              <a:gd name="connsiteX16026" fmla="*/ 2377848 w 3771900"/>
              <a:gd name="connsiteY16026" fmla="*/ 3096683 h 4350865"/>
              <a:gd name="connsiteX16027" fmla="*/ 2398429 w 3771900"/>
              <a:gd name="connsiteY16027" fmla="*/ 3107795 h 4350865"/>
              <a:gd name="connsiteX16028" fmla="*/ 2394687 w 3771900"/>
              <a:gd name="connsiteY16028" fmla="*/ 3111499 h 4350865"/>
              <a:gd name="connsiteX16029" fmla="*/ 2385505 w 3771900"/>
              <a:gd name="connsiteY16029" fmla="*/ 3106955 h 4350865"/>
              <a:gd name="connsiteX16030" fmla="*/ 2386852 w 3771900"/>
              <a:gd name="connsiteY16030" fmla="*/ 3108252 h 4350865"/>
              <a:gd name="connsiteX16031" fmla="*/ 2393950 w 3771900"/>
              <a:gd name="connsiteY16031" fmla="*/ 3120555 h 4350865"/>
              <a:gd name="connsiteX16032" fmla="*/ 2390164 w 3771900"/>
              <a:gd name="connsiteY16032" fmla="*/ 3122378 h 4350865"/>
              <a:gd name="connsiteX16033" fmla="*/ 2371237 w 3771900"/>
              <a:gd name="connsiteY16033" fmla="*/ 3104151 h 4350865"/>
              <a:gd name="connsiteX16034" fmla="*/ 2364457 w 3771900"/>
              <a:gd name="connsiteY16034" fmla="*/ 3098166 h 4350865"/>
              <a:gd name="connsiteX16035" fmla="*/ 2356685 w 3771900"/>
              <a:gd name="connsiteY16035" fmla="*/ 3095418 h 4350865"/>
              <a:gd name="connsiteX16036" fmla="*/ 2377745 w 3771900"/>
              <a:gd name="connsiteY16036" fmla="*/ 3118704 h 4350865"/>
              <a:gd name="connsiteX16037" fmla="*/ 2375826 w 3771900"/>
              <a:gd name="connsiteY16037" fmla="*/ 3122368 h 4350865"/>
              <a:gd name="connsiteX16038" fmla="*/ 2351738 w 3771900"/>
              <a:gd name="connsiteY16038" fmla="*/ 3098270 h 4350865"/>
              <a:gd name="connsiteX16039" fmla="*/ 2346497 w 3771900"/>
              <a:gd name="connsiteY16039" fmla="*/ 3098799 h 4350865"/>
              <a:gd name="connsiteX16040" fmla="*/ 2344214 w 3771900"/>
              <a:gd name="connsiteY16040" fmla="*/ 3096727 h 4350865"/>
              <a:gd name="connsiteX16041" fmla="*/ 2340046 w 3771900"/>
              <a:gd name="connsiteY16041" fmla="*/ 3102882 h 4350865"/>
              <a:gd name="connsiteX16042" fmla="*/ 2341564 w 3771900"/>
              <a:gd name="connsiteY16042" fmla="*/ 3104389 h 4350865"/>
              <a:gd name="connsiteX16043" fmla="*/ 2338961 w 3771900"/>
              <a:gd name="connsiteY16043" fmla="*/ 3108296 h 4350865"/>
              <a:gd name="connsiteX16044" fmla="*/ 2346510 w 3771900"/>
              <a:gd name="connsiteY16044" fmla="*/ 3113231 h 4350865"/>
              <a:gd name="connsiteX16045" fmla="*/ 2360035 w 3771900"/>
              <a:gd name="connsiteY16045" fmla="*/ 3118936 h 4350865"/>
              <a:gd name="connsiteX16046" fmla="*/ 2382549 w 3771900"/>
              <a:gd name="connsiteY16046" fmla="*/ 3134310 h 4350865"/>
              <a:gd name="connsiteX16047" fmla="*/ 2379699 w 3771900"/>
              <a:gd name="connsiteY16047" fmla="*/ 3137229 h 4350865"/>
              <a:gd name="connsiteX16048" fmla="*/ 2383176 w 3771900"/>
              <a:gd name="connsiteY16048" fmla="*/ 3143371 h 4350865"/>
              <a:gd name="connsiteX16049" fmla="*/ 2386013 w 3771900"/>
              <a:gd name="connsiteY16049" fmla="*/ 3150698 h 4350865"/>
              <a:gd name="connsiteX16050" fmla="*/ 2382521 w 3771900"/>
              <a:gd name="connsiteY16050" fmla="*/ 3152529 h 4350865"/>
              <a:gd name="connsiteX16051" fmla="*/ 2372044 w 3771900"/>
              <a:gd name="connsiteY16051" fmla="*/ 3139707 h 4350865"/>
              <a:gd name="connsiteX16052" fmla="*/ 2372810 w 3771900"/>
              <a:gd name="connsiteY16052" fmla="*/ 3135088 h 4350865"/>
              <a:gd name="connsiteX16053" fmla="*/ 2362707 w 3771900"/>
              <a:gd name="connsiteY16053" fmla="*/ 3129913 h 4350865"/>
              <a:gd name="connsiteX16054" fmla="*/ 2363158 w 3771900"/>
              <a:gd name="connsiteY16054" fmla="*/ 3130504 h 4350865"/>
              <a:gd name="connsiteX16055" fmla="*/ 2364554 w 3771900"/>
              <a:gd name="connsiteY16055" fmla="*/ 3146119 h 4350865"/>
              <a:gd name="connsiteX16056" fmla="*/ 2360832 w 3771900"/>
              <a:gd name="connsiteY16056" fmla="*/ 3148012 h 4350865"/>
              <a:gd name="connsiteX16057" fmla="*/ 2360716 w 3771900"/>
              <a:gd name="connsiteY16057" fmla="*/ 3147865 h 4350865"/>
              <a:gd name="connsiteX16058" fmla="*/ 2363544 w 3771900"/>
              <a:gd name="connsiteY16058" fmla="*/ 3155057 h 4350865"/>
              <a:gd name="connsiteX16059" fmla="*/ 2361712 w 3771900"/>
              <a:gd name="connsiteY16059" fmla="*/ 3158827 h 4350865"/>
              <a:gd name="connsiteX16060" fmla="*/ 2345227 w 3771900"/>
              <a:gd name="connsiteY16060" fmla="*/ 3149401 h 4350865"/>
              <a:gd name="connsiteX16061" fmla="*/ 2344423 w 3771900"/>
              <a:gd name="connsiteY16061" fmla="*/ 3149100 h 4350865"/>
              <a:gd name="connsiteX16062" fmla="*/ 2344798 w 3771900"/>
              <a:gd name="connsiteY16062" fmla="*/ 3150443 h 4350865"/>
              <a:gd name="connsiteX16063" fmla="*/ 2363532 w 3771900"/>
              <a:gd name="connsiteY16063" fmla="*/ 3164522 h 4350865"/>
              <a:gd name="connsiteX16064" fmla="*/ 2359845 w 3771900"/>
              <a:gd name="connsiteY16064" fmla="*/ 3168332 h 4350865"/>
              <a:gd name="connsiteX16065" fmla="*/ 2346326 w 3771900"/>
              <a:gd name="connsiteY16065" fmla="*/ 3160810 h 4350865"/>
              <a:gd name="connsiteX16066" fmla="*/ 2341827 w 3771900"/>
              <a:gd name="connsiteY16066" fmla="*/ 3162299 h 4350865"/>
              <a:gd name="connsiteX16067" fmla="*/ 2333435 w 3771900"/>
              <a:gd name="connsiteY16067" fmla="*/ 3155155 h 4350865"/>
              <a:gd name="connsiteX16068" fmla="*/ 2330797 w 3771900"/>
              <a:gd name="connsiteY16068" fmla="*/ 3151362 h 4350865"/>
              <a:gd name="connsiteX16069" fmla="*/ 2316895 w 3771900"/>
              <a:gd name="connsiteY16069" fmla="*/ 3141416 h 4350865"/>
              <a:gd name="connsiteX16070" fmla="*/ 2315495 w 3771900"/>
              <a:gd name="connsiteY16070" fmla="*/ 3143517 h 4350865"/>
              <a:gd name="connsiteX16071" fmla="*/ 2315635 w 3771900"/>
              <a:gd name="connsiteY16071" fmla="*/ 3143602 h 4350865"/>
              <a:gd name="connsiteX16072" fmla="*/ 2323396 w 3771900"/>
              <a:gd name="connsiteY16072" fmla="*/ 3148894 h 4350865"/>
              <a:gd name="connsiteX16073" fmla="*/ 2324366 w 3771900"/>
              <a:gd name="connsiteY16073" fmla="*/ 3153744 h 4350865"/>
              <a:gd name="connsiteX16074" fmla="*/ 2319869 w 3771900"/>
              <a:gd name="connsiteY16074" fmla="*/ 3155789 h 4350865"/>
              <a:gd name="connsiteX16075" fmla="*/ 2326999 w 3771900"/>
              <a:gd name="connsiteY16075" fmla="*/ 3166394 h 4350865"/>
              <a:gd name="connsiteX16076" fmla="*/ 2323272 w 3771900"/>
              <a:gd name="connsiteY16076" fmla="*/ 3170237 h 4350865"/>
              <a:gd name="connsiteX16077" fmla="*/ 2308364 w 3771900"/>
              <a:gd name="connsiteY16077" fmla="*/ 3159668 h 4350865"/>
              <a:gd name="connsiteX16078" fmla="*/ 2305899 w 3771900"/>
              <a:gd name="connsiteY16078" fmla="*/ 3157921 h 4350865"/>
              <a:gd name="connsiteX16079" fmla="*/ 2299539 w 3771900"/>
              <a:gd name="connsiteY16079" fmla="*/ 3167467 h 4350865"/>
              <a:gd name="connsiteX16080" fmla="*/ 2324113 w 3771900"/>
              <a:gd name="connsiteY16080" fmla="*/ 3176881 h 4350865"/>
              <a:gd name="connsiteX16081" fmla="*/ 2346028 w 3771900"/>
              <a:gd name="connsiteY16081" fmla="*/ 3197906 h 4350865"/>
              <a:gd name="connsiteX16082" fmla="*/ 2345632 w 3771900"/>
              <a:gd name="connsiteY16082" fmla="*/ 3200682 h 4350865"/>
              <a:gd name="connsiteX16083" fmla="*/ 2347687 w 3771900"/>
              <a:gd name="connsiteY16083" fmla="*/ 3202780 h 4350865"/>
              <a:gd name="connsiteX16084" fmla="*/ 2342244 w 3771900"/>
              <a:gd name="connsiteY16084" fmla="*/ 3204632 h 4350865"/>
              <a:gd name="connsiteX16085" fmla="*/ 2338843 w 3771900"/>
              <a:gd name="connsiteY16085" fmla="*/ 3200233 h 4350865"/>
              <a:gd name="connsiteX16086" fmla="*/ 2339352 w 3771900"/>
              <a:gd name="connsiteY16086" fmla="*/ 3199782 h 4350865"/>
              <a:gd name="connsiteX16087" fmla="*/ 2318457 w 3771900"/>
              <a:gd name="connsiteY16087" fmla="*/ 3186094 h 4350865"/>
              <a:gd name="connsiteX16088" fmla="*/ 2296985 w 3771900"/>
              <a:gd name="connsiteY16088" fmla="*/ 3175231 h 4350865"/>
              <a:gd name="connsiteX16089" fmla="*/ 2294044 w 3771900"/>
              <a:gd name="connsiteY16089" fmla="*/ 3175715 h 4350865"/>
              <a:gd name="connsiteX16090" fmla="*/ 2291155 w 3771900"/>
              <a:gd name="connsiteY16090" fmla="*/ 3180051 h 4350865"/>
              <a:gd name="connsiteX16091" fmla="*/ 2292660 w 3771900"/>
              <a:gd name="connsiteY16091" fmla="*/ 3181157 h 4350865"/>
              <a:gd name="connsiteX16092" fmla="*/ 2313477 w 3771900"/>
              <a:gd name="connsiteY16092" fmla="*/ 3187171 h 4350865"/>
              <a:gd name="connsiteX16093" fmla="*/ 2333626 w 3771900"/>
              <a:gd name="connsiteY16093" fmla="*/ 3198283 h 4350865"/>
              <a:gd name="connsiteX16094" fmla="*/ 2331794 w 3771900"/>
              <a:gd name="connsiteY16094" fmla="*/ 3201987 h 4350865"/>
              <a:gd name="connsiteX16095" fmla="*/ 2311645 w 3771900"/>
              <a:gd name="connsiteY16095" fmla="*/ 3192727 h 4350865"/>
              <a:gd name="connsiteX16096" fmla="*/ 2302249 w 3771900"/>
              <a:gd name="connsiteY16096" fmla="*/ 3189073 h 4350865"/>
              <a:gd name="connsiteX16097" fmla="*/ 2309813 w 3771900"/>
              <a:gd name="connsiteY16097" fmla="*/ 3197971 h 4350865"/>
              <a:gd name="connsiteX16098" fmla="*/ 2304098 w 3771900"/>
              <a:gd name="connsiteY16098" fmla="*/ 3203574 h 4350865"/>
              <a:gd name="connsiteX16099" fmla="*/ 2290763 w 3771900"/>
              <a:gd name="connsiteY16099" fmla="*/ 3194236 h 4350865"/>
              <a:gd name="connsiteX16100" fmla="*/ 2284452 w 3771900"/>
              <a:gd name="connsiteY16100" fmla="*/ 3190111 h 4350865"/>
              <a:gd name="connsiteX16101" fmla="*/ 2282826 w 3771900"/>
              <a:gd name="connsiteY16101" fmla="*/ 3192552 h 4350865"/>
              <a:gd name="connsiteX16102" fmla="*/ 2283852 w 3771900"/>
              <a:gd name="connsiteY16102" fmla="*/ 3193255 h 4350865"/>
              <a:gd name="connsiteX16103" fmla="*/ 2287324 w 3771900"/>
              <a:gd name="connsiteY16103" fmla="*/ 3201351 h 4350865"/>
              <a:gd name="connsiteX16104" fmla="*/ 2285472 w 3771900"/>
              <a:gd name="connsiteY16104" fmla="*/ 3205161 h 4350865"/>
              <a:gd name="connsiteX16105" fmla="*/ 2278296 w 3771900"/>
              <a:gd name="connsiteY16105" fmla="*/ 3201113 h 4350865"/>
              <a:gd name="connsiteX16106" fmla="*/ 2276904 w 3771900"/>
              <a:gd name="connsiteY16106" fmla="*/ 3199797 h 4350865"/>
              <a:gd name="connsiteX16107" fmla="*/ 2270309 w 3771900"/>
              <a:gd name="connsiteY16107" fmla="*/ 3207087 h 4350865"/>
              <a:gd name="connsiteX16108" fmla="*/ 2273925 w 3771900"/>
              <a:gd name="connsiteY16108" fmla="*/ 3208341 h 4350865"/>
              <a:gd name="connsiteX16109" fmla="*/ 2275476 w 3771900"/>
              <a:gd name="connsiteY16109" fmla="*/ 3205162 h 4350865"/>
              <a:gd name="connsiteX16110" fmla="*/ 2301816 w 3771900"/>
              <a:gd name="connsiteY16110" fmla="*/ 3218656 h 4350865"/>
              <a:gd name="connsiteX16111" fmla="*/ 2313324 w 3771900"/>
              <a:gd name="connsiteY16111" fmla="*/ 3224552 h 4350865"/>
              <a:gd name="connsiteX16112" fmla="*/ 2312857 w 3771900"/>
              <a:gd name="connsiteY16112" fmla="*/ 3224212 h 4350865"/>
              <a:gd name="connsiteX16113" fmla="*/ 2317222 w 3771900"/>
              <a:gd name="connsiteY16113" fmla="*/ 3221036 h 4350865"/>
              <a:gd name="connsiteX16114" fmla="*/ 2328863 w 3771900"/>
              <a:gd name="connsiteY16114" fmla="*/ 3225799 h 4350865"/>
              <a:gd name="connsiteX16115" fmla="*/ 2326923 w 3771900"/>
              <a:gd name="connsiteY16115" fmla="*/ 3227387 h 4350865"/>
              <a:gd name="connsiteX16116" fmla="*/ 2321102 w 3771900"/>
              <a:gd name="connsiteY16116" fmla="*/ 3227387 h 4350865"/>
              <a:gd name="connsiteX16117" fmla="*/ 2318859 w 3771900"/>
              <a:gd name="connsiteY16117" fmla="*/ 3227387 h 4350865"/>
              <a:gd name="connsiteX16118" fmla="*/ 2320631 w 3771900"/>
              <a:gd name="connsiteY16118" fmla="*/ 3228295 h 4350865"/>
              <a:gd name="connsiteX16119" fmla="*/ 2318750 w 3771900"/>
              <a:gd name="connsiteY16119" fmla="*/ 3232150 h 4350865"/>
              <a:gd name="connsiteX16120" fmla="*/ 2296172 w 3771900"/>
              <a:gd name="connsiteY16120" fmla="*/ 3220584 h 4350865"/>
              <a:gd name="connsiteX16121" fmla="*/ 2276475 w 3771900"/>
              <a:gd name="connsiteY16121" fmla="*/ 3210494 h 4350865"/>
              <a:gd name="connsiteX16122" fmla="*/ 2281238 w 3771900"/>
              <a:gd name="connsiteY16122" fmla="*/ 3220401 h 4350865"/>
              <a:gd name="connsiteX16123" fmla="*/ 2277575 w 3771900"/>
              <a:gd name="connsiteY16123" fmla="*/ 3222306 h 4350865"/>
              <a:gd name="connsiteX16124" fmla="*/ 2270248 w 3771900"/>
              <a:gd name="connsiteY16124" fmla="*/ 3218496 h 4350865"/>
              <a:gd name="connsiteX16125" fmla="*/ 2264753 w 3771900"/>
              <a:gd name="connsiteY16125" fmla="*/ 3216591 h 4350865"/>
              <a:gd name="connsiteX16126" fmla="*/ 2263185 w 3771900"/>
              <a:gd name="connsiteY16126" fmla="*/ 3214961 h 4350865"/>
              <a:gd name="connsiteX16127" fmla="*/ 2260562 w 3771900"/>
              <a:gd name="connsiteY16127" fmla="*/ 3217860 h 4350865"/>
              <a:gd name="connsiteX16128" fmla="*/ 2271871 w 3771900"/>
              <a:gd name="connsiteY16128" fmla="*/ 3231051 h 4350865"/>
              <a:gd name="connsiteX16129" fmla="*/ 2274902 w 3771900"/>
              <a:gd name="connsiteY16129" fmla="*/ 3236288 h 4350865"/>
              <a:gd name="connsiteX16130" fmla="*/ 2287928 w 3771900"/>
              <a:gd name="connsiteY16130" fmla="*/ 3239476 h 4350865"/>
              <a:gd name="connsiteX16131" fmla="*/ 2289860 w 3771900"/>
              <a:gd name="connsiteY16131" fmla="*/ 3240737 h 4350865"/>
              <a:gd name="connsiteX16132" fmla="*/ 2294625 w 3771900"/>
              <a:gd name="connsiteY16132" fmla="*/ 3235820 h 4350865"/>
              <a:gd name="connsiteX16133" fmla="*/ 2299585 w 3771900"/>
              <a:gd name="connsiteY16133" fmla="*/ 3236828 h 4350865"/>
              <a:gd name="connsiteX16134" fmla="*/ 2300722 w 3771900"/>
              <a:gd name="connsiteY16134" fmla="*/ 3237440 h 4350865"/>
              <a:gd name="connsiteX16135" fmla="*/ 2301289 w 3771900"/>
              <a:gd name="connsiteY16135" fmla="*/ 3237440 h 4350865"/>
              <a:gd name="connsiteX16136" fmla="*/ 2301604 w 3771900"/>
              <a:gd name="connsiteY16136" fmla="*/ 3237238 h 4350865"/>
              <a:gd name="connsiteX16137" fmla="*/ 2299585 w 3771900"/>
              <a:gd name="connsiteY16137" fmla="*/ 3236828 h 4350865"/>
              <a:gd name="connsiteX16138" fmla="*/ 2298142 w 3771900"/>
              <a:gd name="connsiteY16138" fmla="*/ 3236051 h 4350865"/>
              <a:gd name="connsiteX16139" fmla="*/ 2301717 w 3771900"/>
              <a:gd name="connsiteY16139" fmla="*/ 3237166 h 4350865"/>
              <a:gd name="connsiteX16140" fmla="*/ 2302729 w 3771900"/>
              <a:gd name="connsiteY16140" fmla="*/ 3236515 h 4350865"/>
              <a:gd name="connsiteX16141" fmla="*/ 2311242 w 3771900"/>
              <a:gd name="connsiteY16141" fmla="*/ 3237441 h 4350865"/>
              <a:gd name="connsiteX16142" fmla="*/ 2311242 w 3771900"/>
              <a:gd name="connsiteY16142" fmla="*/ 3241145 h 4350865"/>
              <a:gd name="connsiteX16143" fmla="*/ 2306350 w 3771900"/>
              <a:gd name="connsiteY16143" fmla="*/ 3241145 h 4350865"/>
              <a:gd name="connsiteX16144" fmla="*/ 2306350 w 3771900"/>
              <a:gd name="connsiteY16144" fmla="*/ 3252257 h 4350865"/>
              <a:gd name="connsiteX16145" fmla="*/ 2304028 w 3771900"/>
              <a:gd name="connsiteY16145" fmla="*/ 3252639 h 4350865"/>
              <a:gd name="connsiteX16146" fmla="*/ 2302896 w 3771900"/>
              <a:gd name="connsiteY16146" fmla="*/ 3255962 h 4350865"/>
              <a:gd name="connsiteX16147" fmla="*/ 2297417 w 3771900"/>
              <a:gd name="connsiteY16147" fmla="*/ 3253727 h 4350865"/>
              <a:gd name="connsiteX16148" fmla="*/ 2295094 w 3771900"/>
              <a:gd name="connsiteY16148" fmla="*/ 3254109 h 4350865"/>
              <a:gd name="connsiteX16149" fmla="*/ 2294393 w 3771900"/>
              <a:gd name="connsiteY16149" fmla="*/ 3252493 h 4350865"/>
              <a:gd name="connsiteX16150" fmla="*/ 2281155 w 3771900"/>
              <a:gd name="connsiteY16150" fmla="*/ 3247093 h 4350865"/>
              <a:gd name="connsiteX16151" fmla="*/ 2282825 w 3771900"/>
              <a:gd name="connsiteY16151" fmla="*/ 3249979 h 4350865"/>
              <a:gd name="connsiteX16152" fmla="*/ 2277348 w 3771900"/>
              <a:gd name="connsiteY16152" fmla="*/ 3255657 h 4350865"/>
              <a:gd name="connsiteX16153" fmla="*/ 2260918 w 3771900"/>
              <a:gd name="connsiteY16153" fmla="*/ 3240515 h 4350865"/>
              <a:gd name="connsiteX16154" fmla="*/ 2258765 w 3771900"/>
              <a:gd name="connsiteY16154" fmla="*/ 3237007 h 4350865"/>
              <a:gd name="connsiteX16155" fmla="*/ 2256122 w 3771900"/>
              <a:gd name="connsiteY16155" fmla="*/ 3235813 h 4350865"/>
              <a:gd name="connsiteX16156" fmla="*/ 2256853 w 3771900"/>
              <a:gd name="connsiteY16156" fmla="*/ 3234382 h 4350865"/>
              <a:gd name="connsiteX16157" fmla="*/ 2251634 w 3771900"/>
              <a:gd name="connsiteY16157" fmla="*/ 3227729 h 4350865"/>
              <a:gd name="connsiteX16158" fmla="*/ 2243512 w 3771900"/>
              <a:gd name="connsiteY16158" fmla="*/ 3236706 h 4350865"/>
              <a:gd name="connsiteX16159" fmla="*/ 2245784 w 3771900"/>
              <a:gd name="connsiteY16159" fmla="*/ 3235323 h 4350865"/>
              <a:gd name="connsiteX16160" fmla="*/ 2262453 w 3771900"/>
              <a:gd name="connsiteY16160" fmla="*/ 3244584 h 4350865"/>
              <a:gd name="connsiteX16161" fmla="*/ 2269861 w 3771900"/>
              <a:gd name="connsiteY16161" fmla="*/ 3263105 h 4350865"/>
              <a:gd name="connsiteX16162" fmla="*/ 2267516 w 3771900"/>
              <a:gd name="connsiteY16162" fmla="*/ 3266171 h 4350865"/>
              <a:gd name="connsiteX16163" fmla="*/ 2268738 w 3771900"/>
              <a:gd name="connsiteY16163" fmla="*/ 3269580 h 4350865"/>
              <a:gd name="connsiteX16164" fmla="*/ 2273936 w 3771900"/>
              <a:gd name="connsiteY16164" fmla="*/ 3272506 h 4350865"/>
              <a:gd name="connsiteX16165" fmla="*/ 2290702 w 3771900"/>
              <a:gd name="connsiteY16165" fmla="*/ 3281330 h 4350865"/>
              <a:gd name="connsiteX16166" fmla="*/ 2296541 w 3771900"/>
              <a:gd name="connsiteY16166" fmla="*/ 3275142 h 4350865"/>
              <a:gd name="connsiteX16167" fmla="*/ 2296584 w 3771900"/>
              <a:gd name="connsiteY16167" fmla="*/ 3275012 h 4350865"/>
              <a:gd name="connsiteX16168" fmla="*/ 2296663 w 3771900"/>
              <a:gd name="connsiteY16168" fmla="*/ 3275012 h 4350865"/>
              <a:gd name="connsiteX16169" fmla="*/ 2514348 w 3771900"/>
              <a:gd name="connsiteY16169" fmla="*/ 3044322 h 4350865"/>
              <a:gd name="connsiteX16170" fmla="*/ 2515990 w 3771900"/>
              <a:gd name="connsiteY16170" fmla="*/ 3041649 h 4350865"/>
              <a:gd name="connsiteX16171" fmla="*/ 2516871 w 3771900"/>
              <a:gd name="connsiteY16171" fmla="*/ 3041649 h 4350865"/>
              <a:gd name="connsiteX16172" fmla="*/ 2516952 w 3771900"/>
              <a:gd name="connsiteY16172" fmla="*/ 3041563 h 4350865"/>
              <a:gd name="connsiteX16173" fmla="*/ 2678647 w 3771900"/>
              <a:gd name="connsiteY16173" fmla="*/ 2853420 h 4350865"/>
              <a:gd name="connsiteX16174" fmla="*/ 2712188 w 3771900"/>
              <a:gd name="connsiteY16174" fmla="*/ 2798150 h 4350865"/>
              <a:gd name="connsiteX16175" fmla="*/ 2791830 w 3771900"/>
              <a:gd name="connsiteY16175" fmla="*/ 2672050 h 4350865"/>
              <a:gd name="connsiteX16176" fmla="*/ 2793710 w 3771900"/>
              <a:gd name="connsiteY16176" fmla="*/ 2672050 h 4350865"/>
              <a:gd name="connsiteX16177" fmla="*/ 2718296 w 3771900"/>
              <a:gd name="connsiteY16177" fmla="*/ 2801666 h 4350865"/>
              <a:gd name="connsiteX16178" fmla="*/ 2702561 w 3771900"/>
              <a:gd name="connsiteY16178" fmla="*/ 2825595 h 4350865"/>
              <a:gd name="connsiteX16179" fmla="*/ 2754030 w 3771900"/>
              <a:gd name="connsiteY16179" fmla="*/ 2765707 h 4350865"/>
              <a:gd name="connsiteX16180" fmla="*/ 2755902 w 3771900"/>
              <a:gd name="connsiteY16180" fmla="*/ 2765707 h 4350865"/>
              <a:gd name="connsiteX16181" fmla="*/ 2704819 w 3771900"/>
              <a:gd name="connsiteY16181" fmla="*/ 2831679 h 4350865"/>
              <a:gd name="connsiteX16182" fmla="*/ 2710545 w 3771900"/>
              <a:gd name="connsiteY16182" fmla="*/ 2832744 h 4350865"/>
              <a:gd name="connsiteX16183" fmla="*/ 2727580 w 3771900"/>
              <a:gd name="connsiteY16183" fmla="*/ 2813054 h 4350865"/>
              <a:gd name="connsiteX16184" fmla="*/ 2724974 w 3771900"/>
              <a:gd name="connsiteY16184" fmla="*/ 2810165 h 4350865"/>
              <a:gd name="connsiteX16185" fmla="*/ 2732202 w 3771900"/>
              <a:gd name="connsiteY16185" fmla="*/ 2803524 h 4350865"/>
              <a:gd name="connsiteX16186" fmla="*/ 2734542 w 3771900"/>
              <a:gd name="connsiteY16186" fmla="*/ 2805006 h 4350865"/>
              <a:gd name="connsiteX16187" fmla="*/ 2746847 w 3771900"/>
              <a:gd name="connsiteY16187" fmla="*/ 2790783 h 4350865"/>
              <a:gd name="connsiteX16188" fmla="*/ 2744987 w 3771900"/>
              <a:gd name="connsiteY16188" fmla="*/ 2787527 h 4350865"/>
              <a:gd name="connsiteX16189" fmla="*/ 2746327 w 3771900"/>
              <a:gd name="connsiteY16189" fmla="*/ 2782642 h 4350865"/>
              <a:gd name="connsiteX16190" fmla="*/ 2750345 w 3771900"/>
              <a:gd name="connsiteY16190" fmla="*/ 2783619 h 4350865"/>
              <a:gd name="connsiteX16191" fmla="*/ 2751208 w 3771900"/>
              <a:gd name="connsiteY16191" fmla="*/ 2785742 h 4350865"/>
              <a:gd name="connsiteX16192" fmla="*/ 2770647 w 3771900"/>
              <a:gd name="connsiteY16192" fmla="*/ 2763273 h 4350865"/>
              <a:gd name="connsiteX16193" fmla="*/ 2783840 w 3771900"/>
              <a:gd name="connsiteY16193" fmla="*/ 2745330 h 4350865"/>
              <a:gd name="connsiteX16194" fmla="*/ 2780580 w 3771900"/>
              <a:gd name="connsiteY16194" fmla="*/ 2739651 h 4350865"/>
              <a:gd name="connsiteX16195" fmla="*/ 2778755 w 3771900"/>
              <a:gd name="connsiteY16195" fmla="*/ 2732386 h 4350865"/>
              <a:gd name="connsiteX16196" fmla="*/ 2722845 w 3771900"/>
              <a:gd name="connsiteY16196" fmla="*/ 2795588 h 4350865"/>
              <a:gd name="connsiteX16197" fmla="*/ 2778511 w 3771900"/>
              <a:gd name="connsiteY16197" fmla="*/ 2731605 h 4350865"/>
              <a:gd name="connsiteX16198" fmla="*/ 2776827 w 3771900"/>
              <a:gd name="connsiteY16198" fmla="*/ 2726577 h 4350865"/>
              <a:gd name="connsiteX16199" fmla="*/ 2777062 w 3771900"/>
              <a:gd name="connsiteY16199" fmla="*/ 2722608 h 4350865"/>
              <a:gd name="connsiteX16200" fmla="*/ 2778703 w 3771900"/>
              <a:gd name="connsiteY16200" fmla="*/ 2722842 h 4350865"/>
              <a:gd name="connsiteX16201" fmla="*/ 2783208 w 3771900"/>
              <a:gd name="connsiteY16201" fmla="*/ 2726205 h 4350865"/>
              <a:gd name="connsiteX16202" fmla="*/ 2793954 w 3771900"/>
              <a:gd name="connsiteY16202" fmla="*/ 2713854 h 4350865"/>
              <a:gd name="connsiteX16203" fmla="*/ 2801387 w 3771900"/>
              <a:gd name="connsiteY16203" fmla="*/ 2703543 h 4350865"/>
              <a:gd name="connsiteX16204" fmla="*/ 2800351 w 3771900"/>
              <a:gd name="connsiteY16204" fmla="*/ 2701499 h 4350865"/>
              <a:gd name="connsiteX16205" fmla="*/ 2804362 w 3771900"/>
              <a:gd name="connsiteY16205" fmla="*/ 2699416 h 4350865"/>
              <a:gd name="connsiteX16206" fmla="*/ 2857178 w 3771900"/>
              <a:gd name="connsiteY16206" fmla="*/ 2626152 h 4350865"/>
              <a:gd name="connsiteX16207" fmla="*/ 2984501 w 3771900"/>
              <a:gd name="connsiteY16207" fmla="*/ 2451100 h 4350865"/>
              <a:gd name="connsiteX16208" fmla="*/ 2857879 w 3771900"/>
              <a:gd name="connsiteY16208" fmla="*/ 2627557 h 4350865"/>
              <a:gd name="connsiteX16209" fmla="*/ 2805501 w 3771900"/>
              <a:gd name="connsiteY16209" fmla="*/ 2699424 h 4350865"/>
              <a:gd name="connsiteX16210" fmla="*/ 2813651 w 3771900"/>
              <a:gd name="connsiteY16210" fmla="*/ 2704785 h 4350865"/>
              <a:gd name="connsiteX16211" fmla="*/ 2828495 w 3771900"/>
              <a:gd name="connsiteY16211" fmla="*/ 2684597 h 4350865"/>
              <a:gd name="connsiteX16212" fmla="*/ 2900244 w 3771900"/>
              <a:gd name="connsiteY16212" fmla="*/ 2580425 h 4350865"/>
              <a:gd name="connsiteX16213" fmla="*/ 2899328 w 3771900"/>
              <a:gd name="connsiteY16213" fmla="*/ 2579510 h 4350865"/>
              <a:gd name="connsiteX16214" fmla="*/ 2903056 w 3771900"/>
              <a:gd name="connsiteY16214" fmla="*/ 2572031 h 4350865"/>
              <a:gd name="connsiteX16215" fmla="*/ 2905062 w 3771900"/>
              <a:gd name="connsiteY16215" fmla="*/ 2573431 h 4350865"/>
              <a:gd name="connsiteX16216" fmla="*/ 2940136 w 3771900"/>
              <a:gd name="connsiteY16216" fmla="*/ 2522507 h 4350865"/>
              <a:gd name="connsiteX16217" fmla="*/ 2951760 w 3771900"/>
              <a:gd name="connsiteY16217" fmla="*/ 2508012 h 4350865"/>
              <a:gd name="connsiteX16218" fmla="*/ 2951760 w 3771900"/>
              <a:gd name="connsiteY16218" fmla="*/ 2507379 h 4350865"/>
              <a:gd name="connsiteX16219" fmla="*/ 2952284 w 3771900"/>
              <a:gd name="connsiteY16219" fmla="*/ 2507357 h 4350865"/>
              <a:gd name="connsiteX16220" fmla="*/ 2970359 w 3771900"/>
              <a:gd name="connsiteY16220" fmla="*/ 2484817 h 4350865"/>
              <a:gd name="connsiteX16221" fmla="*/ 2969063 w 3771900"/>
              <a:gd name="connsiteY16221" fmla="*/ 2480007 h 4350865"/>
              <a:gd name="connsiteX16222" fmla="*/ 2974236 w 3771900"/>
              <a:gd name="connsiteY16222" fmla="*/ 2478370 h 4350865"/>
              <a:gd name="connsiteX16223" fmla="*/ 2974842 w 3771900"/>
              <a:gd name="connsiteY16223" fmla="*/ 2479226 h 4350865"/>
              <a:gd name="connsiteX16224" fmla="*/ 2987510 w 3771900"/>
              <a:gd name="connsiteY16224" fmla="*/ 2463428 h 4350865"/>
              <a:gd name="connsiteX16225" fmla="*/ 2984501 w 3771900"/>
              <a:gd name="connsiteY16225" fmla="*/ 2456712 h 4350865"/>
              <a:gd name="connsiteX16226" fmla="*/ 2990284 w 3771900"/>
              <a:gd name="connsiteY16226" fmla="*/ 2452970 h 4350865"/>
              <a:gd name="connsiteX16227" fmla="*/ 2992649 w 3771900"/>
              <a:gd name="connsiteY16227" fmla="*/ 2457019 h 4350865"/>
              <a:gd name="connsiteX16228" fmla="*/ 3005256 w 3771900"/>
              <a:gd name="connsiteY16228" fmla="*/ 2441297 h 4350865"/>
              <a:gd name="connsiteX16229" fmla="*/ 3005298 w 3771900"/>
              <a:gd name="connsiteY16229" fmla="*/ 2441161 h 4350865"/>
              <a:gd name="connsiteX16230" fmla="*/ 3005355 w 3771900"/>
              <a:gd name="connsiteY16230" fmla="*/ 2441173 h 4350865"/>
              <a:gd name="connsiteX16231" fmla="*/ 3043728 w 3771900"/>
              <a:gd name="connsiteY16231" fmla="*/ 2393319 h 4350865"/>
              <a:gd name="connsiteX16232" fmla="*/ 3043728 w 3771900"/>
              <a:gd name="connsiteY16232" fmla="*/ 2391925 h 4350865"/>
              <a:gd name="connsiteX16233" fmla="*/ 3045018 w 3771900"/>
              <a:gd name="connsiteY16233" fmla="*/ 2391710 h 4350865"/>
              <a:gd name="connsiteX16234" fmla="*/ 3051543 w 3771900"/>
              <a:gd name="connsiteY16234" fmla="*/ 2383574 h 4350865"/>
              <a:gd name="connsiteX16235" fmla="*/ 3055550 w 3771900"/>
              <a:gd name="connsiteY16235" fmla="*/ 2378343 h 4350865"/>
              <a:gd name="connsiteX16236" fmla="*/ 3055099 w 3771900"/>
              <a:gd name="connsiteY16236" fmla="*/ 2377249 h 4350865"/>
              <a:gd name="connsiteX16237" fmla="*/ 3057885 w 3771900"/>
              <a:gd name="connsiteY16237" fmla="*/ 2375295 h 4350865"/>
              <a:gd name="connsiteX16238" fmla="*/ 3112066 w 3771900"/>
              <a:gd name="connsiteY16238" fmla="*/ 2304571 h 4350865"/>
              <a:gd name="connsiteX16239" fmla="*/ 3118336 w 3771900"/>
              <a:gd name="connsiteY16239" fmla="*/ 2294920 h 4350865"/>
              <a:gd name="connsiteX16240" fmla="*/ 3152380 w 3771900"/>
              <a:gd name="connsiteY16240" fmla="*/ 2218386 h 4350865"/>
              <a:gd name="connsiteX16241" fmla="*/ 3203994 w 3771900"/>
              <a:gd name="connsiteY16241" fmla="*/ 2126289 h 4350865"/>
              <a:gd name="connsiteX16242" fmla="*/ 3227116 w 3771900"/>
              <a:gd name="connsiteY16242" fmla="*/ 2090224 h 4350865"/>
              <a:gd name="connsiteX16243" fmla="*/ 3224214 w 3771900"/>
              <a:gd name="connsiteY16243" fmla="*/ 2088278 h 4350865"/>
              <a:gd name="connsiteX16244" fmla="*/ 3321745 w 3771900"/>
              <a:gd name="connsiteY16244" fmla="*/ 1899287 h 4350865"/>
              <a:gd name="connsiteX16245" fmla="*/ 3359712 w 3771900"/>
              <a:gd name="connsiteY16245" fmla="*/ 1803697 h 4350865"/>
              <a:gd name="connsiteX16246" fmla="*/ 3361269 w 3771900"/>
              <a:gd name="connsiteY16246" fmla="*/ 1799103 h 4350865"/>
              <a:gd name="connsiteX16247" fmla="*/ 3388477 w 3771900"/>
              <a:gd name="connsiteY16247" fmla="*/ 1697618 h 4350865"/>
              <a:gd name="connsiteX16248" fmla="*/ 3389404 w 3771900"/>
              <a:gd name="connsiteY16248" fmla="*/ 1697059 h 4350865"/>
              <a:gd name="connsiteX16249" fmla="*/ 3393843 w 3771900"/>
              <a:gd name="connsiteY16249" fmla="*/ 1680799 h 4350865"/>
              <a:gd name="connsiteX16250" fmla="*/ 3428365 w 3771900"/>
              <a:gd name="connsiteY16250" fmla="*/ 1484585 h 4350865"/>
              <a:gd name="connsiteX16251" fmla="*/ 3435310 w 3771900"/>
              <a:gd name="connsiteY16251" fmla="*/ 1402322 h 4350865"/>
              <a:gd name="connsiteX16252" fmla="*/ 3437455 w 3771900"/>
              <a:gd name="connsiteY16252" fmla="*/ 1341219 h 4350865"/>
              <a:gd name="connsiteX16253" fmla="*/ 3437411 w 3771900"/>
              <a:gd name="connsiteY16253" fmla="*/ 1321652 h 4350865"/>
              <a:gd name="connsiteX16254" fmla="*/ 3438191 w 3771900"/>
              <a:gd name="connsiteY16254" fmla="*/ 1320260 h 4350865"/>
              <a:gd name="connsiteX16255" fmla="*/ 3439754 w 3771900"/>
              <a:gd name="connsiteY16255" fmla="*/ 1275756 h 4350865"/>
              <a:gd name="connsiteX16256" fmla="*/ 3437407 w 3771900"/>
              <a:gd name="connsiteY16256" fmla="*/ 1183573 h 4350865"/>
              <a:gd name="connsiteX16257" fmla="*/ 3434956 w 3771900"/>
              <a:gd name="connsiteY16257" fmla="*/ 1165914 h 4350865"/>
              <a:gd name="connsiteX16258" fmla="*/ 3424179 w 3771900"/>
              <a:gd name="connsiteY16258" fmla="*/ 1140796 h 4350865"/>
              <a:gd name="connsiteX16259" fmla="*/ 3345576 w 3771900"/>
              <a:gd name="connsiteY16259" fmla="*/ 1019828 h 4350865"/>
              <a:gd name="connsiteX16260" fmla="*/ 3303277 w 3771900"/>
              <a:gd name="connsiteY16260" fmla="*/ 983747 h 4350865"/>
              <a:gd name="connsiteX16261" fmla="*/ 3295289 w 3771900"/>
              <a:gd name="connsiteY16261" fmla="*/ 981270 h 4350865"/>
              <a:gd name="connsiteX16262" fmla="*/ 3307283 w 3771900"/>
              <a:gd name="connsiteY16262" fmla="*/ 1014740 h 4350865"/>
              <a:gd name="connsiteX16263" fmla="*/ 3329794 w 3771900"/>
              <a:gd name="connsiteY16263" fmla="*/ 1030321 h 4350865"/>
              <a:gd name="connsiteX16264" fmla="*/ 3379788 w 3771900"/>
              <a:gd name="connsiteY16264" fmla="*/ 1094837 h 4350865"/>
              <a:gd name="connsiteX16265" fmla="*/ 3374102 w 3771900"/>
              <a:gd name="connsiteY16265" fmla="*/ 1096694 h 4350865"/>
              <a:gd name="connsiteX16266" fmla="*/ 3324818 w 3771900"/>
              <a:gd name="connsiteY16266" fmla="*/ 1039140 h 4350865"/>
              <a:gd name="connsiteX16267" fmla="*/ 3312393 w 3771900"/>
              <a:gd name="connsiteY16267" fmla="*/ 1028998 h 4350865"/>
              <a:gd name="connsiteX16268" fmla="*/ 3312488 w 3771900"/>
              <a:gd name="connsiteY16268" fmla="*/ 1029263 h 4350865"/>
              <a:gd name="connsiteX16269" fmla="*/ 3312863 w 3771900"/>
              <a:gd name="connsiteY16269" fmla="*/ 1029689 h 4350865"/>
              <a:gd name="connsiteX16270" fmla="*/ 3312735 w 3771900"/>
              <a:gd name="connsiteY16270" fmla="*/ 1029953 h 4350865"/>
              <a:gd name="connsiteX16271" fmla="*/ 3313115 w 3771900"/>
              <a:gd name="connsiteY16271" fmla="*/ 1031015 h 4350865"/>
              <a:gd name="connsiteX16272" fmla="*/ 3312042 w 3771900"/>
              <a:gd name="connsiteY16272" fmla="*/ 1031375 h 4350865"/>
              <a:gd name="connsiteX16273" fmla="*/ 3311292 w 3771900"/>
              <a:gd name="connsiteY16273" fmla="*/ 1032913 h 4350865"/>
              <a:gd name="connsiteX16274" fmla="*/ 3339876 w 3771900"/>
              <a:gd name="connsiteY16274" fmla="*/ 1057876 h 4350865"/>
              <a:gd name="connsiteX16275" fmla="*/ 3377710 w 3771900"/>
              <a:gd name="connsiteY16275" fmla="*/ 1116235 h 4350865"/>
              <a:gd name="connsiteX16276" fmla="*/ 3379815 w 3771900"/>
              <a:gd name="connsiteY16276" fmla="*/ 1121284 h 4350865"/>
              <a:gd name="connsiteX16277" fmla="*/ 3400134 w 3771900"/>
              <a:gd name="connsiteY16277" fmla="*/ 1125059 h 4350865"/>
              <a:gd name="connsiteX16278" fmla="*/ 3400134 w 3771900"/>
              <a:gd name="connsiteY16278" fmla="*/ 1130298 h 4350865"/>
              <a:gd name="connsiteX16279" fmla="*/ 3382730 w 3771900"/>
              <a:gd name="connsiteY16279" fmla="*/ 1128277 h 4350865"/>
              <a:gd name="connsiteX16280" fmla="*/ 3404969 w 3771900"/>
              <a:gd name="connsiteY16280" fmla="*/ 1181626 h 4350865"/>
              <a:gd name="connsiteX16281" fmla="*/ 3422358 w 3771900"/>
              <a:gd name="connsiteY16281" fmla="*/ 1245610 h 4350865"/>
              <a:gd name="connsiteX16282" fmla="*/ 3418598 w 3771900"/>
              <a:gd name="connsiteY16282" fmla="*/ 1247485 h 4350865"/>
              <a:gd name="connsiteX16283" fmla="*/ 3394571 w 3771900"/>
              <a:gd name="connsiteY16283" fmla="*/ 1185698 h 4350865"/>
              <a:gd name="connsiteX16284" fmla="*/ 3370347 w 3771900"/>
              <a:gd name="connsiteY16284" fmla="*/ 1126839 h 4350865"/>
              <a:gd name="connsiteX16285" fmla="*/ 3370055 w 3771900"/>
              <a:gd name="connsiteY16285" fmla="*/ 1126805 h 4350865"/>
              <a:gd name="connsiteX16286" fmla="*/ 3348365 w 3771900"/>
              <a:gd name="connsiteY16286" fmla="*/ 1121768 h 4350865"/>
              <a:gd name="connsiteX16287" fmla="*/ 3362326 w 3771900"/>
              <a:gd name="connsiteY16287" fmla="*/ 1147208 h 4350865"/>
              <a:gd name="connsiteX16288" fmla="*/ 3358515 w 3771900"/>
              <a:gd name="connsiteY16288" fmla="*/ 1148464 h 4350865"/>
              <a:gd name="connsiteX16289" fmla="*/ 3365377 w 3771900"/>
              <a:gd name="connsiteY16289" fmla="*/ 1159450 h 4350865"/>
              <a:gd name="connsiteX16290" fmla="*/ 3377883 w 3771900"/>
              <a:gd name="connsiteY16290" fmla="*/ 1166321 h 4350865"/>
              <a:gd name="connsiteX16291" fmla="*/ 3375978 w 3771900"/>
              <a:gd name="connsiteY16291" fmla="*/ 1169985 h 4350865"/>
              <a:gd name="connsiteX16292" fmla="*/ 3370232 w 3771900"/>
              <a:gd name="connsiteY16292" fmla="*/ 1167222 h 4350865"/>
              <a:gd name="connsiteX16293" fmla="*/ 3372882 w 3771900"/>
              <a:gd name="connsiteY16293" fmla="*/ 1171464 h 4350865"/>
              <a:gd name="connsiteX16294" fmla="*/ 3413126 w 3771900"/>
              <a:gd name="connsiteY16294" fmla="*/ 1293259 h 4350865"/>
              <a:gd name="connsiteX16295" fmla="*/ 3409383 w 3771900"/>
              <a:gd name="connsiteY16295" fmla="*/ 1295122 h 4350865"/>
              <a:gd name="connsiteX16296" fmla="*/ 3365628 w 3771900"/>
              <a:gd name="connsiteY16296" fmla="*/ 1175889 h 4350865"/>
              <a:gd name="connsiteX16297" fmla="*/ 3357059 w 3771900"/>
              <a:gd name="connsiteY16297" fmla="*/ 1160889 h 4350865"/>
              <a:gd name="connsiteX16298" fmla="*/ 3353118 w 3771900"/>
              <a:gd name="connsiteY16298" fmla="*/ 1158994 h 4350865"/>
              <a:gd name="connsiteX16299" fmla="*/ 3333039 w 3771900"/>
              <a:gd name="connsiteY16299" fmla="*/ 1152099 h 4350865"/>
              <a:gd name="connsiteX16300" fmla="*/ 3338513 w 3771900"/>
              <a:gd name="connsiteY16300" fmla="*/ 1164664 h 4350865"/>
              <a:gd name="connsiteX16301" fmla="*/ 3334755 w 3771900"/>
              <a:gd name="connsiteY16301" fmla="*/ 1166531 h 4350865"/>
              <a:gd name="connsiteX16302" fmla="*/ 3317843 w 3771900"/>
              <a:gd name="connsiteY16302" fmla="*/ 1144120 h 4350865"/>
              <a:gd name="connsiteX16303" fmla="*/ 3307998 w 3771900"/>
              <a:gd name="connsiteY16303" fmla="*/ 1133445 h 4350865"/>
              <a:gd name="connsiteX16304" fmla="*/ 3306128 w 3771900"/>
              <a:gd name="connsiteY16304" fmla="*/ 1133106 h 4350865"/>
              <a:gd name="connsiteX16305" fmla="*/ 3301842 w 3771900"/>
              <a:gd name="connsiteY16305" fmla="*/ 1128526 h 4350865"/>
              <a:gd name="connsiteX16306" fmla="*/ 3302658 w 3771900"/>
              <a:gd name="connsiteY16306" fmla="*/ 1127655 h 4350865"/>
              <a:gd name="connsiteX16307" fmla="*/ 3298187 w 3771900"/>
              <a:gd name="connsiteY16307" fmla="*/ 1122807 h 4350865"/>
              <a:gd name="connsiteX16308" fmla="*/ 3283440 w 3771900"/>
              <a:gd name="connsiteY16308" fmla="*/ 1117597 h 4350865"/>
              <a:gd name="connsiteX16309" fmla="*/ 3272693 w 3771900"/>
              <a:gd name="connsiteY16309" fmla="*/ 1114054 h 4350865"/>
              <a:gd name="connsiteX16310" fmla="*/ 3272664 w 3771900"/>
              <a:gd name="connsiteY16310" fmla="*/ 1124111 h 4350865"/>
              <a:gd name="connsiteX16311" fmla="*/ 3293163 w 3771900"/>
              <a:gd name="connsiteY16311" fmla="*/ 1140302 h 4350865"/>
              <a:gd name="connsiteX16312" fmla="*/ 3305787 w 3771900"/>
              <a:gd name="connsiteY16312" fmla="*/ 1153135 h 4350865"/>
              <a:gd name="connsiteX16313" fmla="*/ 3309485 w 3771900"/>
              <a:gd name="connsiteY16313" fmla="*/ 1151252 h 4350865"/>
              <a:gd name="connsiteX16314" fmla="*/ 3352518 w 3771900"/>
              <a:gd name="connsiteY16314" fmla="*/ 1191257 h 4350865"/>
              <a:gd name="connsiteX16315" fmla="*/ 3352237 w 3771900"/>
              <a:gd name="connsiteY16315" fmla="*/ 1193261 h 4350865"/>
              <a:gd name="connsiteX16316" fmla="*/ 3363630 w 3771900"/>
              <a:gd name="connsiteY16316" fmla="*/ 1201246 h 4350865"/>
              <a:gd name="connsiteX16317" fmla="*/ 3361759 w 3771900"/>
              <a:gd name="connsiteY16317" fmla="*/ 1203078 h 4350865"/>
              <a:gd name="connsiteX16318" fmla="*/ 3341646 w 3771900"/>
              <a:gd name="connsiteY16318" fmla="*/ 1193232 h 4350865"/>
              <a:gd name="connsiteX16319" fmla="*/ 3319833 w 3771900"/>
              <a:gd name="connsiteY16319" fmla="*/ 1190399 h 4350865"/>
              <a:gd name="connsiteX16320" fmla="*/ 3325372 w 3771900"/>
              <a:gd name="connsiteY16320" fmla="*/ 1198081 h 4350865"/>
              <a:gd name="connsiteX16321" fmla="*/ 3336795 w 3771900"/>
              <a:gd name="connsiteY16321" fmla="*/ 1204009 h 4350865"/>
              <a:gd name="connsiteX16322" fmla="*/ 3379489 w 3771900"/>
              <a:gd name="connsiteY16322" fmla="*/ 1240908 h 4350865"/>
              <a:gd name="connsiteX16323" fmla="*/ 3377602 w 3771900"/>
              <a:gd name="connsiteY16323" fmla="*/ 1244598 h 4350865"/>
              <a:gd name="connsiteX16324" fmla="*/ 3335683 w 3771900"/>
              <a:gd name="connsiteY16324" fmla="*/ 1212380 h 4350865"/>
              <a:gd name="connsiteX16325" fmla="*/ 3352025 w 3771900"/>
              <a:gd name="connsiteY16325" fmla="*/ 1235045 h 4350865"/>
              <a:gd name="connsiteX16326" fmla="*/ 3354099 w 3771900"/>
              <a:gd name="connsiteY16326" fmla="*/ 1239493 h 4350865"/>
              <a:gd name="connsiteX16327" fmla="*/ 3368676 w 3771900"/>
              <a:gd name="connsiteY16327" fmla="*/ 1248783 h 4350865"/>
              <a:gd name="connsiteX16328" fmla="*/ 3366771 w 3771900"/>
              <a:gd name="connsiteY16328" fmla="*/ 1252535 h 4350865"/>
              <a:gd name="connsiteX16329" fmla="*/ 3357921 w 3771900"/>
              <a:gd name="connsiteY16329" fmla="*/ 1247693 h 4350865"/>
              <a:gd name="connsiteX16330" fmla="*/ 3377265 w 3771900"/>
              <a:gd name="connsiteY16330" fmla="*/ 1289188 h 4350865"/>
              <a:gd name="connsiteX16331" fmla="*/ 3381016 w 3771900"/>
              <a:gd name="connsiteY16331" fmla="*/ 1305772 h 4350865"/>
              <a:gd name="connsiteX16332" fmla="*/ 3393799 w 3771900"/>
              <a:gd name="connsiteY16332" fmla="*/ 1312091 h 4350865"/>
              <a:gd name="connsiteX16333" fmla="*/ 3391934 w 3771900"/>
              <a:gd name="connsiteY16333" fmla="*/ 1315778 h 4350865"/>
              <a:gd name="connsiteX16334" fmla="*/ 3382419 w 3771900"/>
              <a:gd name="connsiteY16334" fmla="*/ 1311976 h 4350865"/>
              <a:gd name="connsiteX16335" fmla="*/ 3389313 w 3771900"/>
              <a:gd name="connsiteY16335" fmla="*/ 1342454 h 4350865"/>
              <a:gd name="connsiteX16336" fmla="*/ 3383685 w 3771900"/>
              <a:gd name="connsiteY16336" fmla="*/ 1342454 h 4350865"/>
              <a:gd name="connsiteX16337" fmla="*/ 3368620 w 3771900"/>
              <a:gd name="connsiteY16337" fmla="*/ 1306460 h 4350865"/>
              <a:gd name="connsiteX16338" fmla="*/ 3337918 w 3771900"/>
              <a:gd name="connsiteY16338" fmla="*/ 1294190 h 4350865"/>
              <a:gd name="connsiteX16339" fmla="*/ 3349495 w 3771900"/>
              <a:gd name="connsiteY16339" fmla="*/ 1321228 h 4350865"/>
              <a:gd name="connsiteX16340" fmla="*/ 3350247 w 3771900"/>
              <a:gd name="connsiteY16340" fmla="*/ 1324364 h 4350865"/>
              <a:gd name="connsiteX16341" fmla="*/ 3359370 w 3771900"/>
              <a:gd name="connsiteY16341" fmla="*/ 1329677 h 4350865"/>
              <a:gd name="connsiteX16342" fmla="*/ 3384261 w 3771900"/>
              <a:gd name="connsiteY16342" fmla="*/ 1347218 h 4350865"/>
              <a:gd name="connsiteX16343" fmla="*/ 3382382 w 3771900"/>
              <a:gd name="connsiteY16343" fmla="*/ 1350960 h 4350865"/>
              <a:gd name="connsiteX16344" fmla="*/ 3359370 w 3771900"/>
              <a:gd name="connsiteY16344" fmla="*/ 1341605 h 4350865"/>
              <a:gd name="connsiteX16345" fmla="*/ 3353303 w 3771900"/>
              <a:gd name="connsiteY16345" fmla="*/ 1337108 h 4350865"/>
              <a:gd name="connsiteX16346" fmla="*/ 3359151 w 3771900"/>
              <a:gd name="connsiteY16346" fmla="*/ 1361498 h 4350865"/>
              <a:gd name="connsiteX16347" fmla="*/ 3355371 w 3771900"/>
              <a:gd name="connsiteY16347" fmla="*/ 1363372 h 4350865"/>
              <a:gd name="connsiteX16348" fmla="*/ 3340957 w 3771900"/>
              <a:gd name="connsiteY16348" fmla="*/ 1327958 h 4350865"/>
              <a:gd name="connsiteX16349" fmla="*/ 3339175 w 3771900"/>
              <a:gd name="connsiteY16349" fmla="*/ 1326637 h 4350865"/>
              <a:gd name="connsiteX16350" fmla="*/ 3277183 w 3771900"/>
              <a:gd name="connsiteY16350" fmla="*/ 1304185 h 4350865"/>
              <a:gd name="connsiteX16351" fmla="*/ 3277183 w 3771900"/>
              <a:gd name="connsiteY16351" fmla="*/ 1298572 h 4350865"/>
              <a:gd name="connsiteX16352" fmla="*/ 3331661 w 3771900"/>
              <a:gd name="connsiteY16352" fmla="*/ 1313540 h 4350865"/>
              <a:gd name="connsiteX16353" fmla="*/ 3336154 w 3771900"/>
              <a:gd name="connsiteY16353" fmla="*/ 1316157 h 4350865"/>
              <a:gd name="connsiteX16354" fmla="*/ 3324596 w 3771900"/>
              <a:gd name="connsiteY16354" fmla="*/ 1287757 h 4350865"/>
              <a:gd name="connsiteX16355" fmla="*/ 3284756 w 3771900"/>
              <a:gd name="connsiteY16355" fmla="*/ 1268321 h 4350865"/>
              <a:gd name="connsiteX16356" fmla="*/ 3289301 w 3771900"/>
              <a:gd name="connsiteY16356" fmla="*/ 1274250 h 4350865"/>
              <a:gd name="connsiteX16357" fmla="*/ 3283586 w 3771900"/>
              <a:gd name="connsiteY16357" fmla="*/ 1276094 h 4350865"/>
              <a:gd name="connsiteX16358" fmla="*/ 3270529 w 3771900"/>
              <a:gd name="connsiteY16358" fmla="*/ 1261352 h 4350865"/>
              <a:gd name="connsiteX16359" fmla="*/ 3267964 w 3771900"/>
              <a:gd name="connsiteY16359" fmla="*/ 1290404 h 4350865"/>
              <a:gd name="connsiteX16360" fmla="*/ 3269526 w 3771900"/>
              <a:gd name="connsiteY16360" fmla="*/ 1292472 h 4350865"/>
              <a:gd name="connsiteX16361" fmla="*/ 3276535 w 3771900"/>
              <a:gd name="connsiteY16361" fmla="*/ 1307039 h 4350865"/>
              <a:gd name="connsiteX16362" fmla="*/ 3281219 w 3771900"/>
              <a:gd name="connsiteY16362" fmla="*/ 1307039 h 4350865"/>
              <a:gd name="connsiteX16363" fmla="*/ 3300684 w 3771900"/>
              <a:gd name="connsiteY16363" fmla="*/ 1334589 h 4350865"/>
              <a:gd name="connsiteX16364" fmla="*/ 3301955 w 3771900"/>
              <a:gd name="connsiteY16364" fmla="*/ 1337833 h 4350865"/>
              <a:gd name="connsiteX16365" fmla="*/ 3312114 w 3771900"/>
              <a:gd name="connsiteY16365" fmla="*/ 1341695 h 4350865"/>
              <a:gd name="connsiteX16366" fmla="*/ 3357270 w 3771900"/>
              <a:gd name="connsiteY16366" fmla="*/ 1370776 h 4350865"/>
              <a:gd name="connsiteX16367" fmla="*/ 3355388 w 3771900"/>
              <a:gd name="connsiteY16367" fmla="*/ 1374499 h 4350865"/>
              <a:gd name="connsiteX16368" fmla="*/ 3309762 w 3771900"/>
              <a:gd name="connsiteY16368" fmla="*/ 1348442 h 4350865"/>
              <a:gd name="connsiteX16369" fmla="*/ 3305388 w 3771900"/>
              <a:gd name="connsiteY16369" fmla="*/ 1346593 h 4350865"/>
              <a:gd name="connsiteX16370" fmla="*/ 3313113 w 3771900"/>
              <a:gd name="connsiteY16370" fmla="*/ 1366306 h 4350865"/>
              <a:gd name="connsiteX16371" fmla="*/ 3309361 w 3771900"/>
              <a:gd name="connsiteY16371" fmla="*/ 1368158 h 4350865"/>
              <a:gd name="connsiteX16372" fmla="*/ 3293097 w 3771900"/>
              <a:gd name="connsiteY16372" fmla="*/ 1341399 h 4350865"/>
              <a:gd name="connsiteX16373" fmla="*/ 3269428 w 3771900"/>
              <a:gd name="connsiteY16373" fmla="*/ 1331397 h 4350865"/>
              <a:gd name="connsiteX16374" fmla="*/ 3275739 w 3771900"/>
              <a:gd name="connsiteY16374" fmla="*/ 1338565 h 4350865"/>
              <a:gd name="connsiteX16375" fmla="*/ 3288756 w 3771900"/>
              <a:gd name="connsiteY16375" fmla="*/ 1374472 h 4350865"/>
              <a:gd name="connsiteX16376" fmla="*/ 3283177 w 3771900"/>
              <a:gd name="connsiteY16376" fmla="*/ 1376362 h 4350865"/>
              <a:gd name="connsiteX16377" fmla="*/ 3272252 w 3771900"/>
              <a:gd name="connsiteY16377" fmla="*/ 1361716 h 4350865"/>
              <a:gd name="connsiteX16378" fmla="*/ 3263143 w 3771900"/>
              <a:gd name="connsiteY16378" fmla="*/ 1345008 h 4350865"/>
              <a:gd name="connsiteX16379" fmla="*/ 3261502 w 3771900"/>
              <a:gd name="connsiteY16379" fmla="*/ 1363596 h 4350865"/>
              <a:gd name="connsiteX16380" fmla="*/ 3264725 w 3771900"/>
              <a:gd name="connsiteY16380" fmla="*/ 1367047 h 4350865"/>
              <a:gd name="connsiteX16381" fmla="*/ 3267166 w 3771900"/>
              <a:gd name="connsiteY16381" fmla="*/ 1370746 h 4350865"/>
              <a:gd name="connsiteX16382" fmla="*/ 3314546 w 3771900"/>
              <a:gd name="connsiteY16382" fmla="*/ 1391940 h 4350865"/>
              <a:gd name="connsiteX16383" fmla="*/ 3363623 w 3771900"/>
              <a:gd name="connsiteY16383" fmla="*/ 1428204 h 4350865"/>
              <a:gd name="connsiteX16384" fmla="*/ 3361744 w 3771900"/>
              <a:gd name="connsiteY16384" fmla="*/ 1431923 h 4350865"/>
              <a:gd name="connsiteX16385" fmla="*/ 3310554 w 3771900"/>
              <a:gd name="connsiteY16385" fmla="*/ 1399379 h 4350865"/>
              <a:gd name="connsiteX16386" fmla="*/ 3274027 w 3771900"/>
              <a:gd name="connsiteY16386" fmla="*/ 1381143 h 4350865"/>
              <a:gd name="connsiteX16387" fmla="*/ 3275425 w 3771900"/>
              <a:gd name="connsiteY16387" fmla="*/ 1383261 h 4350865"/>
              <a:gd name="connsiteX16388" fmla="*/ 3279776 w 3771900"/>
              <a:gd name="connsiteY16388" fmla="*/ 1400885 h 4350865"/>
              <a:gd name="connsiteX16389" fmla="*/ 3274132 w 3771900"/>
              <a:gd name="connsiteY16389" fmla="*/ 1402765 h 4350865"/>
              <a:gd name="connsiteX16390" fmla="*/ 3259923 w 3771900"/>
              <a:gd name="connsiteY16390" fmla="*/ 1381470 h 4350865"/>
              <a:gd name="connsiteX16391" fmla="*/ 3257648 w 3771900"/>
              <a:gd name="connsiteY16391" fmla="*/ 1407235 h 4350865"/>
              <a:gd name="connsiteX16392" fmla="*/ 3299839 w 3771900"/>
              <a:gd name="connsiteY16392" fmla="*/ 1425191 h 4350865"/>
              <a:gd name="connsiteX16393" fmla="*/ 3341688 w 3771900"/>
              <a:gd name="connsiteY16393" fmla="*/ 1449131 h 4350865"/>
              <a:gd name="connsiteX16394" fmla="*/ 3341688 w 3771900"/>
              <a:gd name="connsiteY16394" fmla="*/ 1450973 h 4350865"/>
              <a:gd name="connsiteX16395" fmla="*/ 3254680 w 3771900"/>
              <a:gd name="connsiteY16395" fmla="*/ 1410459 h 4350865"/>
              <a:gd name="connsiteX16396" fmla="*/ 3255722 w 3771900"/>
              <a:gd name="connsiteY16396" fmla="*/ 1408431 h 4350865"/>
              <a:gd name="connsiteX16397" fmla="*/ 3253113 w 3771900"/>
              <a:gd name="connsiteY16397" fmla="*/ 1409649 h 4350865"/>
              <a:gd name="connsiteX16398" fmla="*/ 3250029 w 3771900"/>
              <a:gd name="connsiteY16398" fmla="*/ 1407543 h 4350865"/>
              <a:gd name="connsiteX16399" fmla="*/ 3252143 w 3771900"/>
              <a:gd name="connsiteY16399" fmla="*/ 1370602 h 4350865"/>
              <a:gd name="connsiteX16400" fmla="*/ 3237058 w 3771900"/>
              <a:gd name="connsiteY16400" fmla="*/ 1351762 h 4350865"/>
              <a:gd name="connsiteX16401" fmla="*/ 3226158 w 3771900"/>
              <a:gd name="connsiteY16401" fmla="*/ 1409923 h 4350865"/>
              <a:gd name="connsiteX16402" fmla="*/ 3237181 w 3771900"/>
              <a:gd name="connsiteY16402" fmla="*/ 1419534 h 4350865"/>
              <a:gd name="connsiteX16403" fmla="*/ 3245057 w 3771900"/>
              <a:gd name="connsiteY16403" fmla="*/ 1430337 h 4350865"/>
              <a:gd name="connsiteX16404" fmla="*/ 3248026 w 3771900"/>
              <a:gd name="connsiteY16404" fmla="*/ 1430337 h 4350865"/>
              <a:gd name="connsiteX16405" fmla="*/ 3248026 w 3771900"/>
              <a:gd name="connsiteY16405" fmla="*/ 1433512 h 4350865"/>
              <a:gd name="connsiteX16406" fmla="*/ 3247371 w 3771900"/>
              <a:gd name="connsiteY16406" fmla="*/ 1433512 h 4350865"/>
              <a:gd name="connsiteX16407" fmla="*/ 3252788 w 3771900"/>
              <a:gd name="connsiteY16407" fmla="*/ 1440942 h 4350865"/>
              <a:gd name="connsiteX16408" fmla="*/ 3249061 w 3771900"/>
              <a:gd name="connsiteY16408" fmla="*/ 1442784 h 4350865"/>
              <a:gd name="connsiteX16409" fmla="*/ 3230425 w 3771900"/>
              <a:gd name="connsiteY16409" fmla="*/ 1424368 h 4350865"/>
              <a:gd name="connsiteX16410" fmla="*/ 3225131 w 3771900"/>
              <a:gd name="connsiteY16410" fmla="*/ 1419137 h 4350865"/>
              <a:gd name="connsiteX16411" fmla="*/ 3220821 w 3771900"/>
              <a:gd name="connsiteY16411" fmla="*/ 1459572 h 4350865"/>
              <a:gd name="connsiteX16412" fmla="*/ 3215247 w 3771900"/>
              <a:gd name="connsiteY16412" fmla="*/ 1488113 h 4350865"/>
              <a:gd name="connsiteX16413" fmla="*/ 3234797 w 3771900"/>
              <a:gd name="connsiteY16413" fmla="*/ 1508919 h 4350865"/>
              <a:gd name="connsiteX16414" fmla="*/ 3246438 w 3771900"/>
              <a:gd name="connsiteY16414" fmla="*/ 1529740 h 4350865"/>
              <a:gd name="connsiteX16415" fmla="*/ 3242558 w 3771900"/>
              <a:gd name="connsiteY16415" fmla="*/ 1531632 h 4350865"/>
              <a:gd name="connsiteX16416" fmla="*/ 3228976 w 3771900"/>
              <a:gd name="connsiteY16416" fmla="*/ 1510811 h 4350865"/>
              <a:gd name="connsiteX16417" fmla="*/ 3214493 w 3771900"/>
              <a:gd name="connsiteY16417" fmla="*/ 1491974 h 4350865"/>
              <a:gd name="connsiteX16418" fmla="*/ 3205655 w 3771900"/>
              <a:gd name="connsiteY16418" fmla="*/ 1537228 h 4350865"/>
              <a:gd name="connsiteX16419" fmla="*/ 3206487 w 3771900"/>
              <a:gd name="connsiteY16419" fmla="*/ 1537228 h 4350865"/>
              <a:gd name="connsiteX16420" fmla="*/ 3222923 w 3771900"/>
              <a:gd name="connsiteY16420" fmla="*/ 1560148 h 4350865"/>
              <a:gd name="connsiteX16421" fmla="*/ 3225358 w 3771900"/>
              <a:gd name="connsiteY16421" fmla="*/ 1576906 h 4350865"/>
              <a:gd name="connsiteX16422" fmla="*/ 3230570 w 3771900"/>
              <a:gd name="connsiteY16422" fmla="*/ 1578756 h 4350865"/>
              <a:gd name="connsiteX16423" fmla="*/ 3250917 w 3771900"/>
              <a:gd name="connsiteY16423" fmla="*/ 1594545 h 4350865"/>
              <a:gd name="connsiteX16424" fmla="*/ 3249046 w 3771900"/>
              <a:gd name="connsiteY16424" fmla="*/ 1598315 h 4350865"/>
              <a:gd name="connsiteX16425" fmla="*/ 3225055 w 3771900"/>
              <a:gd name="connsiteY16425" fmla="*/ 1587235 h 4350865"/>
              <a:gd name="connsiteX16426" fmla="*/ 3223155 w 3771900"/>
              <a:gd name="connsiteY16426" fmla="*/ 1587235 h 4350865"/>
              <a:gd name="connsiteX16427" fmla="*/ 3222822 w 3771900"/>
              <a:gd name="connsiteY16427" fmla="*/ 1586204 h 4350865"/>
              <a:gd name="connsiteX16428" fmla="*/ 3204143 w 3771900"/>
              <a:gd name="connsiteY16428" fmla="*/ 1577578 h 4350865"/>
              <a:gd name="connsiteX16429" fmla="*/ 3206014 w 3771900"/>
              <a:gd name="connsiteY16429" fmla="*/ 1570037 h 4350865"/>
              <a:gd name="connsiteX16430" fmla="*/ 3219094 w 3771900"/>
              <a:gd name="connsiteY16430" fmla="*/ 1574681 h 4350865"/>
              <a:gd name="connsiteX16431" fmla="*/ 3215515 w 3771900"/>
              <a:gd name="connsiteY16431" fmla="*/ 1563621 h 4350865"/>
              <a:gd name="connsiteX16432" fmla="*/ 3203776 w 3771900"/>
              <a:gd name="connsiteY16432" fmla="*/ 1546850 h 4350865"/>
              <a:gd name="connsiteX16433" fmla="*/ 3196032 w 3771900"/>
              <a:gd name="connsiteY16433" fmla="*/ 1586505 h 4350865"/>
              <a:gd name="connsiteX16434" fmla="*/ 3192610 w 3771900"/>
              <a:gd name="connsiteY16434" fmla="*/ 1600918 h 4350865"/>
              <a:gd name="connsiteX16435" fmla="*/ 3214745 w 3771900"/>
              <a:gd name="connsiteY16435" fmla="*/ 1611965 h 4350865"/>
              <a:gd name="connsiteX16436" fmla="*/ 3233454 w 3771900"/>
              <a:gd name="connsiteY16436" fmla="*/ 1626906 h 4350865"/>
              <a:gd name="connsiteX16437" fmla="*/ 3231583 w 3771900"/>
              <a:gd name="connsiteY16437" fmla="*/ 1628774 h 4350865"/>
              <a:gd name="connsiteX16438" fmla="*/ 3209132 w 3771900"/>
              <a:gd name="connsiteY16438" fmla="*/ 1615701 h 4350865"/>
              <a:gd name="connsiteX16439" fmla="*/ 3191533 w 3771900"/>
              <a:gd name="connsiteY16439" fmla="*/ 1605453 h 4350865"/>
              <a:gd name="connsiteX16440" fmla="*/ 3185665 w 3771900"/>
              <a:gd name="connsiteY16440" fmla="*/ 1630164 h 4350865"/>
              <a:gd name="connsiteX16441" fmla="*/ 3194407 w 3771900"/>
              <a:gd name="connsiteY16441" fmla="*/ 1632754 h 4350865"/>
              <a:gd name="connsiteX16442" fmla="*/ 3214415 w 3771900"/>
              <a:gd name="connsiteY16442" fmla="*/ 1657015 h 4350865"/>
              <a:gd name="connsiteX16443" fmla="*/ 3212554 w 3771900"/>
              <a:gd name="connsiteY16443" fmla="*/ 1658937 h 4350865"/>
              <a:gd name="connsiteX16444" fmla="*/ 3208046 w 3771900"/>
              <a:gd name="connsiteY16444" fmla="*/ 1654283 h 4350865"/>
              <a:gd name="connsiteX16445" fmla="*/ 3214688 w 3771900"/>
              <a:gd name="connsiteY16445" fmla="*/ 1666238 h 4350865"/>
              <a:gd name="connsiteX16446" fmla="*/ 3210918 w 3771900"/>
              <a:gd name="connsiteY16446" fmla="*/ 1668143 h 4350865"/>
              <a:gd name="connsiteX16447" fmla="*/ 3199607 w 3771900"/>
              <a:gd name="connsiteY16447" fmla="*/ 1658618 h 4350865"/>
              <a:gd name="connsiteX16448" fmla="*/ 3190182 w 3771900"/>
              <a:gd name="connsiteY16448" fmla="*/ 1650998 h 4350865"/>
              <a:gd name="connsiteX16449" fmla="*/ 3193952 w 3771900"/>
              <a:gd name="connsiteY16449" fmla="*/ 1643378 h 4350865"/>
              <a:gd name="connsiteX16450" fmla="*/ 3205050 w 3771900"/>
              <a:gd name="connsiteY16450" fmla="*/ 1651189 h 4350865"/>
              <a:gd name="connsiteX16451" fmla="*/ 3192081 w 3771900"/>
              <a:gd name="connsiteY16451" fmla="*/ 1637798 h 4350865"/>
              <a:gd name="connsiteX16452" fmla="*/ 3184515 w 3771900"/>
              <a:gd name="connsiteY16452" fmla="*/ 1635008 h 4350865"/>
              <a:gd name="connsiteX16453" fmla="*/ 3182842 w 3771900"/>
              <a:gd name="connsiteY16453" fmla="*/ 1642056 h 4350865"/>
              <a:gd name="connsiteX16454" fmla="*/ 3185478 w 3771900"/>
              <a:gd name="connsiteY16454" fmla="*/ 1643364 h 4350865"/>
              <a:gd name="connsiteX16455" fmla="*/ 3192384 w 3771900"/>
              <a:gd name="connsiteY16455" fmla="*/ 1681398 h 4350865"/>
              <a:gd name="connsiteX16456" fmla="*/ 3191865 w 3771900"/>
              <a:gd name="connsiteY16456" fmla="*/ 1688011 h 4350865"/>
              <a:gd name="connsiteX16457" fmla="*/ 3193144 w 3771900"/>
              <a:gd name="connsiteY16457" fmla="*/ 1689099 h 4350865"/>
              <a:gd name="connsiteX16458" fmla="*/ 3200401 w 3771900"/>
              <a:gd name="connsiteY16458" fmla="*/ 1698359 h 4350865"/>
              <a:gd name="connsiteX16459" fmla="*/ 3196773 w 3771900"/>
              <a:gd name="connsiteY16459" fmla="*/ 1700211 h 4350865"/>
              <a:gd name="connsiteX16460" fmla="*/ 3191240 w 3771900"/>
              <a:gd name="connsiteY16460" fmla="*/ 1695975 h 4350865"/>
              <a:gd name="connsiteX16461" fmla="*/ 3189288 w 3771900"/>
              <a:gd name="connsiteY16461" fmla="*/ 1720849 h 4350865"/>
              <a:gd name="connsiteX16462" fmla="*/ 3187383 w 3771900"/>
              <a:gd name="connsiteY16462" fmla="*/ 1718959 h 4350865"/>
              <a:gd name="connsiteX16463" fmla="*/ 3184596 w 3771900"/>
              <a:gd name="connsiteY16463" fmla="*/ 1691307 h 4350865"/>
              <a:gd name="connsiteX16464" fmla="*/ 3178630 w 3771900"/>
              <a:gd name="connsiteY16464" fmla="*/ 1687247 h 4350865"/>
              <a:gd name="connsiteX16465" fmla="*/ 3182258 w 3771900"/>
              <a:gd name="connsiteY16465" fmla="*/ 1679838 h 4350865"/>
              <a:gd name="connsiteX16466" fmla="*/ 3183551 w 3771900"/>
              <a:gd name="connsiteY16466" fmla="*/ 1680938 h 4350865"/>
              <a:gd name="connsiteX16467" fmla="*/ 3180588 w 3771900"/>
              <a:gd name="connsiteY16467" fmla="*/ 1651547 h 4350865"/>
              <a:gd name="connsiteX16468" fmla="*/ 3166018 w 3771900"/>
              <a:gd name="connsiteY16468" fmla="*/ 1712912 h 4350865"/>
              <a:gd name="connsiteX16469" fmla="*/ 3162302 w 3771900"/>
              <a:gd name="connsiteY16469" fmla="*/ 1711041 h 4350865"/>
              <a:gd name="connsiteX16470" fmla="*/ 3179354 w 3771900"/>
              <a:gd name="connsiteY16470" fmla="*/ 1633105 h 4350865"/>
              <a:gd name="connsiteX16471" fmla="*/ 3166244 w 3771900"/>
              <a:gd name="connsiteY16471" fmla="*/ 1628270 h 4350865"/>
              <a:gd name="connsiteX16472" fmla="*/ 3163628 w 3771900"/>
              <a:gd name="connsiteY16472" fmla="*/ 1642454 h 4350865"/>
              <a:gd name="connsiteX16473" fmla="*/ 3135846 w 3771900"/>
              <a:gd name="connsiteY16473" fmla="*/ 1755804 h 4350865"/>
              <a:gd name="connsiteX16474" fmla="*/ 3137355 w 3771900"/>
              <a:gd name="connsiteY16474" fmla="*/ 1752810 h 4350865"/>
              <a:gd name="connsiteX16475" fmla="*/ 3157312 w 3771900"/>
              <a:gd name="connsiteY16475" fmla="*/ 1776200 h 4350865"/>
              <a:gd name="connsiteX16476" fmla="*/ 3155498 w 3771900"/>
              <a:gd name="connsiteY16476" fmla="*/ 1777999 h 4350865"/>
              <a:gd name="connsiteX16477" fmla="*/ 3144612 w 3771900"/>
              <a:gd name="connsiteY16477" fmla="*/ 1765405 h 4350865"/>
              <a:gd name="connsiteX16478" fmla="*/ 3135667 w 3771900"/>
              <a:gd name="connsiteY16478" fmla="*/ 1756534 h 4350865"/>
              <a:gd name="connsiteX16479" fmla="*/ 3135341 w 3771900"/>
              <a:gd name="connsiteY16479" fmla="*/ 1757863 h 4350865"/>
              <a:gd name="connsiteX16480" fmla="*/ 3124113 w 3771900"/>
              <a:gd name="connsiteY16480" fmla="*/ 1785725 h 4350865"/>
              <a:gd name="connsiteX16481" fmla="*/ 3137099 w 3771900"/>
              <a:gd name="connsiteY16481" fmla="*/ 1794979 h 4350865"/>
              <a:gd name="connsiteX16482" fmla="*/ 3137099 w 3771900"/>
              <a:gd name="connsiteY16482" fmla="*/ 1777144 h 4350865"/>
              <a:gd name="connsiteX16483" fmla="*/ 3143796 w 3771900"/>
              <a:gd name="connsiteY16483" fmla="*/ 1774168 h 4350865"/>
              <a:gd name="connsiteX16484" fmla="*/ 3147814 w 3771900"/>
              <a:gd name="connsiteY16484" fmla="*/ 1780808 h 4350865"/>
              <a:gd name="connsiteX16485" fmla="*/ 3145800 w 3771900"/>
              <a:gd name="connsiteY16485" fmla="*/ 1801474 h 4350865"/>
              <a:gd name="connsiteX16486" fmla="*/ 3149854 w 3771900"/>
              <a:gd name="connsiteY16486" fmla="*/ 1804610 h 4350865"/>
              <a:gd name="connsiteX16487" fmla="*/ 3155951 w 3771900"/>
              <a:gd name="connsiteY16487" fmla="*/ 1814260 h 4350865"/>
              <a:gd name="connsiteX16488" fmla="*/ 3152199 w 3771900"/>
              <a:gd name="connsiteY16488" fmla="*/ 1816098 h 4350865"/>
              <a:gd name="connsiteX16489" fmla="*/ 3145056 w 3771900"/>
              <a:gd name="connsiteY16489" fmla="*/ 1809100 h 4350865"/>
              <a:gd name="connsiteX16490" fmla="*/ 3144243 w 3771900"/>
              <a:gd name="connsiteY16490" fmla="*/ 1817442 h 4350865"/>
              <a:gd name="connsiteX16491" fmla="*/ 3137099 w 3771900"/>
              <a:gd name="connsiteY16491" fmla="*/ 1817442 h 4350865"/>
              <a:gd name="connsiteX16492" fmla="*/ 3137099 w 3771900"/>
              <a:gd name="connsiteY16492" fmla="*/ 1801322 h 4350865"/>
              <a:gd name="connsiteX16493" fmla="*/ 3122454 w 3771900"/>
              <a:gd name="connsiteY16493" fmla="*/ 1789843 h 4350865"/>
              <a:gd name="connsiteX16494" fmla="*/ 3113396 w 3771900"/>
              <a:gd name="connsiteY16494" fmla="*/ 1812319 h 4350865"/>
              <a:gd name="connsiteX16495" fmla="*/ 3083209 w 3771900"/>
              <a:gd name="connsiteY16495" fmla="*/ 1863439 h 4350865"/>
              <a:gd name="connsiteX16496" fmla="*/ 3081339 w 3771900"/>
              <a:gd name="connsiteY16496" fmla="*/ 1863439 h 4350865"/>
              <a:gd name="connsiteX16497" fmla="*/ 3111204 w 3771900"/>
              <a:gd name="connsiteY16497" fmla="*/ 1805355 h 4350865"/>
              <a:gd name="connsiteX16498" fmla="*/ 3118031 w 3771900"/>
              <a:gd name="connsiteY16498" fmla="*/ 1785595 h 4350865"/>
              <a:gd name="connsiteX16499" fmla="*/ 3117256 w 3771900"/>
              <a:gd name="connsiteY16499" fmla="*/ 1783471 h 4350865"/>
              <a:gd name="connsiteX16500" fmla="*/ 3118847 w 3771900"/>
              <a:gd name="connsiteY16500" fmla="*/ 1783231 h 4350865"/>
              <a:gd name="connsiteX16501" fmla="*/ 3132302 w 3771900"/>
              <a:gd name="connsiteY16501" fmla="*/ 1744285 h 4350865"/>
              <a:gd name="connsiteX16502" fmla="*/ 3158018 w 3771900"/>
              <a:gd name="connsiteY16502" fmla="*/ 1618109 h 4350865"/>
              <a:gd name="connsiteX16503" fmla="*/ 3192996 w 3771900"/>
              <a:gd name="connsiteY16503" fmla="*/ 1442187 h 4350865"/>
              <a:gd name="connsiteX16504" fmla="*/ 3197434 w 3771900"/>
              <a:gd name="connsiteY16504" fmla="*/ 1431684 h 4350865"/>
              <a:gd name="connsiteX16505" fmla="*/ 3222579 w 3771900"/>
              <a:gd name="connsiteY16505" fmla="*/ 1198328 h 4350865"/>
              <a:gd name="connsiteX16506" fmla="*/ 3229659 w 3771900"/>
              <a:gd name="connsiteY16506" fmla="*/ 950357 h 4350865"/>
              <a:gd name="connsiteX16507" fmla="*/ 3229479 w 3771900"/>
              <a:gd name="connsiteY16507" fmla="*/ 950083 h 4350865"/>
              <a:gd name="connsiteX16508" fmla="*/ 3229673 w 3771900"/>
              <a:gd name="connsiteY16508" fmla="*/ 949864 h 4350865"/>
              <a:gd name="connsiteX16509" fmla="*/ 3230517 w 3771900"/>
              <a:gd name="connsiteY16509" fmla="*/ 920323 h 4350865"/>
              <a:gd name="connsiteX16510" fmla="*/ 3223726 w 3771900"/>
              <a:gd name="connsiteY16510" fmla="*/ 914818 h 4350865"/>
              <a:gd name="connsiteX16511" fmla="*/ 3220933 w 3771900"/>
              <a:gd name="connsiteY16511" fmla="*/ 907322 h 4350865"/>
              <a:gd name="connsiteX16512" fmla="*/ 3228581 w 3771900"/>
              <a:gd name="connsiteY16512" fmla="*/ 905611 h 4350865"/>
              <a:gd name="connsiteX16513" fmla="*/ 3227390 w 3771900"/>
              <a:gd name="connsiteY16513" fmla="*/ 897950 h 4350865"/>
              <a:gd name="connsiteX16514" fmla="*/ 3227236 w 3771900"/>
              <a:gd name="connsiteY16514" fmla="*/ 897406 h 4350865"/>
              <a:gd name="connsiteX16515" fmla="*/ 3223420 w 3771900"/>
              <a:gd name="connsiteY16515" fmla="*/ 887784 h 4350865"/>
              <a:gd name="connsiteX16516" fmla="*/ 3219818 w 3771900"/>
              <a:gd name="connsiteY16516" fmla="*/ 871208 h 4350865"/>
              <a:gd name="connsiteX16517" fmla="*/ 3218027 w 3771900"/>
              <a:gd name="connsiteY16517" fmla="*/ 864882 h 4350865"/>
              <a:gd name="connsiteX16518" fmla="*/ 3211806 w 3771900"/>
              <a:gd name="connsiteY16518" fmla="*/ 858075 h 4350865"/>
              <a:gd name="connsiteX16519" fmla="*/ 3215158 w 3771900"/>
              <a:gd name="connsiteY16519" fmla="*/ 854751 h 4350865"/>
              <a:gd name="connsiteX16520" fmla="*/ 3202750 w 3771900"/>
              <a:gd name="connsiteY16520" fmla="*/ 810923 h 4350865"/>
              <a:gd name="connsiteX16521" fmla="*/ 3201124 w 3771900"/>
              <a:gd name="connsiteY16521" fmla="*/ 810923 h 4350865"/>
              <a:gd name="connsiteX16522" fmla="*/ 3201042 w 3771900"/>
              <a:gd name="connsiteY16522" fmla="*/ 810684 h 4350865"/>
              <a:gd name="connsiteX16523" fmla="*/ 3209637 w 3771900"/>
              <a:gd name="connsiteY16523" fmla="*/ 842400 h 4350865"/>
              <a:gd name="connsiteX16524" fmla="*/ 3205884 w 3771900"/>
              <a:gd name="connsiteY16524" fmla="*/ 844269 h 4350865"/>
              <a:gd name="connsiteX16525" fmla="*/ 3197362 w 3771900"/>
              <a:gd name="connsiteY16525" fmla="*/ 818860 h 4350865"/>
              <a:gd name="connsiteX16526" fmla="*/ 3196941 w 3771900"/>
              <a:gd name="connsiteY16526" fmla="*/ 818860 h 4350865"/>
              <a:gd name="connsiteX16527" fmla="*/ 3138473 w 3771900"/>
              <a:gd name="connsiteY16527" fmla="*/ 682988 h 4350865"/>
              <a:gd name="connsiteX16528" fmla="*/ 3111422 w 3771900"/>
              <a:gd name="connsiteY16528" fmla="*/ 643185 h 4350865"/>
              <a:gd name="connsiteX16529" fmla="*/ 3109311 w 3771900"/>
              <a:gd name="connsiteY16529" fmla="*/ 644234 h 4350865"/>
              <a:gd name="connsiteX16530" fmla="*/ 3090711 w 3771900"/>
              <a:gd name="connsiteY16530" fmla="*/ 615593 h 4350865"/>
              <a:gd name="connsiteX16531" fmla="*/ 3062195 w 3771900"/>
              <a:gd name="connsiteY16531" fmla="*/ 589715 h 4350865"/>
              <a:gd name="connsiteX16532" fmla="*/ 3067051 w 3771900"/>
              <a:gd name="connsiteY16532" fmla="*/ 603982 h 4350865"/>
              <a:gd name="connsiteX16533" fmla="*/ 3066298 w 3771900"/>
              <a:gd name="connsiteY16533" fmla="*/ 604363 h 4350865"/>
              <a:gd name="connsiteX16534" fmla="*/ 3109618 w 3771900"/>
              <a:gd name="connsiteY16534" fmla="*/ 668053 h 4350865"/>
              <a:gd name="connsiteX16535" fmla="*/ 3107734 w 3771900"/>
              <a:gd name="connsiteY16535" fmla="*/ 668053 h 4350865"/>
              <a:gd name="connsiteX16536" fmla="*/ 3060648 w 3771900"/>
              <a:gd name="connsiteY16536" fmla="*/ 604177 h 4350865"/>
              <a:gd name="connsiteX16537" fmla="*/ 3033111 w 3771900"/>
              <a:gd name="connsiteY16537" fmla="*/ 578686 h 4350865"/>
              <a:gd name="connsiteX16538" fmla="*/ 3032804 w 3771900"/>
              <a:gd name="connsiteY16538" fmla="*/ 579144 h 4350865"/>
              <a:gd name="connsiteX16539" fmla="*/ 2975406 w 3771900"/>
              <a:gd name="connsiteY16539" fmla="*/ 532865 h 4350865"/>
              <a:gd name="connsiteX16540" fmla="*/ 2959088 w 3771900"/>
              <a:gd name="connsiteY16540" fmla="*/ 520114 h 4350865"/>
              <a:gd name="connsiteX16541" fmla="*/ 2961198 w 3771900"/>
              <a:gd name="connsiteY16541" fmla="*/ 525360 h 4350865"/>
              <a:gd name="connsiteX16542" fmla="*/ 2966398 w 3771900"/>
              <a:gd name="connsiteY16542" fmla="*/ 529483 h 4350865"/>
              <a:gd name="connsiteX16543" fmla="*/ 2966888 w 3771900"/>
              <a:gd name="connsiteY16543" fmla="*/ 529930 h 4350865"/>
              <a:gd name="connsiteX16544" fmla="*/ 3001536 w 3771900"/>
              <a:gd name="connsiteY16544" fmla="*/ 557671 h 4350865"/>
              <a:gd name="connsiteX16545" fmla="*/ 3016005 w 3771900"/>
              <a:gd name="connsiteY16545" fmla="*/ 573897 h 4350865"/>
              <a:gd name="connsiteX16546" fmla="*/ 3024659 w 3771900"/>
              <a:gd name="connsiteY16546" fmla="*/ 580298 h 4350865"/>
              <a:gd name="connsiteX16547" fmla="*/ 3130257 w 3771900"/>
              <a:gd name="connsiteY16547" fmla="*/ 707460 h 4350865"/>
              <a:gd name="connsiteX16548" fmla="*/ 3130007 w 3771900"/>
              <a:gd name="connsiteY16548" fmla="*/ 708700 h 4350865"/>
              <a:gd name="connsiteX16549" fmla="*/ 3157538 w 3771900"/>
              <a:gd name="connsiteY16549" fmla="*/ 758248 h 4350865"/>
              <a:gd name="connsiteX16550" fmla="*/ 3153795 w 3771900"/>
              <a:gd name="connsiteY16550" fmla="*/ 760124 h 4350865"/>
              <a:gd name="connsiteX16551" fmla="*/ 3075657 w 3771900"/>
              <a:gd name="connsiteY16551" fmla="*/ 664910 h 4350865"/>
              <a:gd name="connsiteX16552" fmla="*/ 3059723 w 3771900"/>
              <a:gd name="connsiteY16552" fmla="*/ 650883 h 4350865"/>
              <a:gd name="connsiteX16553" fmla="*/ 3082637 w 3771900"/>
              <a:gd name="connsiteY16553" fmla="*/ 686546 h 4350865"/>
              <a:gd name="connsiteX16554" fmla="*/ 3078885 w 3771900"/>
              <a:gd name="connsiteY16554" fmla="*/ 690281 h 4350865"/>
              <a:gd name="connsiteX16555" fmla="*/ 3009702 w 3771900"/>
              <a:gd name="connsiteY16555" fmla="*/ 608338 h 4350865"/>
              <a:gd name="connsiteX16556" fmla="*/ 2985563 w 3771900"/>
              <a:gd name="connsiteY16556" fmla="*/ 585600 h 4350865"/>
              <a:gd name="connsiteX16557" fmla="*/ 2985358 w 3771900"/>
              <a:gd name="connsiteY16557" fmla="*/ 585419 h 4350865"/>
              <a:gd name="connsiteX16558" fmla="*/ 2985671 w 3771900"/>
              <a:gd name="connsiteY16558" fmla="*/ 586198 h 4350865"/>
              <a:gd name="connsiteX16559" fmla="*/ 2992883 w 3771900"/>
              <a:gd name="connsiteY16559" fmla="*/ 612489 h 4350865"/>
              <a:gd name="connsiteX16560" fmla="*/ 2996658 w 3771900"/>
              <a:gd name="connsiteY16560" fmla="*/ 615075 h 4350865"/>
              <a:gd name="connsiteX16561" fmla="*/ 3036680 w 3771900"/>
              <a:gd name="connsiteY16561" fmla="*/ 659432 h 4350865"/>
              <a:gd name="connsiteX16562" fmla="*/ 3049783 w 3771900"/>
              <a:gd name="connsiteY16562" fmla="*/ 685601 h 4350865"/>
              <a:gd name="connsiteX16563" fmla="*/ 3057194 w 3771900"/>
              <a:gd name="connsiteY16563" fmla="*/ 691819 h 4350865"/>
              <a:gd name="connsiteX16564" fmla="*/ 3127376 w 3771900"/>
              <a:gd name="connsiteY16564" fmla="*/ 766466 h 4350865"/>
              <a:gd name="connsiteX16565" fmla="*/ 3123646 w 3771900"/>
              <a:gd name="connsiteY16565" fmla="*/ 768350 h 4350865"/>
              <a:gd name="connsiteX16566" fmla="*/ 3053283 w 3771900"/>
              <a:gd name="connsiteY16566" fmla="*/ 696820 h 4350865"/>
              <a:gd name="connsiteX16567" fmla="*/ 3052675 w 3771900"/>
              <a:gd name="connsiteY16567" fmla="*/ 698860 h 4350865"/>
              <a:gd name="connsiteX16568" fmla="*/ 3048480 w 3771900"/>
              <a:gd name="connsiteY16568" fmla="*/ 697922 h 4350865"/>
              <a:gd name="connsiteX16569" fmla="*/ 3034263 w 3771900"/>
              <a:gd name="connsiteY16569" fmla="*/ 679612 h 4350865"/>
              <a:gd name="connsiteX16570" fmla="*/ 3003733 w 3771900"/>
              <a:gd name="connsiteY16570" fmla="*/ 652045 h 4350865"/>
              <a:gd name="connsiteX16571" fmla="*/ 3007364 w 3771900"/>
              <a:gd name="connsiteY16571" fmla="*/ 665285 h 4350865"/>
              <a:gd name="connsiteX16572" fmla="*/ 3015295 w 3771900"/>
              <a:gd name="connsiteY16572" fmla="*/ 672358 h 4350865"/>
              <a:gd name="connsiteX16573" fmla="*/ 3030097 w 3771900"/>
              <a:gd name="connsiteY16573" fmla="*/ 696419 h 4350865"/>
              <a:gd name="connsiteX16574" fmla="*/ 3060290 w 3771900"/>
              <a:gd name="connsiteY16574" fmla="*/ 721300 h 4350865"/>
              <a:gd name="connsiteX16575" fmla="*/ 3098502 w 3771900"/>
              <a:gd name="connsiteY16575" fmla="*/ 775708 h 4350865"/>
              <a:gd name="connsiteX16576" fmla="*/ 3094728 w 3771900"/>
              <a:gd name="connsiteY16576" fmla="*/ 777584 h 4350865"/>
              <a:gd name="connsiteX16577" fmla="*/ 3053213 w 3771900"/>
              <a:gd name="connsiteY16577" fmla="*/ 728804 h 4350865"/>
              <a:gd name="connsiteX16578" fmla="*/ 3045876 w 3771900"/>
              <a:gd name="connsiteY16578" fmla="*/ 722070 h 4350865"/>
              <a:gd name="connsiteX16579" fmla="*/ 3049588 w 3771900"/>
              <a:gd name="connsiteY16579" fmla="*/ 728105 h 4350865"/>
              <a:gd name="connsiteX16580" fmla="*/ 3044105 w 3771900"/>
              <a:gd name="connsiteY16580" fmla="*/ 729920 h 4350865"/>
              <a:gd name="connsiteX16581" fmla="*/ 3059838 w 3771900"/>
              <a:gd name="connsiteY16581" fmla="*/ 752143 h 4350865"/>
              <a:gd name="connsiteX16582" fmla="*/ 3073400 w 3771900"/>
              <a:gd name="connsiteY16582" fmla="*/ 780468 h 4350865"/>
              <a:gd name="connsiteX16583" fmla="*/ 3072052 w 3771900"/>
              <a:gd name="connsiteY16583" fmla="*/ 781141 h 4350865"/>
              <a:gd name="connsiteX16584" fmla="*/ 3088987 w 3771900"/>
              <a:gd name="connsiteY16584" fmla="*/ 795072 h 4350865"/>
              <a:gd name="connsiteX16585" fmla="*/ 3071495 w 3771900"/>
              <a:gd name="connsiteY16585" fmla="*/ 781419 h 4350865"/>
              <a:gd name="connsiteX16586" fmla="*/ 3069635 w 3771900"/>
              <a:gd name="connsiteY16586" fmla="*/ 782347 h 4350865"/>
              <a:gd name="connsiteX16587" fmla="*/ 3066184 w 3771900"/>
              <a:gd name="connsiteY16587" fmla="*/ 777273 h 4350865"/>
              <a:gd name="connsiteX16588" fmla="*/ 3030426 w 3771900"/>
              <a:gd name="connsiteY16588" fmla="*/ 749362 h 4350865"/>
              <a:gd name="connsiteX16589" fmla="*/ 3030803 w 3771900"/>
              <a:gd name="connsiteY16589" fmla="*/ 750737 h 4350865"/>
              <a:gd name="connsiteX16590" fmla="*/ 3040063 w 3771900"/>
              <a:gd name="connsiteY16590" fmla="*/ 767468 h 4350865"/>
              <a:gd name="connsiteX16591" fmla="*/ 3037426 w 3771900"/>
              <a:gd name="connsiteY16591" fmla="*/ 769227 h 4350865"/>
              <a:gd name="connsiteX16592" fmla="*/ 3063916 w 3771900"/>
              <a:gd name="connsiteY16592" fmla="*/ 802487 h 4350865"/>
              <a:gd name="connsiteX16593" fmla="*/ 3078954 w 3771900"/>
              <a:gd name="connsiteY16593" fmla="*/ 838473 h 4350865"/>
              <a:gd name="connsiteX16594" fmla="*/ 3082356 w 3771900"/>
              <a:gd name="connsiteY16594" fmla="*/ 862420 h 4350865"/>
              <a:gd name="connsiteX16595" fmla="*/ 3099595 w 3771900"/>
              <a:gd name="connsiteY16595" fmla="*/ 873817 h 4350865"/>
              <a:gd name="connsiteX16596" fmla="*/ 3123900 w 3771900"/>
              <a:gd name="connsiteY16596" fmla="*/ 907750 h 4350865"/>
              <a:gd name="connsiteX16597" fmla="*/ 3122013 w 3771900"/>
              <a:gd name="connsiteY16597" fmla="*/ 907750 h 4350865"/>
              <a:gd name="connsiteX16598" fmla="*/ 3095347 w 3771900"/>
              <a:gd name="connsiteY16598" fmla="*/ 879708 h 4350865"/>
              <a:gd name="connsiteX16599" fmla="*/ 3083791 w 3771900"/>
              <a:gd name="connsiteY16599" fmla="*/ 872526 h 4350865"/>
              <a:gd name="connsiteX16600" fmla="*/ 3084513 w 3771900"/>
              <a:gd name="connsiteY16600" fmla="*/ 877609 h 4350865"/>
              <a:gd name="connsiteX16601" fmla="*/ 3080768 w 3771900"/>
              <a:gd name="connsiteY16601" fmla="*/ 877609 h 4350865"/>
              <a:gd name="connsiteX16602" fmla="*/ 3077670 w 3771900"/>
              <a:gd name="connsiteY16602" fmla="*/ 868722 h 4350865"/>
              <a:gd name="connsiteX16603" fmla="*/ 3061602 w 3771900"/>
              <a:gd name="connsiteY16603" fmla="*/ 858736 h 4350865"/>
              <a:gd name="connsiteX16604" fmla="*/ 3065377 w 3771900"/>
              <a:gd name="connsiteY16604" fmla="*/ 851195 h 4350865"/>
              <a:gd name="connsiteX16605" fmla="*/ 3073410 w 3771900"/>
              <a:gd name="connsiteY16605" fmla="*/ 856506 h 4350865"/>
              <a:gd name="connsiteX16606" fmla="*/ 3055959 w 3771900"/>
              <a:gd name="connsiteY16606" fmla="*/ 806453 h 4350865"/>
              <a:gd name="connsiteX16607" fmla="*/ 3040075 w 3771900"/>
              <a:gd name="connsiteY16607" fmla="*/ 784537 h 4350865"/>
              <a:gd name="connsiteX16608" fmla="*/ 3056380 w 3771900"/>
              <a:gd name="connsiteY16608" fmla="*/ 843982 h 4350865"/>
              <a:gd name="connsiteX16609" fmla="*/ 3067794 w 3771900"/>
              <a:gd name="connsiteY16609" fmla="*/ 932962 h 4350865"/>
              <a:gd name="connsiteX16610" fmla="*/ 3039138 w 3771900"/>
              <a:gd name="connsiteY16610" fmla="*/ 783244 h 4350865"/>
              <a:gd name="connsiteX16611" fmla="*/ 3011488 w 3771900"/>
              <a:gd name="connsiteY16611" fmla="*/ 745095 h 4350865"/>
              <a:gd name="connsiteX16612" fmla="*/ 3015068 w 3771900"/>
              <a:gd name="connsiteY16612" fmla="*/ 741527 h 4350865"/>
              <a:gd name="connsiteX16613" fmla="*/ 3009559 w 3771900"/>
              <a:gd name="connsiteY16613" fmla="*/ 733074 h 4350865"/>
              <a:gd name="connsiteX16614" fmla="*/ 3008313 w 3771900"/>
              <a:gd name="connsiteY16614" fmla="*/ 732101 h 4350865"/>
              <a:gd name="connsiteX16615" fmla="*/ 3008686 w 3771900"/>
              <a:gd name="connsiteY16615" fmla="*/ 731733 h 4350865"/>
              <a:gd name="connsiteX16616" fmla="*/ 3006224 w 3771900"/>
              <a:gd name="connsiteY16616" fmla="*/ 727956 h 4350865"/>
              <a:gd name="connsiteX16617" fmla="*/ 2990687 w 3771900"/>
              <a:gd name="connsiteY16617" fmla="*/ 707223 h 4350865"/>
              <a:gd name="connsiteX16618" fmla="*/ 3000089 w 3771900"/>
              <a:gd name="connsiteY16618" fmla="*/ 743954 h 4350865"/>
              <a:gd name="connsiteX16619" fmla="*/ 2996340 w 3771900"/>
              <a:gd name="connsiteY16619" fmla="*/ 743954 h 4350865"/>
              <a:gd name="connsiteX16620" fmla="*/ 2978737 w 3771900"/>
              <a:gd name="connsiteY16620" fmla="*/ 692714 h 4350865"/>
              <a:gd name="connsiteX16621" fmla="*/ 2988685 w 3771900"/>
              <a:gd name="connsiteY16621" fmla="*/ 759149 h 4350865"/>
              <a:gd name="connsiteX16622" fmla="*/ 2989147 w 3771900"/>
              <a:gd name="connsiteY16622" fmla="*/ 750607 h 4350865"/>
              <a:gd name="connsiteX16623" fmla="*/ 2998258 w 3771900"/>
              <a:gd name="connsiteY16623" fmla="*/ 750140 h 4350865"/>
              <a:gd name="connsiteX16624" fmla="*/ 3028950 w 3771900"/>
              <a:gd name="connsiteY16624" fmla="*/ 804302 h 4350865"/>
              <a:gd name="connsiteX16625" fmla="*/ 3025114 w 3771900"/>
              <a:gd name="connsiteY16625" fmla="*/ 806169 h 4350865"/>
              <a:gd name="connsiteX16626" fmla="*/ 3006171 w 3771900"/>
              <a:gd name="connsiteY16626" fmla="*/ 783524 h 4350865"/>
              <a:gd name="connsiteX16627" fmla="*/ 2988752 w 3771900"/>
              <a:gd name="connsiteY16627" fmla="*/ 759594 h 4350865"/>
              <a:gd name="connsiteX16628" fmla="*/ 2991979 w 3771900"/>
              <a:gd name="connsiteY16628" fmla="*/ 781148 h 4350865"/>
              <a:gd name="connsiteX16629" fmla="*/ 3015616 w 3771900"/>
              <a:gd name="connsiteY16629" fmla="*/ 814471 h 4350865"/>
              <a:gd name="connsiteX16630" fmla="*/ 3028951 w 3771900"/>
              <a:gd name="connsiteY16630" fmla="*/ 840790 h 4350865"/>
              <a:gd name="connsiteX16631" fmla="*/ 3027036 w 3771900"/>
              <a:gd name="connsiteY16631" fmla="*/ 841735 h 4350865"/>
              <a:gd name="connsiteX16632" fmla="*/ 3032523 w 3771900"/>
              <a:gd name="connsiteY16632" fmla="*/ 848287 h 4350865"/>
              <a:gd name="connsiteX16633" fmla="*/ 3036571 w 3771900"/>
              <a:gd name="connsiteY16633" fmla="*/ 864418 h 4350865"/>
              <a:gd name="connsiteX16634" fmla="*/ 3030942 w 3771900"/>
              <a:gd name="connsiteY16634" fmla="*/ 868051 h 4350865"/>
              <a:gd name="connsiteX16635" fmla="*/ 3041651 w 3771900"/>
              <a:gd name="connsiteY16635" fmla="*/ 886883 h 4350865"/>
              <a:gd name="connsiteX16636" fmla="*/ 3036068 w 3771900"/>
              <a:gd name="connsiteY16636" fmla="*/ 888735 h 4350865"/>
              <a:gd name="connsiteX16637" fmla="*/ 3017456 w 3771900"/>
              <a:gd name="connsiteY16637" fmla="*/ 862806 h 4350865"/>
              <a:gd name="connsiteX16638" fmla="*/ 3012220 w 3771900"/>
              <a:gd name="connsiteY16638" fmla="*/ 859084 h 4350865"/>
              <a:gd name="connsiteX16639" fmla="*/ 3023556 w 3771900"/>
              <a:gd name="connsiteY16639" fmla="*/ 896962 h 4350865"/>
              <a:gd name="connsiteX16640" fmla="*/ 3035301 w 3771900"/>
              <a:gd name="connsiteY16640" fmla="*/ 917062 h 4350865"/>
              <a:gd name="connsiteX16641" fmla="*/ 3031538 w 3771900"/>
              <a:gd name="connsiteY16641" fmla="*/ 918906 h 4350865"/>
              <a:gd name="connsiteX16642" fmla="*/ 3026624 w 3771900"/>
              <a:gd name="connsiteY16642" fmla="*/ 911683 h 4350865"/>
              <a:gd name="connsiteX16643" fmla="*/ 3032126 w 3771900"/>
              <a:gd name="connsiteY16643" fmla="*/ 939524 h 4350865"/>
              <a:gd name="connsiteX16644" fmla="*/ 3030274 w 3771900"/>
              <a:gd name="connsiteY16644" fmla="*/ 941387 h 4350865"/>
              <a:gd name="connsiteX16645" fmla="*/ 3020748 w 3771900"/>
              <a:gd name="connsiteY16645" fmla="*/ 903047 h 4350865"/>
              <a:gd name="connsiteX16646" fmla="*/ 3012723 w 3771900"/>
              <a:gd name="connsiteY16646" fmla="*/ 891252 h 4350865"/>
              <a:gd name="connsiteX16647" fmla="*/ 2995637 w 3771900"/>
              <a:gd name="connsiteY16647" fmla="*/ 877086 h 4350865"/>
              <a:gd name="connsiteX16648" fmla="*/ 2996054 w 3771900"/>
              <a:gd name="connsiteY16648" fmla="*/ 899560 h 4350865"/>
              <a:gd name="connsiteX16649" fmla="*/ 3013043 w 3771900"/>
              <a:gd name="connsiteY16649" fmla="*/ 911820 h 4350865"/>
              <a:gd name="connsiteX16650" fmla="*/ 3025776 w 3771900"/>
              <a:gd name="connsiteY16650" fmla="*/ 936360 h 4350865"/>
              <a:gd name="connsiteX16651" fmla="*/ 3020220 w 3771900"/>
              <a:gd name="connsiteY16651" fmla="*/ 938212 h 4350865"/>
              <a:gd name="connsiteX16652" fmla="*/ 3005403 w 3771900"/>
              <a:gd name="connsiteY16652" fmla="*/ 915987 h 4350865"/>
              <a:gd name="connsiteX16653" fmla="*/ 2996675 w 3771900"/>
              <a:gd name="connsiteY16653" fmla="*/ 909004 h 4350865"/>
              <a:gd name="connsiteX16654" fmla="*/ 3000616 w 3771900"/>
              <a:gd name="connsiteY16654" fmla="*/ 942418 h 4350865"/>
              <a:gd name="connsiteX16655" fmla="*/ 3001916 w 3771900"/>
              <a:gd name="connsiteY16655" fmla="*/ 943393 h 4350865"/>
              <a:gd name="connsiteX16656" fmla="*/ 3009621 w 3771900"/>
              <a:gd name="connsiteY16656" fmla="*/ 959936 h 4350865"/>
              <a:gd name="connsiteX16657" fmla="*/ 3007752 w 3771900"/>
              <a:gd name="connsiteY16657" fmla="*/ 961774 h 4350865"/>
              <a:gd name="connsiteX16658" fmla="*/ 3002084 w 3771900"/>
              <a:gd name="connsiteY16658" fmla="*/ 954861 h 4350865"/>
              <a:gd name="connsiteX16659" fmla="*/ 3010432 w 3771900"/>
              <a:gd name="connsiteY16659" fmla="*/ 1025635 h 4350865"/>
              <a:gd name="connsiteX16660" fmla="*/ 3012357 w 3771900"/>
              <a:gd name="connsiteY16660" fmla="*/ 1118466 h 4350865"/>
              <a:gd name="connsiteX16661" fmla="*/ 3019426 w 3771900"/>
              <a:gd name="connsiteY16661" fmla="*/ 1125535 h 4350865"/>
              <a:gd name="connsiteX16662" fmla="*/ 3012387 w 3771900"/>
              <a:gd name="connsiteY16662" fmla="*/ 1119904 h 4350865"/>
              <a:gd name="connsiteX16663" fmla="*/ 3012574 w 3771900"/>
              <a:gd name="connsiteY16663" fmla="*/ 1128898 h 4350865"/>
              <a:gd name="connsiteX16664" fmla="*/ 3006547 w 3771900"/>
              <a:gd name="connsiteY16664" fmla="*/ 1232202 h 4350865"/>
              <a:gd name="connsiteX16665" fmla="*/ 2992288 w 3771900"/>
              <a:gd name="connsiteY16665" fmla="*/ 1323461 h 4350865"/>
              <a:gd name="connsiteX16666" fmla="*/ 2992439 w 3771900"/>
              <a:gd name="connsiteY16666" fmla="*/ 1323729 h 4350865"/>
              <a:gd name="connsiteX16667" fmla="*/ 2992212 w 3771900"/>
              <a:gd name="connsiteY16667" fmla="*/ 1323948 h 4350865"/>
              <a:gd name="connsiteX16668" fmla="*/ 2987659 w 3771900"/>
              <a:gd name="connsiteY16668" fmla="*/ 1353085 h 4350865"/>
              <a:gd name="connsiteX16669" fmla="*/ 2989264 w 3771900"/>
              <a:gd name="connsiteY16669" fmla="*/ 1355300 h 4350865"/>
              <a:gd name="connsiteX16670" fmla="*/ 2987158 w 3771900"/>
              <a:gd name="connsiteY16670" fmla="*/ 1356295 h 4350865"/>
              <a:gd name="connsiteX16671" fmla="*/ 2974429 w 3771900"/>
              <a:gd name="connsiteY16671" fmla="*/ 1437762 h 4350865"/>
              <a:gd name="connsiteX16672" fmla="*/ 2860971 w 3771900"/>
              <a:gd name="connsiteY16672" fmla="*/ 1836452 h 4350865"/>
              <a:gd name="connsiteX16673" fmla="*/ 2859088 w 3771900"/>
              <a:gd name="connsiteY16673" fmla="*/ 1836452 h 4350865"/>
              <a:gd name="connsiteX16674" fmla="*/ 2968809 w 3771900"/>
              <a:gd name="connsiteY16674" fmla="*/ 1436811 h 4350865"/>
              <a:gd name="connsiteX16675" fmla="*/ 2982131 w 3771900"/>
              <a:gd name="connsiteY16675" fmla="*/ 1354858 h 4350865"/>
              <a:gd name="connsiteX16676" fmla="*/ 2972119 w 3771900"/>
              <a:gd name="connsiteY16676" fmla="*/ 1348104 h 4350865"/>
              <a:gd name="connsiteX16677" fmla="*/ 2953069 w 3771900"/>
              <a:gd name="connsiteY16677" fmla="*/ 1337308 h 4350865"/>
              <a:gd name="connsiteX16678" fmla="*/ 2954974 w 3771900"/>
              <a:gd name="connsiteY16678" fmla="*/ 1333710 h 4350865"/>
              <a:gd name="connsiteX16679" fmla="*/ 2974024 w 3771900"/>
              <a:gd name="connsiteY16679" fmla="*/ 1340907 h 4350865"/>
              <a:gd name="connsiteX16680" fmla="*/ 2983073 w 3771900"/>
              <a:gd name="connsiteY16680" fmla="*/ 1346754 h 4350865"/>
              <a:gd name="connsiteX16681" fmla="*/ 2983379 w 3771900"/>
              <a:gd name="connsiteY16681" fmla="*/ 1347177 h 4350865"/>
              <a:gd name="connsiteX16682" fmla="*/ 2987313 w 3771900"/>
              <a:gd name="connsiteY16682" fmla="*/ 1322980 h 4350865"/>
              <a:gd name="connsiteX16683" fmla="*/ 2979104 w 3771900"/>
              <a:gd name="connsiteY16683" fmla="*/ 1316402 h 4350865"/>
              <a:gd name="connsiteX16684" fmla="*/ 2967674 w 3771900"/>
              <a:gd name="connsiteY16684" fmla="*/ 1307243 h 4350865"/>
              <a:gd name="connsiteX16685" fmla="*/ 2969579 w 3771900"/>
              <a:gd name="connsiteY16685" fmla="*/ 1303580 h 4350865"/>
              <a:gd name="connsiteX16686" fmla="*/ 2984819 w 3771900"/>
              <a:gd name="connsiteY16686" fmla="*/ 1312738 h 4350865"/>
              <a:gd name="connsiteX16687" fmla="*/ 2988292 w 3771900"/>
              <a:gd name="connsiteY16687" fmla="*/ 1316956 h 4350865"/>
              <a:gd name="connsiteX16688" fmla="*/ 3002075 w 3771900"/>
              <a:gd name="connsiteY16688" fmla="*/ 1232162 h 4350865"/>
              <a:gd name="connsiteX16689" fmla="*/ 3007700 w 3771900"/>
              <a:gd name="connsiteY16689" fmla="*/ 1026019 h 4350865"/>
              <a:gd name="connsiteX16690" fmla="*/ 3004229 w 3771900"/>
              <a:gd name="connsiteY16690" fmla="*/ 994570 h 4350865"/>
              <a:gd name="connsiteX16691" fmla="*/ 3002530 w 3771900"/>
              <a:gd name="connsiteY16691" fmla="*/ 995362 h 4350865"/>
              <a:gd name="connsiteX16692" fmla="*/ 2992892 w 3771900"/>
              <a:gd name="connsiteY16692" fmla="*/ 986366 h 4350865"/>
              <a:gd name="connsiteX16693" fmla="*/ 2989989 w 3771900"/>
              <a:gd name="connsiteY16693" fmla="*/ 983656 h 4350865"/>
              <a:gd name="connsiteX16694" fmla="*/ 2990062 w 3771900"/>
              <a:gd name="connsiteY16694" fmla="*/ 987230 h 4350865"/>
              <a:gd name="connsiteX16695" fmla="*/ 2989030 w 3771900"/>
              <a:gd name="connsiteY16695" fmla="*/ 999246 h 4350865"/>
              <a:gd name="connsiteX16696" fmla="*/ 2988841 w 3771900"/>
              <a:gd name="connsiteY16696" fmla="*/ 1010827 h 4350865"/>
              <a:gd name="connsiteX16697" fmla="*/ 2996468 w 3771900"/>
              <a:gd name="connsiteY16697" fmla="*/ 1020062 h 4350865"/>
              <a:gd name="connsiteX16698" fmla="*/ 3001963 w 3771900"/>
              <a:gd name="connsiteY16698" fmla="*/ 1034769 h 4350865"/>
              <a:gd name="connsiteX16699" fmla="*/ 3000131 w 3771900"/>
              <a:gd name="connsiteY16699" fmla="*/ 1034769 h 4350865"/>
              <a:gd name="connsiteX16700" fmla="*/ 2988680 w 3771900"/>
              <a:gd name="connsiteY16700" fmla="*/ 1020758 h 4350865"/>
              <a:gd name="connsiteX16701" fmla="*/ 2988194 w 3771900"/>
              <a:gd name="connsiteY16701" fmla="*/ 1050583 h 4350865"/>
              <a:gd name="connsiteX16702" fmla="*/ 2984736 w 3771900"/>
              <a:gd name="connsiteY16702" fmla="*/ 1080934 h 4350865"/>
              <a:gd name="connsiteX16703" fmla="*/ 3001666 w 3771900"/>
              <a:gd name="connsiteY16703" fmla="*/ 1091044 h 4350865"/>
              <a:gd name="connsiteX16704" fmla="*/ 3003551 w 3771900"/>
              <a:gd name="connsiteY16704" fmla="*/ 1094797 h 4350865"/>
              <a:gd name="connsiteX16705" fmla="*/ 2999781 w 3771900"/>
              <a:gd name="connsiteY16705" fmla="*/ 1098549 h 4350865"/>
              <a:gd name="connsiteX16706" fmla="*/ 2994126 w 3771900"/>
              <a:gd name="connsiteY16706" fmla="*/ 1096673 h 4350865"/>
              <a:gd name="connsiteX16707" fmla="*/ 2983462 w 3771900"/>
              <a:gd name="connsiteY16707" fmla="*/ 1092124 h 4350865"/>
              <a:gd name="connsiteX16708" fmla="*/ 2977864 w 3771900"/>
              <a:gd name="connsiteY16708" fmla="*/ 1141258 h 4350865"/>
              <a:gd name="connsiteX16709" fmla="*/ 2981139 w 3771900"/>
              <a:gd name="connsiteY16709" fmla="*/ 1140068 h 4350865"/>
              <a:gd name="connsiteX16710" fmla="*/ 2994213 w 3771900"/>
              <a:gd name="connsiteY16710" fmla="*/ 1147395 h 4350865"/>
              <a:gd name="connsiteX16711" fmla="*/ 3001684 w 3771900"/>
              <a:gd name="connsiteY16711" fmla="*/ 1156554 h 4350865"/>
              <a:gd name="connsiteX16712" fmla="*/ 2999816 w 3771900"/>
              <a:gd name="connsiteY16712" fmla="*/ 1158385 h 4350865"/>
              <a:gd name="connsiteX16713" fmla="*/ 2988610 w 3771900"/>
              <a:gd name="connsiteY16713" fmla="*/ 1154722 h 4350865"/>
              <a:gd name="connsiteX16714" fmla="*/ 2977067 w 3771900"/>
              <a:gd name="connsiteY16714" fmla="*/ 1148252 h 4350865"/>
              <a:gd name="connsiteX16715" fmla="*/ 2974950 w 3771900"/>
              <a:gd name="connsiteY16715" fmla="*/ 1166830 h 4350865"/>
              <a:gd name="connsiteX16716" fmla="*/ 2975857 w 3771900"/>
              <a:gd name="connsiteY16716" fmla="*/ 1160736 h 4350865"/>
              <a:gd name="connsiteX16717" fmla="*/ 2977798 w 3771900"/>
              <a:gd name="connsiteY16717" fmla="*/ 1206362 h 4350865"/>
              <a:gd name="connsiteX16718" fmla="*/ 2977785 w 3771900"/>
              <a:gd name="connsiteY16718" fmla="*/ 1206423 h 4350865"/>
              <a:gd name="connsiteX16719" fmla="*/ 2988946 w 3771900"/>
              <a:gd name="connsiteY16719" fmla="*/ 1212704 h 4350865"/>
              <a:gd name="connsiteX16720" fmla="*/ 2998471 w 3771900"/>
              <a:gd name="connsiteY16720" fmla="*/ 1220209 h 4350865"/>
              <a:gd name="connsiteX16721" fmla="*/ 2996566 w 3771900"/>
              <a:gd name="connsiteY16721" fmla="*/ 1223961 h 4350865"/>
              <a:gd name="connsiteX16722" fmla="*/ 2985136 w 3771900"/>
              <a:gd name="connsiteY16722" fmla="*/ 1216456 h 4350865"/>
              <a:gd name="connsiteX16723" fmla="*/ 2976814 w 3771900"/>
              <a:gd name="connsiteY16723" fmla="*/ 1210991 h 4350865"/>
              <a:gd name="connsiteX16724" fmla="*/ 2971898 w 3771900"/>
              <a:gd name="connsiteY16724" fmla="*/ 1234108 h 4350865"/>
              <a:gd name="connsiteX16725" fmla="*/ 2981062 w 3771900"/>
              <a:gd name="connsiteY16725" fmla="*/ 1239835 h 4350865"/>
              <a:gd name="connsiteX16726" fmla="*/ 2992174 w 3771900"/>
              <a:gd name="connsiteY16726" fmla="*/ 1249096 h 4350865"/>
              <a:gd name="connsiteX16727" fmla="*/ 2992174 w 3771900"/>
              <a:gd name="connsiteY16727" fmla="*/ 1250948 h 4350865"/>
              <a:gd name="connsiteX16728" fmla="*/ 2975506 w 3771900"/>
              <a:gd name="connsiteY16728" fmla="*/ 1243540 h 4350865"/>
              <a:gd name="connsiteX16729" fmla="*/ 2970738 w 3771900"/>
              <a:gd name="connsiteY16729" fmla="*/ 1239566 h 4350865"/>
              <a:gd name="connsiteX16730" fmla="*/ 2968096 w 3771900"/>
              <a:gd name="connsiteY16730" fmla="*/ 1251988 h 4350865"/>
              <a:gd name="connsiteX16731" fmla="*/ 2965186 w 3771900"/>
              <a:gd name="connsiteY16731" fmla="*/ 1254781 h 4350865"/>
              <a:gd name="connsiteX16732" fmla="*/ 2964949 w 3771900"/>
              <a:gd name="connsiteY16732" fmla="*/ 1254553 h 4350865"/>
              <a:gd name="connsiteX16733" fmla="*/ 2933271 w 3771900"/>
              <a:gd name="connsiteY16733" fmla="*/ 1418221 h 4350865"/>
              <a:gd name="connsiteX16734" fmla="*/ 2937075 w 3771900"/>
              <a:gd name="connsiteY16734" fmla="*/ 1416683 h 4350865"/>
              <a:gd name="connsiteX16735" fmla="*/ 2948386 w 3771900"/>
              <a:gd name="connsiteY16735" fmla="*/ 1426208 h 4350865"/>
              <a:gd name="connsiteX16736" fmla="*/ 2955926 w 3771900"/>
              <a:gd name="connsiteY16736" fmla="*/ 1435733 h 4350865"/>
              <a:gd name="connsiteX16737" fmla="*/ 2952156 w 3771900"/>
              <a:gd name="connsiteY16737" fmla="*/ 1439543 h 4350865"/>
              <a:gd name="connsiteX16738" fmla="*/ 2946501 w 3771900"/>
              <a:gd name="connsiteY16738" fmla="*/ 1437638 h 4350865"/>
              <a:gd name="connsiteX16739" fmla="*/ 2940845 w 3771900"/>
              <a:gd name="connsiteY16739" fmla="*/ 1433828 h 4350865"/>
              <a:gd name="connsiteX16740" fmla="*/ 2931420 w 3771900"/>
              <a:gd name="connsiteY16740" fmla="*/ 1428113 h 4350865"/>
              <a:gd name="connsiteX16741" fmla="*/ 2931391 w 3771900"/>
              <a:gd name="connsiteY16741" fmla="*/ 1427936 h 4350865"/>
              <a:gd name="connsiteX16742" fmla="*/ 2928246 w 3771900"/>
              <a:gd name="connsiteY16742" fmla="*/ 1444187 h 4350865"/>
              <a:gd name="connsiteX16743" fmla="*/ 2940369 w 3771900"/>
              <a:gd name="connsiteY16743" fmla="*/ 1448665 h 4350865"/>
              <a:gd name="connsiteX16744" fmla="*/ 2946084 w 3771900"/>
              <a:gd name="connsiteY16744" fmla="*/ 1454293 h 4350865"/>
              <a:gd name="connsiteX16745" fmla="*/ 2947989 w 3771900"/>
              <a:gd name="connsiteY16745" fmla="*/ 1458046 h 4350865"/>
              <a:gd name="connsiteX16746" fmla="*/ 2944179 w 3771900"/>
              <a:gd name="connsiteY16746" fmla="*/ 1461798 h 4350865"/>
              <a:gd name="connsiteX16747" fmla="*/ 2938464 w 3771900"/>
              <a:gd name="connsiteY16747" fmla="*/ 1459922 h 4350865"/>
              <a:gd name="connsiteX16748" fmla="*/ 2932749 w 3771900"/>
              <a:gd name="connsiteY16748" fmla="*/ 1456169 h 4350865"/>
              <a:gd name="connsiteX16749" fmla="*/ 2926627 w 3771900"/>
              <a:gd name="connsiteY16749" fmla="*/ 1452552 h 4350865"/>
              <a:gd name="connsiteX16750" fmla="*/ 2926094 w 3771900"/>
              <a:gd name="connsiteY16750" fmla="*/ 1455303 h 4350865"/>
              <a:gd name="connsiteX16751" fmla="*/ 2918290 w 3771900"/>
              <a:gd name="connsiteY16751" fmla="*/ 1483428 h 4350865"/>
              <a:gd name="connsiteX16752" fmla="*/ 2919270 w 3771900"/>
              <a:gd name="connsiteY16752" fmla="*/ 1483300 h 4350865"/>
              <a:gd name="connsiteX16753" fmla="*/ 2930526 w 3771900"/>
              <a:gd name="connsiteY16753" fmla="*/ 1498310 h 4350865"/>
              <a:gd name="connsiteX16754" fmla="*/ 2928650 w 3771900"/>
              <a:gd name="connsiteY16754" fmla="*/ 1498310 h 4350865"/>
              <a:gd name="connsiteX16755" fmla="*/ 2916557 w 3771900"/>
              <a:gd name="connsiteY16755" fmla="*/ 1489672 h 4350865"/>
              <a:gd name="connsiteX16756" fmla="*/ 2911070 w 3771900"/>
              <a:gd name="connsiteY16756" fmla="*/ 1509448 h 4350865"/>
              <a:gd name="connsiteX16757" fmla="*/ 2912534 w 3771900"/>
              <a:gd name="connsiteY16757" fmla="*/ 1508521 h 4350865"/>
              <a:gd name="connsiteX16758" fmla="*/ 2938463 w 3771900"/>
              <a:gd name="connsiteY16758" fmla="*/ 1528365 h 4350865"/>
              <a:gd name="connsiteX16759" fmla="*/ 2934759 w 3771900"/>
              <a:gd name="connsiteY16759" fmla="*/ 1530349 h 4350865"/>
              <a:gd name="connsiteX16760" fmla="*/ 2923647 w 3771900"/>
              <a:gd name="connsiteY16760" fmla="*/ 1522411 h 4350865"/>
              <a:gd name="connsiteX16761" fmla="*/ 2910682 w 3771900"/>
              <a:gd name="connsiteY16761" fmla="*/ 1516458 h 4350865"/>
              <a:gd name="connsiteX16762" fmla="*/ 2909572 w 3771900"/>
              <a:gd name="connsiteY16762" fmla="*/ 1514844 h 4350865"/>
              <a:gd name="connsiteX16763" fmla="*/ 2905309 w 3771900"/>
              <a:gd name="connsiteY16763" fmla="*/ 1530208 h 4350865"/>
              <a:gd name="connsiteX16764" fmla="*/ 2920857 w 3771900"/>
              <a:gd name="connsiteY16764" fmla="*/ 1540527 h 4350865"/>
              <a:gd name="connsiteX16765" fmla="*/ 2930238 w 3771900"/>
              <a:gd name="connsiteY16765" fmla="*/ 1553601 h 4350865"/>
              <a:gd name="connsiteX16766" fmla="*/ 2926486 w 3771900"/>
              <a:gd name="connsiteY16766" fmla="*/ 1557336 h 4350865"/>
              <a:gd name="connsiteX16767" fmla="*/ 2913353 w 3771900"/>
              <a:gd name="connsiteY16767" fmla="*/ 1547998 h 4350865"/>
              <a:gd name="connsiteX16768" fmla="*/ 2902142 w 3771900"/>
              <a:gd name="connsiteY16768" fmla="*/ 1541620 h 4350865"/>
              <a:gd name="connsiteX16769" fmla="*/ 2898837 w 3771900"/>
              <a:gd name="connsiteY16769" fmla="*/ 1553532 h 4350865"/>
              <a:gd name="connsiteX16770" fmla="*/ 2878855 w 3771900"/>
              <a:gd name="connsiteY16770" fmla="*/ 1609113 h 4350865"/>
              <a:gd name="connsiteX16771" fmla="*/ 2879991 w 3771900"/>
              <a:gd name="connsiteY16771" fmla="*/ 1608696 h 4350865"/>
              <a:gd name="connsiteX16772" fmla="*/ 2900363 w 3771900"/>
              <a:gd name="connsiteY16772" fmla="*/ 1632976 h 4350865"/>
              <a:gd name="connsiteX16773" fmla="*/ 2892955 w 3771900"/>
              <a:gd name="connsiteY16773" fmla="*/ 1634843 h 4350865"/>
              <a:gd name="connsiteX16774" fmla="*/ 2874854 w 3771900"/>
              <a:gd name="connsiteY16774" fmla="*/ 1620241 h 4350865"/>
              <a:gd name="connsiteX16775" fmla="*/ 2870165 w 3771900"/>
              <a:gd name="connsiteY16775" fmla="*/ 1633284 h 4350865"/>
              <a:gd name="connsiteX16776" fmla="*/ 2883960 w 3771900"/>
              <a:gd name="connsiteY16776" fmla="*/ 1635917 h 4350865"/>
              <a:gd name="connsiteX16777" fmla="*/ 2895601 w 3771900"/>
              <a:gd name="connsiteY16777" fmla="*/ 1648882 h 4350865"/>
              <a:gd name="connsiteX16778" fmla="*/ 2893661 w 3771900"/>
              <a:gd name="connsiteY16778" fmla="*/ 1650734 h 4350865"/>
              <a:gd name="connsiteX16779" fmla="*/ 2880079 w 3771900"/>
              <a:gd name="connsiteY16779" fmla="*/ 1645178 h 4350865"/>
              <a:gd name="connsiteX16780" fmla="*/ 2867507 w 3771900"/>
              <a:gd name="connsiteY16780" fmla="*/ 1640678 h 4350865"/>
              <a:gd name="connsiteX16781" fmla="*/ 2864469 w 3771900"/>
              <a:gd name="connsiteY16781" fmla="*/ 1649130 h 4350865"/>
              <a:gd name="connsiteX16782" fmla="*/ 2860676 w 3771900"/>
              <a:gd name="connsiteY16782" fmla="*/ 1649130 h 4350865"/>
              <a:gd name="connsiteX16783" fmla="*/ 2864557 w 3771900"/>
              <a:gd name="connsiteY16783" fmla="*/ 1635225 h 4350865"/>
              <a:gd name="connsiteX16784" fmla="*/ 2864557 w 3771900"/>
              <a:gd name="connsiteY16784" fmla="*/ 1632213 h 4350865"/>
              <a:gd name="connsiteX16785" fmla="*/ 2865355 w 3771900"/>
              <a:gd name="connsiteY16785" fmla="*/ 1632366 h 4350865"/>
              <a:gd name="connsiteX16786" fmla="*/ 2915428 w 3771900"/>
              <a:gd name="connsiteY16786" fmla="*/ 1452965 h 4350865"/>
              <a:gd name="connsiteX16787" fmla="*/ 2957381 w 3771900"/>
              <a:gd name="connsiteY16787" fmla="*/ 1252593 h 4350865"/>
              <a:gd name="connsiteX16788" fmla="*/ 2974347 w 3771900"/>
              <a:gd name="connsiteY16788" fmla="*/ 1076051 h 4350865"/>
              <a:gd name="connsiteX16789" fmla="*/ 2979099 w 3771900"/>
              <a:gd name="connsiteY16789" fmla="*/ 992606 h 4350865"/>
              <a:gd name="connsiteX16790" fmla="*/ 2977233 w 3771900"/>
              <a:gd name="connsiteY16790" fmla="*/ 827369 h 4350865"/>
              <a:gd name="connsiteX16791" fmla="*/ 2954608 w 3771900"/>
              <a:gd name="connsiteY16791" fmla="*/ 655591 h 4350865"/>
              <a:gd name="connsiteX16792" fmla="*/ 2930299 w 3771900"/>
              <a:gd name="connsiteY16792" fmla="*/ 574466 h 4350865"/>
              <a:gd name="connsiteX16793" fmla="*/ 2924442 w 3771900"/>
              <a:gd name="connsiteY16793" fmla="*/ 562073 h 4350865"/>
              <a:gd name="connsiteX16794" fmla="*/ 2914773 w 3771900"/>
              <a:gd name="connsiteY16794" fmla="*/ 542866 h 4350865"/>
              <a:gd name="connsiteX16795" fmla="*/ 2904248 w 3771900"/>
              <a:gd name="connsiteY16795" fmla="*/ 529106 h 4350865"/>
              <a:gd name="connsiteX16796" fmla="*/ 2914652 w 3771900"/>
              <a:gd name="connsiteY16796" fmla="*/ 548985 h 4350865"/>
              <a:gd name="connsiteX16797" fmla="*/ 2912774 w 3771900"/>
              <a:gd name="connsiteY16797" fmla="*/ 548985 h 4350865"/>
              <a:gd name="connsiteX16798" fmla="*/ 2895722 w 3771900"/>
              <a:gd name="connsiteY16798" fmla="*/ 517958 h 4350865"/>
              <a:gd name="connsiteX16799" fmla="*/ 2874964 w 3771900"/>
              <a:gd name="connsiteY16799" fmla="*/ 490817 h 4350865"/>
              <a:gd name="connsiteX16800" fmla="*/ 2876844 w 3771900"/>
              <a:gd name="connsiteY16800" fmla="*/ 490817 h 4350865"/>
              <a:gd name="connsiteX16801" fmla="*/ 2880178 w 3771900"/>
              <a:gd name="connsiteY16801" fmla="*/ 494646 h 4350865"/>
              <a:gd name="connsiteX16802" fmla="*/ 2882275 w 3771900"/>
              <a:gd name="connsiteY16802" fmla="*/ 493344 h 4350865"/>
              <a:gd name="connsiteX16803" fmla="*/ 2878648 w 3771900"/>
              <a:gd name="connsiteY16803" fmla="*/ 486683 h 4350865"/>
              <a:gd name="connsiteX16804" fmla="*/ 2864729 w 3771900"/>
              <a:gd name="connsiteY16804" fmla="*/ 468713 h 4350865"/>
              <a:gd name="connsiteX16805" fmla="*/ 2864429 w 3771900"/>
              <a:gd name="connsiteY16805" fmla="*/ 463640 h 4350865"/>
              <a:gd name="connsiteX16806" fmla="*/ 2832273 w 3771900"/>
              <a:gd name="connsiteY16806" fmla="*/ 432308 h 4350865"/>
              <a:gd name="connsiteX16807" fmla="*/ 2833689 w 3771900"/>
              <a:gd name="connsiteY16807" fmla="*/ 434147 h 4350865"/>
              <a:gd name="connsiteX16808" fmla="*/ 2833441 w 3771900"/>
              <a:gd name="connsiteY16808" fmla="*/ 434391 h 4350865"/>
              <a:gd name="connsiteX16809" fmla="*/ 2842925 w 3771900"/>
              <a:gd name="connsiteY16809" fmla="*/ 443908 h 4350865"/>
              <a:gd name="connsiteX16810" fmla="*/ 2841050 w 3771900"/>
              <a:gd name="connsiteY16810" fmla="*/ 447677 h 4350865"/>
              <a:gd name="connsiteX16811" fmla="*/ 2830729 w 3771900"/>
              <a:gd name="connsiteY16811" fmla="*/ 438328 h 4350865"/>
              <a:gd name="connsiteX16812" fmla="*/ 2835275 w 3771900"/>
              <a:gd name="connsiteY16812" fmla="*/ 450567 h 4350865"/>
              <a:gd name="connsiteX16813" fmla="*/ 2833403 w 3771900"/>
              <a:gd name="connsiteY16813" fmla="*/ 450567 h 4350865"/>
              <a:gd name="connsiteX16814" fmla="*/ 2792232 w 3771900"/>
              <a:gd name="connsiteY16814" fmla="*/ 408436 h 4350865"/>
              <a:gd name="connsiteX16815" fmla="*/ 2779349 w 3771900"/>
              <a:gd name="connsiteY16815" fmla="*/ 400841 h 4350865"/>
              <a:gd name="connsiteX16816" fmla="*/ 2778859 w 3771900"/>
              <a:gd name="connsiteY16816" fmla="*/ 401335 h 4350865"/>
              <a:gd name="connsiteX16817" fmla="*/ 2773251 w 3771900"/>
              <a:gd name="connsiteY16817" fmla="*/ 397400 h 4350865"/>
              <a:gd name="connsiteX16818" fmla="*/ 2654075 w 3771900"/>
              <a:gd name="connsiteY16818" fmla="*/ 331222 h 4350865"/>
              <a:gd name="connsiteX16819" fmla="*/ 2621589 w 3771900"/>
              <a:gd name="connsiteY16819" fmla="*/ 321168 h 4350865"/>
              <a:gd name="connsiteX16820" fmla="*/ 2623509 w 3771900"/>
              <a:gd name="connsiteY16820" fmla="*/ 324580 h 4350865"/>
              <a:gd name="connsiteX16821" fmla="*/ 2638219 w 3771900"/>
              <a:gd name="connsiteY16821" fmla="*/ 330202 h 4350865"/>
              <a:gd name="connsiteX16822" fmla="*/ 2681813 w 3771900"/>
              <a:gd name="connsiteY16822" fmla="*/ 353718 h 4350865"/>
              <a:gd name="connsiteX16823" fmla="*/ 2831813 w 3771900"/>
              <a:gd name="connsiteY16823" fmla="*/ 455320 h 4350865"/>
              <a:gd name="connsiteX16824" fmla="*/ 2829938 w 3771900"/>
              <a:gd name="connsiteY16824" fmla="*/ 457200 h 4350865"/>
              <a:gd name="connsiteX16825" fmla="*/ 2693063 w 3771900"/>
              <a:gd name="connsiteY16825" fmla="*/ 366889 h 4350865"/>
              <a:gd name="connsiteX16826" fmla="*/ 2686905 w 3771900"/>
              <a:gd name="connsiteY16826" fmla="*/ 364004 h 4350865"/>
              <a:gd name="connsiteX16827" fmla="*/ 2715226 w 3771900"/>
              <a:gd name="connsiteY16827" fmla="*/ 385485 h 4350865"/>
              <a:gd name="connsiteX16828" fmla="*/ 2765147 w 3771900"/>
              <a:gd name="connsiteY16828" fmla="*/ 432530 h 4350865"/>
              <a:gd name="connsiteX16829" fmla="*/ 2765116 w 3771900"/>
              <a:gd name="connsiteY16829" fmla="*/ 432748 h 4350865"/>
              <a:gd name="connsiteX16830" fmla="*/ 2781300 w 3771900"/>
              <a:gd name="connsiteY16830" fmla="*/ 444208 h 4350865"/>
              <a:gd name="connsiteX16831" fmla="*/ 2779420 w 3771900"/>
              <a:gd name="connsiteY16831" fmla="*/ 444208 h 4350865"/>
              <a:gd name="connsiteX16832" fmla="*/ 2764846 w 3771900"/>
              <a:gd name="connsiteY16832" fmla="*/ 434644 h 4350865"/>
              <a:gd name="connsiteX16833" fmla="*/ 2764681 w 3771900"/>
              <a:gd name="connsiteY16833" fmla="*/ 435807 h 4350865"/>
              <a:gd name="connsiteX16834" fmla="*/ 2761415 w 3771900"/>
              <a:gd name="connsiteY16834" fmla="*/ 436275 h 4350865"/>
              <a:gd name="connsiteX16835" fmla="*/ 2736061 w 3771900"/>
              <a:gd name="connsiteY16835" fmla="*/ 415755 h 4350865"/>
              <a:gd name="connsiteX16836" fmla="*/ 2702363 w 3771900"/>
              <a:gd name="connsiteY16836" fmla="*/ 393643 h 4350865"/>
              <a:gd name="connsiteX16837" fmla="*/ 2667503 w 3771900"/>
              <a:gd name="connsiteY16837" fmla="*/ 375302 h 4350865"/>
              <a:gd name="connsiteX16838" fmla="*/ 2646918 w 3771900"/>
              <a:gd name="connsiteY16838" fmla="*/ 366129 h 4350865"/>
              <a:gd name="connsiteX16839" fmla="*/ 2651762 w 3771900"/>
              <a:gd name="connsiteY16839" fmla="*/ 374727 h 4350865"/>
              <a:gd name="connsiteX16840" fmla="*/ 2660932 w 3771900"/>
              <a:gd name="connsiteY16840" fmla="*/ 378366 h 4350865"/>
              <a:gd name="connsiteX16841" fmla="*/ 2732796 w 3771900"/>
              <a:gd name="connsiteY16841" fmla="*/ 429718 h 4350865"/>
              <a:gd name="connsiteX16842" fmla="*/ 2749829 w 3771900"/>
              <a:gd name="connsiteY16842" fmla="*/ 447679 h 4350865"/>
              <a:gd name="connsiteX16843" fmla="*/ 2756900 w 3771900"/>
              <a:gd name="connsiteY16843" fmla="*/ 449982 h 4350865"/>
              <a:gd name="connsiteX16844" fmla="*/ 2758782 w 3771900"/>
              <a:gd name="connsiteY16844" fmla="*/ 452796 h 4350865"/>
              <a:gd name="connsiteX16845" fmla="*/ 2756383 w 3771900"/>
              <a:gd name="connsiteY16845" fmla="*/ 454590 h 4350865"/>
              <a:gd name="connsiteX16846" fmla="*/ 2763120 w 3771900"/>
              <a:gd name="connsiteY16846" fmla="*/ 461694 h 4350865"/>
              <a:gd name="connsiteX16847" fmla="*/ 2782605 w 3771900"/>
              <a:gd name="connsiteY16847" fmla="*/ 472504 h 4350865"/>
              <a:gd name="connsiteX16848" fmla="*/ 2780736 w 3771900"/>
              <a:gd name="connsiteY16848" fmla="*/ 476251 h 4350865"/>
              <a:gd name="connsiteX16849" fmla="*/ 2773051 w 3771900"/>
              <a:gd name="connsiteY16849" fmla="*/ 472334 h 4350865"/>
              <a:gd name="connsiteX16850" fmla="*/ 2772603 w 3771900"/>
              <a:gd name="connsiteY16850" fmla="*/ 475482 h 4350865"/>
              <a:gd name="connsiteX16851" fmla="*/ 2771255 w 3771900"/>
              <a:gd name="connsiteY16851" fmla="*/ 475675 h 4350865"/>
              <a:gd name="connsiteX16852" fmla="*/ 2803234 w 3771900"/>
              <a:gd name="connsiteY16852" fmla="*/ 488445 h 4350865"/>
              <a:gd name="connsiteX16853" fmla="*/ 2801356 w 3771900"/>
              <a:gd name="connsiteY16853" fmla="*/ 492127 h 4350865"/>
              <a:gd name="connsiteX16854" fmla="*/ 2734154 w 3771900"/>
              <a:gd name="connsiteY16854" fmla="*/ 467790 h 4350865"/>
              <a:gd name="connsiteX16855" fmla="*/ 2733105 w 3771900"/>
              <a:gd name="connsiteY16855" fmla="*/ 469902 h 4350865"/>
              <a:gd name="connsiteX16856" fmla="*/ 2700388 w 3771900"/>
              <a:gd name="connsiteY16856" fmla="*/ 459735 h 4350865"/>
              <a:gd name="connsiteX16857" fmla="*/ 2685751 w 3771900"/>
              <a:gd name="connsiteY16857" fmla="*/ 456531 h 4350865"/>
              <a:gd name="connsiteX16858" fmla="*/ 2685905 w 3771900"/>
              <a:gd name="connsiteY16858" fmla="*/ 456976 h 4350865"/>
              <a:gd name="connsiteX16859" fmla="*/ 2712756 w 3771900"/>
              <a:gd name="connsiteY16859" fmla="*/ 475671 h 4350865"/>
              <a:gd name="connsiteX16860" fmla="*/ 2712756 w 3771900"/>
              <a:gd name="connsiteY16860" fmla="*/ 476429 h 4350865"/>
              <a:gd name="connsiteX16861" fmla="*/ 2728356 w 3771900"/>
              <a:gd name="connsiteY16861" fmla="*/ 479309 h 4350865"/>
              <a:gd name="connsiteX16862" fmla="*/ 2838169 w 3771900"/>
              <a:gd name="connsiteY16862" fmla="*/ 526238 h 4350865"/>
              <a:gd name="connsiteX16863" fmla="*/ 2836299 w 3771900"/>
              <a:gd name="connsiteY16863" fmla="*/ 529955 h 4350865"/>
              <a:gd name="connsiteX16864" fmla="*/ 2724617 w 3771900"/>
              <a:gd name="connsiteY16864" fmla="*/ 488137 h 4350865"/>
              <a:gd name="connsiteX16865" fmla="*/ 2693843 w 3771900"/>
              <a:gd name="connsiteY16865" fmla="*/ 479894 h 4350865"/>
              <a:gd name="connsiteX16866" fmla="*/ 2695363 w 3771900"/>
              <a:gd name="connsiteY16866" fmla="*/ 484285 h 4350865"/>
              <a:gd name="connsiteX16867" fmla="*/ 2729327 w 3771900"/>
              <a:gd name="connsiteY16867" fmla="*/ 492737 h 4350865"/>
              <a:gd name="connsiteX16868" fmla="*/ 2828925 w 3771900"/>
              <a:gd name="connsiteY16868" fmla="*/ 544227 h 4350865"/>
              <a:gd name="connsiteX16869" fmla="*/ 2827059 w 3771900"/>
              <a:gd name="connsiteY16869" fmla="*/ 544227 h 4350865"/>
              <a:gd name="connsiteX16870" fmla="*/ 2744213 w 3771900"/>
              <a:gd name="connsiteY16870" fmla="*/ 504613 h 4350865"/>
              <a:gd name="connsiteX16871" fmla="*/ 2710567 w 3771900"/>
              <a:gd name="connsiteY16871" fmla="*/ 494341 h 4350865"/>
              <a:gd name="connsiteX16872" fmla="*/ 2698045 w 3771900"/>
              <a:gd name="connsiteY16872" fmla="*/ 492027 h 4350865"/>
              <a:gd name="connsiteX16873" fmla="*/ 2704603 w 3771900"/>
              <a:gd name="connsiteY16873" fmla="*/ 510961 h 4350865"/>
              <a:gd name="connsiteX16874" fmla="*/ 2706495 w 3771900"/>
              <a:gd name="connsiteY16874" fmla="*/ 519690 h 4350865"/>
              <a:gd name="connsiteX16875" fmla="*/ 2716643 w 3771900"/>
              <a:gd name="connsiteY16875" fmla="*/ 522623 h 4350865"/>
              <a:gd name="connsiteX16876" fmla="*/ 2800062 w 3771900"/>
              <a:gd name="connsiteY16876" fmla="*/ 564902 h 4350865"/>
              <a:gd name="connsiteX16877" fmla="*/ 2798188 w 3771900"/>
              <a:gd name="connsiteY16877" fmla="*/ 564902 h 4350865"/>
              <a:gd name="connsiteX16878" fmla="*/ 2715002 w 3771900"/>
              <a:gd name="connsiteY16878" fmla="*/ 526528 h 4350865"/>
              <a:gd name="connsiteX16879" fmla="*/ 2707493 w 3771900"/>
              <a:gd name="connsiteY16879" fmla="*/ 524299 h 4350865"/>
              <a:gd name="connsiteX16880" fmla="*/ 2711017 w 3771900"/>
              <a:gd name="connsiteY16880" fmla="*/ 540564 h 4350865"/>
              <a:gd name="connsiteX16881" fmla="*/ 2718178 w 3771900"/>
              <a:gd name="connsiteY16881" fmla="*/ 543806 h 4350865"/>
              <a:gd name="connsiteX16882" fmla="*/ 2796893 w 3771900"/>
              <a:gd name="connsiteY16882" fmla="*/ 602953 h 4350865"/>
              <a:gd name="connsiteX16883" fmla="*/ 2795025 w 3771900"/>
              <a:gd name="connsiteY16883" fmla="*/ 602953 h 4350865"/>
              <a:gd name="connsiteX16884" fmla="*/ 2715842 w 3771900"/>
              <a:gd name="connsiteY16884" fmla="*/ 551347 h 4350865"/>
              <a:gd name="connsiteX16885" fmla="*/ 2713084 w 3771900"/>
              <a:gd name="connsiteY16885" fmla="*/ 550098 h 4350865"/>
              <a:gd name="connsiteX16886" fmla="*/ 2724176 w 3771900"/>
              <a:gd name="connsiteY16886" fmla="*/ 601287 h 4350865"/>
              <a:gd name="connsiteX16887" fmla="*/ 2740815 w 3771900"/>
              <a:gd name="connsiteY16887" fmla="*/ 608175 h 4350865"/>
              <a:gd name="connsiteX16888" fmla="*/ 2793706 w 3771900"/>
              <a:gd name="connsiteY16888" fmla="*/ 652178 h 4350865"/>
              <a:gd name="connsiteX16889" fmla="*/ 2791826 w 3771900"/>
              <a:gd name="connsiteY16889" fmla="*/ 652178 h 4350865"/>
              <a:gd name="connsiteX16890" fmla="*/ 2736114 w 3771900"/>
              <a:gd name="connsiteY16890" fmla="*/ 613559 h 4350865"/>
              <a:gd name="connsiteX16891" fmla="*/ 2725811 w 3771900"/>
              <a:gd name="connsiteY16891" fmla="*/ 608835 h 4350865"/>
              <a:gd name="connsiteX16892" fmla="*/ 2728629 w 3771900"/>
              <a:gd name="connsiteY16892" fmla="*/ 621838 h 4350865"/>
              <a:gd name="connsiteX16893" fmla="*/ 2719207 w 3771900"/>
              <a:gd name="connsiteY16893" fmla="*/ 1080801 h 4350865"/>
              <a:gd name="connsiteX16894" fmla="*/ 2717323 w 3771900"/>
              <a:gd name="connsiteY16894" fmla="*/ 1080801 h 4350865"/>
              <a:gd name="connsiteX16895" fmla="*/ 2722976 w 3771900"/>
              <a:gd name="connsiteY16895" fmla="*/ 621838 h 4350865"/>
              <a:gd name="connsiteX16896" fmla="*/ 2719623 w 3771900"/>
              <a:gd name="connsiteY16896" fmla="*/ 605996 h 4350865"/>
              <a:gd name="connsiteX16897" fmla="*/ 2673350 w 3771900"/>
              <a:gd name="connsiteY16897" fmla="*/ 584771 h 4350865"/>
              <a:gd name="connsiteX16898" fmla="*/ 2675230 w 3771900"/>
              <a:gd name="connsiteY16898" fmla="*/ 581028 h 4350865"/>
              <a:gd name="connsiteX16899" fmla="*/ 2718094 w 3771900"/>
              <a:gd name="connsiteY16899" fmla="*/ 598769 h 4350865"/>
              <a:gd name="connsiteX16900" fmla="*/ 2707234 w 3771900"/>
              <a:gd name="connsiteY16900" fmla="*/ 547451 h 4350865"/>
              <a:gd name="connsiteX16901" fmla="*/ 2672309 w 3771900"/>
              <a:gd name="connsiteY16901" fmla="*/ 531641 h 4350865"/>
              <a:gd name="connsiteX16902" fmla="*/ 2664004 w 3771900"/>
              <a:gd name="connsiteY16902" fmla="*/ 530204 h 4350865"/>
              <a:gd name="connsiteX16903" fmla="*/ 2668857 w 3771900"/>
              <a:gd name="connsiteY16903" fmla="*/ 535867 h 4350865"/>
              <a:gd name="connsiteX16904" fmla="*/ 2682601 w 3771900"/>
              <a:gd name="connsiteY16904" fmla="*/ 558209 h 4350865"/>
              <a:gd name="connsiteX16905" fmla="*/ 2678873 w 3771900"/>
              <a:gd name="connsiteY16905" fmla="*/ 560091 h 4350865"/>
              <a:gd name="connsiteX16906" fmla="*/ 2660237 w 3771900"/>
              <a:gd name="connsiteY16906" fmla="*/ 539394 h 4350865"/>
              <a:gd name="connsiteX16907" fmla="*/ 2650015 w 3771900"/>
              <a:gd name="connsiteY16907" fmla="*/ 527784 h 4350865"/>
              <a:gd name="connsiteX16908" fmla="*/ 2630837 w 3771900"/>
              <a:gd name="connsiteY16908" fmla="*/ 524467 h 4350865"/>
              <a:gd name="connsiteX16909" fmla="*/ 2630971 w 3771900"/>
              <a:gd name="connsiteY16909" fmla="*/ 524581 h 4350865"/>
              <a:gd name="connsiteX16910" fmla="*/ 2643190 w 3771900"/>
              <a:gd name="connsiteY16910" fmla="*/ 530081 h 4350865"/>
              <a:gd name="connsiteX16911" fmla="*/ 2654302 w 3771900"/>
              <a:gd name="connsiteY16911" fmla="*/ 537588 h 4350865"/>
              <a:gd name="connsiteX16912" fmla="*/ 2652450 w 3771900"/>
              <a:gd name="connsiteY16912" fmla="*/ 541338 h 4350865"/>
              <a:gd name="connsiteX16913" fmla="*/ 2648921 w 3771900"/>
              <a:gd name="connsiteY16913" fmla="*/ 539806 h 4350865"/>
              <a:gd name="connsiteX16914" fmla="*/ 2657158 w 3771900"/>
              <a:gd name="connsiteY16914" fmla="*/ 546793 h 4350865"/>
              <a:gd name="connsiteX16915" fmla="*/ 2655253 w 3771900"/>
              <a:gd name="connsiteY16915" fmla="*/ 550563 h 4350865"/>
              <a:gd name="connsiteX16916" fmla="*/ 2626678 w 3771900"/>
              <a:gd name="connsiteY16916" fmla="*/ 531711 h 4350865"/>
              <a:gd name="connsiteX16917" fmla="*/ 2625062 w 3771900"/>
              <a:gd name="connsiteY16917" fmla="*/ 528192 h 4350865"/>
              <a:gd name="connsiteX16918" fmla="*/ 2629893 w 3771900"/>
              <a:gd name="connsiteY16918" fmla="*/ 555626 h 4350865"/>
              <a:gd name="connsiteX16919" fmla="*/ 2647707 w 3771900"/>
              <a:gd name="connsiteY16919" fmla="*/ 555626 h 4350865"/>
              <a:gd name="connsiteX16920" fmla="*/ 2645876 w 3771900"/>
              <a:gd name="connsiteY16920" fmla="*/ 561581 h 4350865"/>
              <a:gd name="connsiteX16921" fmla="*/ 2630618 w 3771900"/>
              <a:gd name="connsiteY16921" fmla="*/ 559743 h 4350865"/>
              <a:gd name="connsiteX16922" fmla="*/ 2637604 w 3771900"/>
              <a:gd name="connsiteY16922" fmla="*/ 599414 h 4350865"/>
              <a:gd name="connsiteX16923" fmla="*/ 2638597 w 3771900"/>
              <a:gd name="connsiteY16923" fmla="*/ 602934 h 4350865"/>
              <a:gd name="connsiteX16924" fmla="*/ 2639162 w 3771900"/>
              <a:gd name="connsiteY16924" fmla="*/ 608262 h 4350865"/>
              <a:gd name="connsiteX16925" fmla="*/ 2640348 w 3771900"/>
              <a:gd name="connsiteY16925" fmla="*/ 615000 h 4350865"/>
              <a:gd name="connsiteX16926" fmla="*/ 2645445 w 3771900"/>
              <a:gd name="connsiteY16926" fmla="*/ 617585 h 4350865"/>
              <a:gd name="connsiteX16927" fmla="*/ 2645445 w 3771900"/>
              <a:gd name="connsiteY16927" fmla="*/ 610054 h 4350865"/>
              <a:gd name="connsiteX16928" fmla="*/ 2676193 w 3771900"/>
              <a:gd name="connsiteY16928" fmla="*/ 616179 h 4350865"/>
              <a:gd name="connsiteX16929" fmla="*/ 2674271 w 3771900"/>
              <a:gd name="connsiteY16929" fmla="*/ 622300 h 4350865"/>
              <a:gd name="connsiteX16930" fmla="*/ 2660819 w 3771900"/>
              <a:gd name="connsiteY16930" fmla="*/ 618220 h 4350865"/>
              <a:gd name="connsiteX16931" fmla="*/ 2646696 w 3771900"/>
              <a:gd name="connsiteY16931" fmla="*/ 618220 h 4350865"/>
              <a:gd name="connsiteX16932" fmla="*/ 2672728 w 3771900"/>
              <a:gd name="connsiteY16932" fmla="*/ 631421 h 4350865"/>
              <a:gd name="connsiteX16933" fmla="*/ 2701632 w 3771900"/>
              <a:gd name="connsiteY16933" fmla="*/ 655130 h 4350865"/>
              <a:gd name="connsiteX16934" fmla="*/ 2699752 w 3771900"/>
              <a:gd name="connsiteY16934" fmla="*/ 658813 h 4350865"/>
              <a:gd name="connsiteX16935" fmla="*/ 2680304 w 3771900"/>
              <a:gd name="connsiteY16935" fmla="*/ 646114 h 4350865"/>
              <a:gd name="connsiteX16936" fmla="*/ 2677382 w 3771900"/>
              <a:gd name="connsiteY16936" fmla="*/ 646114 h 4350865"/>
              <a:gd name="connsiteX16937" fmla="*/ 2662728 w 3771900"/>
              <a:gd name="connsiteY16937" fmla="*/ 640400 h 4350865"/>
              <a:gd name="connsiteX16938" fmla="*/ 2662728 w 3771900"/>
              <a:gd name="connsiteY16938" fmla="*/ 636587 h 4350865"/>
              <a:gd name="connsiteX16939" fmla="*/ 2666296 w 3771900"/>
              <a:gd name="connsiteY16939" fmla="*/ 637329 h 4350865"/>
              <a:gd name="connsiteX16940" fmla="*/ 2641982 w 3771900"/>
              <a:gd name="connsiteY16940" fmla="*/ 624275 h 4350865"/>
              <a:gd name="connsiteX16941" fmla="*/ 2643003 w 3771900"/>
              <a:gd name="connsiteY16941" fmla="*/ 630075 h 4350865"/>
              <a:gd name="connsiteX16942" fmla="*/ 2646461 w 3771900"/>
              <a:gd name="connsiteY16942" fmla="*/ 652325 h 4350865"/>
              <a:gd name="connsiteX16943" fmla="*/ 2647054 w 3771900"/>
              <a:gd name="connsiteY16943" fmla="*/ 650878 h 4350865"/>
              <a:gd name="connsiteX16944" fmla="*/ 2670246 w 3771900"/>
              <a:gd name="connsiteY16944" fmla="*/ 652860 h 4350865"/>
              <a:gd name="connsiteX16945" fmla="*/ 2687639 w 3771900"/>
              <a:gd name="connsiteY16945" fmla="*/ 660797 h 4350865"/>
              <a:gd name="connsiteX16946" fmla="*/ 2685707 w 3771900"/>
              <a:gd name="connsiteY16946" fmla="*/ 664768 h 4350865"/>
              <a:gd name="connsiteX16947" fmla="*/ 2668313 w 3771900"/>
              <a:gd name="connsiteY16947" fmla="*/ 660797 h 4350865"/>
              <a:gd name="connsiteX16948" fmla="*/ 2648987 w 3771900"/>
              <a:gd name="connsiteY16948" fmla="*/ 658813 h 4350865"/>
              <a:gd name="connsiteX16949" fmla="*/ 2647243 w 3771900"/>
              <a:gd name="connsiteY16949" fmla="*/ 657358 h 4350865"/>
              <a:gd name="connsiteX16950" fmla="*/ 2652342 w 3771900"/>
              <a:gd name="connsiteY16950" fmla="*/ 690170 h 4350865"/>
              <a:gd name="connsiteX16951" fmla="*/ 2655054 w 3771900"/>
              <a:gd name="connsiteY16951" fmla="*/ 689292 h 4350865"/>
              <a:gd name="connsiteX16952" fmla="*/ 2669759 w 3771900"/>
              <a:gd name="connsiteY16952" fmla="*/ 695007 h 4350865"/>
              <a:gd name="connsiteX16953" fmla="*/ 2682626 w 3771900"/>
              <a:gd name="connsiteY16953" fmla="*/ 704532 h 4350865"/>
              <a:gd name="connsiteX16954" fmla="*/ 2682626 w 3771900"/>
              <a:gd name="connsiteY16954" fmla="*/ 706437 h 4350865"/>
              <a:gd name="connsiteX16955" fmla="*/ 2669759 w 3771900"/>
              <a:gd name="connsiteY16955" fmla="*/ 700722 h 4350865"/>
              <a:gd name="connsiteX16956" fmla="*/ 2653216 w 3771900"/>
              <a:gd name="connsiteY16956" fmla="*/ 693102 h 4350865"/>
              <a:gd name="connsiteX16957" fmla="*/ 2652679 w 3771900"/>
              <a:gd name="connsiteY16957" fmla="*/ 692337 h 4350865"/>
              <a:gd name="connsiteX16958" fmla="*/ 2658599 w 3771900"/>
              <a:gd name="connsiteY16958" fmla="*/ 730432 h 4350865"/>
              <a:gd name="connsiteX16959" fmla="*/ 2676736 w 3771900"/>
              <a:gd name="connsiteY16959" fmla="*/ 731308 h 4350865"/>
              <a:gd name="connsiteX16960" fmla="*/ 2689227 w 3771900"/>
              <a:gd name="connsiteY16960" fmla="*/ 742773 h 4350865"/>
              <a:gd name="connsiteX16961" fmla="*/ 2685384 w 3771900"/>
              <a:gd name="connsiteY16961" fmla="*/ 744537 h 4350865"/>
              <a:gd name="connsiteX16962" fmla="*/ 2673853 w 3771900"/>
              <a:gd name="connsiteY16962" fmla="*/ 739245 h 4350865"/>
              <a:gd name="connsiteX16963" fmla="*/ 2660401 w 3771900"/>
              <a:gd name="connsiteY16963" fmla="*/ 737482 h 4350865"/>
              <a:gd name="connsiteX16964" fmla="*/ 2659630 w 3771900"/>
              <a:gd name="connsiteY16964" fmla="*/ 737063 h 4350865"/>
              <a:gd name="connsiteX16965" fmla="*/ 2664492 w 3771900"/>
              <a:gd name="connsiteY16965" fmla="*/ 768350 h 4350865"/>
              <a:gd name="connsiteX16966" fmla="*/ 2677741 w 3771900"/>
              <a:gd name="connsiteY16966" fmla="*/ 768350 h 4350865"/>
              <a:gd name="connsiteX16967" fmla="*/ 2688947 w 3771900"/>
              <a:gd name="connsiteY16967" fmla="*/ 769938 h 4350865"/>
              <a:gd name="connsiteX16968" fmla="*/ 2688947 w 3771900"/>
              <a:gd name="connsiteY16968" fmla="*/ 773113 h 4350865"/>
              <a:gd name="connsiteX16969" fmla="*/ 2677741 w 3771900"/>
              <a:gd name="connsiteY16969" fmla="*/ 771525 h 4350865"/>
              <a:gd name="connsiteX16970" fmla="*/ 2664599 w 3771900"/>
              <a:gd name="connsiteY16970" fmla="*/ 769043 h 4350865"/>
              <a:gd name="connsiteX16971" fmla="*/ 2667749 w 3771900"/>
              <a:gd name="connsiteY16971" fmla="*/ 789313 h 4350865"/>
              <a:gd name="connsiteX16972" fmla="*/ 2667774 w 3771900"/>
              <a:gd name="connsiteY16972" fmla="*/ 789676 h 4350865"/>
              <a:gd name="connsiteX16973" fmla="*/ 2673063 w 3771900"/>
              <a:gd name="connsiteY16973" fmla="*/ 791634 h 4350865"/>
              <a:gd name="connsiteX16974" fmla="*/ 2673063 w 3771900"/>
              <a:gd name="connsiteY16974" fmla="*/ 795338 h 4350865"/>
              <a:gd name="connsiteX16975" fmla="*/ 2668043 w 3771900"/>
              <a:gd name="connsiteY16975" fmla="*/ 793686 h 4350865"/>
              <a:gd name="connsiteX16976" fmla="*/ 2669575 w 3771900"/>
              <a:gd name="connsiteY16976" fmla="*/ 816504 h 4350865"/>
              <a:gd name="connsiteX16977" fmla="*/ 2671447 w 3771900"/>
              <a:gd name="connsiteY16977" fmla="*/ 816504 h 4350865"/>
              <a:gd name="connsiteX16978" fmla="*/ 2674939 w 3771900"/>
              <a:gd name="connsiteY16978" fmla="*/ 818357 h 4350865"/>
              <a:gd name="connsiteX16979" fmla="*/ 2674939 w 3771900"/>
              <a:gd name="connsiteY16979" fmla="*/ 820209 h 4350865"/>
              <a:gd name="connsiteX16980" fmla="*/ 2671447 w 3771900"/>
              <a:gd name="connsiteY16980" fmla="*/ 823913 h 4350865"/>
              <a:gd name="connsiteX16981" fmla="*/ 2670039 w 3771900"/>
              <a:gd name="connsiteY16981" fmla="*/ 823416 h 4350865"/>
              <a:gd name="connsiteX16982" fmla="*/ 2671360 w 3771900"/>
              <a:gd name="connsiteY16982" fmla="*/ 843082 h 4350865"/>
              <a:gd name="connsiteX16983" fmla="*/ 2673351 w 3771900"/>
              <a:gd name="connsiteY16983" fmla="*/ 845684 h 4350865"/>
              <a:gd name="connsiteX16984" fmla="*/ 2671646 w 3771900"/>
              <a:gd name="connsiteY16984" fmla="*/ 847354 h 4350865"/>
              <a:gd name="connsiteX16985" fmla="*/ 2677659 w 3771900"/>
              <a:gd name="connsiteY16985" fmla="*/ 936896 h 4350865"/>
              <a:gd name="connsiteX16986" fmla="*/ 2679701 w 3771900"/>
              <a:gd name="connsiteY16986" fmla="*/ 937577 h 4350865"/>
              <a:gd name="connsiteX16987" fmla="*/ 2677830 w 3771900"/>
              <a:gd name="connsiteY16987" fmla="*/ 939448 h 4350865"/>
              <a:gd name="connsiteX16988" fmla="*/ 2678488 w 3771900"/>
              <a:gd name="connsiteY16988" fmla="*/ 949254 h 4350865"/>
              <a:gd name="connsiteX16989" fmla="*/ 2675103 w 3771900"/>
              <a:gd name="connsiteY16989" fmla="*/ 1028830 h 4350865"/>
              <a:gd name="connsiteX16990" fmla="*/ 2672660 w 3771900"/>
              <a:gd name="connsiteY16990" fmla="*/ 1046230 h 4350865"/>
              <a:gd name="connsiteX16991" fmla="*/ 2673766 w 3771900"/>
              <a:gd name="connsiteY16991" fmla="*/ 1087563 h 4350865"/>
              <a:gd name="connsiteX16992" fmla="*/ 2673611 w 3771900"/>
              <a:gd name="connsiteY16992" fmla="*/ 1097516 h 4350865"/>
              <a:gd name="connsiteX16993" fmla="*/ 2678114 w 3771900"/>
              <a:gd name="connsiteY16993" fmla="*/ 1099502 h 4350865"/>
              <a:gd name="connsiteX16994" fmla="*/ 2676130 w 3771900"/>
              <a:gd name="connsiteY16994" fmla="*/ 1103312 h 4350865"/>
              <a:gd name="connsiteX16995" fmla="*/ 2673529 w 3771900"/>
              <a:gd name="connsiteY16995" fmla="*/ 1102813 h 4350865"/>
              <a:gd name="connsiteX16996" fmla="*/ 2671185 w 3771900"/>
              <a:gd name="connsiteY16996" fmla="*/ 1254100 h 4350865"/>
              <a:gd name="connsiteX16997" fmla="*/ 2650548 w 3771900"/>
              <a:gd name="connsiteY16997" fmla="*/ 1461803 h 4350865"/>
              <a:gd name="connsiteX16998" fmla="*/ 2648672 w 3771900"/>
              <a:gd name="connsiteY16998" fmla="*/ 1461803 h 4350865"/>
              <a:gd name="connsiteX16999" fmla="*/ 2667433 w 3771900"/>
              <a:gd name="connsiteY16999" fmla="*/ 1254100 h 4350865"/>
              <a:gd name="connsiteX17000" fmla="*/ 2667433 w 3771900"/>
              <a:gd name="connsiteY17000" fmla="*/ 1101642 h 4350865"/>
              <a:gd name="connsiteX17001" fmla="*/ 2666208 w 3771900"/>
              <a:gd name="connsiteY17001" fmla="*/ 1101407 h 4350865"/>
              <a:gd name="connsiteX17002" fmla="*/ 2664911 w 3771900"/>
              <a:gd name="connsiteY17002" fmla="*/ 1101407 h 4350865"/>
              <a:gd name="connsiteX17003" fmla="*/ 2664014 w 3771900"/>
              <a:gd name="connsiteY17003" fmla="*/ 1107792 h 4350865"/>
              <a:gd name="connsiteX17004" fmla="*/ 2660279 w 3771900"/>
              <a:gd name="connsiteY17004" fmla="*/ 1107792 h 4350865"/>
              <a:gd name="connsiteX17005" fmla="*/ 2660416 w 3771900"/>
              <a:gd name="connsiteY17005" fmla="*/ 1101407 h 4350865"/>
              <a:gd name="connsiteX17006" fmla="*/ 2658270 w 3771900"/>
              <a:gd name="connsiteY17006" fmla="*/ 1101407 h 4350865"/>
              <a:gd name="connsiteX17007" fmla="*/ 2656262 w 3771900"/>
              <a:gd name="connsiteY17007" fmla="*/ 1099480 h 4350865"/>
              <a:gd name="connsiteX17008" fmla="*/ 2653966 w 3771900"/>
              <a:gd name="connsiteY17008" fmla="*/ 1131276 h 4350865"/>
              <a:gd name="connsiteX17009" fmla="*/ 2657599 w 3771900"/>
              <a:gd name="connsiteY17009" fmla="*/ 1130617 h 4350865"/>
              <a:gd name="connsiteX17010" fmla="*/ 2666635 w 3771900"/>
              <a:gd name="connsiteY17010" fmla="*/ 1134427 h 4350865"/>
              <a:gd name="connsiteX17011" fmla="*/ 2666635 w 3771900"/>
              <a:gd name="connsiteY17011" fmla="*/ 1136332 h 4350865"/>
              <a:gd name="connsiteX17012" fmla="*/ 2658820 w 3771900"/>
              <a:gd name="connsiteY17012" fmla="*/ 1136332 h 4350865"/>
              <a:gd name="connsiteX17013" fmla="*/ 2653527 w 3771900"/>
              <a:gd name="connsiteY17013" fmla="*/ 1137364 h 4350865"/>
              <a:gd name="connsiteX17014" fmla="*/ 2651967 w 3771900"/>
              <a:gd name="connsiteY17014" fmla="*/ 1158963 h 4350865"/>
              <a:gd name="connsiteX17015" fmla="*/ 2647335 w 3771900"/>
              <a:gd name="connsiteY17015" fmla="*/ 1184672 h 4350865"/>
              <a:gd name="connsiteX17016" fmla="*/ 2657159 w 3771900"/>
              <a:gd name="connsiteY17016" fmla="*/ 1184672 h 4350865"/>
              <a:gd name="connsiteX17017" fmla="*/ 2657159 w 3771900"/>
              <a:gd name="connsiteY17017" fmla="*/ 1188641 h 4350865"/>
              <a:gd name="connsiteX17018" fmla="*/ 2646330 w 3771900"/>
              <a:gd name="connsiteY17018" fmla="*/ 1190252 h 4350865"/>
              <a:gd name="connsiteX17019" fmla="*/ 2641524 w 3771900"/>
              <a:gd name="connsiteY17019" fmla="*/ 1216930 h 4350865"/>
              <a:gd name="connsiteX17020" fmla="*/ 2642307 w 3771900"/>
              <a:gd name="connsiteY17020" fmla="*/ 1217811 h 4350865"/>
              <a:gd name="connsiteX17021" fmla="*/ 2641125 w 3771900"/>
              <a:gd name="connsiteY17021" fmla="*/ 1219141 h 4350865"/>
              <a:gd name="connsiteX17022" fmla="*/ 2635392 w 3771900"/>
              <a:gd name="connsiteY17022" fmla="*/ 1250964 h 4350865"/>
              <a:gd name="connsiteX17023" fmla="*/ 2628390 w 3771900"/>
              <a:gd name="connsiteY17023" fmla="*/ 1272154 h 4350865"/>
              <a:gd name="connsiteX17024" fmla="*/ 2628047 w 3771900"/>
              <a:gd name="connsiteY17024" fmla="*/ 1274654 h 4350865"/>
              <a:gd name="connsiteX17025" fmla="*/ 2637561 w 3771900"/>
              <a:gd name="connsiteY17025" fmla="*/ 1271587 h 4350865"/>
              <a:gd name="connsiteX17026" fmla="*/ 2643189 w 3771900"/>
              <a:gd name="connsiteY17026" fmla="*/ 1278844 h 4350865"/>
              <a:gd name="connsiteX17027" fmla="*/ 2641313 w 3771900"/>
              <a:gd name="connsiteY17027" fmla="*/ 1280659 h 4350865"/>
              <a:gd name="connsiteX17028" fmla="*/ 2633808 w 3771900"/>
              <a:gd name="connsiteY17028" fmla="*/ 1280659 h 4350865"/>
              <a:gd name="connsiteX17029" fmla="*/ 2627225 w 3771900"/>
              <a:gd name="connsiteY17029" fmla="*/ 1280659 h 4350865"/>
              <a:gd name="connsiteX17030" fmla="*/ 2623890 w 3771900"/>
              <a:gd name="connsiteY17030" fmla="*/ 1305024 h 4350865"/>
              <a:gd name="connsiteX17031" fmla="*/ 2628108 w 3771900"/>
              <a:gd name="connsiteY17031" fmla="*/ 1304726 h 4350865"/>
              <a:gd name="connsiteX17032" fmla="*/ 2634675 w 3771900"/>
              <a:gd name="connsiteY17032" fmla="*/ 1307041 h 4350865"/>
              <a:gd name="connsiteX17033" fmla="*/ 2630923 w 3771900"/>
              <a:gd name="connsiteY17033" fmla="*/ 1312598 h 4350865"/>
              <a:gd name="connsiteX17034" fmla="*/ 2623065 w 3771900"/>
              <a:gd name="connsiteY17034" fmla="*/ 1311047 h 4350865"/>
              <a:gd name="connsiteX17035" fmla="*/ 2615249 w 3771900"/>
              <a:gd name="connsiteY17035" fmla="*/ 1368144 h 4350865"/>
              <a:gd name="connsiteX17036" fmla="*/ 2612776 w 3771900"/>
              <a:gd name="connsiteY17036" fmla="*/ 1366931 h 4350865"/>
              <a:gd name="connsiteX17037" fmla="*/ 2594826 w 3771900"/>
              <a:gd name="connsiteY17037" fmla="*/ 1485560 h 4350865"/>
              <a:gd name="connsiteX17038" fmla="*/ 2596270 w 3771900"/>
              <a:gd name="connsiteY17038" fmla="*/ 1482725 h 4350865"/>
              <a:gd name="connsiteX17039" fmla="*/ 2609852 w 3771900"/>
              <a:gd name="connsiteY17039" fmla="*/ 1488440 h 4350865"/>
              <a:gd name="connsiteX17040" fmla="*/ 2607912 w 3771900"/>
              <a:gd name="connsiteY17040" fmla="*/ 1492250 h 4350865"/>
              <a:gd name="connsiteX17041" fmla="*/ 2594658 w 3771900"/>
              <a:gd name="connsiteY17041" fmla="*/ 1486673 h 4350865"/>
              <a:gd name="connsiteX17042" fmla="*/ 2587131 w 3771900"/>
              <a:gd name="connsiteY17042" fmla="*/ 1536417 h 4350865"/>
              <a:gd name="connsiteX17043" fmla="*/ 2585246 w 3771900"/>
              <a:gd name="connsiteY17043" fmla="*/ 1536417 h 4350865"/>
              <a:gd name="connsiteX17044" fmla="*/ 2600504 w 3771900"/>
              <a:gd name="connsiteY17044" fmla="*/ 1397026 h 4350865"/>
              <a:gd name="connsiteX17045" fmla="*/ 2610124 w 3771900"/>
              <a:gd name="connsiteY17045" fmla="*/ 1327428 h 4350865"/>
              <a:gd name="connsiteX17046" fmla="*/ 2606210 w 3771900"/>
              <a:gd name="connsiteY17046" fmla="*/ 1339273 h 4350865"/>
              <a:gd name="connsiteX17047" fmla="*/ 2600607 w 3771900"/>
              <a:gd name="connsiteY17047" fmla="*/ 1337397 h 4350865"/>
              <a:gd name="connsiteX17048" fmla="*/ 2619441 w 3771900"/>
              <a:gd name="connsiteY17048" fmla="*/ 1260021 h 4350865"/>
              <a:gd name="connsiteX17049" fmla="*/ 2619650 w 3771900"/>
              <a:gd name="connsiteY17049" fmla="*/ 1258512 h 4350865"/>
              <a:gd name="connsiteX17050" fmla="*/ 2629118 w 3771900"/>
              <a:gd name="connsiteY17050" fmla="*/ 1181291 h 4350865"/>
              <a:gd name="connsiteX17051" fmla="*/ 2635014 w 3771900"/>
              <a:gd name="connsiteY17051" fmla="*/ 1085757 h 4350865"/>
              <a:gd name="connsiteX17052" fmla="*/ 2639629 w 3771900"/>
              <a:gd name="connsiteY17052" fmla="*/ 825581 h 4350865"/>
              <a:gd name="connsiteX17053" fmla="*/ 2635392 w 3771900"/>
              <a:gd name="connsiteY17053" fmla="*/ 759420 h 4350865"/>
              <a:gd name="connsiteX17054" fmla="*/ 2631516 w 3771900"/>
              <a:gd name="connsiteY17054" fmla="*/ 690300 h 4350865"/>
              <a:gd name="connsiteX17055" fmla="*/ 2628497 w 3771900"/>
              <a:gd name="connsiteY17055" fmla="*/ 664225 h 4350865"/>
              <a:gd name="connsiteX17056" fmla="*/ 2608987 w 3771900"/>
              <a:gd name="connsiteY17056" fmla="*/ 560860 h 4350865"/>
              <a:gd name="connsiteX17057" fmla="*/ 2598467 w 3771900"/>
              <a:gd name="connsiteY17057" fmla="*/ 524246 h 4350865"/>
              <a:gd name="connsiteX17058" fmla="*/ 2589134 w 3771900"/>
              <a:gd name="connsiteY17058" fmla="*/ 506704 h 4350865"/>
              <a:gd name="connsiteX17059" fmla="*/ 2572984 w 3771900"/>
              <a:gd name="connsiteY17059" fmla="*/ 491888 h 4350865"/>
              <a:gd name="connsiteX17060" fmla="*/ 2586437 w 3771900"/>
              <a:gd name="connsiteY17060" fmla="*/ 500274 h 4350865"/>
              <a:gd name="connsiteX17061" fmla="*/ 2595274 w 3771900"/>
              <a:gd name="connsiteY17061" fmla="*/ 513128 h 4350865"/>
              <a:gd name="connsiteX17062" fmla="*/ 2572786 w 3771900"/>
              <a:gd name="connsiteY17062" fmla="*/ 434859 h 4350865"/>
              <a:gd name="connsiteX17063" fmla="*/ 2562325 w 3771900"/>
              <a:gd name="connsiteY17063" fmla="*/ 410730 h 4350865"/>
              <a:gd name="connsiteX17064" fmla="*/ 2505362 w 3771900"/>
              <a:gd name="connsiteY17064" fmla="*/ 323851 h 4350865"/>
              <a:gd name="connsiteX17065" fmla="*/ 2513583 w 3771900"/>
              <a:gd name="connsiteY17065" fmla="*/ 334377 h 4350865"/>
              <a:gd name="connsiteX17066" fmla="*/ 2508124 w 3771900"/>
              <a:gd name="connsiteY17066" fmla="*/ 325079 h 4350865"/>
              <a:gd name="connsiteX17067" fmla="*/ 2423393 w 3771900"/>
              <a:gd name="connsiteY17067" fmla="*/ 270333 h 4350865"/>
              <a:gd name="connsiteX17068" fmla="*/ 2327205 w 3771900"/>
              <a:gd name="connsiteY17068" fmla="*/ 233319 h 4350865"/>
              <a:gd name="connsiteX17069" fmla="*/ 2257065 w 3771900"/>
              <a:gd name="connsiteY17069" fmla="*/ 215730 h 4350865"/>
              <a:gd name="connsiteX17070" fmla="*/ 2223522 w 3771900"/>
              <a:gd name="connsiteY17070" fmla="*/ 211453 h 4350865"/>
              <a:gd name="connsiteX17071" fmla="*/ 2220989 w 3771900"/>
              <a:gd name="connsiteY17071" fmla="*/ 210879 h 4350865"/>
              <a:gd name="connsiteX17072" fmla="*/ 2217913 w 3771900"/>
              <a:gd name="connsiteY17072" fmla="*/ 210738 h 4350865"/>
              <a:gd name="connsiteX17073" fmla="*/ 2184154 w 3771900"/>
              <a:gd name="connsiteY17073" fmla="*/ 206437 h 4350865"/>
              <a:gd name="connsiteX17074" fmla="*/ 2179068 w 3771900"/>
              <a:gd name="connsiteY17074" fmla="*/ 206702 h 4350865"/>
              <a:gd name="connsiteX17075" fmla="*/ 2185294 w 3771900"/>
              <a:gd name="connsiteY17075" fmla="*/ 208326 h 4350865"/>
              <a:gd name="connsiteX17076" fmla="*/ 2187522 w 3771900"/>
              <a:gd name="connsiteY17076" fmla="*/ 209654 h 4350865"/>
              <a:gd name="connsiteX17077" fmla="*/ 2188051 w 3771900"/>
              <a:gd name="connsiteY17077" fmla="*/ 209398 h 4350865"/>
              <a:gd name="connsiteX17078" fmla="*/ 2217913 w 3771900"/>
              <a:gd name="connsiteY17078" fmla="*/ 210738 h 4350865"/>
              <a:gd name="connsiteX17079" fmla="*/ 2223522 w 3771900"/>
              <a:gd name="connsiteY17079" fmla="*/ 211453 h 4350865"/>
              <a:gd name="connsiteX17080" fmla="*/ 2256051 w 3771900"/>
              <a:gd name="connsiteY17080" fmla="*/ 218858 h 4350865"/>
              <a:gd name="connsiteX17081" fmla="*/ 2311807 w 3771900"/>
              <a:gd name="connsiteY17081" fmla="*/ 237778 h 4350865"/>
              <a:gd name="connsiteX17082" fmla="*/ 2517775 w 3771900"/>
              <a:gd name="connsiteY17082" fmla="*/ 362976 h 4350865"/>
              <a:gd name="connsiteX17083" fmla="*/ 2514030 w 3771900"/>
              <a:gd name="connsiteY17083" fmla="*/ 364845 h 4350865"/>
              <a:gd name="connsiteX17084" fmla="*/ 2422281 w 3771900"/>
              <a:gd name="connsiteY17084" fmla="*/ 292903 h 4350865"/>
              <a:gd name="connsiteX17085" fmla="*/ 2317433 w 3771900"/>
              <a:gd name="connsiteY17085" fmla="*/ 250507 h 4350865"/>
              <a:gd name="connsiteX17086" fmla="*/ 2331619 w 3771900"/>
              <a:gd name="connsiteY17086" fmla="*/ 257337 h 4350865"/>
              <a:gd name="connsiteX17087" fmla="*/ 2380958 w 3771900"/>
              <a:gd name="connsiteY17087" fmla="*/ 291572 h 4350865"/>
              <a:gd name="connsiteX17088" fmla="*/ 2379079 w 3771900"/>
              <a:gd name="connsiteY17088" fmla="*/ 295276 h 4350865"/>
              <a:gd name="connsiteX17089" fmla="*/ 2269357 w 3771900"/>
              <a:gd name="connsiteY17089" fmla="*/ 240176 h 4350865"/>
              <a:gd name="connsiteX17090" fmla="*/ 2214680 w 3771900"/>
              <a:gd name="connsiteY17090" fmla="*/ 222586 h 4350865"/>
              <a:gd name="connsiteX17091" fmla="*/ 2207569 w 3771900"/>
              <a:gd name="connsiteY17091" fmla="*/ 221601 h 4350865"/>
              <a:gd name="connsiteX17092" fmla="*/ 2208213 w 3771900"/>
              <a:gd name="connsiteY17092" fmla="*/ 221985 h 4350865"/>
              <a:gd name="connsiteX17093" fmla="*/ 2206342 w 3771900"/>
              <a:gd name="connsiteY17093" fmla="*/ 221985 h 4350865"/>
              <a:gd name="connsiteX17094" fmla="*/ 2204330 w 3771900"/>
              <a:gd name="connsiteY17094" fmla="*/ 221296 h 4350865"/>
              <a:gd name="connsiteX17095" fmla="*/ 2188224 w 3771900"/>
              <a:gd name="connsiteY17095" fmla="*/ 221266 h 4350865"/>
              <a:gd name="connsiteX17096" fmla="*/ 2179418 w 3771900"/>
              <a:gd name="connsiteY17096" fmla="*/ 224536 h 4350865"/>
              <a:gd name="connsiteX17097" fmla="*/ 2188782 w 3771900"/>
              <a:gd name="connsiteY17097" fmla="*/ 224487 h 4350865"/>
              <a:gd name="connsiteX17098" fmla="*/ 2215975 w 3771900"/>
              <a:gd name="connsiteY17098" fmla="*/ 230418 h 4350865"/>
              <a:gd name="connsiteX17099" fmla="*/ 2259088 w 3771900"/>
              <a:gd name="connsiteY17099" fmla="*/ 245507 h 4350865"/>
              <a:gd name="connsiteX17100" fmla="*/ 2261192 w 3771900"/>
              <a:gd name="connsiteY17100" fmla="*/ 245964 h 4350865"/>
              <a:gd name="connsiteX17101" fmla="*/ 2266102 w 3771900"/>
              <a:gd name="connsiteY17101" fmla="*/ 247960 h 4350865"/>
              <a:gd name="connsiteX17102" fmla="*/ 2268241 w 3771900"/>
              <a:gd name="connsiteY17102" fmla="*/ 248712 h 4350865"/>
              <a:gd name="connsiteX17103" fmla="*/ 2268190 w 3771900"/>
              <a:gd name="connsiteY17103" fmla="*/ 248809 h 4350865"/>
              <a:gd name="connsiteX17104" fmla="*/ 2325386 w 3771900"/>
              <a:gd name="connsiteY17104" fmla="*/ 272065 h 4350865"/>
              <a:gd name="connsiteX17105" fmla="*/ 2323498 w 3771900"/>
              <a:gd name="connsiteY17105" fmla="*/ 275899 h 4350865"/>
              <a:gd name="connsiteX17106" fmla="*/ 2283757 w 3771900"/>
              <a:gd name="connsiteY17106" fmla="*/ 265071 h 4350865"/>
              <a:gd name="connsiteX17107" fmla="*/ 2336600 w 3771900"/>
              <a:gd name="connsiteY17107" fmla="*/ 288820 h 4350865"/>
              <a:gd name="connsiteX17108" fmla="*/ 2388890 w 3771900"/>
              <a:gd name="connsiteY17108" fmla="*/ 320100 h 4350865"/>
              <a:gd name="connsiteX17109" fmla="*/ 2387006 w 3771900"/>
              <a:gd name="connsiteY17109" fmla="*/ 321974 h 4350865"/>
              <a:gd name="connsiteX17110" fmla="*/ 2221919 w 3771900"/>
              <a:gd name="connsiteY17110" fmla="*/ 258392 h 4350865"/>
              <a:gd name="connsiteX17111" fmla="*/ 2183440 w 3771900"/>
              <a:gd name="connsiteY17111" fmla="*/ 252155 h 4350865"/>
              <a:gd name="connsiteX17112" fmla="*/ 2183638 w 3771900"/>
              <a:gd name="connsiteY17112" fmla="*/ 252984 h 4350865"/>
              <a:gd name="connsiteX17113" fmla="*/ 2213828 w 3771900"/>
              <a:gd name="connsiteY17113" fmla="*/ 258041 h 4350865"/>
              <a:gd name="connsiteX17114" fmla="*/ 2246021 w 3771900"/>
              <a:gd name="connsiteY17114" fmla="*/ 269300 h 4350865"/>
              <a:gd name="connsiteX17115" fmla="*/ 2246021 w 3771900"/>
              <a:gd name="connsiteY17115" fmla="*/ 273051 h 4350865"/>
              <a:gd name="connsiteX17116" fmla="*/ 2210303 w 3771900"/>
              <a:gd name="connsiteY17116" fmla="*/ 263670 h 4350865"/>
              <a:gd name="connsiteX17117" fmla="*/ 2184756 w 3771900"/>
              <a:gd name="connsiteY17117" fmla="*/ 257670 h 4350865"/>
              <a:gd name="connsiteX17118" fmla="*/ 2187459 w 3771900"/>
              <a:gd name="connsiteY17118" fmla="*/ 268995 h 4350865"/>
              <a:gd name="connsiteX17119" fmla="*/ 2215358 w 3771900"/>
              <a:gd name="connsiteY17119" fmla="*/ 273916 h 4350865"/>
              <a:gd name="connsiteX17120" fmla="*/ 2244409 w 3771900"/>
              <a:gd name="connsiteY17120" fmla="*/ 285173 h 4350865"/>
              <a:gd name="connsiteX17121" fmla="*/ 2242504 w 3771900"/>
              <a:gd name="connsiteY17121" fmla="*/ 288926 h 4350865"/>
              <a:gd name="connsiteX17122" fmla="*/ 2212024 w 3771900"/>
              <a:gd name="connsiteY17122" fmla="*/ 277668 h 4350865"/>
              <a:gd name="connsiteX17123" fmla="*/ 2188491 w 3771900"/>
              <a:gd name="connsiteY17123" fmla="*/ 273322 h 4350865"/>
              <a:gd name="connsiteX17124" fmla="*/ 2189065 w 3771900"/>
              <a:gd name="connsiteY17124" fmla="*/ 275727 h 4350865"/>
              <a:gd name="connsiteX17125" fmla="*/ 2217342 w 3771900"/>
              <a:gd name="connsiteY17125" fmla="*/ 283898 h 4350865"/>
              <a:gd name="connsiteX17126" fmla="*/ 2238079 w 3771900"/>
              <a:gd name="connsiteY17126" fmla="*/ 293158 h 4350865"/>
              <a:gd name="connsiteX17127" fmla="*/ 2238079 w 3771900"/>
              <a:gd name="connsiteY17127" fmla="*/ 294898 h 4350865"/>
              <a:gd name="connsiteX17128" fmla="*/ 2263689 w 3771900"/>
              <a:gd name="connsiteY17128" fmla="*/ 288291 h 4350865"/>
              <a:gd name="connsiteX17129" fmla="*/ 2287795 w 3771900"/>
              <a:gd name="connsiteY17129" fmla="*/ 291630 h 4350865"/>
              <a:gd name="connsiteX17130" fmla="*/ 2235200 w 3771900"/>
              <a:gd name="connsiteY17130" fmla="*/ 274935 h 4350865"/>
              <a:gd name="connsiteX17131" fmla="*/ 2235200 w 3771900"/>
              <a:gd name="connsiteY17131" fmla="*/ 273050 h 4350865"/>
              <a:gd name="connsiteX17132" fmla="*/ 2433637 w 3771900"/>
              <a:gd name="connsiteY17132" fmla="*/ 361656 h 4350865"/>
              <a:gd name="connsiteX17133" fmla="*/ 2431765 w 3771900"/>
              <a:gd name="connsiteY17133" fmla="*/ 361656 h 4350865"/>
              <a:gd name="connsiteX17134" fmla="*/ 2338396 w 3771900"/>
              <a:gd name="connsiteY17134" fmla="*/ 307690 h 4350865"/>
              <a:gd name="connsiteX17135" fmla="*/ 2292991 w 3771900"/>
              <a:gd name="connsiteY17135" fmla="*/ 293279 h 4350865"/>
              <a:gd name="connsiteX17136" fmla="*/ 2313973 w 3771900"/>
              <a:gd name="connsiteY17136" fmla="*/ 303530 h 4350865"/>
              <a:gd name="connsiteX17137" fmla="*/ 2312084 w 3771900"/>
              <a:gd name="connsiteY17137" fmla="*/ 309247 h 4350865"/>
              <a:gd name="connsiteX17138" fmla="*/ 2262981 w 3771900"/>
              <a:gd name="connsiteY17138" fmla="*/ 299720 h 4350865"/>
              <a:gd name="connsiteX17139" fmla="*/ 2249790 w 3771900"/>
              <a:gd name="connsiteY17139" fmla="*/ 301767 h 4350865"/>
              <a:gd name="connsiteX17140" fmla="*/ 2294042 w 3771900"/>
              <a:gd name="connsiteY17140" fmla="*/ 317195 h 4350865"/>
              <a:gd name="connsiteX17141" fmla="*/ 2379379 w 3771900"/>
              <a:gd name="connsiteY17141" fmla="*/ 370899 h 4350865"/>
              <a:gd name="connsiteX17142" fmla="*/ 2377509 w 3771900"/>
              <a:gd name="connsiteY17142" fmla="*/ 372774 h 4350865"/>
              <a:gd name="connsiteX17143" fmla="*/ 2352731 w 3771900"/>
              <a:gd name="connsiteY17143" fmla="*/ 358532 h 4350865"/>
              <a:gd name="connsiteX17144" fmla="*/ 2363149 w 3771900"/>
              <a:gd name="connsiteY17144" fmla="*/ 365472 h 4350865"/>
              <a:gd name="connsiteX17145" fmla="*/ 2406650 w 3771900"/>
              <a:gd name="connsiteY17145" fmla="*/ 402624 h 4350865"/>
              <a:gd name="connsiteX17146" fmla="*/ 2402903 w 3771900"/>
              <a:gd name="connsiteY17146" fmla="*/ 404512 h 4350865"/>
              <a:gd name="connsiteX17147" fmla="*/ 2257734 w 3771900"/>
              <a:gd name="connsiteY17147" fmla="*/ 315543 h 4350865"/>
              <a:gd name="connsiteX17148" fmla="*/ 2207538 w 3771900"/>
              <a:gd name="connsiteY17148" fmla="*/ 308873 h 4350865"/>
              <a:gd name="connsiteX17149" fmla="*/ 2219270 w 3771900"/>
              <a:gd name="connsiteY17149" fmla="*/ 312103 h 4350865"/>
              <a:gd name="connsiteX17150" fmla="*/ 2247629 w 3771900"/>
              <a:gd name="connsiteY17150" fmla="*/ 326390 h 4350865"/>
              <a:gd name="connsiteX17151" fmla="*/ 2245769 w 3771900"/>
              <a:gd name="connsiteY17151" fmla="*/ 330199 h 4350865"/>
              <a:gd name="connsiteX17152" fmla="*/ 2221368 w 3771900"/>
              <a:gd name="connsiteY17152" fmla="*/ 320826 h 4350865"/>
              <a:gd name="connsiteX17153" fmla="*/ 2320505 w 3771900"/>
              <a:gd name="connsiteY17153" fmla="*/ 363451 h 4350865"/>
              <a:gd name="connsiteX17154" fmla="*/ 2404782 w 3771900"/>
              <a:gd name="connsiteY17154" fmla="*/ 434380 h 4350865"/>
              <a:gd name="connsiteX17155" fmla="*/ 2404782 w 3771900"/>
              <a:gd name="connsiteY17155" fmla="*/ 436265 h 4350865"/>
              <a:gd name="connsiteX17156" fmla="*/ 2402391 w 3771900"/>
              <a:gd name="connsiteY17156" fmla="*/ 434422 h 4350865"/>
              <a:gd name="connsiteX17157" fmla="*/ 2401318 w 3771900"/>
              <a:gd name="connsiteY17157" fmla="*/ 436564 h 4350865"/>
              <a:gd name="connsiteX17158" fmla="*/ 2210369 w 3771900"/>
              <a:gd name="connsiteY17158" fmla="*/ 346917 h 4350865"/>
              <a:gd name="connsiteX17159" fmla="*/ 2208263 w 3771900"/>
              <a:gd name="connsiteY17159" fmla="*/ 344116 h 4350865"/>
              <a:gd name="connsiteX17160" fmla="*/ 2210093 w 3771900"/>
              <a:gd name="connsiteY17160" fmla="*/ 341683 h 4350865"/>
              <a:gd name="connsiteX17161" fmla="*/ 2203205 w 3771900"/>
              <a:gd name="connsiteY17161" fmla="*/ 339121 h 4350865"/>
              <a:gd name="connsiteX17162" fmla="*/ 2208150 w 3771900"/>
              <a:gd name="connsiteY17162" fmla="*/ 371645 h 4350865"/>
              <a:gd name="connsiteX17163" fmla="*/ 2238882 w 3771900"/>
              <a:gd name="connsiteY17163" fmla="*/ 389062 h 4350865"/>
              <a:gd name="connsiteX17164" fmla="*/ 2292351 w 3771900"/>
              <a:gd name="connsiteY17164" fmla="*/ 409339 h 4350865"/>
              <a:gd name="connsiteX17165" fmla="*/ 2237240 w 3771900"/>
              <a:gd name="connsiteY17165" fmla="*/ 391796 h 4350865"/>
              <a:gd name="connsiteX17166" fmla="*/ 2208501 w 3771900"/>
              <a:gd name="connsiteY17166" fmla="*/ 373953 h 4350865"/>
              <a:gd name="connsiteX17167" fmla="*/ 2211071 w 3771900"/>
              <a:gd name="connsiteY17167" fmla="*/ 390865 h 4350865"/>
              <a:gd name="connsiteX17168" fmla="*/ 2241606 w 3771900"/>
              <a:gd name="connsiteY17168" fmla="*/ 403297 h 4350865"/>
              <a:gd name="connsiteX17169" fmla="*/ 2279363 w 3771900"/>
              <a:gd name="connsiteY17169" fmla="*/ 424874 h 4350865"/>
              <a:gd name="connsiteX17170" fmla="*/ 2277487 w 3771900"/>
              <a:gd name="connsiteY17170" fmla="*/ 428624 h 4350865"/>
              <a:gd name="connsiteX17171" fmla="*/ 2240668 w 3771900"/>
              <a:gd name="connsiteY17171" fmla="*/ 408925 h 4350865"/>
              <a:gd name="connsiteX17172" fmla="*/ 2212226 w 3771900"/>
              <a:gd name="connsiteY17172" fmla="*/ 398455 h 4350865"/>
              <a:gd name="connsiteX17173" fmla="*/ 2217490 w 3771900"/>
              <a:gd name="connsiteY17173" fmla="*/ 433084 h 4350865"/>
              <a:gd name="connsiteX17174" fmla="*/ 2286001 w 3771900"/>
              <a:gd name="connsiteY17174" fmla="*/ 466390 h 4350865"/>
              <a:gd name="connsiteX17175" fmla="*/ 2249723 w 3771900"/>
              <a:gd name="connsiteY17175" fmla="*/ 450537 h 4350865"/>
              <a:gd name="connsiteX17176" fmla="*/ 2217512 w 3771900"/>
              <a:gd name="connsiteY17176" fmla="*/ 433231 h 4350865"/>
              <a:gd name="connsiteX17177" fmla="*/ 2221972 w 3771900"/>
              <a:gd name="connsiteY17177" fmla="*/ 462567 h 4350865"/>
              <a:gd name="connsiteX17178" fmla="*/ 2276167 w 3771900"/>
              <a:gd name="connsiteY17178" fmla="*/ 485214 h 4350865"/>
              <a:gd name="connsiteX17179" fmla="*/ 2274271 w 3771900"/>
              <a:gd name="connsiteY17179" fmla="*/ 488949 h 4350865"/>
              <a:gd name="connsiteX17180" fmla="*/ 2222708 w 3771900"/>
              <a:gd name="connsiteY17180" fmla="*/ 467403 h 4350865"/>
              <a:gd name="connsiteX17181" fmla="*/ 2225436 w 3771900"/>
              <a:gd name="connsiteY17181" fmla="*/ 485349 h 4350865"/>
              <a:gd name="connsiteX17182" fmla="*/ 2228595 w 3771900"/>
              <a:gd name="connsiteY17182" fmla="*/ 521231 h 4350865"/>
              <a:gd name="connsiteX17183" fmla="*/ 2301876 w 3771900"/>
              <a:gd name="connsiteY17183" fmla="*/ 563268 h 4350865"/>
              <a:gd name="connsiteX17184" fmla="*/ 2300013 w 3771900"/>
              <a:gd name="connsiteY17184" fmla="*/ 563268 h 4350865"/>
              <a:gd name="connsiteX17185" fmla="*/ 2228996 w 3771900"/>
              <a:gd name="connsiteY17185" fmla="*/ 525788 h 4350865"/>
              <a:gd name="connsiteX17186" fmla="*/ 2232204 w 3771900"/>
              <a:gd name="connsiteY17186" fmla="*/ 562233 h 4350865"/>
              <a:gd name="connsiteX17187" fmla="*/ 2274138 w 3771900"/>
              <a:gd name="connsiteY17187" fmla="*/ 592226 h 4350865"/>
              <a:gd name="connsiteX17188" fmla="*/ 2319064 w 3771900"/>
              <a:gd name="connsiteY17188" fmla="*/ 626770 h 4350865"/>
              <a:gd name="connsiteX17189" fmla="*/ 2317202 w 3771900"/>
              <a:gd name="connsiteY17189" fmla="*/ 628650 h 4350865"/>
              <a:gd name="connsiteX17190" fmla="*/ 2270879 w 3771900"/>
              <a:gd name="connsiteY17190" fmla="*/ 596457 h 4350865"/>
              <a:gd name="connsiteX17191" fmla="*/ 2232703 w 3771900"/>
              <a:gd name="connsiteY17191" fmla="*/ 567903 h 4350865"/>
              <a:gd name="connsiteX17192" fmla="*/ 2238034 w 3771900"/>
              <a:gd name="connsiteY17192" fmla="*/ 628468 h 4350865"/>
              <a:gd name="connsiteX17193" fmla="*/ 2319339 w 3771900"/>
              <a:gd name="connsiteY17193" fmla="*/ 675990 h 4350865"/>
              <a:gd name="connsiteX17194" fmla="*/ 2317448 w 3771900"/>
              <a:gd name="connsiteY17194" fmla="*/ 675990 h 4350865"/>
              <a:gd name="connsiteX17195" fmla="*/ 2238466 w 3771900"/>
              <a:gd name="connsiteY17195" fmla="*/ 633377 h 4350865"/>
              <a:gd name="connsiteX17196" fmla="*/ 2239435 w 3771900"/>
              <a:gd name="connsiteY17196" fmla="*/ 644378 h 4350865"/>
              <a:gd name="connsiteX17197" fmla="*/ 2239824 w 3771900"/>
              <a:gd name="connsiteY17197" fmla="*/ 653341 h 4350865"/>
              <a:gd name="connsiteX17198" fmla="*/ 2245124 w 3771900"/>
              <a:gd name="connsiteY17198" fmla="*/ 682300 h 4350865"/>
              <a:gd name="connsiteX17199" fmla="*/ 2245176 w 3771900"/>
              <a:gd name="connsiteY17199" fmla="*/ 682855 h 4350865"/>
              <a:gd name="connsiteX17200" fmla="*/ 2320926 w 3771900"/>
              <a:gd name="connsiteY17200" fmla="*/ 717284 h 4350865"/>
              <a:gd name="connsiteX17201" fmla="*/ 2245543 w 3771900"/>
              <a:gd name="connsiteY17201" fmla="*/ 686771 h 4350865"/>
              <a:gd name="connsiteX17202" fmla="*/ 2250291 w 3771900"/>
              <a:gd name="connsiteY17202" fmla="*/ 737487 h 4350865"/>
              <a:gd name="connsiteX17203" fmla="*/ 2307951 w 3771900"/>
              <a:gd name="connsiteY17203" fmla="*/ 761544 h 4350865"/>
              <a:gd name="connsiteX17204" fmla="*/ 2306087 w 3771900"/>
              <a:gd name="connsiteY17204" fmla="*/ 765173 h 4350865"/>
              <a:gd name="connsiteX17205" fmla="*/ 2250720 w 3771900"/>
              <a:gd name="connsiteY17205" fmla="*/ 742073 h 4350865"/>
              <a:gd name="connsiteX17206" fmla="*/ 2254270 w 3771900"/>
              <a:gd name="connsiteY17206" fmla="*/ 779986 h 4350865"/>
              <a:gd name="connsiteX17207" fmla="*/ 2254305 w 3771900"/>
              <a:gd name="connsiteY17207" fmla="*/ 784750 h 4350865"/>
              <a:gd name="connsiteX17208" fmla="*/ 2285881 w 3771900"/>
              <a:gd name="connsiteY17208" fmla="*/ 792697 h 4350865"/>
              <a:gd name="connsiteX17209" fmla="*/ 2326985 w 3771900"/>
              <a:gd name="connsiteY17209" fmla="*/ 812323 h 4350865"/>
              <a:gd name="connsiteX17210" fmla="*/ 2325106 w 3771900"/>
              <a:gd name="connsiteY17210" fmla="*/ 815974 h 4350865"/>
              <a:gd name="connsiteX17211" fmla="*/ 2280008 w 3771900"/>
              <a:gd name="connsiteY17211" fmla="*/ 797717 h 4350865"/>
              <a:gd name="connsiteX17212" fmla="*/ 2254341 w 3771900"/>
              <a:gd name="connsiteY17212" fmla="*/ 789783 h 4350865"/>
              <a:gd name="connsiteX17213" fmla="*/ 2254523 w 3771900"/>
              <a:gd name="connsiteY17213" fmla="*/ 815030 h 4350865"/>
              <a:gd name="connsiteX17214" fmla="*/ 2304758 w 3771900"/>
              <a:gd name="connsiteY17214" fmla="*/ 840705 h 4350865"/>
              <a:gd name="connsiteX17215" fmla="*/ 2302878 w 3771900"/>
              <a:gd name="connsiteY17215" fmla="*/ 844549 h 4350865"/>
              <a:gd name="connsiteX17216" fmla="*/ 2254585 w 3771900"/>
              <a:gd name="connsiteY17216" fmla="*/ 823606 h 4350865"/>
              <a:gd name="connsiteX17217" fmla="*/ 2254773 w 3771900"/>
              <a:gd name="connsiteY17217" fmla="*/ 849613 h 4350865"/>
              <a:gd name="connsiteX17218" fmla="*/ 2289177 w 3771900"/>
              <a:gd name="connsiteY17218" fmla="*/ 861064 h 4350865"/>
              <a:gd name="connsiteX17219" fmla="*/ 2331774 w 3771900"/>
              <a:gd name="connsiteY17219" fmla="*/ 885334 h 4350865"/>
              <a:gd name="connsiteX17220" fmla="*/ 2329922 w 3771900"/>
              <a:gd name="connsiteY17220" fmla="*/ 888998 h 4350865"/>
              <a:gd name="connsiteX17221" fmla="*/ 2284547 w 3771900"/>
              <a:gd name="connsiteY17221" fmla="*/ 872055 h 4350865"/>
              <a:gd name="connsiteX17222" fmla="*/ 2254842 w 3771900"/>
              <a:gd name="connsiteY17222" fmla="*/ 859164 h 4350865"/>
              <a:gd name="connsiteX17223" fmla="*/ 2254974 w 3771900"/>
              <a:gd name="connsiteY17223" fmla="*/ 877321 h 4350865"/>
              <a:gd name="connsiteX17224" fmla="*/ 2249345 w 3771900"/>
              <a:gd name="connsiteY17224" fmla="*/ 877321 h 4350865"/>
              <a:gd name="connsiteX17225" fmla="*/ 2247088 w 3771900"/>
              <a:gd name="connsiteY17225" fmla="*/ 855799 h 4350865"/>
              <a:gd name="connsiteX17226" fmla="*/ 2239170 w 3771900"/>
              <a:gd name="connsiteY17226" fmla="*/ 852363 h 4350865"/>
              <a:gd name="connsiteX17227" fmla="*/ 2237382 w 3771900"/>
              <a:gd name="connsiteY17227" fmla="*/ 849205 h 4350865"/>
              <a:gd name="connsiteX17228" fmla="*/ 2237563 w 3771900"/>
              <a:gd name="connsiteY17228" fmla="*/ 857605 h 4350865"/>
              <a:gd name="connsiteX17229" fmla="*/ 2237071 w 3771900"/>
              <a:gd name="connsiteY17229" fmla="*/ 881335 h 4350865"/>
              <a:gd name="connsiteX17230" fmla="*/ 2238161 w 3771900"/>
              <a:gd name="connsiteY17230" fmla="*/ 915193 h 4350865"/>
              <a:gd name="connsiteX17231" fmla="*/ 2238944 w 3771900"/>
              <a:gd name="connsiteY17231" fmla="*/ 988279 h 4350865"/>
              <a:gd name="connsiteX17232" fmla="*/ 2251077 w 3771900"/>
              <a:gd name="connsiteY17232" fmla="*/ 992866 h 4350865"/>
              <a:gd name="connsiteX17233" fmla="*/ 2277469 w 3771900"/>
              <a:gd name="connsiteY17233" fmla="*/ 1002844 h 4350865"/>
              <a:gd name="connsiteX17234" fmla="*/ 2275584 w 3771900"/>
              <a:gd name="connsiteY17234" fmla="*/ 1006473 h 4350865"/>
              <a:gd name="connsiteX17235" fmla="*/ 2248485 w 3771900"/>
              <a:gd name="connsiteY17235" fmla="*/ 999216 h 4350865"/>
              <a:gd name="connsiteX17236" fmla="*/ 2239011 w 3771900"/>
              <a:gd name="connsiteY17236" fmla="*/ 994532 h 4350865"/>
              <a:gd name="connsiteX17237" fmla="*/ 2239534 w 3771900"/>
              <a:gd name="connsiteY17237" fmla="*/ 1043247 h 4350865"/>
              <a:gd name="connsiteX17238" fmla="*/ 2240910 w 3771900"/>
              <a:gd name="connsiteY17238" fmla="*/ 1055611 h 4350865"/>
              <a:gd name="connsiteX17239" fmla="*/ 2241174 w 3771900"/>
              <a:gd name="connsiteY17239" fmla="*/ 1067502 h 4350865"/>
              <a:gd name="connsiteX17240" fmla="*/ 2281423 w 3771900"/>
              <a:gd name="connsiteY17240" fmla="*/ 1075529 h 4350865"/>
              <a:gd name="connsiteX17241" fmla="*/ 2330172 w 3771900"/>
              <a:gd name="connsiteY17241" fmla="*/ 1088388 h 4350865"/>
              <a:gd name="connsiteX17242" fmla="*/ 2330172 w 3771900"/>
              <a:gd name="connsiteY17242" fmla="*/ 1092198 h 4350865"/>
              <a:gd name="connsiteX17243" fmla="*/ 2279790 w 3771900"/>
              <a:gd name="connsiteY17243" fmla="*/ 1085531 h 4350865"/>
              <a:gd name="connsiteX17244" fmla="*/ 2241365 w 3771900"/>
              <a:gd name="connsiteY17244" fmla="*/ 1076087 h 4350865"/>
              <a:gd name="connsiteX17245" fmla="*/ 2241870 w 3771900"/>
              <a:gd name="connsiteY17245" fmla="*/ 1098861 h 4350865"/>
              <a:gd name="connsiteX17246" fmla="*/ 2296573 w 3771900"/>
              <a:gd name="connsiteY17246" fmla="*/ 1118184 h 4350865"/>
              <a:gd name="connsiteX17247" fmla="*/ 2296573 w 3771900"/>
              <a:gd name="connsiteY17247" fmla="*/ 1122027 h 4350865"/>
              <a:gd name="connsiteX17248" fmla="*/ 2256168 w 3771900"/>
              <a:gd name="connsiteY17248" fmla="*/ 1113379 h 4350865"/>
              <a:gd name="connsiteX17249" fmla="*/ 2242073 w 3771900"/>
              <a:gd name="connsiteY17249" fmla="*/ 1107979 h 4350865"/>
              <a:gd name="connsiteX17250" fmla="*/ 2242796 w 3771900"/>
              <a:gd name="connsiteY17250" fmla="*/ 1140528 h 4350865"/>
              <a:gd name="connsiteX17251" fmla="*/ 2361919 w 3771900"/>
              <a:gd name="connsiteY17251" fmla="*/ 1183707 h 4350865"/>
              <a:gd name="connsiteX17252" fmla="*/ 2361919 w 3771900"/>
              <a:gd name="connsiteY17252" fmla="*/ 1187449 h 4350865"/>
              <a:gd name="connsiteX17253" fmla="*/ 2295761 w 3771900"/>
              <a:gd name="connsiteY17253" fmla="*/ 1169441 h 4350865"/>
              <a:gd name="connsiteX17254" fmla="*/ 2242985 w 3771900"/>
              <a:gd name="connsiteY17254" fmla="*/ 1149046 h 4350865"/>
              <a:gd name="connsiteX17255" fmla="*/ 2244128 w 3771900"/>
              <a:gd name="connsiteY17255" fmla="*/ 1200486 h 4350865"/>
              <a:gd name="connsiteX17256" fmla="*/ 2336515 w 3771900"/>
              <a:gd name="connsiteY17256" fmla="*/ 1231321 h 4350865"/>
              <a:gd name="connsiteX17257" fmla="*/ 2336515 w 3771900"/>
              <a:gd name="connsiteY17257" fmla="*/ 1235073 h 4350865"/>
              <a:gd name="connsiteX17258" fmla="*/ 2281473 w 3771900"/>
              <a:gd name="connsiteY17258" fmla="*/ 1221940 h 4350865"/>
              <a:gd name="connsiteX17259" fmla="*/ 2244315 w 3771900"/>
              <a:gd name="connsiteY17259" fmla="*/ 1208943 h 4350865"/>
              <a:gd name="connsiteX17260" fmla="*/ 2245191 w 3771900"/>
              <a:gd name="connsiteY17260" fmla="*/ 1248356 h 4350865"/>
              <a:gd name="connsiteX17261" fmla="*/ 2288466 w 3771900"/>
              <a:gd name="connsiteY17261" fmla="*/ 1277125 h 4350865"/>
              <a:gd name="connsiteX17262" fmla="*/ 2346019 w 3771900"/>
              <a:gd name="connsiteY17262" fmla="*/ 1297997 h 4350865"/>
              <a:gd name="connsiteX17263" fmla="*/ 2344125 w 3771900"/>
              <a:gd name="connsiteY17263" fmla="*/ 1301749 h 4350865"/>
              <a:gd name="connsiteX17264" fmla="*/ 2285624 w 3771900"/>
              <a:gd name="connsiteY17264" fmla="*/ 1281580 h 4350865"/>
              <a:gd name="connsiteX17265" fmla="*/ 2245332 w 3771900"/>
              <a:gd name="connsiteY17265" fmla="*/ 1254737 h 4350865"/>
              <a:gd name="connsiteX17266" fmla="*/ 2246300 w 3771900"/>
              <a:gd name="connsiteY17266" fmla="*/ 1298305 h 4350865"/>
              <a:gd name="connsiteX17267" fmla="*/ 2245692 w 3771900"/>
              <a:gd name="connsiteY17267" fmla="*/ 1307218 h 4350865"/>
              <a:gd name="connsiteX17268" fmla="*/ 2289390 w 3771900"/>
              <a:gd name="connsiteY17268" fmla="*/ 1316751 h 4350865"/>
              <a:gd name="connsiteX17269" fmla="*/ 2334914 w 3771900"/>
              <a:gd name="connsiteY17269" fmla="*/ 1331276 h 4350865"/>
              <a:gd name="connsiteX17270" fmla="*/ 2334914 w 3771900"/>
              <a:gd name="connsiteY17270" fmla="*/ 1335086 h 4350865"/>
              <a:gd name="connsiteX17271" fmla="*/ 2287739 w 3771900"/>
              <a:gd name="connsiteY17271" fmla="*/ 1325799 h 4350865"/>
              <a:gd name="connsiteX17272" fmla="*/ 2245258 w 3771900"/>
              <a:gd name="connsiteY17272" fmla="*/ 1313577 h 4350865"/>
              <a:gd name="connsiteX17273" fmla="*/ 2241472 w 3771900"/>
              <a:gd name="connsiteY17273" fmla="*/ 1369059 h 4350865"/>
              <a:gd name="connsiteX17274" fmla="*/ 2248064 w 3771900"/>
              <a:gd name="connsiteY17274" fmla="*/ 1367413 h 4350865"/>
              <a:gd name="connsiteX17275" fmla="*/ 2326985 w 3771900"/>
              <a:gd name="connsiteY17275" fmla="*/ 1401184 h 4350865"/>
              <a:gd name="connsiteX17276" fmla="*/ 2325106 w 3771900"/>
              <a:gd name="connsiteY17276" fmla="*/ 1404936 h 4350865"/>
              <a:gd name="connsiteX17277" fmla="*/ 2244306 w 3771900"/>
              <a:gd name="connsiteY17277" fmla="*/ 1376794 h 4350865"/>
              <a:gd name="connsiteX17278" fmla="*/ 2241348 w 3771900"/>
              <a:gd name="connsiteY17278" fmla="*/ 1370887 h 4350865"/>
              <a:gd name="connsiteX17279" fmla="*/ 2238543 w 3771900"/>
              <a:gd name="connsiteY17279" fmla="*/ 1411992 h 4350865"/>
              <a:gd name="connsiteX17280" fmla="*/ 2284120 w 3771900"/>
              <a:gd name="connsiteY17280" fmla="*/ 1434305 h 4350865"/>
              <a:gd name="connsiteX17281" fmla="*/ 2328570 w 3771900"/>
              <a:gd name="connsiteY17281" fmla="*/ 1456757 h 4350865"/>
              <a:gd name="connsiteX17282" fmla="*/ 2328570 w 3771900"/>
              <a:gd name="connsiteY17282" fmla="*/ 1460499 h 4350865"/>
              <a:gd name="connsiteX17283" fmla="*/ 2278711 w 3771900"/>
              <a:gd name="connsiteY17283" fmla="*/ 1445531 h 4350865"/>
              <a:gd name="connsiteX17284" fmla="*/ 2237904 w 3771900"/>
              <a:gd name="connsiteY17284" fmla="*/ 1421356 h 4350865"/>
              <a:gd name="connsiteX17285" fmla="*/ 2235070 w 3771900"/>
              <a:gd name="connsiteY17285" fmla="*/ 1462886 h 4350865"/>
              <a:gd name="connsiteX17286" fmla="*/ 2287059 w 3771900"/>
              <a:gd name="connsiteY17286" fmla="*/ 1491420 h 4350865"/>
              <a:gd name="connsiteX17287" fmla="*/ 2285207 w 3771900"/>
              <a:gd name="connsiteY17287" fmla="*/ 1495148 h 4350865"/>
              <a:gd name="connsiteX17288" fmla="*/ 2234268 w 3771900"/>
              <a:gd name="connsiteY17288" fmla="*/ 1474645 h 4350865"/>
              <a:gd name="connsiteX17289" fmla="*/ 2230612 w 3771900"/>
              <a:gd name="connsiteY17289" fmla="*/ 1528227 h 4350865"/>
              <a:gd name="connsiteX17290" fmla="*/ 2253312 w 3771900"/>
              <a:gd name="connsiteY17290" fmla="*/ 1544636 h 4350865"/>
              <a:gd name="connsiteX17291" fmla="*/ 2298410 w 3771900"/>
              <a:gd name="connsiteY17291" fmla="*/ 1572651 h 4350865"/>
              <a:gd name="connsiteX17292" fmla="*/ 2296531 w 3771900"/>
              <a:gd name="connsiteY17292" fmla="*/ 1576386 h 4350865"/>
              <a:gd name="connsiteX17293" fmla="*/ 2243917 w 3771900"/>
              <a:gd name="connsiteY17293" fmla="*/ 1550239 h 4350865"/>
              <a:gd name="connsiteX17294" fmla="*/ 2229795 w 3771900"/>
              <a:gd name="connsiteY17294" fmla="*/ 1540191 h 4350865"/>
              <a:gd name="connsiteX17295" fmla="*/ 2229686 w 3771900"/>
              <a:gd name="connsiteY17295" fmla="*/ 1541789 h 4350865"/>
              <a:gd name="connsiteX17296" fmla="*/ 2223329 w 3771900"/>
              <a:gd name="connsiteY17296" fmla="*/ 1589086 h 4350865"/>
              <a:gd name="connsiteX17297" fmla="*/ 2236524 w 3771900"/>
              <a:gd name="connsiteY17297" fmla="*/ 1596570 h 4350865"/>
              <a:gd name="connsiteX17298" fmla="*/ 2234672 w 3771900"/>
              <a:gd name="connsiteY17298" fmla="*/ 1600198 h 4350865"/>
              <a:gd name="connsiteX17299" fmla="*/ 2222703 w 3771900"/>
              <a:gd name="connsiteY17299" fmla="*/ 1593749 h 4350865"/>
              <a:gd name="connsiteX17300" fmla="*/ 2207495 w 3771900"/>
              <a:gd name="connsiteY17300" fmla="*/ 1706892 h 4350865"/>
              <a:gd name="connsiteX17301" fmla="*/ 2252375 w 3771900"/>
              <a:gd name="connsiteY17301" fmla="*/ 1731473 h 4350865"/>
              <a:gd name="connsiteX17302" fmla="*/ 2250499 w 3771900"/>
              <a:gd name="connsiteY17302" fmla="*/ 1735136 h 4350865"/>
              <a:gd name="connsiteX17303" fmla="*/ 2206908 w 3771900"/>
              <a:gd name="connsiteY17303" fmla="*/ 1711261 h 4350865"/>
              <a:gd name="connsiteX17304" fmla="*/ 2198676 w 3771900"/>
              <a:gd name="connsiteY17304" fmla="*/ 1772511 h 4350865"/>
              <a:gd name="connsiteX17305" fmla="*/ 2207976 w 3771900"/>
              <a:gd name="connsiteY17305" fmla="*/ 1777363 h 4350865"/>
              <a:gd name="connsiteX17306" fmla="*/ 2206150 w 3771900"/>
              <a:gd name="connsiteY17306" fmla="*/ 1781173 h 4350865"/>
              <a:gd name="connsiteX17307" fmla="*/ 2197943 w 3771900"/>
              <a:gd name="connsiteY17307" fmla="*/ 1777962 h 4350865"/>
              <a:gd name="connsiteX17308" fmla="*/ 2197155 w 3771900"/>
              <a:gd name="connsiteY17308" fmla="*/ 1783828 h 4350865"/>
              <a:gd name="connsiteX17309" fmla="*/ 2154791 w 3771900"/>
              <a:gd name="connsiteY17309" fmla="*/ 2022191 h 4350865"/>
              <a:gd name="connsiteX17310" fmla="*/ 2152928 w 3771900"/>
              <a:gd name="connsiteY17310" fmla="*/ 2020320 h 4350865"/>
              <a:gd name="connsiteX17311" fmla="*/ 2171708 w 3771900"/>
              <a:gd name="connsiteY17311" fmla="*/ 1893200 h 4350865"/>
              <a:gd name="connsiteX17312" fmla="*/ 2170950 w 3771900"/>
              <a:gd name="connsiteY17312" fmla="*/ 1893589 h 4350865"/>
              <a:gd name="connsiteX17313" fmla="*/ 2160072 w 3771900"/>
              <a:gd name="connsiteY17313" fmla="*/ 1886151 h 4350865"/>
              <a:gd name="connsiteX17314" fmla="*/ 2156599 w 3771900"/>
              <a:gd name="connsiteY17314" fmla="*/ 1910782 h 4350865"/>
              <a:gd name="connsiteX17315" fmla="*/ 2153781 w 3771900"/>
              <a:gd name="connsiteY17315" fmla="*/ 1910782 h 4350865"/>
              <a:gd name="connsiteX17316" fmla="*/ 2151851 w 3771900"/>
              <a:gd name="connsiteY17316" fmla="*/ 1921272 h 4350865"/>
              <a:gd name="connsiteX17317" fmla="*/ 2152651 w 3771900"/>
              <a:gd name="connsiteY17317" fmla="*/ 1921272 h 4350865"/>
              <a:gd name="connsiteX17318" fmla="*/ 2151354 w 3771900"/>
              <a:gd name="connsiteY17318" fmla="*/ 1923975 h 4350865"/>
              <a:gd name="connsiteX17319" fmla="*/ 2145259 w 3771900"/>
              <a:gd name="connsiteY17319" fmla="*/ 1957100 h 4350865"/>
              <a:gd name="connsiteX17320" fmla="*/ 2141539 w 3771900"/>
              <a:gd name="connsiteY17320" fmla="*/ 1957100 h 4350865"/>
              <a:gd name="connsiteX17321" fmla="*/ 2144194 w 3771900"/>
              <a:gd name="connsiteY17321" fmla="*/ 1941657 h 4350865"/>
              <a:gd name="connsiteX17322" fmla="*/ 2138999 w 3771900"/>
              <a:gd name="connsiteY17322" fmla="*/ 1943100 h 4350865"/>
              <a:gd name="connsiteX17323" fmla="*/ 2138999 w 3771900"/>
              <a:gd name="connsiteY17323" fmla="*/ 1939925 h 4350865"/>
              <a:gd name="connsiteX17324" fmla="*/ 2142809 w 3771900"/>
              <a:gd name="connsiteY17324" fmla="*/ 1939925 h 4350865"/>
              <a:gd name="connsiteX17325" fmla="*/ 2144281 w 3771900"/>
              <a:gd name="connsiteY17325" fmla="*/ 1941151 h 4350865"/>
              <a:gd name="connsiteX17326" fmla="*/ 2146778 w 3771900"/>
              <a:gd name="connsiteY17326" fmla="*/ 1926618 h 4350865"/>
              <a:gd name="connsiteX17327" fmla="*/ 2145031 w 3771900"/>
              <a:gd name="connsiteY17327" fmla="*/ 1927225 h 4350865"/>
              <a:gd name="connsiteX17328" fmla="*/ 2145031 w 3771900"/>
              <a:gd name="connsiteY17328" fmla="*/ 1923256 h 4350865"/>
              <a:gd name="connsiteX17329" fmla="*/ 2147864 w 3771900"/>
              <a:gd name="connsiteY17329" fmla="*/ 1920306 h 4350865"/>
              <a:gd name="connsiteX17330" fmla="*/ 2153891 w 3771900"/>
              <a:gd name="connsiteY17330" fmla="*/ 1885239 h 4350865"/>
              <a:gd name="connsiteX17331" fmla="*/ 2154191 w 3771900"/>
              <a:gd name="connsiteY17331" fmla="*/ 1882523 h 4350865"/>
              <a:gd name="connsiteX17332" fmla="*/ 2150730 w 3771900"/>
              <a:gd name="connsiteY17332" fmla="*/ 1880393 h 4350865"/>
              <a:gd name="connsiteX17333" fmla="*/ 2154406 w 3771900"/>
              <a:gd name="connsiteY17333" fmla="*/ 1869082 h 4350865"/>
              <a:gd name="connsiteX17334" fmla="*/ 2155600 w 3771900"/>
              <a:gd name="connsiteY17334" fmla="*/ 1869793 h 4350865"/>
              <a:gd name="connsiteX17335" fmla="*/ 2167121 w 3771900"/>
              <a:gd name="connsiteY17335" fmla="*/ 1765680 h 4350865"/>
              <a:gd name="connsiteX17336" fmla="*/ 2177443 w 3771900"/>
              <a:gd name="connsiteY17336" fmla="*/ 1695123 h 4350865"/>
              <a:gd name="connsiteX17337" fmla="*/ 2173577 w 3771900"/>
              <a:gd name="connsiteY17337" fmla="*/ 1693006 h 4350865"/>
              <a:gd name="connsiteX17338" fmla="*/ 2175454 w 3771900"/>
              <a:gd name="connsiteY17338" fmla="*/ 1689343 h 4350865"/>
              <a:gd name="connsiteX17339" fmla="*/ 2178078 w 3771900"/>
              <a:gd name="connsiteY17339" fmla="*/ 1690780 h 4350865"/>
              <a:gd name="connsiteX17340" fmla="*/ 2188194 w 3771900"/>
              <a:gd name="connsiteY17340" fmla="*/ 1621631 h 4350865"/>
              <a:gd name="connsiteX17341" fmla="*/ 2200972 w 3771900"/>
              <a:gd name="connsiteY17341" fmla="*/ 1522943 h 4350865"/>
              <a:gd name="connsiteX17342" fmla="*/ 2210839 w 3771900"/>
              <a:gd name="connsiteY17342" fmla="*/ 1411674 h 4350865"/>
              <a:gd name="connsiteX17343" fmla="*/ 2214059 w 3771900"/>
              <a:gd name="connsiteY17343" fmla="*/ 1358520 h 4350865"/>
              <a:gd name="connsiteX17344" fmla="*/ 2194207 w 3771900"/>
              <a:gd name="connsiteY17344" fmla="*/ 1530350 h 4350865"/>
              <a:gd name="connsiteX17345" fmla="*/ 2218486 w 3771900"/>
              <a:gd name="connsiteY17345" fmla="*/ 1120775 h 4350865"/>
              <a:gd name="connsiteX17346" fmla="*/ 2220354 w 3771900"/>
              <a:gd name="connsiteY17346" fmla="*/ 1120775 h 4350865"/>
              <a:gd name="connsiteX17347" fmla="*/ 2218206 w 3771900"/>
              <a:gd name="connsiteY17347" fmla="*/ 1292676 h 4350865"/>
              <a:gd name="connsiteX17348" fmla="*/ 2219699 w 3771900"/>
              <a:gd name="connsiteY17348" fmla="*/ 1267600 h 4350865"/>
              <a:gd name="connsiteX17349" fmla="*/ 2222899 w 3771900"/>
              <a:gd name="connsiteY17349" fmla="*/ 1100633 h 4350865"/>
              <a:gd name="connsiteX17350" fmla="*/ 2218549 w 3771900"/>
              <a:gd name="connsiteY17350" fmla="*/ 1098966 h 4350865"/>
              <a:gd name="connsiteX17351" fmla="*/ 2220407 w 3771900"/>
              <a:gd name="connsiteY17351" fmla="*/ 1091279 h 4350865"/>
              <a:gd name="connsiteX17352" fmla="*/ 2223060 w 3771900"/>
              <a:gd name="connsiteY17352" fmla="*/ 1092216 h 4350865"/>
              <a:gd name="connsiteX17353" fmla="*/ 2223296 w 3771900"/>
              <a:gd name="connsiteY17353" fmla="*/ 1079891 h 4350865"/>
              <a:gd name="connsiteX17354" fmla="*/ 2225372 w 3771900"/>
              <a:gd name="connsiteY17354" fmla="*/ 987788 h 4350865"/>
              <a:gd name="connsiteX17355" fmla="*/ 2224102 w 3771900"/>
              <a:gd name="connsiteY17355" fmla="*/ 987160 h 4350865"/>
              <a:gd name="connsiteX17356" fmla="*/ 2223125 w 3771900"/>
              <a:gd name="connsiteY17356" fmla="*/ 1012543 h 4350865"/>
              <a:gd name="connsiteX17357" fmla="*/ 2221254 w 3771900"/>
              <a:gd name="connsiteY17357" fmla="*/ 1012543 h 4350865"/>
              <a:gd name="connsiteX17358" fmla="*/ 2217292 w 3771900"/>
              <a:gd name="connsiteY17358" fmla="*/ 888573 h 4350865"/>
              <a:gd name="connsiteX17359" fmla="*/ 2208214 w 3771900"/>
              <a:gd name="connsiteY17359" fmla="*/ 893761 h 4350865"/>
              <a:gd name="connsiteX17360" fmla="*/ 2206229 w 3771900"/>
              <a:gd name="connsiteY17360" fmla="*/ 891776 h 4350865"/>
              <a:gd name="connsiteX17361" fmla="*/ 2202261 w 3771900"/>
              <a:gd name="connsiteY17361" fmla="*/ 889792 h 4350865"/>
              <a:gd name="connsiteX17362" fmla="*/ 2202261 w 3771900"/>
              <a:gd name="connsiteY17362" fmla="*/ 887808 h 4350865"/>
              <a:gd name="connsiteX17363" fmla="*/ 2206229 w 3771900"/>
              <a:gd name="connsiteY17363" fmla="*/ 881855 h 4350865"/>
              <a:gd name="connsiteX17364" fmla="*/ 2216151 w 3771900"/>
              <a:gd name="connsiteY17364" fmla="*/ 879870 h 4350865"/>
              <a:gd name="connsiteX17365" fmla="*/ 2217018 w 3771900"/>
              <a:gd name="connsiteY17365" fmla="*/ 879994 h 4350865"/>
              <a:gd name="connsiteX17366" fmla="*/ 2215875 w 3771900"/>
              <a:gd name="connsiteY17366" fmla="*/ 844241 h 4350865"/>
              <a:gd name="connsiteX17367" fmla="*/ 2214281 w 3771900"/>
              <a:gd name="connsiteY17367" fmla="*/ 776768 h 4350865"/>
              <a:gd name="connsiteX17368" fmla="*/ 2212341 w 3771900"/>
              <a:gd name="connsiteY17368" fmla="*/ 779462 h 4350865"/>
              <a:gd name="connsiteX17369" fmla="*/ 2212341 w 3771900"/>
              <a:gd name="connsiteY17369" fmla="*/ 771524 h 4350865"/>
              <a:gd name="connsiteX17370" fmla="*/ 2214219 w 3771900"/>
              <a:gd name="connsiteY17370" fmla="*/ 774132 h 4350865"/>
              <a:gd name="connsiteX17371" fmla="*/ 2211899 w 3771900"/>
              <a:gd name="connsiteY17371" fmla="*/ 675939 h 4350865"/>
              <a:gd name="connsiteX17372" fmla="*/ 2204293 w 3771900"/>
              <a:gd name="connsiteY17372" fmla="*/ 545187 h 4350865"/>
              <a:gd name="connsiteX17373" fmla="*/ 2198761 w 3771900"/>
              <a:gd name="connsiteY17373" fmla="*/ 507755 h 4350865"/>
              <a:gd name="connsiteX17374" fmla="*/ 2197634 w 3771900"/>
              <a:gd name="connsiteY17374" fmla="*/ 496622 h 4350865"/>
              <a:gd name="connsiteX17375" fmla="*/ 2194937 w 3771900"/>
              <a:gd name="connsiteY17375" fmla="*/ 480735 h 4350865"/>
              <a:gd name="connsiteX17376" fmla="*/ 2164009 w 3771900"/>
              <a:gd name="connsiteY17376" fmla="*/ 359845 h 4350865"/>
              <a:gd name="connsiteX17377" fmla="*/ 2161309 w 3771900"/>
              <a:gd name="connsiteY17377" fmla="*/ 364861 h 4350865"/>
              <a:gd name="connsiteX17378" fmla="*/ 2155681 w 3771900"/>
              <a:gd name="connsiteY17378" fmla="*/ 359305 h 4350865"/>
              <a:gd name="connsiteX17379" fmla="*/ 2156994 w 3771900"/>
              <a:gd name="connsiteY17379" fmla="*/ 358751 h 4350865"/>
              <a:gd name="connsiteX17380" fmla="*/ 2157557 w 3771900"/>
              <a:gd name="connsiteY17380" fmla="*/ 359305 h 4350865"/>
              <a:gd name="connsiteX17381" fmla="*/ 2157323 w 3771900"/>
              <a:gd name="connsiteY17381" fmla="*/ 358610 h 4350865"/>
              <a:gd name="connsiteX17382" fmla="*/ 2156994 w 3771900"/>
              <a:gd name="connsiteY17382" fmla="*/ 358751 h 4350865"/>
              <a:gd name="connsiteX17383" fmla="*/ 2155681 w 3771900"/>
              <a:gd name="connsiteY17383" fmla="*/ 357456 h 4350865"/>
              <a:gd name="connsiteX17384" fmla="*/ 2146300 w 3771900"/>
              <a:gd name="connsiteY17384" fmla="*/ 355602 h 4350865"/>
              <a:gd name="connsiteX17385" fmla="*/ 2127539 w 3771900"/>
              <a:gd name="connsiteY17385" fmla="*/ 348192 h 4350865"/>
              <a:gd name="connsiteX17386" fmla="*/ 2129415 w 3771900"/>
              <a:gd name="connsiteY17386" fmla="*/ 344489 h 4350865"/>
              <a:gd name="connsiteX17387" fmla="*/ 2159433 w 3771900"/>
              <a:gd name="connsiteY17387" fmla="*/ 350045 h 4350865"/>
              <a:gd name="connsiteX17388" fmla="*/ 2162490 w 3771900"/>
              <a:gd name="connsiteY17388" fmla="*/ 353908 h 4350865"/>
              <a:gd name="connsiteX17389" fmla="*/ 2148034 w 3771900"/>
              <a:gd name="connsiteY17389" fmla="*/ 297404 h 4350865"/>
              <a:gd name="connsiteX17390" fmla="*/ 2132104 w 3771900"/>
              <a:gd name="connsiteY17390" fmla="*/ 249326 h 4350865"/>
              <a:gd name="connsiteX17391" fmla="*/ 2120415 w 3771900"/>
              <a:gd name="connsiteY17391" fmla="*/ 242461 h 4350865"/>
              <a:gd name="connsiteX17392" fmla="*/ 2118490 w 3771900"/>
              <a:gd name="connsiteY17392" fmla="*/ 241601 h 4350865"/>
              <a:gd name="connsiteX17393" fmla="*/ 2118026 w 3771900"/>
              <a:gd name="connsiteY17393" fmla="*/ 244768 h 4350865"/>
              <a:gd name="connsiteX17394" fmla="*/ 2113093 w 3771900"/>
              <a:gd name="connsiteY17394" fmla="*/ 243807 h 4350865"/>
              <a:gd name="connsiteX17395" fmla="*/ 2098208 w 3771900"/>
              <a:gd name="connsiteY17395" fmla="*/ 232790 h 4350865"/>
              <a:gd name="connsiteX17396" fmla="*/ 2070385 w 3771900"/>
              <a:gd name="connsiteY17396" fmla="*/ 227609 h 4350865"/>
              <a:gd name="connsiteX17397" fmla="*/ 2070385 w 3771900"/>
              <a:gd name="connsiteY17397" fmla="*/ 224256 h 4350865"/>
              <a:gd name="connsiteX17398" fmla="*/ 2032292 w 3771900"/>
              <a:gd name="connsiteY17398" fmla="*/ 214981 h 4350865"/>
              <a:gd name="connsiteX17399" fmla="*/ 2034171 w 3771900"/>
              <a:gd name="connsiteY17399" fmla="*/ 211138 h 4350865"/>
              <a:gd name="connsiteX17400" fmla="*/ 2068193 w 3771900"/>
              <a:gd name="connsiteY17400" fmla="*/ 213165 h 4350865"/>
              <a:gd name="connsiteX17401" fmla="*/ 2098091 w 3771900"/>
              <a:gd name="connsiteY17401" fmla="*/ 222457 h 4350865"/>
              <a:gd name="connsiteX17402" fmla="*/ 2098982 w 3771900"/>
              <a:gd name="connsiteY17402" fmla="*/ 220663 h 4350865"/>
              <a:gd name="connsiteX17403" fmla="*/ 2105976 w 3771900"/>
              <a:gd name="connsiteY17403" fmla="*/ 223886 h 4350865"/>
              <a:gd name="connsiteX17404" fmla="*/ 2106520 w 3771900"/>
              <a:gd name="connsiteY17404" fmla="*/ 222568 h 4350865"/>
              <a:gd name="connsiteX17405" fmla="*/ 2084109 w 3771900"/>
              <a:gd name="connsiteY17405" fmla="*/ 213041 h 4350865"/>
              <a:gd name="connsiteX17406" fmla="*/ 2067300 w 3771900"/>
              <a:gd name="connsiteY17406" fmla="*/ 207329 h 4350865"/>
              <a:gd name="connsiteX17407" fmla="*/ 2024344 w 3771900"/>
              <a:gd name="connsiteY17407" fmla="*/ 195898 h 4350865"/>
              <a:gd name="connsiteX17408" fmla="*/ 2026212 w 3771900"/>
              <a:gd name="connsiteY17408" fmla="*/ 192087 h 4350865"/>
              <a:gd name="connsiteX17409" fmla="*/ 2087844 w 3771900"/>
              <a:gd name="connsiteY17409" fmla="*/ 203516 h 4350865"/>
              <a:gd name="connsiteX17410" fmla="*/ 2117726 w 3771900"/>
              <a:gd name="connsiteY17410" fmla="*/ 224471 h 4350865"/>
              <a:gd name="connsiteX17411" fmla="*/ 2114466 w 3771900"/>
              <a:gd name="connsiteY17411" fmla="*/ 227798 h 4350865"/>
              <a:gd name="connsiteX17412" fmla="*/ 2124459 w 3771900"/>
              <a:gd name="connsiteY17412" fmla="*/ 232404 h 4350865"/>
              <a:gd name="connsiteX17413" fmla="*/ 2125687 w 3771900"/>
              <a:gd name="connsiteY17413" fmla="*/ 229960 h 4350865"/>
              <a:gd name="connsiteX17414" fmla="*/ 2121768 w 3771900"/>
              <a:gd name="connsiteY17414" fmla="*/ 218133 h 4350865"/>
              <a:gd name="connsiteX17415" fmla="*/ 2115251 w 3771900"/>
              <a:gd name="connsiteY17415" fmla="*/ 198813 h 4350865"/>
              <a:gd name="connsiteX17416" fmla="*/ 2111914 w 3771900"/>
              <a:gd name="connsiteY17416" fmla="*/ 197484 h 4350865"/>
              <a:gd name="connsiteX17417" fmla="*/ 2115869 w 3771900"/>
              <a:gd name="connsiteY17417" fmla="*/ 200746 h 4350865"/>
              <a:gd name="connsiteX17418" fmla="*/ 2112156 w 3771900"/>
              <a:gd name="connsiteY17418" fmla="*/ 204499 h 4350865"/>
              <a:gd name="connsiteX17419" fmla="*/ 2011901 w 3771900"/>
              <a:gd name="connsiteY17419" fmla="*/ 174480 h 4350865"/>
              <a:gd name="connsiteX17420" fmla="*/ 2011901 w 3771900"/>
              <a:gd name="connsiteY17420" fmla="*/ 166976 h 4350865"/>
              <a:gd name="connsiteX17421" fmla="*/ 2041606 w 3771900"/>
              <a:gd name="connsiteY17421" fmla="*/ 168617 h 4350865"/>
              <a:gd name="connsiteX17422" fmla="*/ 2056111 w 3771900"/>
              <a:gd name="connsiteY17422" fmla="*/ 171481 h 4350865"/>
              <a:gd name="connsiteX17423" fmla="*/ 2056111 w 3771900"/>
              <a:gd name="connsiteY17423" fmla="*/ 169929 h 4350865"/>
              <a:gd name="connsiteX17424" fmla="*/ 2050585 w 3771900"/>
              <a:gd name="connsiteY17424" fmla="*/ 168013 h 4350865"/>
              <a:gd name="connsiteX17425" fmla="*/ 1954858 w 3771900"/>
              <a:gd name="connsiteY17425" fmla="*/ 149491 h 4350865"/>
              <a:gd name="connsiteX17426" fmla="*/ 1861009 w 3771900"/>
              <a:gd name="connsiteY17426" fmla="*/ 153195 h 4350865"/>
              <a:gd name="connsiteX17427" fmla="*/ 1834731 w 3771900"/>
              <a:gd name="connsiteY17427" fmla="*/ 161299 h 4350865"/>
              <a:gd name="connsiteX17428" fmla="*/ 1826102 w 3771900"/>
              <a:gd name="connsiteY17428" fmla="*/ 163503 h 4350865"/>
              <a:gd name="connsiteX17429" fmla="*/ 1828802 w 3771900"/>
              <a:gd name="connsiteY17429" fmla="*/ 166393 h 4350865"/>
              <a:gd name="connsiteX17430" fmla="*/ 1825084 w 3771900"/>
              <a:gd name="connsiteY17430" fmla="*/ 168278 h 4350865"/>
              <a:gd name="connsiteX17431" fmla="*/ 1820056 w 3771900"/>
              <a:gd name="connsiteY17431" fmla="*/ 165048 h 4350865"/>
              <a:gd name="connsiteX17432" fmla="*/ 1811365 w 3771900"/>
              <a:gd name="connsiteY17432" fmla="*/ 167267 h 4350865"/>
              <a:gd name="connsiteX17433" fmla="*/ 1816102 w 3771900"/>
              <a:gd name="connsiteY17433" fmla="*/ 176213 h 4350865"/>
              <a:gd name="connsiteX17434" fmla="*/ 1808629 w 3771900"/>
              <a:gd name="connsiteY17434" fmla="*/ 178120 h 4350865"/>
              <a:gd name="connsiteX17435" fmla="*/ 1808423 w 3771900"/>
              <a:gd name="connsiteY17435" fmla="*/ 177841 h 4350865"/>
              <a:gd name="connsiteX17436" fmla="*/ 1811207 w 3771900"/>
              <a:gd name="connsiteY17436" fmla="*/ 222972 h 4350865"/>
              <a:gd name="connsiteX17437" fmla="*/ 1802872 w 3771900"/>
              <a:gd name="connsiteY17437" fmla="*/ 451269 h 4350865"/>
              <a:gd name="connsiteX17438" fmla="*/ 1795464 w 3771900"/>
              <a:gd name="connsiteY17438" fmla="*/ 739633 h 4350865"/>
              <a:gd name="connsiteX17439" fmla="*/ 1788982 w 3771900"/>
              <a:gd name="connsiteY17439" fmla="*/ 1035488 h 4350865"/>
              <a:gd name="connsiteX17440" fmla="*/ 1786357 w 3771900"/>
              <a:gd name="connsiteY17440" fmla="*/ 1155287 h 4350865"/>
              <a:gd name="connsiteX17441" fmla="*/ 1799848 w 3771900"/>
              <a:gd name="connsiteY17441" fmla="*/ 1215414 h 4350865"/>
              <a:gd name="connsiteX17442" fmla="*/ 1799648 w 3771900"/>
              <a:gd name="connsiteY17442" fmla="*/ 1361439 h 4350865"/>
              <a:gd name="connsiteX17443" fmla="*/ 1792078 w 3771900"/>
              <a:gd name="connsiteY17443" fmla="*/ 1503041 h 4350865"/>
              <a:gd name="connsiteX17444" fmla="*/ 1793633 w 3771900"/>
              <a:gd name="connsiteY17444" fmla="*/ 1606264 h 4350865"/>
              <a:gd name="connsiteX17445" fmla="*/ 1793109 w 3771900"/>
              <a:gd name="connsiteY17445" fmla="*/ 1606264 h 4350865"/>
              <a:gd name="connsiteX17446" fmla="*/ 1794056 w 3771900"/>
              <a:gd name="connsiteY17446" fmla="*/ 1681608 h 4350865"/>
              <a:gd name="connsiteX17447" fmla="*/ 1797860 w 3771900"/>
              <a:gd name="connsiteY17447" fmla="*/ 1732992 h 4350865"/>
              <a:gd name="connsiteX17448" fmla="*/ 1797619 w 3771900"/>
              <a:gd name="connsiteY17448" fmla="*/ 1945984 h 4350865"/>
              <a:gd name="connsiteX17449" fmla="*/ 1794000 w 3771900"/>
              <a:gd name="connsiteY17449" fmla="*/ 1945984 h 4350865"/>
              <a:gd name="connsiteX17450" fmla="*/ 1793755 w 3771900"/>
              <a:gd name="connsiteY17450" fmla="*/ 1996499 h 4350865"/>
              <a:gd name="connsiteX17451" fmla="*/ 1789970 w 3771900"/>
              <a:gd name="connsiteY17451" fmla="*/ 1996499 h 4350865"/>
              <a:gd name="connsiteX17452" fmla="*/ 1788545 w 3771900"/>
              <a:gd name="connsiteY17452" fmla="*/ 1907218 h 4350865"/>
              <a:gd name="connsiteX17453" fmla="*/ 1787019 w 3771900"/>
              <a:gd name="connsiteY17453" fmla="*/ 1973006 h 4350865"/>
              <a:gd name="connsiteX17454" fmla="*/ 1796884 w 3771900"/>
              <a:gd name="connsiteY17454" fmla="*/ 2176987 h 4350865"/>
              <a:gd name="connsiteX17455" fmla="*/ 1800140 w 3771900"/>
              <a:gd name="connsiteY17455" fmla="*/ 2258918 h 4350865"/>
              <a:gd name="connsiteX17456" fmla="*/ 1800935 w 3771900"/>
              <a:gd name="connsiteY17456" fmla="*/ 2259156 h 4350865"/>
              <a:gd name="connsiteX17457" fmla="*/ 1803285 w 3771900"/>
              <a:gd name="connsiteY17457" fmla="*/ 2264316 h 4350865"/>
              <a:gd name="connsiteX17458" fmla="*/ 1800398 w 3771900"/>
              <a:gd name="connsiteY17458" fmla="*/ 2265424 h 4350865"/>
              <a:gd name="connsiteX17459" fmla="*/ 1804990 w 3771900"/>
              <a:gd name="connsiteY17459" fmla="*/ 2380968 h 4350865"/>
              <a:gd name="connsiteX17460" fmla="*/ 1801286 w 3771900"/>
              <a:gd name="connsiteY17460" fmla="*/ 2380968 h 4350865"/>
              <a:gd name="connsiteX17461" fmla="*/ 1794021 w 3771900"/>
              <a:gd name="connsiteY17461" fmla="*/ 2265628 h 4350865"/>
              <a:gd name="connsiteX17462" fmla="*/ 1767802 w 3771900"/>
              <a:gd name="connsiteY17462" fmla="*/ 2257046 h 4350865"/>
              <a:gd name="connsiteX17463" fmla="*/ 1737018 w 3771900"/>
              <a:gd name="connsiteY17463" fmla="*/ 2251651 h 4350865"/>
              <a:gd name="connsiteX17464" fmla="*/ 1737018 w 3771900"/>
              <a:gd name="connsiteY17464" fmla="*/ 2247899 h 4350865"/>
              <a:gd name="connsiteX17465" fmla="*/ 1770387 w 3771900"/>
              <a:gd name="connsiteY17465" fmla="*/ 2250010 h 4350865"/>
              <a:gd name="connsiteX17466" fmla="*/ 1793472 w 3771900"/>
              <a:gd name="connsiteY17466" fmla="*/ 2256922 h 4350865"/>
              <a:gd name="connsiteX17467" fmla="*/ 1784154 w 3771900"/>
              <a:gd name="connsiteY17467" fmla="*/ 2108993 h 4350865"/>
              <a:gd name="connsiteX17468" fmla="*/ 1786469 w 3771900"/>
              <a:gd name="connsiteY17468" fmla="*/ 1837018 h 4350865"/>
              <a:gd name="connsiteX17469" fmla="*/ 1787425 w 3771900"/>
              <a:gd name="connsiteY17469" fmla="*/ 1837018 h 4350865"/>
              <a:gd name="connsiteX17470" fmla="*/ 1787346 w 3771900"/>
              <a:gd name="connsiteY17470" fmla="*/ 1832108 h 4350865"/>
              <a:gd name="connsiteX17471" fmla="*/ 1759811 w 3771900"/>
              <a:gd name="connsiteY17471" fmla="*/ 1822860 h 4350865"/>
              <a:gd name="connsiteX17472" fmla="*/ 1727526 w 3771900"/>
              <a:gd name="connsiteY17472" fmla="*/ 1813944 h 4350865"/>
              <a:gd name="connsiteX17473" fmla="*/ 1729440 w 3771900"/>
              <a:gd name="connsiteY17473" fmla="*/ 1810089 h 4350865"/>
              <a:gd name="connsiteX17474" fmla="*/ 1763398 w 3771900"/>
              <a:gd name="connsiteY17474" fmla="*/ 1815631 h 4350865"/>
              <a:gd name="connsiteX17475" fmla="*/ 1787204 w 3771900"/>
              <a:gd name="connsiteY17475" fmla="*/ 1823197 h 4350865"/>
              <a:gd name="connsiteX17476" fmla="*/ 1786125 w 3771900"/>
              <a:gd name="connsiteY17476" fmla="*/ 1755584 h 4350865"/>
              <a:gd name="connsiteX17477" fmla="*/ 1701801 w 3771900"/>
              <a:gd name="connsiteY17477" fmla="*/ 1735401 h 4350865"/>
              <a:gd name="connsiteX17478" fmla="*/ 1701801 w 3771900"/>
              <a:gd name="connsiteY17478" fmla="*/ 1733549 h 4350865"/>
              <a:gd name="connsiteX17479" fmla="*/ 1786060 w 3771900"/>
              <a:gd name="connsiteY17479" fmla="*/ 1751485 h 4350865"/>
              <a:gd name="connsiteX17480" fmla="*/ 1784799 w 3771900"/>
              <a:gd name="connsiteY17480" fmla="*/ 1672477 h 4350865"/>
              <a:gd name="connsiteX17481" fmla="*/ 1784427 w 3771900"/>
              <a:gd name="connsiteY17481" fmla="*/ 1672477 h 4350865"/>
              <a:gd name="connsiteX17482" fmla="*/ 1716391 w 3771900"/>
              <a:gd name="connsiteY17482" fmla="*/ 1648944 h 4350865"/>
              <a:gd name="connsiteX17483" fmla="*/ 1716391 w 3771900"/>
              <a:gd name="connsiteY17483" fmla="*/ 1645022 h 4350865"/>
              <a:gd name="connsiteX17484" fmla="*/ 1756079 w 3771900"/>
              <a:gd name="connsiteY17484" fmla="*/ 1647719 h 4350865"/>
              <a:gd name="connsiteX17485" fmla="*/ 1784657 w 3771900"/>
              <a:gd name="connsiteY17485" fmla="*/ 1663576 h 4350865"/>
              <a:gd name="connsiteX17486" fmla="*/ 1783524 w 3771900"/>
              <a:gd name="connsiteY17486" fmla="*/ 1592581 h 4350865"/>
              <a:gd name="connsiteX17487" fmla="*/ 1779157 w 3771900"/>
              <a:gd name="connsiteY17487" fmla="*/ 1548865 h 4350865"/>
              <a:gd name="connsiteX17488" fmla="*/ 1778456 w 3771900"/>
              <a:gd name="connsiteY17488" fmla="*/ 1587499 h 4350865"/>
              <a:gd name="connsiteX17489" fmla="*/ 1776642 w 3771900"/>
              <a:gd name="connsiteY17489" fmla="*/ 1587499 h 4350865"/>
              <a:gd name="connsiteX17490" fmla="*/ 1777495 w 3771900"/>
              <a:gd name="connsiteY17490" fmla="*/ 1532222 h 4350865"/>
              <a:gd name="connsiteX17491" fmla="*/ 1776414 w 3771900"/>
              <a:gd name="connsiteY17491" fmla="*/ 1521407 h 4350865"/>
              <a:gd name="connsiteX17492" fmla="*/ 1777680 w 3771900"/>
              <a:gd name="connsiteY17492" fmla="*/ 1520174 h 4350865"/>
              <a:gd name="connsiteX17493" fmla="*/ 1780497 w 3771900"/>
              <a:gd name="connsiteY17493" fmla="*/ 1337610 h 4350865"/>
              <a:gd name="connsiteX17494" fmla="*/ 1780628 w 3771900"/>
              <a:gd name="connsiteY17494" fmla="*/ 1331343 h 4350865"/>
              <a:gd name="connsiteX17495" fmla="*/ 1776943 w 3771900"/>
              <a:gd name="connsiteY17495" fmla="*/ 1331343 h 4350865"/>
              <a:gd name="connsiteX17496" fmla="*/ 1772429 w 3771900"/>
              <a:gd name="connsiteY17496" fmla="*/ 1183591 h 4350865"/>
              <a:gd name="connsiteX17497" fmla="*/ 1773456 w 3771900"/>
              <a:gd name="connsiteY17497" fmla="*/ 1149903 h 4350865"/>
              <a:gd name="connsiteX17498" fmla="*/ 1766373 w 3771900"/>
              <a:gd name="connsiteY17498" fmla="*/ 1150108 h 4350865"/>
              <a:gd name="connsiteX17499" fmla="*/ 1711626 w 3771900"/>
              <a:gd name="connsiteY17499" fmla="*/ 1118427 h 4350865"/>
              <a:gd name="connsiteX17500" fmla="*/ 1713514 w 3771900"/>
              <a:gd name="connsiteY17500" fmla="*/ 1112836 h 4350865"/>
              <a:gd name="connsiteX17501" fmla="*/ 1746551 w 3771900"/>
              <a:gd name="connsiteY17501" fmla="*/ 1122154 h 4350865"/>
              <a:gd name="connsiteX17502" fmla="*/ 1773682 w 3771900"/>
              <a:gd name="connsiteY17502" fmla="*/ 1142472 h 4350865"/>
              <a:gd name="connsiteX17503" fmla="*/ 1775650 w 3771900"/>
              <a:gd name="connsiteY17503" fmla="*/ 1077909 h 4350865"/>
              <a:gd name="connsiteX17504" fmla="*/ 1774350 w 3771900"/>
              <a:gd name="connsiteY17504" fmla="*/ 1079639 h 4350865"/>
              <a:gd name="connsiteX17505" fmla="*/ 1768158 w 3771900"/>
              <a:gd name="connsiteY17505" fmla="*/ 1077071 h 4350865"/>
              <a:gd name="connsiteX17506" fmla="*/ 1733868 w 3771900"/>
              <a:gd name="connsiteY17506" fmla="*/ 1054659 h 4350865"/>
              <a:gd name="connsiteX17507" fmla="*/ 1735773 w 3771900"/>
              <a:gd name="connsiteY17507" fmla="*/ 1050924 h 4350865"/>
              <a:gd name="connsiteX17508" fmla="*/ 1760300 w 3771900"/>
              <a:gd name="connsiteY17508" fmla="*/ 1056761 h 4350865"/>
              <a:gd name="connsiteX17509" fmla="*/ 1775794 w 3771900"/>
              <a:gd name="connsiteY17509" fmla="*/ 1073198 h 4350865"/>
              <a:gd name="connsiteX17510" fmla="*/ 1776793 w 3771900"/>
              <a:gd name="connsiteY17510" fmla="*/ 1040422 h 4350865"/>
              <a:gd name="connsiteX17511" fmla="*/ 1774941 w 3771900"/>
              <a:gd name="connsiteY17511" fmla="*/ 1042967 h 4350865"/>
              <a:gd name="connsiteX17512" fmla="*/ 1767748 w 3771900"/>
              <a:gd name="connsiteY17512" fmla="*/ 1040685 h 4350865"/>
              <a:gd name="connsiteX17513" fmla="*/ 1737056 w 3771900"/>
              <a:gd name="connsiteY17513" fmla="*/ 1018777 h 4350865"/>
              <a:gd name="connsiteX17514" fmla="*/ 1738975 w 3771900"/>
              <a:gd name="connsiteY17514" fmla="*/ 1013300 h 4350865"/>
              <a:gd name="connsiteX17515" fmla="*/ 1762713 w 3771900"/>
              <a:gd name="connsiteY17515" fmla="*/ 1018321 h 4350865"/>
              <a:gd name="connsiteX17516" fmla="*/ 1776993 w 3771900"/>
              <a:gd name="connsiteY17516" fmla="*/ 1034473 h 4350865"/>
              <a:gd name="connsiteX17517" fmla="*/ 1784236 w 3771900"/>
              <a:gd name="connsiteY17517" fmla="*/ 887385 h 4350865"/>
              <a:gd name="connsiteX17518" fmla="*/ 1788056 w 3771900"/>
              <a:gd name="connsiteY17518" fmla="*/ 739633 h 4350865"/>
              <a:gd name="connsiteX17519" fmla="*/ 1793612 w 3771900"/>
              <a:gd name="connsiteY17519" fmla="*/ 436290 h 4350865"/>
              <a:gd name="connsiteX17520" fmla="*/ 1797085 w 3771900"/>
              <a:gd name="connsiteY17520" fmla="*/ 292106 h 4350865"/>
              <a:gd name="connsiteX17521" fmla="*/ 1803491 w 3771900"/>
              <a:gd name="connsiteY17521" fmla="*/ 171203 h 4350865"/>
              <a:gd name="connsiteX17522" fmla="*/ 1792689 w 3771900"/>
              <a:gd name="connsiteY17522" fmla="*/ 156658 h 4350865"/>
              <a:gd name="connsiteX17523" fmla="*/ 1784597 w 3771900"/>
              <a:gd name="connsiteY17523" fmla="*/ 154052 h 4350865"/>
              <a:gd name="connsiteX17524" fmla="*/ 1756299 w 3771900"/>
              <a:gd name="connsiteY17524" fmla="*/ 151309 h 4350865"/>
              <a:gd name="connsiteX17525" fmla="*/ 1709890 w 3771900"/>
              <a:gd name="connsiteY17525" fmla="*/ 152655 h 4350865"/>
              <a:gd name="connsiteX17526" fmla="*/ 1712914 w 3771900"/>
              <a:gd name="connsiteY17526" fmla="*/ 158958 h 4350865"/>
              <a:gd name="connsiteX17527" fmla="*/ 1711035 w 3771900"/>
              <a:gd name="connsiteY17527" fmla="*/ 162757 h 4350865"/>
              <a:gd name="connsiteX17528" fmla="*/ 1709156 w 3771900"/>
              <a:gd name="connsiteY17528" fmla="*/ 164652 h 4350865"/>
              <a:gd name="connsiteX17529" fmla="*/ 1705397 w 3771900"/>
              <a:gd name="connsiteY17529" fmla="*/ 162757 h 4350865"/>
              <a:gd name="connsiteX17530" fmla="*/ 1702850 w 3771900"/>
              <a:gd name="connsiteY17530" fmla="*/ 156357 h 4350865"/>
              <a:gd name="connsiteX17531" fmla="*/ 1693273 w 3771900"/>
              <a:gd name="connsiteY17531" fmla="*/ 153137 h 4350865"/>
              <a:gd name="connsiteX17532" fmla="*/ 1691232 w 3771900"/>
              <a:gd name="connsiteY17532" fmla="*/ 153195 h 4350865"/>
              <a:gd name="connsiteX17533" fmla="*/ 1690873 w 3771900"/>
              <a:gd name="connsiteY17533" fmla="*/ 152467 h 4350865"/>
              <a:gd name="connsiteX17534" fmla="*/ 1652306 w 3771900"/>
              <a:gd name="connsiteY17534" fmla="*/ 150416 h 4350865"/>
              <a:gd name="connsiteX17535" fmla="*/ 1632339 w 3771900"/>
              <a:gd name="connsiteY17535" fmla="*/ 151446 h 4350865"/>
              <a:gd name="connsiteX17536" fmla="*/ 1605677 w 3771900"/>
              <a:gd name="connsiteY17536" fmla="*/ 167643 h 4350865"/>
              <a:gd name="connsiteX17537" fmla="*/ 1576951 w 3771900"/>
              <a:gd name="connsiteY17537" fmla="*/ 193358 h 4350865"/>
              <a:gd name="connsiteX17538" fmla="*/ 1573214 w 3771900"/>
              <a:gd name="connsiteY17538" fmla="*/ 191453 h 4350865"/>
              <a:gd name="connsiteX17539" fmla="*/ 1595695 w 3771900"/>
              <a:gd name="connsiteY17539" fmla="*/ 163077 h 4350865"/>
              <a:gd name="connsiteX17540" fmla="*/ 1560683 w 3771900"/>
              <a:gd name="connsiteY17540" fmla="*/ 163743 h 4350865"/>
              <a:gd name="connsiteX17541" fmla="*/ 1526942 w 3771900"/>
              <a:gd name="connsiteY17541" fmla="*/ 175591 h 4350865"/>
              <a:gd name="connsiteX17542" fmla="*/ 1518085 w 3771900"/>
              <a:gd name="connsiteY17542" fmla="*/ 179091 h 4350865"/>
              <a:gd name="connsiteX17543" fmla="*/ 1485611 w 3771900"/>
              <a:gd name="connsiteY17543" fmla="*/ 198981 h 4350865"/>
              <a:gd name="connsiteX17544" fmla="*/ 1485432 w 3771900"/>
              <a:gd name="connsiteY17544" fmla="*/ 199101 h 4350865"/>
              <a:gd name="connsiteX17545" fmla="*/ 1488785 w 3771900"/>
              <a:gd name="connsiteY17545" fmla="*/ 200119 h 4350865"/>
              <a:gd name="connsiteX17546" fmla="*/ 1488785 w 3771900"/>
              <a:gd name="connsiteY17546" fmla="*/ 203855 h 4350865"/>
              <a:gd name="connsiteX17547" fmla="*/ 1486905 w 3771900"/>
              <a:gd name="connsiteY17547" fmla="*/ 211326 h 4350865"/>
              <a:gd name="connsiteX17548" fmla="*/ 1479386 w 3771900"/>
              <a:gd name="connsiteY17548" fmla="*/ 207590 h 4350865"/>
              <a:gd name="connsiteX17549" fmla="*/ 1476678 w 3771900"/>
              <a:gd name="connsiteY17549" fmla="*/ 204881 h 4350865"/>
              <a:gd name="connsiteX17550" fmla="*/ 1471221 w 3771900"/>
              <a:gd name="connsiteY17550" fmla="*/ 208483 h 4350865"/>
              <a:gd name="connsiteX17551" fmla="*/ 1436084 w 3771900"/>
              <a:gd name="connsiteY17551" fmla="*/ 236261 h 4350865"/>
              <a:gd name="connsiteX17552" fmla="*/ 1435642 w 3771900"/>
              <a:gd name="connsiteY17552" fmla="*/ 237283 h 4350865"/>
              <a:gd name="connsiteX17553" fmla="*/ 1435036 w 3771900"/>
              <a:gd name="connsiteY17553" fmla="*/ 237089 h 4350865"/>
              <a:gd name="connsiteX17554" fmla="*/ 1434082 w 3771900"/>
              <a:gd name="connsiteY17554" fmla="*/ 237843 h 4350865"/>
              <a:gd name="connsiteX17555" fmla="*/ 1432528 w 3771900"/>
              <a:gd name="connsiteY17555" fmla="*/ 236285 h 4350865"/>
              <a:gd name="connsiteX17556" fmla="*/ 1432309 w 3771900"/>
              <a:gd name="connsiteY17556" fmla="*/ 236214 h 4350865"/>
              <a:gd name="connsiteX17557" fmla="*/ 1426538 w 3771900"/>
              <a:gd name="connsiteY17557" fmla="*/ 248570 h 4350865"/>
              <a:gd name="connsiteX17558" fmla="*/ 1398366 w 3771900"/>
              <a:gd name="connsiteY17558" fmla="*/ 308653 h 4350865"/>
              <a:gd name="connsiteX17559" fmla="*/ 1345777 w 3771900"/>
              <a:gd name="connsiteY17559" fmla="*/ 547111 h 4350865"/>
              <a:gd name="connsiteX17560" fmla="*/ 1340142 w 3771900"/>
              <a:gd name="connsiteY17560" fmla="*/ 547111 h 4350865"/>
              <a:gd name="connsiteX17561" fmla="*/ 1346723 w 3771900"/>
              <a:gd name="connsiteY17561" fmla="*/ 474089 h 4350865"/>
              <a:gd name="connsiteX17562" fmla="*/ 1330471 w 3771900"/>
              <a:gd name="connsiteY17562" fmla="*/ 565436 h 4350865"/>
              <a:gd name="connsiteX17563" fmla="*/ 1321090 w 3771900"/>
              <a:gd name="connsiteY17563" fmla="*/ 855380 h 4350865"/>
              <a:gd name="connsiteX17564" fmla="*/ 1317338 w 3771900"/>
              <a:gd name="connsiteY17564" fmla="*/ 855380 h 4350865"/>
              <a:gd name="connsiteX17565" fmla="*/ 1315701 w 3771900"/>
              <a:gd name="connsiteY17565" fmla="*/ 824233 h 4350865"/>
              <a:gd name="connsiteX17566" fmla="*/ 1310055 w 3771900"/>
              <a:gd name="connsiteY17566" fmla="*/ 827087 h 4350865"/>
              <a:gd name="connsiteX17567" fmla="*/ 1297233 w 3771900"/>
              <a:gd name="connsiteY17567" fmla="*/ 823383 h 4350865"/>
              <a:gd name="connsiteX17568" fmla="*/ 1297233 w 3771900"/>
              <a:gd name="connsiteY17568" fmla="*/ 817826 h 4350865"/>
              <a:gd name="connsiteX17569" fmla="*/ 1311886 w 3771900"/>
              <a:gd name="connsiteY17569" fmla="*/ 815974 h 4350865"/>
              <a:gd name="connsiteX17570" fmla="*/ 1315354 w 3771900"/>
              <a:gd name="connsiteY17570" fmla="*/ 817644 h 4350865"/>
              <a:gd name="connsiteX17571" fmla="*/ 1311546 w 3771900"/>
              <a:gd name="connsiteY17571" fmla="*/ 745200 h 4350865"/>
              <a:gd name="connsiteX17572" fmla="*/ 1312321 w 3771900"/>
              <a:gd name="connsiteY17572" fmla="*/ 722183 h 4350865"/>
              <a:gd name="connsiteX17573" fmla="*/ 1309688 w 3771900"/>
              <a:gd name="connsiteY17573" fmla="*/ 729961 h 4350865"/>
              <a:gd name="connsiteX17574" fmla="*/ 1292543 w 3771900"/>
              <a:gd name="connsiteY17574" fmla="*/ 728085 h 4350865"/>
              <a:gd name="connsiteX17575" fmla="*/ 1292543 w 3771900"/>
              <a:gd name="connsiteY17575" fmla="*/ 722456 h 4350865"/>
              <a:gd name="connsiteX17576" fmla="*/ 1302068 w 3771900"/>
              <a:gd name="connsiteY17576" fmla="*/ 718704 h 4350865"/>
              <a:gd name="connsiteX17577" fmla="*/ 1312393 w 3771900"/>
              <a:gd name="connsiteY17577" fmla="*/ 720030 h 4350865"/>
              <a:gd name="connsiteX17578" fmla="*/ 1315326 w 3771900"/>
              <a:gd name="connsiteY17578" fmla="*/ 632900 h 4350865"/>
              <a:gd name="connsiteX17579" fmla="*/ 1351900 w 3771900"/>
              <a:gd name="connsiteY17579" fmla="*/ 410815 h 4350865"/>
              <a:gd name="connsiteX17580" fmla="*/ 1360810 w 3771900"/>
              <a:gd name="connsiteY17580" fmla="*/ 383942 h 4350865"/>
              <a:gd name="connsiteX17581" fmla="*/ 1369195 w 3771900"/>
              <a:gd name="connsiteY17581" fmla="*/ 353042 h 4350865"/>
              <a:gd name="connsiteX17582" fmla="*/ 1377471 w 3771900"/>
              <a:gd name="connsiteY17582" fmla="*/ 333697 h 4350865"/>
              <a:gd name="connsiteX17583" fmla="*/ 1394538 w 3771900"/>
              <a:gd name="connsiteY17583" fmla="*/ 282223 h 4350865"/>
              <a:gd name="connsiteX17584" fmla="*/ 1384902 w 3771900"/>
              <a:gd name="connsiteY17584" fmla="*/ 299939 h 4350865"/>
              <a:gd name="connsiteX17585" fmla="*/ 1386899 w 3771900"/>
              <a:gd name="connsiteY17585" fmla="*/ 303934 h 4350865"/>
              <a:gd name="connsiteX17586" fmla="*/ 1382072 w 3771900"/>
              <a:gd name="connsiteY17586" fmla="*/ 305141 h 4350865"/>
              <a:gd name="connsiteX17587" fmla="*/ 1376045 w 3771900"/>
              <a:gd name="connsiteY17587" fmla="*/ 316222 h 4350865"/>
              <a:gd name="connsiteX17588" fmla="*/ 1377191 w 3771900"/>
              <a:gd name="connsiteY17588" fmla="*/ 320806 h 4350865"/>
              <a:gd name="connsiteX17589" fmla="*/ 1373171 w 3771900"/>
              <a:gd name="connsiteY17589" fmla="*/ 321506 h 4350865"/>
              <a:gd name="connsiteX17590" fmla="*/ 1365849 w 3771900"/>
              <a:gd name="connsiteY17590" fmla="*/ 334966 h 4350865"/>
              <a:gd name="connsiteX17591" fmla="*/ 1363963 w 3771900"/>
              <a:gd name="connsiteY17591" fmla="*/ 333087 h 4350865"/>
              <a:gd name="connsiteX17592" fmla="*/ 1364119 w 3771900"/>
              <a:gd name="connsiteY17592" fmla="*/ 332789 h 4350865"/>
              <a:gd name="connsiteX17593" fmla="*/ 1362823 w 3771900"/>
              <a:gd name="connsiteY17593" fmla="*/ 333176 h 4350865"/>
              <a:gd name="connsiteX17594" fmla="*/ 1338544 w 3771900"/>
              <a:gd name="connsiteY17594" fmla="*/ 324247 h 4350865"/>
              <a:gd name="connsiteX17595" fmla="*/ 1340412 w 3771900"/>
              <a:gd name="connsiteY17595" fmla="*/ 320675 h 4350865"/>
              <a:gd name="connsiteX17596" fmla="*/ 1364691 w 3771900"/>
              <a:gd name="connsiteY17596" fmla="*/ 329605 h 4350865"/>
              <a:gd name="connsiteX17597" fmla="*/ 1365339 w 3771900"/>
              <a:gd name="connsiteY17597" fmla="*/ 330457 h 4350865"/>
              <a:gd name="connsiteX17598" fmla="*/ 1370235 w 3771900"/>
              <a:gd name="connsiteY17598" fmla="*/ 321099 h 4350865"/>
              <a:gd name="connsiteX17599" fmla="*/ 1338528 w 3771900"/>
              <a:gd name="connsiteY17599" fmla="*/ 308768 h 4350865"/>
              <a:gd name="connsiteX17600" fmla="*/ 1340380 w 3771900"/>
              <a:gd name="connsiteY17600" fmla="*/ 303211 h 4350865"/>
              <a:gd name="connsiteX17601" fmla="*/ 1358670 w 3771900"/>
              <a:gd name="connsiteY17601" fmla="*/ 306684 h 4350865"/>
              <a:gd name="connsiteX17602" fmla="*/ 1374123 w 3771900"/>
              <a:gd name="connsiteY17602" fmla="*/ 313669 h 4350865"/>
              <a:gd name="connsiteX17603" fmla="*/ 1378435 w 3771900"/>
              <a:gd name="connsiteY17603" fmla="*/ 305427 h 4350865"/>
              <a:gd name="connsiteX17604" fmla="*/ 1351252 w 3771900"/>
              <a:gd name="connsiteY17604" fmla="*/ 294554 h 4350865"/>
              <a:gd name="connsiteX17605" fmla="*/ 1353129 w 3771900"/>
              <a:gd name="connsiteY17605" fmla="*/ 288924 h 4350865"/>
              <a:gd name="connsiteX17606" fmla="*/ 1383144 w 3771900"/>
              <a:gd name="connsiteY17606" fmla="*/ 296428 h 4350865"/>
              <a:gd name="connsiteX17607" fmla="*/ 1397550 w 3771900"/>
              <a:gd name="connsiteY17607" fmla="*/ 268894 h 4350865"/>
              <a:gd name="connsiteX17608" fmla="*/ 1360794 w 3771900"/>
              <a:gd name="connsiteY17608" fmla="*/ 251279 h 4350865"/>
              <a:gd name="connsiteX17609" fmla="*/ 1360794 w 3771900"/>
              <a:gd name="connsiteY17609" fmla="*/ 247650 h 4350865"/>
              <a:gd name="connsiteX17610" fmla="*/ 1401612 w 3771900"/>
              <a:gd name="connsiteY17610" fmla="*/ 261876 h 4350865"/>
              <a:gd name="connsiteX17611" fmla="*/ 1414716 w 3771900"/>
              <a:gd name="connsiteY17611" fmla="*/ 245426 h 4350865"/>
              <a:gd name="connsiteX17612" fmla="*/ 1412699 w 3771900"/>
              <a:gd name="connsiteY17612" fmla="*/ 245426 h 4350865"/>
              <a:gd name="connsiteX17613" fmla="*/ 1375070 w 3771900"/>
              <a:gd name="connsiteY17613" fmla="*/ 226377 h 4350865"/>
              <a:gd name="connsiteX17614" fmla="*/ 1376951 w 3771900"/>
              <a:gd name="connsiteY17614" fmla="*/ 220662 h 4350865"/>
              <a:gd name="connsiteX17615" fmla="*/ 1418344 w 3771900"/>
              <a:gd name="connsiteY17615" fmla="*/ 239711 h 4350865"/>
              <a:gd name="connsiteX17616" fmla="*/ 1418468 w 3771900"/>
              <a:gd name="connsiteY17616" fmla="*/ 240715 h 4350865"/>
              <a:gd name="connsiteX17617" fmla="*/ 1425399 w 3771900"/>
              <a:gd name="connsiteY17617" fmla="*/ 232014 h 4350865"/>
              <a:gd name="connsiteX17618" fmla="*/ 1406562 w 3771900"/>
              <a:gd name="connsiteY17618" fmla="*/ 218621 h 4350865"/>
              <a:gd name="connsiteX17619" fmla="*/ 1389729 w 3771900"/>
              <a:gd name="connsiteY17619" fmla="*/ 211481 h 4350865"/>
              <a:gd name="connsiteX17620" fmla="*/ 1347346 w 3771900"/>
              <a:gd name="connsiteY17620" fmla="*/ 217752 h 4350865"/>
              <a:gd name="connsiteX17621" fmla="*/ 1315862 w 3771900"/>
              <a:gd name="connsiteY17621" fmla="*/ 226974 h 4350865"/>
              <a:gd name="connsiteX17622" fmla="*/ 1291505 w 3771900"/>
              <a:gd name="connsiteY17622" fmla="*/ 236258 h 4350865"/>
              <a:gd name="connsiteX17623" fmla="*/ 1288935 w 3771900"/>
              <a:gd name="connsiteY17623" fmla="*/ 235959 h 4350865"/>
              <a:gd name="connsiteX17624" fmla="*/ 1262048 w 3771900"/>
              <a:gd name="connsiteY17624" fmla="*/ 244943 h 4350865"/>
              <a:gd name="connsiteX17625" fmla="*/ 1221162 w 3771900"/>
              <a:gd name="connsiteY17625" fmla="*/ 265579 h 4350865"/>
              <a:gd name="connsiteX17626" fmla="*/ 1176029 w 3771900"/>
              <a:gd name="connsiteY17626" fmla="*/ 291960 h 4350865"/>
              <a:gd name="connsiteX17627" fmla="*/ 1048332 w 3771900"/>
              <a:gd name="connsiteY17627" fmla="*/ 444208 h 4350865"/>
              <a:gd name="connsiteX17628" fmla="*/ 1044576 w 3771900"/>
              <a:gd name="connsiteY17628" fmla="*/ 444208 h 4350865"/>
              <a:gd name="connsiteX17629" fmla="*/ 1162884 w 3771900"/>
              <a:gd name="connsiteY17629" fmla="*/ 291960 h 4350865"/>
              <a:gd name="connsiteX17630" fmla="*/ 1188140 w 3771900"/>
              <a:gd name="connsiteY17630" fmla="*/ 276930 h 4350865"/>
              <a:gd name="connsiteX17631" fmla="*/ 1220431 w 3771900"/>
              <a:gd name="connsiteY17631" fmla="*/ 250372 h 4350865"/>
              <a:gd name="connsiteX17632" fmla="*/ 1239782 w 3771900"/>
              <a:gd name="connsiteY17632" fmla="*/ 240571 h 4350865"/>
              <a:gd name="connsiteX17633" fmla="*/ 1210252 w 3771900"/>
              <a:gd name="connsiteY17633" fmla="*/ 250826 h 4350865"/>
              <a:gd name="connsiteX17634" fmla="*/ 1208376 w 3771900"/>
              <a:gd name="connsiteY17634" fmla="*/ 247066 h 4350865"/>
              <a:gd name="connsiteX17635" fmla="*/ 1337829 w 3771900"/>
              <a:gd name="connsiteY17635" fmla="*/ 200067 h 4350865"/>
              <a:gd name="connsiteX17636" fmla="*/ 1364387 w 3771900"/>
              <a:gd name="connsiteY17636" fmla="*/ 194893 h 4350865"/>
              <a:gd name="connsiteX17637" fmla="*/ 1382028 w 3771900"/>
              <a:gd name="connsiteY17637" fmla="*/ 188867 h 4350865"/>
              <a:gd name="connsiteX17638" fmla="*/ 1434971 w 3771900"/>
              <a:gd name="connsiteY17638" fmla="*/ 180259 h 4350865"/>
              <a:gd name="connsiteX17639" fmla="*/ 1477150 w 3771900"/>
              <a:gd name="connsiteY17639" fmla="*/ 180234 h 4350865"/>
              <a:gd name="connsiteX17640" fmla="*/ 1479804 w 3771900"/>
              <a:gd name="connsiteY17640" fmla="*/ 178151 h 4350865"/>
              <a:gd name="connsiteX17641" fmla="*/ 1476668 w 3771900"/>
              <a:gd name="connsiteY17641" fmla="*/ 179390 h 4350865"/>
              <a:gd name="connsiteX17642" fmla="*/ 1474788 w 3771900"/>
              <a:gd name="connsiteY17642" fmla="*/ 177498 h 4350865"/>
              <a:gd name="connsiteX17643" fmla="*/ 1499441 w 3771900"/>
              <a:gd name="connsiteY17643" fmla="*/ 156266 h 4350865"/>
              <a:gd name="connsiteX17644" fmla="*/ 1508442 w 3771900"/>
              <a:gd name="connsiteY17644" fmla="*/ 153494 h 4350865"/>
              <a:gd name="connsiteX17645" fmla="*/ 1508418 w 3771900"/>
              <a:gd name="connsiteY17645" fmla="*/ 153447 h 4350865"/>
              <a:gd name="connsiteX17646" fmla="*/ 1546640 w 3771900"/>
              <a:gd name="connsiteY17646" fmla="*/ 129660 h 4350865"/>
              <a:gd name="connsiteX17647" fmla="*/ 1473489 w 3771900"/>
              <a:gd name="connsiteY17647" fmla="*/ 126048 h 4350865"/>
              <a:gd name="connsiteX17648" fmla="*/ 1553043 w 3771900"/>
              <a:gd name="connsiteY17648" fmla="*/ 125676 h 4350865"/>
              <a:gd name="connsiteX17649" fmla="*/ 1575144 w 3771900"/>
              <a:gd name="connsiteY17649" fmla="*/ 111919 h 4350865"/>
              <a:gd name="connsiteX17650" fmla="*/ 1740328 w 3771900"/>
              <a:gd name="connsiteY17650" fmla="*/ 92288 h 4350865"/>
              <a:gd name="connsiteX17651" fmla="*/ 1978169 w 3771900"/>
              <a:gd name="connsiteY17651" fmla="*/ 68361 h 4350865"/>
              <a:gd name="connsiteX17652" fmla="*/ 2149183 w 3771900"/>
              <a:gd name="connsiteY17652" fmla="*/ 97764 h 4350865"/>
              <a:gd name="connsiteX17653" fmla="*/ 2149183 w 3771900"/>
              <a:gd name="connsiteY17653" fmla="*/ 101602 h 4350865"/>
              <a:gd name="connsiteX17654" fmla="*/ 1923631 w 3771900"/>
              <a:gd name="connsiteY17654" fmla="*/ 84339 h 4350865"/>
              <a:gd name="connsiteX17655" fmla="*/ 1921752 w 3771900"/>
              <a:gd name="connsiteY17655" fmla="*/ 76665 h 4350865"/>
              <a:gd name="connsiteX17656" fmla="*/ 1978169 w 3771900"/>
              <a:gd name="connsiteY17656" fmla="*/ 68361 h 4350865"/>
              <a:gd name="connsiteX17657" fmla="*/ 1848439 w 3771900"/>
              <a:gd name="connsiteY17657" fmla="*/ 0 h 4350865"/>
              <a:gd name="connsiteX17658" fmla="*/ 1976437 w 3771900"/>
              <a:gd name="connsiteY17658" fmla="*/ 3971 h 4350865"/>
              <a:gd name="connsiteX17659" fmla="*/ 1976437 w 3771900"/>
              <a:gd name="connsiteY17659" fmla="*/ 7938 h 4350865"/>
              <a:gd name="connsiteX17660" fmla="*/ 1848439 w 3771900"/>
              <a:gd name="connsiteY17660" fmla="*/ 3971 h 4350865"/>
              <a:gd name="connsiteX17661" fmla="*/ 1848439 w 3771900"/>
              <a:gd name="connsiteY17661" fmla="*/ 0 h 4350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 ang="0">
                <a:pos x="connsiteX5763" y="connsiteY5763"/>
              </a:cxn>
              <a:cxn ang="0">
                <a:pos x="connsiteX5764" y="connsiteY5764"/>
              </a:cxn>
              <a:cxn ang="0">
                <a:pos x="connsiteX5765" y="connsiteY5765"/>
              </a:cxn>
              <a:cxn ang="0">
                <a:pos x="connsiteX5766" y="connsiteY5766"/>
              </a:cxn>
              <a:cxn ang="0">
                <a:pos x="connsiteX5767" y="connsiteY5767"/>
              </a:cxn>
              <a:cxn ang="0">
                <a:pos x="connsiteX5768" y="connsiteY5768"/>
              </a:cxn>
              <a:cxn ang="0">
                <a:pos x="connsiteX5769" y="connsiteY5769"/>
              </a:cxn>
              <a:cxn ang="0">
                <a:pos x="connsiteX5770" y="connsiteY5770"/>
              </a:cxn>
              <a:cxn ang="0">
                <a:pos x="connsiteX5771" y="connsiteY5771"/>
              </a:cxn>
              <a:cxn ang="0">
                <a:pos x="connsiteX5772" y="connsiteY5772"/>
              </a:cxn>
              <a:cxn ang="0">
                <a:pos x="connsiteX5773" y="connsiteY5773"/>
              </a:cxn>
              <a:cxn ang="0">
                <a:pos x="connsiteX5774" y="connsiteY5774"/>
              </a:cxn>
              <a:cxn ang="0">
                <a:pos x="connsiteX5775" y="connsiteY5775"/>
              </a:cxn>
              <a:cxn ang="0">
                <a:pos x="connsiteX5776" y="connsiteY5776"/>
              </a:cxn>
              <a:cxn ang="0">
                <a:pos x="connsiteX5777" y="connsiteY5777"/>
              </a:cxn>
              <a:cxn ang="0">
                <a:pos x="connsiteX5778" y="connsiteY5778"/>
              </a:cxn>
              <a:cxn ang="0">
                <a:pos x="connsiteX5779" y="connsiteY5779"/>
              </a:cxn>
              <a:cxn ang="0">
                <a:pos x="connsiteX5780" y="connsiteY5780"/>
              </a:cxn>
              <a:cxn ang="0">
                <a:pos x="connsiteX5781" y="connsiteY5781"/>
              </a:cxn>
              <a:cxn ang="0">
                <a:pos x="connsiteX5782" y="connsiteY5782"/>
              </a:cxn>
              <a:cxn ang="0">
                <a:pos x="connsiteX5783" y="connsiteY5783"/>
              </a:cxn>
              <a:cxn ang="0">
                <a:pos x="connsiteX5784" y="connsiteY5784"/>
              </a:cxn>
              <a:cxn ang="0">
                <a:pos x="connsiteX5785" y="connsiteY5785"/>
              </a:cxn>
              <a:cxn ang="0">
                <a:pos x="connsiteX5786" y="connsiteY5786"/>
              </a:cxn>
              <a:cxn ang="0">
                <a:pos x="connsiteX5787" y="connsiteY5787"/>
              </a:cxn>
              <a:cxn ang="0">
                <a:pos x="connsiteX5788" y="connsiteY5788"/>
              </a:cxn>
              <a:cxn ang="0">
                <a:pos x="connsiteX5789" y="connsiteY5789"/>
              </a:cxn>
              <a:cxn ang="0">
                <a:pos x="connsiteX5790" y="connsiteY5790"/>
              </a:cxn>
              <a:cxn ang="0">
                <a:pos x="connsiteX5791" y="connsiteY5791"/>
              </a:cxn>
              <a:cxn ang="0">
                <a:pos x="connsiteX5792" y="connsiteY5792"/>
              </a:cxn>
              <a:cxn ang="0">
                <a:pos x="connsiteX5793" y="connsiteY5793"/>
              </a:cxn>
              <a:cxn ang="0">
                <a:pos x="connsiteX5794" y="connsiteY5794"/>
              </a:cxn>
              <a:cxn ang="0">
                <a:pos x="connsiteX5795" y="connsiteY5795"/>
              </a:cxn>
              <a:cxn ang="0">
                <a:pos x="connsiteX5796" y="connsiteY5796"/>
              </a:cxn>
              <a:cxn ang="0">
                <a:pos x="connsiteX5797" y="connsiteY5797"/>
              </a:cxn>
              <a:cxn ang="0">
                <a:pos x="connsiteX5798" y="connsiteY5798"/>
              </a:cxn>
              <a:cxn ang="0">
                <a:pos x="connsiteX5799" y="connsiteY5799"/>
              </a:cxn>
              <a:cxn ang="0">
                <a:pos x="connsiteX5800" y="connsiteY5800"/>
              </a:cxn>
              <a:cxn ang="0">
                <a:pos x="connsiteX5801" y="connsiteY5801"/>
              </a:cxn>
              <a:cxn ang="0">
                <a:pos x="connsiteX5802" y="connsiteY5802"/>
              </a:cxn>
              <a:cxn ang="0">
                <a:pos x="connsiteX5803" y="connsiteY5803"/>
              </a:cxn>
              <a:cxn ang="0">
                <a:pos x="connsiteX5804" y="connsiteY5804"/>
              </a:cxn>
              <a:cxn ang="0">
                <a:pos x="connsiteX5805" y="connsiteY5805"/>
              </a:cxn>
              <a:cxn ang="0">
                <a:pos x="connsiteX5806" y="connsiteY5806"/>
              </a:cxn>
              <a:cxn ang="0">
                <a:pos x="connsiteX5807" y="connsiteY5807"/>
              </a:cxn>
              <a:cxn ang="0">
                <a:pos x="connsiteX5808" y="connsiteY5808"/>
              </a:cxn>
              <a:cxn ang="0">
                <a:pos x="connsiteX5809" y="connsiteY5809"/>
              </a:cxn>
              <a:cxn ang="0">
                <a:pos x="connsiteX5810" y="connsiteY5810"/>
              </a:cxn>
              <a:cxn ang="0">
                <a:pos x="connsiteX5811" y="connsiteY5811"/>
              </a:cxn>
              <a:cxn ang="0">
                <a:pos x="connsiteX5812" y="connsiteY5812"/>
              </a:cxn>
              <a:cxn ang="0">
                <a:pos x="connsiteX5813" y="connsiteY5813"/>
              </a:cxn>
              <a:cxn ang="0">
                <a:pos x="connsiteX5814" y="connsiteY5814"/>
              </a:cxn>
              <a:cxn ang="0">
                <a:pos x="connsiteX5815" y="connsiteY5815"/>
              </a:cxn>
              <a:cxn ang="0">
                <a:pos x="connsiteX5816" y="connsiteY5816"/>
              </a:cxn>
              <a:cxn ang="0">
                <a:pos x="connsiteX5817" y="connsiteY5817"/>
              </a:cxn>
              <a:cxn ang="0">
                <a:pos x="connsiteX5818" y="connsiteY5818"/>
              </a:cxn>
              <a:cxn ang="0">
                <a:pos x="connsiteX5819" y="connsiteY5819"/>
              </a:cxn>
              <a:cxn ang="0">
                <a:pos x="connsiteX5820" y="connsiteY5820"/>
              </a:cxn>
              <a:cxn ang="0">
                <a:pos x="connsiteX5821" y="connsiteY5821"/>
              </a:cxn>
              <a:cxn ang="0">
                <a:pos x="connsiteX5822" y="connsiteY5822"/>
              </a:cxn>
              <a:cxn ang="0">
                <a:pos x="connsiteX5823" y="connsiteY5823"/>
              </a:cxn>
              <a:cxn ang="0">
                <a:pos x="connsiteX5824" y="connsiteY5824"/>
              </a:cxn>
              <a:cxn ang="0">
                <a:pos x="connsiteX5825" y="connsiteY5825"/>
              </a:cxn>
              <a:cxn ang="0">
                <a:pos x="connsiteX5826" y="connsiteY5826"/>
              </a:cxn>
              <a:cxn ang="0">
                <a:pos x="connsiteX5827" y="connsiteY5827"/>
              </a:cxn>
              <a:cxn ang="0">
                <a:pos x="connsiteX5828" y="connsiteY5828"/>
              </a:cxn>
              <a:cxn ang="0">
                <a:pos x="connsiteX5829" y="connsiteY5829"/>
              </a:cxn>
              <a:cxn ang="0">
                <a:pos x="connsiteX5830" y="connsiteY5830"/>
              </a:cxn>
              <a:cxn ang="0">
                <a:pos x="connsiteX5831" y="connsiteY5831"/>
              </a:cxn>
              <a:cxn ang="0">
                <a:pos x="connsiteX5832" y="connsiteY5832"/>
              </a:cxn>
              <a:cxn ang="0">
                <a:pos x="connsiteX5833" y="connsiteY5833"/>
              </a:cxn>
              <a:cxn ang="0">
                <a:pos x="connsiteX5834" y="connsiteY5834"/>
              </a:cxn>
              <a:cxn ang="0">
                <a:pos x="connsiteX5835" y="connsiteY5835"/>
              </a:cxn>
              <a:cxn ang="0">
                <a:pos x="connsiteX5836" y="connsiteY5836"/>
              </a:cxn>
              <a:cxn ang="0">
                <a:pos x="connsiteX5837" y="connsiteY5837"/>
              </a:cxn>
              <a:cxn ang="0">
                <a:pos x="connsiteX5838" y="connsiteY5838"/>
              </a:cxn>
              <a:cxn ang="0">
                <a:pos x="connsiteX5839" y="connsiteY5839"/>
              </a:cxn>
              <a:cxn ang="0">
                <a:pos x="connsiteX5840" y="connsiteY5840"/>
              </a:cxn>
              <a:cxn ang="0">
                <a:pos x="connsiteX5841" y="connsiteY5841"/>
              </a:cxn>
              <a:cxn ang="0">
                <a:pos x="connsiteX5842" y="connsiteY5842"/>
              </a:cxn>
              <a:cxn ang="0">
                <a:pos x="connsiteX5843" y="connsiteY5843"/>
              </a:cxn>
              <a:cxn ang="0">
                <a:pos x="connsiteX5844" y="connsiteY5844"/>
              </a:cxn>
              <a:cxn ang="0">
                <a:pos x="connsiteX5845" y="connsiteY5845"/>
              </a:cxn>
              <a:cxn ang="0">
                <a:pos x="connsiteX5846" y="connsiteY5846"/>
              </a:cxn>
              <a:cxn ang="0">
                <a:pos x="connsiteX5847" y="connsiteY5847"/>
              </a:cxn>
              <a:cxn ang="0">
                <a:pos x="connsiteX5848" y="connsiteY5848"/>
              </a:cxn>
              <a:cxn ang="0">
                <a:pos x="connsiteX5849" y="connsiteY5849"/>
              </a:cxn>
              <a:cxn ang="0">
                <a:pos x="connsiteX5850" y="connsiteY5850"/>
              </a:cxn>
              <a:cxn ang="0">
                <a:pos x="connsiteX5851" y="connsiteY5851"/>
              </a:cxn>
              <a:cxn ang="0">
                <a:pos x="connsiteX5852" y="connsiteY5852"/>
              </a:cxn>
              <a:cxn ang="0">
                <a:pos x="connsiteX5853" y="connsiteY5853"/>
              </a:cxn>
              <a:cxn ang="0">
                <a:pos x="connsiteX5854" y="connsiteY5854"/>
              </a:cxn>
              <a:cxn ang="0">
                <a:pos x="connsiteX5855" y="connsiteY5855"/>
              </a:cxn>
              <a:cxn ang="0">
                <a:pos x="connsiteX5856" y="connsiteY5856"/>
              </a:cxn>
              <a:cxn ang="0">
                <a:pos x="connsiteX5857" y="connsiteY5857"/>
              </a:cxn>
              <a:cxn ang="0">
                <a:pos x="connsiteX5858" y="connsiteY5858"/>
              </a:cxn>
              <a:cxn ang="0">
                <a:pos x="connsiteX5859" y="connsiteY5859"/>
              </a:cxn>
              <a:cxn ang="0">
                <a:pos x="connsiteX5860" y="connsiteY5860"/>
              </a:cxn>
              <a:cxn ang="0">
                <a:pos x="connsiteX5861" y="connsiteY5861"/>
              </a:cxn>
              <a:cxn ang="0">
                <a:pos x="connsiteX5862" y="connsiteY5862"/>
              </a:cxn>
              <a:cxn ang="0">
                <a:pos x="connsiteX5863" y="connsiteY5863"/>
              </a:cxn>
              <a:cxn ang="0">
                <a:pos x="connsiteX5864" y="connsiteY5864"/>
              </a:cxn>
              <a:cxn ang="0">
                <a:pos x="connsiteX5865" y="connsiteY5865"/>
              </a:cxn>
              <a:cxn ang="0">
                <a:pos x="connsiteX5866" y="connsiteY5866"/>
              </a:cxn>
              <a:cxn ang="0">
                <a:pos x="connsiteX5867" y="connsiteY5867"/>
              </a:cxn>
              <a:cxn ang="0">
                <a:pos x="connsiteX5868" y="connsiteY5868"/>
              </a:cxn>
              <a:cxn ang="0">
                <a:pos x="connsiteX5869" y="connsiteY5869"/>
              </a:cxn>
              <a:cxn ang="0">
                <a:pos x="connsiteX5870" y="connsiteY5870"/>
              </a:cxn>
              <a:cxn ang="0">
                <a:pos x="connsiteX5871" y="connsiteY5871"/>
              </a:cxn>
              <a:cxn ang="0">
                <a:pos x="connsiteX5872" y="connsiteY5872"/>
              </a:cxn>
              <a:cxn ang="0">
                <a:pos x="connsiteX5873" y="connsiteY5873"/>
              </a:cxn>
              <a:cxn ang="0">
                <a:pos x="connsiteX5874" y="connsiteY5874"/>
              </a:cxn>
              <a:cxn ang="0">
                <a:pos x="connsiteX5875" y="connsiteY5875"/>
              </a:cxn>
              <a:cxn ang="0">
                <a:pos x="connsiteX5876" y="connsiteY5876"/>
              </a:cxn>
              <a:cxn ang="0">
                <a:pos x="connsiteX5877" y="connsiteY5877"/>
              </a:cxn>
              <a:cxn ang="0">
                <a:pos x="connsiteX5878" y="connsiteY5878"/>
              </a:cxn>
              <a:cxn ang="0">
                <a:pos x="connsiteX5879" y="connsiteY5879"/>
              </a:cxn>
              <a:cxn ang="0">
                <a:pos x="connsiteX5880" y="connsiteY5880"/>
              </a:cxn>
              <a:cxn ang="0">
                <a:pos x="connsiteX5881" y="connsiteY5881"/>
              </a:cxn>
              <a:cxn ang="0">
                <a:pos x="connsiteX5882" y="connsiteY5882"/>
              </a:cxn>
              <a:cxn ang="0">
                <a:pos x="connsiteX5883" y="connsiteY5883"/>
              </a:cxn>
              <a:cxn ang="0">
                <a:pos x="connsiteX5884" y="connsiteY5884"/>
              </a:cxn>
              <a:cxn ang="0">
                <a:pos x="connsiteX5885" y="connsiteY5885"/>
              </a:cxn>
              <a:cxn ang="0">
                <a:pos x="connsiteX5886" y="connsiteY5886"/>
              </a:cxn>
              <a:cxn ang="0">
                <a:pos x="connsiteX5887" y="connsiteY5887"/>
              </a:cxn>
              <a:cxn ang="0">
                <a:pos x="connsiteX5888" y="connsiteY5888"/>
              </a:cxn>
              <a:cxn ang="0">
                <a:pos x="connsiteX5889" y="connsiteY5889"/>
              </a:cxn>
              <a:cxn ang="0">
                <a:pos x="connsiteX5890" y="connsiteY5890"/>
              </a:cxn>
              <a:cxn ang="0">
                <a:pos x="connsiteX5891" y="connsiteY5891"/>
              </a:cxn>
              <a:cxn ang="0">
                <a:pos x="connsiteX5892" y="connsiteY5892"/>
              </a:cxn>
              <a:cxn ang="0">
                <a:pos x="connsiteX5893" y="connsiteY5893"/>
              </a:cxn>
              <a:cxn ang="0">
                <a:pos x="connsiteX5894" y="connsiteY5894"/>
              </a:cxn>
              <a:cxn ang="0">
                <a:pos x="connsiteX5895" y="connsiteY5895"/>
              </a:cxn>
              <a:cxn ang="0">
                <a:pos x="connsiteX5896" y="connsiteY5896"/>
              </a:cxn>
              <a:cxn ang="0">
                <a:pos x="connsiteX5897" y="connsiteY5897"/>
              </a:cxn>
              <a:cxn ang="0">
                <a:pos x="connsiteX5898" y="connsiteY5898"/>
              </a:cxn>
              <a:cxn ang="0">
                <a:pos x="connsiteX5899" y="connsiteY5899"/>
              </a:cxn>
              <a:cxn ang="0">
                <a:pos x="connsiteX5900" y="connsiteY5900"/>
              </a:cxn>
              <a:cxn ang="0">
                <a:pos x="connsiteX5901" y="connsiteY5901"/>
              </a:cxn>
              <a:cxn ang="0">
                <a:pos x="connsiteX5902" y="connsiteY5902"/>
              </a:cxn>
              <a:cxn ang="0">
                <a:pos x="connsiteX5903" y="connsiteY5903"/>
              </a:cxn>
              <a:cxn ang="0">
                <a:pos x="connsiteX5904" y="connsiteY5904"/>
              </a:cxn>
              <a:cxn ang="0">
                <a:pos x="connsiteX5905" y="connsiteY5905"/>
              </a:cxn>
              <a:cxn ang="0">
                <a:pos x="connsiteX5906" y="connsiteY5906"/>
              </a:cxn>
              <a:cxn ang="0">
                <a:pos x="connsiteX5907" y="connsiteY5907"/>
              </a:cxn>
              <a:cxn ang="0">
                <a:pos x="connsiteX5908" y="connsiteY5908"/>
              </a:cxn>
              <a:cxn ang="0">
                <a:pos x="connsiteX5909" y="connsiteY5909"/>
              </a:cxn>
              <a:cxn ang="0">
                <a:pos x="connsiteX5910" y="connsiteY5910"/>
              </a:cxn>
              <a:cxn ang="0">
                <a:pos x="connsiteX5911" y="connsiteY5911"/>
              </a:cxn>
              <a:cxn ang="0">
                <a:pos x="connsiteX5912" y="connsiteY5912"/>
              </a:cxn>
              <a:cxn ang="0">
                <a:pos x="connsiteX5913" y="connsiteY5913"/>
              </a:cxn>
              <a:cxn ang="0">
                <a:pos x="connsiteX5914" y="connsiteY5914"/>
              </a:cxn>
              <a:cxn ang="0">
                <a:pos x="connsiteX5915" y="connsiteY5915"/>
              </a:cxn>
              <a:cxn ang="0">
                <a:pos x="connsiteX5916" y="connsiteY5916"/>
              </a:cxn>
              <a:cxn ang="0">
                <a:pos x="connsiteX5917" y="connsiteY5917"/>
              </a:cxn>
              <a:cxn ang="0">
                <a:pos x="connsiteX5918" y="connsiteY5918"/>
              </a:cxn>
              <a:cxn ang="0">
                <a:pos x="connsiteX5919" y="connsiteY5919"/>
              </a:cxn>
              <a:cxn ang="0">
                <a:pos x="connsiteX5920" y="connsiteY5920"/>
              </a:cxn>
              <a:cxn ang="0">
                <a:pos x="connsiteX5921" y="connsiteY5921"/>
              </a:cxn>
              <a:cxn ang="0">
                <a:pos x="connsiteX5922" y="connsiteY5922"/>
              </a:cxn>
              <a:cxn ang="0">
                <a:pos x="connsiteX5923" y="connsiteY5923"/>
              </a:cxn>
              <a:cxn ang="0">
                <a:pos x="connsiteX5924" y="connsiteY5924"/>
              </a:cxn>
              <a:cxn ang="0">
                <a:pos x="connsiteX5925" y="connsiteY5925"/>
              </a:cxn>
              <a:cxn ang="0">
                <a:pos x="connsiteX5926" y="connsiteY5926"/>
              </a:cxn>
              <a:cxn ang="0">
                <a:pos x="connsiteX5927" y="connsiteY5927"/>
              </a:cxn>
              <a:cxn ang="0">
                <a:pos x="connsiteX5928" y="connsiteY5928"/>
              </a:cxn>
              <a:cxn ang="0">
                <a:pos x="connsiteX5929" y="connsiteY5929"/>
              </a:cxn>
              <a:cxn ang="0">
                <a:pos x="connsiteX5930" y="connsiteY5930"/>
              </a:cxn>
              <a:cxn ang="0">
                <a:pos x="connsiteX5931" y="connsiteY5931"/>
              </a:cxn>
              <a:cxn ang="0">
                <a:pos x="connsiteX5932" y="connsiteY5932"/>
              </a:cxn>
              <a:cxn ang="0">
                <a:pos x="connsiteX5933" y="connsiteY5933"/>
              </a:cxn>
              <a:cxn ang="0">
                <a:pos x="connsiteX5934" y="connsiteY5934"/>
              </a:cxn>
              <a:cxn ang="0">
                <a:pos x="connsiteX5935" y="connsiteY5935"/>
              </a:cxn>
              <a:cxn ang="0">
                <a:pos x="connsiteX5936" y="connsiteY5936"/>
              </a:cxn>
              <a:cxn ang="0">
                <a:pos x="connsiteX5937" y="connsiteY5937"/>
              </a:cxn>
              <a:cxn ang="0">
                <a:pos x="connsiteX5938" y="connsiteY5938"/>
              </a:cxn>
              <a:cxn ang="0">
                <a:pos x="connsiteX5939" y="connsiteY5939"/>
              </a:cxn>
              <a:cxn ang="0">
                <a:pos x="connsiteX5940" y="connsiteY5940"/>
              </a:cxn>
              <a:cxn ang="0">
                <a:pos x="connsiteX5941" y="connsiteY5941"/>
              </a:cxn>
              <a:cxn ang="0">
                <a:pos x="connsiteX5942" y="connsiteY5942"/>
              </a:cxn>
              <a:cxn ang="0">
                <a:pos x="connsiteX5943" y="connsiteY5943"/>
              </a:cxn>
              <a:cxn ang="0">
                <a:pos x="connsiteX5944" y="connsiteY5944"/>
              </a:cxn>
              <a:cxn ang="0">
                <a:pos x="connsiteX5945" y="connsiteY5945"/>
              </a:cxn>
              <a:cxn ang="0">
                <a:pos x="connsiteX5946" y="connsiteY5946"/>
              </a:cxn>
              <a:cxn ang="0">
                <a:pos x="connsiteX5947" y="connsiteY5947"/>
              </a:cxn>
              <a:cxn ang="0">
                <a:pos x="connsiteX5948" y="connsiteY5948"/>
              </a:cxn>
              <a:cxn ang="0">
                <a:pos x="connsiteX5949" y="connsiteY5949"/>
              </a:cxn>
              <a:cxn ang="0">
                <a:pos x="connsiteX5950" y="connsiteY5950"/>
              </a:cxn>
              <a:cxn ang="0">
                <a:pos x="connsiteX5951" y="connsiteY5951"/>
              </a:cxn>
              <a:cxn ang="0">
                <a:pos x="connsiteX5952" y="connsiteY5952"/>
              </a:cxn>
              <a:cxn ang="0">
                <a:pos x="connsiteX5953" y="connsiteY5953"/>
              </a:cxn>
              <a:cxn ang="0">
                <a:pos x="connsiteX5954" y="connsiteY5954"/>
              </a:cxn>
              <a:cxn ang="0">
                <a:pos x="connsiteX5955" y="connsiteY5955"/>
              </a:cxn>
              <a:cxn ang="0">
                <a:pos x="connsiteX5956" y="connsiteY5956"/>
              </a:cxn>
              <a:cxn ang="0">
                <a:pos x="connsiteX5957" y="connsiteY5957"/>
              </a:cxn>
              <a:cxn ang="0">
                <a:pos x="connsiteX5958" y="connsiteY5958"/>
              </a:cxn>
              <a:cxn ang="0">
                <a:pos x="connsiteX5959" y="connsiteY5959"/>
              </a:cxn>
              <a:cxn ang="0">
                <a:pos x="connsiteX5960" y="connsiteY5960"/>
              </a:cxn>
              <a:cxn ang="0">
                <a:pos x="connsiteX5961" y="connsiteY5961"/>
              </a:cxn>
              <a:cxn ang="0">
                <a:pos x="connsiteX5962" y="connsiteY5962"/>
              </a:cxn>
              <a:cxn ang="0">
                <a:pos x="connsiteX5963" y="connsiteY5963"/>
              </a:cxn>
              <a:cxn ang="0">
                <a:pos x="connsiteX5964" y="connsiteY5964"/>
              </a:cxn>
              <a:cxn ang="0">
                <a:pos x="connsiteX5965" y="connsiteY5965"/>
              </a:cxn>
              <a:cxn ang="0">
                <a:pos x="connsiteX5966" y="connsiteY5966"/>
              </a:cxn>
              <a:cxn ang="0">
                <a:pos x="connsiteX5967" y="connsiteY5967"/>
              </a:cxn>
              <a:cxn ang="0">
                <a:pos x="connsiteX5968" y="connsiteY5968"/>
              </a:cxn>
              <a:cxn ang="0">
                <a:pos x="connsiteX5969" y="connsiteY5969"/>
              </a:cxn>
              <a:cxn ang="0">
                <a:pos x="connsiteX5970" y="connsiteY5970"/>
              </a:cxn>
              <a:cxn ang="0">
                <a:pos x="connsiteX5971" y="connsiteY5971"/>
              </a:cxn>
              <a:cxn ang="0">
                <a:pos x="connsiteX5972" y="connsiteY5972"/>
              </a:cxn>
              <a:cxn ang="0">
                <a:pos x="connsiteX5973" y="connsiteY5973"/>
              </a:cxn>
              <a:cxn ang="0">
                <a:pos x="connsiteX5974" y="connsiteY5974"/>
              </a:cxn>
              <a:cxn ang="0">
                <a:pos x="connsiteX5975" y="connsiteY5975"/>
              </a:cxn>
              <a:cxn ang="0">
                <a:pos x="connsiteX5976" y="connsiteY5976"/>
              </a:cxn>
              <a:cxn ang="0">
                <a:pos x="connsiteX5977" y="connsiteY5977"/>
              </a:cxn>
              <a:cxn ang="0">
                <a:pos x="connsiteX5978" y="connsiteY5978"/>
              </a:cxn>
              <a:cxn ang="0">
                <a:pos x="connsiteX5979" y="connsiteY5979"/>
              </a:cxn>
              <a:cxn ang="0">
                <a:pos x="connsiteX5980" y="connsiteY5980"/>
              </a:cxn>
              <a:cxn ang="0">
                <a:pos x="connsiteX5981" y="connsiteY5981"/>
              </a:cxn>
              <a:cxn ang="0">
                <a:pos x="connsiteX5982" y="connsiteY5982"/>
              </a:cxn>
              <a:cxn ang="0">
                <a:pos x="connsiteX5983" y="connsiteY5983"/>
              </a:cxn>
              <a:cxn ang="0">
                <a:pos x="connsiteX5984" y="connsiteY5984"/>
              </a:cxn>
              <a:cxn ang="0">
                <a:pos x="connsiteX5985" y="connsiteY5985"/>
              </a:cxn>
              <a:cxn ang="0">
                <a:pos x="connsiteX5986" y="connsiteY5986"/>
              </a:cxn>
              <a:cxn ang="0">
                <a:pos x="connsiteX5987" y="connsiteY5987"/>
              </a:cxn>
              <a:cxn ang="0">
                <a:pos x="connsiteX5988" y="connsiteY5988"/>
              </a:cxn>
              <a:cxn ang="0">
                <a:pos x="connsiteX5989" y="connsiteY5989"/>
              </a:cxn>
              <a:cxn ang="0">
                <a:pos x="connsiteX5990" y="connsiteY5990"/>
              </a:cxn>
              <a:cxn ang="0">
                <a:pos x="connsiteX5991" y="connsiteY5991"/>
              </a:cxn>
              <a:cxn ang="0">
                <a:pos x="connsiteX5992" y="connsiteY5992"/>
              </a:cxn>
              <a:cxn ang="0">
                <a:pos x="connsiteX5993" y="connsiteY5993"/>
              </a:cxn>
              <a:cxn ang="0">
                <a:pos x="connsiteX5994" y="connsiteY5994"/>
              </a:cxn>
              <a:cxn ang="0">
                <a:pos x="connsiteX5995" y="connsiteY5995"/>
              </a:cxn>
              <a:cxn ang="0">
                <a:pos x="connsiteX5996" y="connsiteY5996"/>
              </a:cxn>
              <a:cxn ang="0">
                <a:pos x="connsiteX5997" y="connsiteY5997"/>
              </a:cxn>
              <a:cxn ang="0">
                <a:pos x="connsiteX5998" y="connsiteY5998"/>
              </a:cxn>
              <a:cxn ang="0">
                <a:pos x="connsiteX5999" y="connsiteY5999"/>
              </a:cxn>
              <a:cxn ang="0">
                <a:pos x="connsiteX6000" y="connsiteY6000"/>
              </a:cxn>
              <a:cxn ang="0">
                <a:pos x="connsiteX6001" y="connsiteY6001"/>
              </a:cxn>
              <a:cxn ang="0">
                <a:pos x="connsiteX6002" y="connsiteY6002"/>
              </a:cxn>
              <a:cxn ang="0">
                <a:pos x="connsiteX6003" y="connsiteY6003"/>
              </a:cxn>
              <a:cxn ang="0">
                <a:pos x="connsiteX6004" y="connsiteY6004"/>
              </a:cxn>
              <a:cxn ang="0">
                <a:pos x="connsiteX6005" y="connsiteY6005"/>
              </a:cxn>
              <a:cxn ang="0">
                <a:pos x="connsiteX6006" y="connsiteY6006"/>
              </a:cxn>
              <a:cxn ang="0">
                <a:pos x="connsiteX6007" y="connsiteY6007"/>
              </a:cxn>
              <a:cxn ang="0">
                <a:pos x="connsiteX6008" y="connsiteY6008"/>
              </a:cxn>
              <a:cxn ang="0">
                <a:pos x="connsiteX6009" y="connsiteY6009"/>
              </a:cxn>
              <a:cxn ang="0">
                <a:pos x="connsiteX6010" y="connsiteY6010"/>
              </a:cxn>
              <a:cxn ang="0">
                <a:pos x="connsiteX6011" y="connsiteY6011"/>
              </a:cxn>
              <a:cxn ang="0">
                <a:pos x="connsiteX6012" y="connsiteY6012"/>
              </a:cxn>
              <a:cxn ang="0">
                <a:pos x="connsiteX6013" y="connsiteY6013"/>
              </a:cxn>
              <a:cxn ang="0">
                <a:pos x="connsiteX6014" y="connsiteY6014"/>
              </a:cxn>
              <a:cxn ang="0">
                <a:pos x="connsiteX6015" y="connsiteY6015"/>
              </a:cxn>
              <a:cxn ang="0">
                <a:pos x="connsiteX6016" y="connsiteY6016"/>
              </a:cxn>
              <a:cxn ang="0">
                <a:pos x="connsiteX6017" y="connsiteY6017"/>
              </a:cxn>
              <a:cxn ang="0">
                <a:pos x="connsiteX6018" y="connsiteY6018"/>
              </a:cxn>
              <a:cxn ang="0">
                <a:pos x="connsiteX6019" y="connsiteY6019"/>
              </a:cxn>
              <a:cxn ang="0">
                <a:pos x="connsiteX6020" y="connsiteY6020"/>
              </a:cxn>
              <a:cxn ang="0">
                <a:pos x="connsiteX6021" y="connsiteY6021"/>
              </a:cxn>
              <a:cxn ang="0">
                <a:pos x="connsiteX6022" y="connsiteY6022"/>
              </a:cxn>
              <a:cxn ang="0">
                <a:pos x="connsiteX6023" y="connsiteY6023"/>
              </a:cxn>
              <a:cxn ang="0">
                <a:pos x="connsiteX6024" y="connsiteY6024"/>
              </a:cxn>
              <a:cxn ang="0">
                <a:pos x="connsiteX6025" y="connsiteY6025"/>
              </a:cxn>
              <a:cxn ang="0">
                <a:pos x="connsiteX6026" y="connsiteY6026"/>
              </a:cxn>
              <a:cxn ang="0">
                <a:pos x="connsiteX6027" y="connsiteY6027"/>
              </a:cxn>
              <a:cxn ang="0">
                <a:pos x="connsiteX6028" y="connsiteY6028"/>
              </a:cxn>
              <a:cxn ang="0">
                <a:pos x="connsiteX6029" y="connsiteY6029"/>
              </a:cxn>
              <a:cxn ang="0">
                <a:pos x="connsiteX6030" y="connsiteY6030"/>
              </a:cxn>
              <a:cxn ang="0">
                <a:pos x="connsiteX6031" y="connsiteY6031"/>
              </a:cxn>
              <a:cxn ang="0">
                <a:pos x="connsiteX6032" y="connsiteY6032"/>
              </a:cxn>
              <a:cxn ang="0">
                <a:pos x="connsiteX6033" y="connsiteY6033"/>
              </a:cxn>
              <a:cxn ang="0">
                <a:pos x="connsiteX6034" y="connsiteY6034"/>
              </a:cxn>
              <a:cxn ang="0">
                <a:pos x="connsiteX6035" y="connsiteY6035"/>
              </a:cxn>
              <a:cxn ang="0">
                <a:pos x="connsiteX6036" y="connsiteY6036"/>
              </a:cxn>
              <a:cxn ang="0">
                <a:pos x="connsiteX6037" y="connsiteY6037"/>
              </a:cxn>
              <a:cxn ang="0">
                <a:pos x="connsiteX6038" y="connsiteY6038"/>
              </a:cxn>
              <a:cxn ang="0">
                <a:pos x="connsiteX6039" y="connsiteY6039"/>
              </a:cxn>
              <a:cxn ang="0">
                <a:pos x="connsiteX6040" y="connsiteY6040"/>
              </a:cxn>
              <a:cxn ang="0">
                <a:pos x="connsiteX6041" y="connsiteY6041"/>
              </a:cxn>
              <a:cxn ang="0">
                <a:pos x="connsiteX6042" y="connsiteY6042"/>
              </a:cxn>
              <a:cxn ang="0">
                <a:pos x="connsiteX6043" y="connsiteY6043"/>
              </a:cxn>
              <a:cxn ang="0">
                <a:pos x="connsiteX6044" y="connsiteY6044"/>
              </a:cxn>
              <a:cxn ang="0">
                <a:pos x="connsiteX6045" y="connsiteY6045"/>
              </a:cxn>
              <a:cxn ang="0">
                <a:pos x="connsiteX6046" y="connsiteY6046"/>
              </a:cxn>
              <a:cxn ang="0">
                <a:pos x="connsiteX6047" y="connsiteY6047"/>
              </a:cxn>
              <a:cxn ang="0">
                <a:pos x="connsiteX6048" y="connsiteY6048"/>
              </a:cxn>
              <a:cxn ang="0">
                <a:pos x="connsiteX6049" y="connsiteY6049"/>
              </a:cxn>
              <a:cxn ang="0">
                <a:pos x="connsiteX6050" y="connsiteY6050"/>
              </a:cxn>
              <a:cxn ang="0">
                <a:pos x="connsiteX6051" y="connsiteY6051"/>
              </a:cxn>
              <a:cxn ang="0">
                <a:pos x="connsiteX6052" y="connsiteY6052"/>
              </a:cxn>
              <a:cxn ang="0">
                <a:pos x="connsiteX6053" y="connsiteY6053"/>
              </a:cxn>
              <a:cxn ang="0">
                <a:pos x="connsiteX6054" y="connsiteY6054"/>
              </a:cxn>
              <a:cxn ang="0">
                <a:pos x="connsiteX6055" y="connsiteY6055"/>
              </a:cxn>
              <a:cxn ang="0">
                <a:pos x="connsiteX6056" y="connsiteY6056"/>
              </a:cxn>
              <a:cxn ang="0">
                <a:pos x="connsiteX6057" y="connsiteY6057"/>
              </a:cxn>
              <a:cxn ang="0">
                <a:pos x="connsiteX6058" y="connsiteY6058"/>
              </a:cxn>
              <a:cxn ang="0">
                <a:pos x="connsiteX6059" y="connsiteY6059"/>
              </a:cxn>
              <a:cxn ang="0">
                <a:pos x="connsiteX6060" y="connsiteY6060"/>
              </a:cxn>
              <a:cxn ang="0">
                <a:pos x="connsiteX6061" y="connsiteY6061"/>
              </a:cxn>
              <a:cxn ang="0">
                <a:pos x="connsiteX6062" y="connsiteY6062"/>
              </a:cxn>
              <a:cxn ang="0">
                <a:pos x="connsiteX6063" y="connsiteY6063"/>
              </a:cxn>
              <a:cxn ang="0">
                <a:pos x="connsiteX6064" y="connsiteY6064"/>
              </a:cxn>
              <a:cxn ang="0">
                <a:pos x="connsiteX6065" y="connsiteY6065"/>
              </a:cxn>
              <a:cxn ang="0">
                <a:pos x="connsiteX6066" y="connsiteY6066"/>
              </a:cxn>
              <a:cxn ang="0">
                <a:pos x="connsiteX6067" y="connsiteY6067"/>
              </a:cxn>
              <a:cxn ang="0">
                <a:pos x="connsiteX6068" y="connsiteY6068"/>
              </a:cxn>
              <a:cxn ang="0">
                <a:pos x="connsiteX6069" y="connsiteY6069"/>
              </a:cxn>
              <a:cxn ang="0">
                <a:pos x="connsiteX6070" y="connsiteY6070"/>
              </a:cxn>
              <a:cxn ang="0">
                <a:pos x="connsiteX6071" y="connsiteY6071"/>
              </a:cxn>
              <a:cxn ang="0">
                <a:pos x="connsiteX6072" y="connsiteY6072"/>
              </a:cxn>
              <a:cxn ang="0">
                <a:pos x="connsiteX6073" y="connsiteY6073"/>
              </a:cxn>
              <a:cxn ang="0">
                <a:pos x="connsiteX6074" y="connsiteY6074"/>
              </a:cxn>
              <a:cxn ang="0">
                <a:pos x="connsiteX6075" y="connsiteY6075"/>
              </a:cxn>
              <a:cxn ang="0">
                <a:pos x="connsiteX6076" y="connsiteY6076"/>
              </a:cxn>
              <a:cxn ang="0">
                <a:pos x="connsiteX6077" y="connsiteY6077"/>
              </a:cxn>
              <a:cxn ang="0">
                <a:pos x="connsiteX6078" y="connsiteY6078"/>
              </a:cxn>
              <a:cxn ang="0">
                <a:pos x="connsiteX6079" y="connsiteY6079"/>
              </a:cxn>
              <a:cxn ang="0">
                <a:pos x="connsiteX6080" y="connsiteY6080"/>
              </a:cxn>
              <a:cxn ang="0">
                <a:pos x="connsiteX6081" y="connsiteY6081"/>
              </a:cxn>
              <a:cxn ang="0">
                <a:pos x="connsiteX6082" y="connsiteY6082"/>
              </a:cxn>
              <a:cxn ang="0">
                <a:pos x="connsiteX6083" y="connsiteY6083"/>
              </a:cxn>
              <a:cxn ang="0">
                <a:pos x="connsiteX6084" y="connsiteY6084"/>
              </a:cxn>
              <a:cxn ang="0">
                <a:pos x="connsiteX6085" y="connsiteY6085"/>
              </a:cxn>
              <a:cxn ang="0">
                <a:pos x="connsiteX6086" y="connsiteY6086"/>
              </a:cxn>
              <a:cxn ang="0">
                <a:pos x="connsiteX6087" y="connsiteY6087"/>
              </a:cxn>
              <a:cxn ang="0">
                <a:pos x="connsiteX6088" y="connsiteY6088"/>
              </a:cxn>
              <a:cxn ang="0">
                <a:pos x="connsiteX6089" y="connsiteY6089"/>
              </a:cxn>
              <a:cxn ang="0">
                <a:pos x="connsiteX6090" y="connsiteY6090"/>
              </a:cxn>
              <a:cxn ang="0">
                <a:pos x="connsiteX6091" y="connsiteY6091"/>
              </a:cxn>
              <a:cxn ang="0">
                <a:pos x="connsiteX6092" y="connsiteY6092"/>
              </a:cxn>
              <a:cxn ang="0">
                <a:pos x="connsiteX6093" y="connsiteY6093"/>
              </a:cxn>
              <a:cxn ang="0">
                <a:pos x="connsiteX6094" y="connsiteY6094"/>
              </a:cxn>
              <a:cxn ang="0">
                <a:pos x="connsiteX6095" y="connsiteY6095"/>
              </a:cxn>
              <a:cxn ang="0">
                <a:pos x="connsiteX6096" y="connsiteY6096"/>
              </a:cxn>
              <a:cxn ang="0">
                <a:pos x="connsiteX6097" y="connsiteY6097"/>
              </a:cxn>
              <a:cxn ang="0">
                <a:pos x="connsiteX6098" y="connsiteY6098"/>
              </a:cxn>
              <a:cxn ang="0">
                <a:pos x="connsiteX6099" y="connsiteY6099"/>
              </a:cxn>
              <a:cxn ang="0">
                <a:pos x="connsiteX6100" y="connsiteY6100"/>
              </a:cxn>
              <a:cxn ang="0">
                <a:pos x="connsiteX6101" y="connsiteY6101"/>
              </a:cxn>
              <a:cxn ang="0">
                <a:pos x="connsiteX6102" y="connsiteY6102"/>
              </a:cxn>
              <a:cxn ang="0">
                <a:pos x="connsiteX6103" y="connsiteY6103"/>
              </a:cxn>
              <a:cxn ang="0">
                <a:pos x="connsiteX6104" y="connsiteY6104"/>
              </a:cxn>
              <a:cxn ang="0">
                <a:pos x="connsiteX6105" y="connsiteY6105"/>
              </a:cxn>
              <a:cxn ang="0">
                <a:pos x="connsiteX6106" y="connsiteY6106"/>
              </a:cxn>
              <a:cxn ang="0">
                <a:pos x="connsiteX6107" y="connsiteY6107"/>
              </a:cxn>
              <a:cxn ang="0">
                <a:pos x="connsiteX6108" y="connsiteY6108"/>
              </a:cxn>
              <a:cxn ang="0">
                <a:pos x="connsiteX6109" y="connsiteY6109"/>
              </a:cxn>
              <a:cxn ang="0">
                <a:pos x="connsiteX6110" y="connsiteY6110"/>
              </a:cxn>
              <a:cxn ang="0">
                <a:pos x="connsiteX6111" y="connsiteY6111"/>
              </a:cxn>
              <a:cxn ang="0">
                <a:pos x="connsiteX6112" y="connsiteY6112"/>
              </a:cxn>
              <a:cxn ang="0">
                <a:pos x="connsiteX6113" y="connsiteY6113"/>
              </a:cxn>
              <a:cxn ang="0">
                <a:pos x="connsiteX6114" y="connsiteY6114"/>
              </a:cxn>
              <a:cxn ang="0">
                <a:pos x="connsiteX6115" y="connsiteY6115"/>
              </a:cxn>
              <a:cxn ang="0">
                <a:pos x="connsiteX6116" y="connsiteY6116"/>
              </a:cxn>
              <a:cxn ang="0">
                <a:pos x="connsiteX6117" y="connsiteY6117"/>
              </a:cxn>
              <a:cxn ang="0">
                <a:pos x="connsiteX6118" y="connsiteY6118"/>
              </a:cxn>
              <a:cxn ang="0">
                <a:pos x="connsiteX6119" y="connsiteY6119"/>
              </a:cxn>
              <a:cxn ang="0">
                <a:pos x="connsiteX6120" y="connsiteY6120"/>
              </a:cxn>
              <a:cxn ang="0">
                <a:pos x="connsiteX6121" y="connsiteY6121"/>
              </a:cxn>
              <a:cxn ang="0">
                <a:pos x="connsiteX6122" y="connsiteY6122"/>
              </a:cxn>
              <a:cxn ang="0">
                <a:pos x="connsiteX6123" y="connsiteY6123"/>
              </a:cxn>
              <a:cxn ang="0">
                <a:pos x="connsiteX6124" y="connsiteY6124"/>
              </a:cxn>
              <a:cxn ang="0">
                <a:pos x="connsiteX6125" y="connsiteY6125"/>
              </a:cxn>
              <a:cxn ang="0">
                <a:pos x="connsiteX6126" y="connsiteY6126"/>
              </a:cxn>
              <a:cxn ang="0">
                <a:pos x="connsiteX6127" y="connsiteY6127"/>
              </a:cxn>
              <a:cxn ang="0">
                <a:pos x="connsiteX6128" y="connsiteY6128"/>
              </a:cxn>
              <a:cxn ang="0">
                <a:pos x="connsiteX6129" y="connsiteY6129"/>
              </a:cxn>
              <a:cxn ang="0">
                <a:pos x="connsiteX6130" y="connsiteY6130"/>
              </a:cxn>
              <a:cxn ang="0">
                <a:pos x="connsiteX6131" y="connsiteY6131"/>
              </a:cxn>
              <a:cxn ang="0">
                <a:pos x="connsiteX6132" y="connsiteY6132"/>
              </a:cxn>
              <a:cxn ang="0">
                <a:pos x="connsiteX6133" y="connsiteY6133"/>
              </a:cxn>
              <a:cxn ang="0">
                <a:pos x="connsiteX6134" y="connsiteY6134"/>
              </a:cxn>
              <a:cxn ang="0">
                <a:pos x="connsiteX6135" y="connsiteY6135"/>
              </a:cxn>
              <a:cxn ang="0">
                <a:pos x="connsiteX6136" y="connsiteY6136"/>
              </a:cxn>
              <a:cxn ang="0">
                <a:pos x="connsiteX6137" y="connsiteY6137"/>
              </a:cxn>
              <a:cxn ang="0">
                <a:pos x="connsiteX6138" y="connsiteY6138"/>
              </a:cxn>
              <a:cxn ang="0">
                <a:pos x="connsiteX6139" y="connsiteY6139"/>
              </a:cxn>
              <a:cxn ang="0">
                <a:pos x="connsiteX6140" y="connsiteY6140"/>
              </a:cxn>
              <a:cxn ang="0">
                <a:pos x="connsiteX6141" y="connsiteY6141"/>
              </a:cxn>
              <a:cxn ang="0">
                <a:pos x="connsiteX6142" y="connsiteY6142"/>
              </a:cxn>
              <a:cxn ang="0">
                <a:pos x="connsiteX6143" y="connsiteY6143"/>
              </a:cxn>
              <a:cxn ang="0">
                <a:pos x="connsiteX6144" y="connsiteY6144"/>
              </a:cxn>
              <a:cxn ang="0">
                <a:pos x="connsiteX6145" y="connsiteY6145"/>
              </a:cxn>
              <a:cxn ang="0">
                <a:pos x="connsiteX6146" y="connsiteY6146"/>
              </a:cxn>
              <a:cxn ang="0">
                <a:pos x="connsiteX6147" y="connsiteY6147"/>
              </a:cxn>
              <a:cxn ang="0">
                <a:pos x="connsiteX6148" y="connsiteY6148"/>
              </a:cxn>
              <a:cxn ang="0">
                <a:pos x="connsiteX6149" y="connsiteY6149"/>
              </a:cxn>
              <a:cxn ang="0">
                <a:pos x="connsiteX6150" y="connsiteY6150"/>
              </a:cxn>
              <a:cxn ang="0">
                <a:pos x="connsiteX6151" y="connsiteY6151"/>
              </a:cxn>
              <a:cxn ang="0">
                <a:pos x="connsiteX6152" y="connsiteY6152"/>
              </a:cxn>
              <a:cxn ang="0">
                <a:pos x="connsiteX6153" y="connsiteY6153"/>
              </a:cxn>
              <a:cxn ang="0">
                <a:pos x="connsiteX6154" y="connsiteY6154"/>
              </a:cxn>
              <a:cxn ang="0">
                <a:pos x="connsiteX6155" y="connsiteY6155"/>
              </a:cxn>
              <a:cxn ang="0">
                <a:pos x="connsiteX6156" y="connsiteY6156"/>
              </a:cxn>
              <a:cxn ang="0">
                <a:pos x="connsiteX6157" y="connsiteY6157"/>
              </a:cxn>
              <a:cxn ang="0">
                <a:pos x="connsiteX6158" y="connsiteY6158"/>
              </a:cxn>
              <a:cxn ang="0">
                <a:pos x="connsiteX6159" y="connsiteY6159"/>
              </a:cxn>
              <a:cxn ang="0">
                <a:pos x="connsiteX6160" y="connsiteY6160"/>
              </a:cxn>
              <a:cxn ang="0">
                <a:pos x="connsiteX6161" y="connsiteY6161"/>
              </a:cxn>
              <a:cxn ang="0">
                <a:pos x="connsiteX6162" y="connsiteY6162"/>
              </a:cxn>
              <a:cxn ang="0">
                <a:pos x="connsiteX6163" y="connsiteY6163"/>
              </a:cxn>
              <a:cxn ang="0">
                <a:pos x="connsiteX6164" y="connsiteY6164"/>
              </a:cxn>
              <a:cxn ang="0">
                <a:pos x="connsiteX6165" y="connsiteY6165"/>
              </a:cxn>
              <a:cxn ang="0">
                <a:pos x="connsiteX6166" y="connsiteY6166"/>
              </a:cxn>
              <a:cxn ang="0">
                <a:pos x="connsiteX6167" y="connsiteY6167"/>
              </a:cxn>
              <a:cxn ang="0">
                <a:pos x="connsiteX6168" y="connsiteY6168"/>
              </a:cxn>
              <a:cxn ang="0">
                <a:pos x="connsiteX6169" y="connsiteY6169"/>
              </a:cxn>
              <a:cxn ang="0">
                <a:pos x="connsiteX6170" y="connsiteY6170"/>
              </a:cxn>
              <a:cxn ang="0">
                <a:pos x="connsiteX6171" y="connsiteY6171"/>
              </a:cxn>
              <a:cxn ang="0">
                <a:pos x="connsiteX6172" y="connsiteY6172"/>
              </a:cxn>
              <a:cxn ang="0">
                <a:pos x="connsiteX6173" y="connsiteY6173"/>
              </a:cxn>
              <a:cxn ang="0">
                <a:pos x="connsiteX6174" y="connsiteY6174"/>
              </a:cxn>
              <a:cxn ang="0">
                <a:pos x="connsiteX6175" y="connsiteY6175"/>
              </a:cxn>
              <a:cxn ang="0">
                <a:pos x="connsiteX6176" y="connsiteY6176"/>
              </a:cxn>
              <a:cxn ang="0">
                <a:pos x="connsiteX6177" y="connsiteY6177"/>
              </a:cxn>
              <a:cxn ang="0">
                <a:pos x="connsiteX6178" y="connsiteY6178"/>
              </a:cxn>
              <a:cxn ang="0">
                <a:pos x="connsiteX6179" y="connsiteY6179"/>
              </a:cxn>
              <a:cxn ang="0">
                <a:pos x="connsiteX6180" y="connsiteY6180"/>
              </a:cxn>
              <a:cxn ang="0">
                <a:pos x="connsiteX6181" y="connsiteY6181"/>
              </a:cxn>
              <a:cxn ang="0">
                <a:pos x="connsiteX6182" y="connsiteY6182"/>
              </a:cxn>
              <a:cxn ang="0">
                <a:pos x="connsiteX6183" y="connsiteY6183"/>
              </a:cxn>
              <a:cxn ang="0">
                <a:pos x="connsiteX6184" y="connsiteY6184"/>
              </a:cxn>
              <a:cxn ang="0">
                <a:pos x="connsiteX6185" y="connsiteY6185"/>
              </a:cxn>
              <a:cxn ang="0">
                <a:pos x="connsiteX6186" y="connsiteY6186"/>
              </a:cxn>
              <a:cxn ang="0">
                <a:pos x="connsiteX6187" y="connsiteY6187"/>
              </a:cxn>
              <a:cxn ang="0">
                <a:pos x="connsiteX6188" y="connsiteY6188"/>
              </a:cxn>
              <a:cxn ang="0">
                <a:pos x="connsiteX6189" y="connsiteY6189"/>
              </a:cxn>
              <a:cxn ang="0">
                <a:pos x="connsiteX6190" y="connsiteY6190"/>
              </a:cxn>
              <a:cxn ang="0">
                <a:pos x="connsiteX6191" y="connsiteY6191"/>
              </a:cxn>
              <a:cxn ang="0">
                <a:pos x="connsiteX6192" y="connsiteY6192"/>
              </a:cxn>
              <a:cxn ang="0">
                <a:pos x="connsiteX6193" y="connsiteY6193"/>
              </a:cxn>
              <a:cxn ang="0">
                <a:pos x="connsiteX6194" y="connsiteY6194"/>
              </a:cxn>
              <a:cxn ang="0">
                <a:pos x="connsiteX6195" y="connsiteY6195"/>
              </a:cxn>
              <a:cxn ang="0">
                <a:pos x="connsiteX6196" y="connsiteY6196"/>
              </a:cxn>
              <a:cxn ang="0">
                <a:pos x="connsiteX6197" y="connsiteY6197"/>
              </a:cxn>
              <a:cxn ang="0">
                <a:pos x="connsiteX6198" y="connsiteY6198"/>
              </a:cxn>
              <a:cxn ang="0">
                <a:pos x="connsiteX6199" y="connsiteY6199"/>
              </a:cxn>
              <a:cxn ang="0">
                <a:pos x="connsiteX6200" y="connsiteY6200"/>
              </a:cxn>
              <a:cxn ang="0">
                <a:pos x="connsiteX6201" y="connsiteY6201"/>
              </a:cxn>
              <a:cxn ang="0">
                <a:pos x="connsiteX6202" y="connsiteY6202"/>
              </a:cxn>
              <a:cxn ang="0">
                <a:pos x="connsiteX6203" y="connsiteY6203"/>
              </a:cxn>
              <a:cxn ang="0">
                <a:pos x="connsiteX6204" y="connsiteY6204"/>
              </a:cxn>
              <a:cxn ang="0">
                <a:pos x="connsiteX6205" y="connsiteY6205"/>
              </a:cxn>
              <a:cxn ang="0">
                <a:pos x="connsiteX6206" y="connsiteY6206"/>
              </a:cxn>
              <a:cxn ang="0">
                <a:pos x="connsiteX6207" y="connsiteY6207"/>
              </a:cxn>
              <a:cxn ang="0">
                <a:pos x="connsiteX6208" y="connsiteY6208"/>
              </a:cxn>
              <a:cxn ang="0">
                <a:pos x="connsiteX6209" y="connsiteY6209"/>
              </a:cxn>
              <a:cxn ang="0">
                <a:pos x="connsiteX6210" y="connsiteY6210"/>
              </a:cxn>
              <a:cxn ang="0">
                <a:pos x="connsiteX6211" y="connsiteY6211"/>
              </a:cxn>
              <a:cxn ang="0">
                <a:pos x="connsiteX6212" y="connsiteY6212"/>
              </a:cxn>
              <a:cxn ang="0">
                <a:pos x="connsiteX6213" y="connsiteY6213"/>
              </a:cxn>
              <a:cxn ang="0">
                <a:pos x="connsiteX6214" y="connsiteY6214"/>
              </a:cxn>
              <a:cxn ang="0">
                <a:pos x="connsiteX6215" y="connsiteY6215"/>
              </a:cxn>
              <a:cxn ang="0">
                <a:pos x="connsiteX6216" y="connsiteY6216"/>
              </a:cxn>
              <a:cxn ang="0">
                <a:pos x="connsiteX6217" y="connsiteY6217"/>
              </a:cxn>
              <a:cxn ang="0">
                <a:pos x="connsiteX6218" y="connsiteY6218"/>
              </a:cxn>
              <a:cxn ang="0">
                <a:pos x="connsiteX6219" y="connsiteY6219"/>
              </a:cxn>
              <a:cxn ang="0">
                <a:pos x="connsiteX6220" y="connsiteY6220"/>
              </a:cxn>
              <a:cxn ang="0">
                <a:pos x="connsiteX6221" y="connsiteY6221"/>
              </a:cxn>
              <a:cxn ang="0">
                <a:pos x="connsiteX6222" y="connsiteY6222"/>
              </a:cxn>
              <a:cxn ang="0">
                <a:pos x="connsiteX6223" y="connsiteY6223"/>
              </a:cxn>
              <a:cxn ang="0">
                <a:pos x="connsiteX6224" y="connsiteY6224"/>
              </a:cxn>
              <a:cxn ang="0">
                <a:pos x="connsiteX6225" y="connsiteY6225"/>
              </a:cxn>
              <a:cxn ang="0">
                <a:pos x="connsiteX6226" y="connsiteY6226"/>
              </a:cxn>
              <a:cxn ang="0">
                <a:pos x="connsiteX6227" y="connsiteY6227"/>
              </a:cxn>
              <a:cxn ang="0">
                <a:pos x="connsiteX6228" y="connsiteY6228"/>
              </a:cxn>
              <a:cxn ang="0">
                <a:pos x="connsiteX6229" y="connsiteY6229"/>
              </a:cxn>
              <a:cxn ang="0">
                <a:pos x="connsiteX6230" y="connsiteY6230"/>
              </a:cxn>
              <a:cxn ang="0">
                <a:pos x="connsiteX6231" y="connsiteY6231"/>
              </a:cxn>
              <a:cxn ang="0">
                <a:pos x="connsiteX6232" y="connsiteY6232"/>
              </a:cxn>
              <a:cxn ang="0">
                <a:pos x="connsiteX6233" y="connsiteY6233"/>
              </a:cxn>
              <a:cxn ang="0">
                <a:pos x="connsiteX6234" y="connsiteY6234"/>
              </a:cxn>
              <a:cxn ang="0">
                <a:pos x="connsiteX6235" y="connsiteY6235"/>
              </a:cxn>
              <a:cxn ang="0">
                <a:pos x="connsiteX6236" y="connsiteY6236"/>
              </a:cxn>
              <a:cxn ang="0">
                <a:pos x="connsiteX6237" y="connsiteY6237"/>
              </a:cxn>
              <a:cxn ang="0">
                <a:pos x="connsiteX6238" y="connsiteY6238"/>
              </a:cxn>
              <a:cxn ang="0">
                <a:pos x="connsiteX6239" y="connsiteY6239"/>
              </a:cxn>
              <a:cxn ang="0">
                <a:pos x="connsiteX6240" y="connsiteY6240"/>
              </a:cxn>
              <a:cxn ang="0">
                <a:pos x="connsiteX6241" y="connsiteY6241"/>
              </a:cxn>
              <a:cxn ang="0">
                <a:pos x="connsiteX6242" y="connsiteY6242"/>
              </a:cxn>
              <a:cxn ang="0">
                <a:pos x="connsiteX6243" y="connsiteY6243"/>
              </a:cxn>
              <a:cxn ang="0">
                <a:pos x="connsiteX6244" y="connsiteY6244"/>
              </a:cxn>
              <a:cxn ang="0">
                <a:pos x="connsiteX6245" y="connsiteY6245"/>
              </a:cxn>
              <a:cxn ang="0">
                <a:pos x="connsiteX6246" y="connsiteY6246"/>
              </a:cxn>
              <a:cxn ang="0">
                <a:pos x="connsiteX6247" y="connsiteY6247"/>
              </a:cxn>
              <a:cxn ang="0">
                <a:pos x="connsiteX6248" y="connsiteY6248"/>
              </a:cxn>
              <a:cxn ang="0">
                <a:pos x="connsiteX6249" y="connsiteY6249"/>
              </a:cxn>
              <a:cxn ang="0">
                <a:pos x="connsiteX6250" y="connsiteY6250"/>
              </a:cxn>
              <a:cxn ang="0">
                <a:pos x="connsiteX6251" y="connsiteY6251"/>
              </a:cxn>
              <a:cxn ang="0">
                <a:pos x="connsiteX6252" y="connsiteY6252"/>
              </a:cxn>
              <a:cxn ang="0">
                <a:pos x="connsiteX6253" y="connsiteY6253"/>
              </a:cxn>
              <a:cxn ang="0">
                <a:pos x="connsiteX6254" y="connsiteY6254"/>
              </a:cxn>
              <a:cxn ang="0">
                <a:pos x="connsiteX6255" y="connsiteY6255"/>
              </a:cxn>
              <a:cxn ang="0">
                <a:pos x="connsiteX6256" y="connsiteY6256"/>
              </a:cxn>
              <a:cxn ang="0">
                <a:pos x="connsiteX6257" y="connsiteY6257"/>
              </a:cxn>
              <a:cxn ang="0">
                <a:pos x="connsiteX6258" y="connsiteY6258"/>
              </a:cxn>
              <a:cxn ang="0">
                <a:pos x="connsiteX6259" y="connsiteY6259"/>
              </a:cxn>
              <a:cxn ang="0">
                <a:pos x="connsiteX6260" y="connsiteY6260"/>
              </a:cxn>
              <a:cxn ang="0">
                <a:pos x="connsiteX6261" y="connsiteY6261"/>
              </a:cxn>
              <a:cxn ang="0">
                <a:pos x="connsiteX6262" y="connsiteY6262"/>
              </a:cxn>
              <a:cxn ang="0">
                <a:pos x="connsiteX6263" y="connsiteY6263"/>
              </a:cxn>
              <a:cxn ang="0">
                <a:pos x="connsiteX6264" y="connsiteY6264"/>
              </a:cxn>
              <a:cxn ang="0">
                <a:pos x="connsiteX6265" y="connsiteY6265"/>
              </a:cxn>
              <a:cxn ang="0">
                <a:pos x="connsiteX6266" y="connsiteY6266"/>
              </a:cxn>
              <a:cxn ang="0">
                <a:pos x="connsiteX6267" y="connsiteY6267"/>
              </a:cxn>
              <a:cxn ang="0">
                <a:pos x="connsiteX6268" y="connsiteY6268"/>
              </a:cxn>
              <a:cxn ang="0">
                <a:pos x="connsiteX6269" y="connsiteY6269"/>
              </a:cxn>
              <a:cxn ang="0">
                <a:pos x="connsiteX6270" y="connsiteY6270"/>
              </a:cxn>
              <a:cxn ang="0">
                <a:pos x="connsiteX6271" y="connsiteY6271"/>
              </a:cxn>
              <a:cxn ang="0">
                <a:pos x="connsiteX6272" y="connsiteY6272"/>
              </a:cxn>
              <a:cxn ang="0">
                <a:pos x="connsiteX6273" y="connsiteY6273"/>
              </a:cxn>
              <a:cxn ang="0">
                <a:pos x="connsiteX6274" y="connsiteY6274"/>
              </a:cxn>
              <a:cxn ang="0">
                <a:pos x="connsiteX6275" y="connsiteY6275"/>
              </a:cxn>
              <a:cxn ang="0">
                <a:pos x="connsiteX6276" y="connsiteY6276"/>
              </a:cxn>
              <a:cxn ang="0">
                <a:pos x="connsiteX6277" y="connsiteY6277"/>
              </a:cxn>
              <a:cxn ang="0">
                <a:pos x="connsiteX6278" y="connsiteY6278"/>
              </a:cxn>
              <a:cxn ang="0">
                <a:pos x="connsiteX6279" y="connsiteY6279"/>
              </a:cxn>
              <a:cxn ang="0">
                <a:pos x="connsiteX6280" y="connsiteY6280"/>
              </a:cxn>
              <a:cxn ang="0">
                <a:pos x="connsiteX6281" y="connsiteY6281"/>
              </a:cxn>
              <a:cxn ang="0">
                <a:pos x="connsiteX6282" y="connsiteY6282"/>
              </a:cxn>
              <a:cxn ang="0">
                <a:pos x="connsiteX6283" y="connsiteY6283"/>
              </a:cxn>
              <a:cxn ang="0">
                <a:pos x="connsiteX6284" y="connsiteY6284"/>
              </a:cxn>
              <a:cxn ang="0">
                <a:pos x="connsiteX6285" y="connsiteY6285"/>
              </a:cxn>
              <a:cxn ang="0">
                <a:pos x="connsiteX6286" y="connsiteY6286"/>
              </a:cxn>
              <a:cxn ang="0">
                <a:pos x="connsiteX6287" y="connsiteY6287"/>
              </a:cxn>
              <a:cxn ang="0">
                <a:pos x="connsiteX6288" y="connsiteY6288"/>
              </a:cxn>
              <a:cxn ang="0">
                <a:pos x="connsiteX6289" y="connsiteY6289"/>
              </a:cxn>
              <a:cxn ang="0">
                <a:pos x="connsiteX6290" y="connsiteY6290"/>
              </a:cxn>
              <a:cxn ang="0">
                <a:pos x="connsiteX6291" y="connsiteY6291"/>
              </a:cxn>
              <a:cxn ang="0">
                <a:pos x="connsiteX6292" y="connsiteY6292"/>
              </a:cxn>
              <a:cxn ang="0">
                <a:pos x="connsiteX6293" y="connsiteY6293"/>
              </a:cxn>
              <a:cxn ang="0">
                <a:pos x="connsiteX6294" y="connsiteY6294"/>
              </a:cxn>
              <a:cxn ang="0">
                <a:pos x="connsiteX6295" y="connsiteY6295"/>
              </a:cxn>
              <a:cxn ang="0">
                <a:pos x="connsiteX6296" y="connsiteY6296"/>
              </a:cxn>
              <a:cxn ang="0">
                <a:pos x="connsiteX6297" y="connsiteY6297"/>
              </a:cxn>
              <a:cxn ang="0">
                <a:pos x="connsiteX6298" y="connsiteY6298"/>
              </a:cxn>
              <a:cxn ang="0">
                <a:pos x="connsiteX6299" y="connsiteY6299"/>
              </a:cxn>
              <a:cxn ang="0">
                <a:pos x="connsiteX6300" y="connsiteY6300"/>
              </a:cxn>
              <a:cxn ang="0">
                <a:pos x="connsiteX6301" y="connsiteY6301"/>
              </a:cxn>
              <a:cxn ang="0">
                <a:pos x="connsiteX6302" y="connsiteY6302"/>
              </a:cxn>
              <a:cxn ang="0">
                <a:pos x="connsiteX6303" y="connsiteY6303"/>
              </a:cxn>
              <a:cxn ang="0">
                <a:pos x="connsiteX6304" y="connsiteY6304"/>
              </a:cxn>
              <a:cxn ang="0">
                <a:pos x="connsiteX6305" y="connsiteY6305"/>
              </a:cxn>
              <a:cxn ang="0">
                <a:pos x="connsiteX6306" y="connsiteY6306"/>
              </a:cxn>
              <a:cxn ang="0">
                <a:pos x="connsiteX6307" y="connsiteY6307"/>
              </a:cxn>
              <a:cxn ang="0">
                <a:pos x="connsiteX6308" y="connsiteY6308"/>
              </a:cxn>
              <a:cxn ang="0">
                <a:pos x="connsiteX6309" y="connsiteY6309"/>
              </a:cxn>
              <a:cxn ang="0">
                <a:pos x="connsiteX6310" y="connsiteY6310"/>
              </a:cxn>
              <a:cxn ang="0">
                <a:pos x="connsiteX6311" y="connsiteY6311"/>
              </a:cxn>
              <a:cxn ang="0">
                <a:pos x="connsiteX6312" y="connsiteY6312"/>
              </a:cxn>
              <a:cxn ang="0">
                <a:pos x="connsiteX6313" y="connsiteY6313"/>
              </a:cxn>
              <a:cxn ang="0">
                <a:pos x="connsiteX6314" y="connsiteY6314"/>
              </a:cxn>
              <a:cxn ang="0">
                <a:pos x="connsiteX6315" y="connsiteY6315"/>
              </a:cxn>
              <a:cxn ang="0">
                <a:pos x="connsiteX6316" y="connsiteY6316"/>
              </a:cxn>
              <a:cxn ang="0">
                <a:pos x="connsiteX6317" y="connsiteY6317"/>
              </a:cxn>
              <a:cxn ang="0">
                <a:pos x="connsiteX6318" y="connsiteY6318"/>
              </a:cxn>
              <a:cxn ang="0">
                <a:pos x="connsiteX6319" y="connsiteY6319"/>
              </a:cxn>
              <a:cxn ang="0">
                <a:pos x="connsiteX6320" y="connsiteY6320"/>
              </a:cxn>
              <a:cxn ang="0">
                <a:pos x="connsiteX6321" y="connsiteY6321"/>
              </a:cxn>
              <a:cxn ang="0">
                <a:pos x="connsiteX6322" y="connsiteY6322"/>
              </a:cxn>
              <a:cxn ang="0">
                <a:pos x="connsiteX6323" y="connsiteY6323"/>
              </a:cxn>
              <a:cxn ang="0">
                <a:pos x="connsiteX6324" y="connsiteY6324"/>
              </a:cxn>
              <a:cxn ang="0">
                <a:pos x="connsiteX6325" y="connsiteY6325"/>
              </a:cxn>
              <a:cxn ang="0">
                <a:pos x="connsiteX6326" y="connsiteY6326"/>
              </a:cxn>
              <a:cxn ang="0">
                <a:pos x="connsiteX6327" y="connsiteY6327"/>
              </a:cxn>
              <a:cxn ang="0">
                <a:pos x="connsiteX6328" y="connsiteY6328"/>
              </a:cxn>
              <a:cxn ang="0">
                <a:pos x="connsiteX6329" y="connsiteY6329"/>
              </a:cxn>
              <a:cxn ang="0">
                <a:pos x="connsiteX6330" y="connsiteY6330"/>
              </a:cxn>
              <a:cxn ang="0">
                <a:pos x="connsiteX6331" y="connsiteY6331"/>
              </a:cxn>
              <a:cxn ang="0">
                <a:pos x="connsiteX6332" y="connsiteY6332"/>
              </a:cxn>
              <a:cxn ang="0">
                <a:pos x="connsiteX6333" y="connsiteY6333"/>
              </a:cxn>
              <a:cxn ang="0">
                <a:pos x="connsiteX6334" y="connsiteY6334"/>
              </a:cxn>
              <a:cxn ang="0">
                <a:pos x="connsiteX6335" y="connsiteY6335"/>
              </a:cxn>
              <a:cxn ang="0">
                <a:pos x="connsiteX6336" y="connsiteY6336"/>
              </a:cxn>
              <a:cxn ang="0">
                <a:pos x="connsiteX6337" y="connsiteY6337"/>
              </a:cxn>
              <a:cxn ang="0">
                <a:pos x="connsiteX6338" y="connsiteY6338"/>
              </a:cxn>
              <a:cxn ang="0">
                <a:pos x="connsiteX6339" y="connsiteY6339"/>
              </a:cxn>
              <a:cxn ang="0">
                <a:pos x="connsiteX6340" y="connsiteY6340"/>
              </a:cxn>
              <a:cxn ang="0">
                <a:pos x="connsiteX6341" y="connsiteY6341"/>
              </a:cxn>
              <a:cxn ang="0">
                <a:pos x="connsiteX6342" y="connsiteY6342"/>
              </a:cxn>
              <a:cxn ang="0">
                <a:pos x="connsiteX6343" y="connsiteY6343"/>
              </a:cxn>
              <a:cxn ang="0">
                <a:pos x="connsiteX6344" y="connsiteY6344"/>
              </a:cxn>
              <a:cxn ang="0">
                <a:pos x="connsiteX6345" y="connsiteY6345"/>
              </a:cxn>
              <a:cxn ang="0">
                <a:pos x="connsiteX6346" y="connsiteY6346"/>
              </a:cxn>
              <a:cxn ang="0">
                <a:pos x="connsiteX6347" y="connsiteY6347"/>
              </a:cxn>
              <a:cxn ang="0">
                <a:pos x="connsiteX6348" y="connsiteY6348"/>
              </a:cxn>
              <a:cxn ang="0">
                <a:pos x="connsiteX6349" y="connsiteY6349"/>
              </a:cxn>
              <a:cxn ang="0">
                <a:pos x="connsiteX6350" y="connsiteY6350"/>
              </a:cxn>
              <a:cxn ang="0">
                <a:pos x="connsiteX6351" y="connsiteY6351"/>
              </a:cxn>
              <a:cxn ang="0">
                <a:pos x="connsiteX6352" y="connsiteY6352"/>
              </a:cxn>
              <a:cxn ang="0">
                <a:pos x="connsiteX6353" y="connsiteY6353"/>
              </a:cxn>
              <a:cxn ang="0">
                <a:pos x="connsiteX6354" y="connsiteY6354"/>
              </a:cxn>
              <a:cxn ang="0">
                <a:pos x="connsiteX6355" y="connsiteY6355"/>
              </a:cxn>
              <a:cxn ang="0">
                <a:pos x="connsiteX6356" y="connsiteY6356"/>
              </a:cxn>
              <a:cxn ang="0">
                <a:pos x="connsiteX6357" y="connsiteY6357"/>
              </a:cxn>
              <a:cxn ang="0">
                <a:pos x="connsiteX6358" y="connsiteY6358"/>
              </a:cxn>
              <a:cxn ang="0">
                <a:pos x="connsiteX6359" y="connsiteY6359"/>
              </a:cxn>
              <a:cxn ang="0">
                <a:pos x="connsiteX6360" y="connsiteY6360"/>
              </a:cxn>
              <a:cxn ang="0">
                <a:pos x="connsiteX6361" y="connsiteY6361"/>
              </a:cxn>
              <a:cxn ang="0">
                <a:pos x="connsiteX6362" y="connsiteY6362"/>
              </a:cxn>
              <a:cxn ang="0">
                <a:pos x="connsiteX6363" y="connsiteY6363"/>
              </a:cxn>
              <a:cxn ang="0">
                <a:pos x="connsiteX6364" y="connsiteY6364"/>
              </a:cxn>
              <a:cxn ang="0">
                <a:pos x="connsiteX6365" y="connsiteY6365"/>
              </a:cxn>
              <a:cxn ang="0">
                <a:pos x="connsiteX6366" y="connsiteY6366"/>
              </a:cxn>
              <a:cxn ang="0">
                <a:pos x="connsiteX6367" y="connsiteY6367"/>
              </a:cxn>
              <a:cxn ang="0">
                <a:pos x="connsiteX6368" y="connsiteY6368"/>
              </a:cxn>
              <a:cxn ang="0">
                <a:pos x="connsiteX6369" y="connsiteY6369"/>
              </a:cxn>
              <a:cxn ang="0">
                <a:pos x="connsiteX6370" y="connsiteY6370"/>
              </a:cxn>
              <a:cxn ang="0">
                <a:pos x="connsiteX6371" y="connsiteY6371"/>
              </a:cxn>
              <a:cxn ang="0">
                <a:pos x="connsiteX6372" y="connsiteY6372"/>
              </a:cxn>
              <a:cxn ang="0">
                <a:pos x="connsiteX6373" y="connsiteY6373"/>
              </a:cxn>
              <a:cxn ang="0">
                <a:pos x="connsiteX6374" y="connsiteY6374"/>
              </a:cxn>
              <a:cxn ang="0">
                <a:pos x="connsiteX6375" y="connsiteY6375"/>
              </a:cxn>
              <a:cxn ang="0">
                <a:pos x="connsiteX6376" y="connsiteY6376"/>
              </a:cxn>
              <a:cxn ang="0">
                <a:pos x="connsiteX6377" y="connsiteY6377"/>
              </a:cxn>
              <a:cxn ang="0">
                <a:pos x="connsiteX6378" y="connsiteY6378"/>
              </a:cxn>
              <a:cxn ang="0">
                <a:pos x="connsiteX6379" y="connsiteY6379"/>
              </a:cxn>
              <a:cxn ang="0">
                <a:pos x="connsiteX6380" y="connsiteY6380"/>
              </a:cxn>
              <a:cxn ang="0">
                <a:pos x="connsiteX6381" y="connsiteY6381"/>
              </a:cxn>
              <a:cxn ang="0">
                <a:pos x="connsiteX6382" y="connsiteY6382"/>
              </a:cxn>
              <a:cxn ang="0">
                <a:pos x="connsiteX6383" y="connsiteY6383"/>
              </a:cxn>
              <a:cxn ang="0">
                <a:pos x="connsiteX6384" y="connsiteY6384"/>
              </a:cxn>
              <a:cxn ang="0">
                <a:pos x="connsiteX6385" y="connsiteY6385"/>
              </a:cxn>
              <a:cxn ang="0">
                <a:pos x="connsiteX6386" y="connsiteY6386"/>
              </a:cxn>
              <a:cxn ang="0">
                <a:pos x="connsiteX6387" y="connsiteY6387"/>
              </a:cxn>
              <a:cxn ang="0">
                <a:pos x="connsiteX6388" y="connsiteY6388"/>
              </a:cxn>
              <a:cxn ang="0">
                <a:pos x="connsiteX6389" y="connsiteY6389"/>
              </a:cxn>
              <a:cxn ang="0">
                <a:pos x="connsiteX6390" y="connsiteY6390"/>
              </a:cxn>
              <a:cxn ang="0">
                <a:pos x="connsiteX6391" y="connsiteY6391"/>
              </a:cxn>
              <a:cxn ang="0">
                <a:pos x="connsiteX6392" y="connsiteY6392"/>
              </a:cxn>
              <a:cxn ang="0">
                <a:pos x="connsiteX6393" y="connsiteY6393"/>
              </a:cxn>
              <a:cxn ang="0">
                <a:pos x="connsiteX6394" y="connsiteY6394"/>
              </a:cxn>
              <a:cxn ang="0">
                <a:pos x="connsiteX6395" y="connsiteY6395"/>
              </a:cxn>
              <a:cxn ang="0">
                <a:pos x="connsiteX6396" y="connsiteY6396"/>
              </a:cxn>
              <a:cxn ang="0">
                <a:pos x="connsiteX6397" y="connsiteY6397"/>
              </a:cxn>
              <a:cxn ang="0">
                <a:pos x="connsiteX6398" y="connsiteY6398"/>
              </a:cxn>
              <a:cxn ang="0">
                <a:pos x="connsiteX6399" y="connsiteY6399"/>
              </a:cxn>
              <a:cxn ang="0">
                <a:pos x="connsiteX6400" y="connsiteY6400"/>
              </a:cxn>
              <a:cxn ang="0">
                <a:pos x="connsiteX6401" y="connsiteY6401"/>
              </a:cxn>
              <a:cxn ang="0">
                <a:pos x="connsiteX6402" y="connsiteY6402"/>
              </a:cxn>
              <a:cxn ang="0">
                <a:pos x="connsiteX6403" y="connsiteY6403"/>
              </a:cxn>
              <a:cxn ang="0">
                <a:pos x="connsiteX6404" y="connsiteY6404"/>
              </a:cxn>
              <a:cxn ang="0">
                <a:pos x="connsiteX6405" y="connsiteY6405"/>
              </a:cxn>
              <a:cxn ang="0">
                <a:pos x="connsiteX6406" y="connsiteY6406"/>
              </a:cxn>
              <a:cxn ang="0">
                <a:pos x="connsiteX6407" y="connsiteY6407"/>
              </a:cxn>
              <a:cxn ang="0">
                <a:pos x="connsiteX6408" y="connsiteY6408"/>
              </a:cxn>
              <a:cxn ang="0">
                <a:pos x="connsiteX6409" y="connsiteY6409"/>
              </a:cxn>
              <a:cxn ang="0">
                <a:pos x="connsiteX6410" y="connsiteY6410"/>
              </a:cxn>
              <a:cxn ang="0">
                <a:pos x="connsiteX6411" y="connsiteY6411"/>
              </a:cxn>
              <a:cxn ang="0">
                <a:pos x="connsiteX6412" y="connsiteY6412"/>
              </a:cxn>
              <a:cxn ang="0">
                <a:pos x="connsiteX6413" y="connsiteY6413"/>
              </a:cxn>
              <a:cxn ang="0">
                <a:pos x="connsiteX6414" y="connsiteY6414"/>
              </a:cxn>
              <a:cxn ang="0">
                <a:pos x="connsiteX6415" y="connsiteY6415"/>
              </a:cxn>
              <a:cxn ang="0">
                <a:pos x="connsiteX6416" y="connsiteY6416"/>
              </a:cxn>
              <a:cxn ang="0">
                <a:pos x="connsiteX6417" y="connsiteY6417"/>
              </a:cxn>
              <a:cxn ang="0">
                <a:pos x="connsiteX6418" y="connsiteY6418"/>
              </a:cxn>
              <a:cxn ang="0">
                <a:pos x="connsiteX6419" y="connsiteY6419"/>
              </a:cxn>
              <a:cxn ang="0">
                <a:pos x="connsiteX6420" y="connsiteY6420"/>
              </a:cxn>
              <a:cxn ang="0">
                <a:pos x="connsiteX6421" y="connsiteY6421"/>
              </a:cxn>
              <a:cxn ang="0">
                <a:pos x="connsiteX6422" y="connsiteY6422"/>
              </a:cxn>
              <a:cxn ang="0">
                <a:pos x="connsiteX6423" y="connsiteY6423"/>
              </a:cxn>
              <a:cxn ang="0">
                <a:pos x="connsiteX6424" y="connsiteY6424"/>
              </a:cxn>
              <a:cxn ang="0">
                <a:pos x="connsiteX6425" y="connsiteY6425"/>
              </a:cxn>
              <a:cxn ang="0">
                <a:pos x="connsiteX6426" y="connsiteY6426"/>
              </a:cxn>
              <a:cxn ang="0">
                <a:pos x="connsiteX6427" y="connsiteY6427"/>
              </a:cxn>
              <a:cxn ang="0">
                <a:pos x="connsiteX6428" y="connsiteY6428"/>
              </a:cxn>
              <a:cxn ang="0">
                <a:pos x="connsiteX6429" y="connsiteY6429"/>
              </a:cxn>
              <a:cxn ang="0">
                <a:pos x="connsiteX6430" y="connsiteY6430"/>
              </a:cxn>
              <a:cxn ang="0">
                <a:pos x="connsiteX6431" y="connsiteY6431"/>
              </a:cxn>
              <a:cxn ang="0">
                <a:pos x="connsiteX6432" y="connsiteY6432"/>
              </a:cxn>
              <a:cxn ang="0">
                <a:pos x="connsiteX6433" y="connsiteY6433"/>
              </a:cxn>
              <a:cxn ang="0">
                <a:pos x="connsiteX6434" y="connsiteY6434"/>
              </a:cxn>
              <a:cxn ang="0">
                <a:pos x="connsiteX6435" y="connsiteY6435"/>
              </a:cxn>
              <a:cxn ang="0">
                <a:pos x="connsiteX6436" y="connsiteY6436"/>
              </a:cxn>
              <a:cxn ang="0">
                <a:pos x="connsiteX6437" y="connsiteY6437"/>
              </a:cxn>
              <a:cxn ang="0">
                <a:pos x="connsiteX6438" y="connsiteY6438"/>
              </a:cxn>
              <a:cxn ang="0">
                <a:pos x="connsiteX6439" y="connsiteY6439"/>
              </a:cxn>
              <a:cxn ang="0">
                <a:pos x="connsiteX6440" y="connsiteY6440"/>
              </a:cxn>
              <a:cxn ang="0">
                <a:pos x="connsiteX6441" y="connsiteY6441"/>
              </a:cxn>
              <a:cxn ang="0">
                <a:pos x="connsiteX6442" y="connsiteY6442"/>
              </a:cxn>
              <a:cxn ang="0">
                <a:pos x="connsiteX6443" y="connsiteY6443"/>
              </a:cxn>
              <a:cxn ang="0">
                <a:pos x="connsiteX6444" y="connsiteY6444"/>
              </a:cxn>
              <a:cxn ang="0">
                <a:pos x="connsiteX6445" y="connsiteY6445"/>
              </a:cxn>
              <a:cxn ang="0">
                <a:pos x="connsiteX6446" y="connsiteY6446"/>
              </a:cxn>
              <a:cxn ang="0">
                <a:pos x="connsiteX6447" y="connsiteY6447"/>
              </a:cxn>
              <a:cxn ang="0">
                <a:pos x="connsiteX6448" y="connsiteY6448"/>
              </a:cxn>
              <a:cxn ang="0">
                <a:pos x="connsiteX6449" y="connsiteY6449"/>
              </a:cxn>
              <a:cxn ang="0">
                <a:pos x="connsiteX6450" y="connsiteY6450"/>
              </a:cxn>
              <a:cxn ang="0">
                <a:pos x="connsiteX6451" y="connsiteY6451"/>
              </a:cxn>
              <a:cxn ang="0">
                <a:pos x="connsiteX6452" y="connsiteY6452"/>
              </a:cxn>
              <a:cxn ang="0">
                <a:pos x="connsiteX6453" y="connsiteY6453"/>
              </a:cxn>
              <a:cxn ang="0">
                <a:pos x="connsiteX6454" y="connsiteY6454"/>
              </a:cxn>
              <a:cxn ang="0">
                <a:pos x="connsiteX6455" y="connsiteY6455"/>
              </a:cxn>
              <a:cxn ang="0">
                <a:pos x="connsiteX6456" y="connsiteY6456"/>
              </a:cxn>
              <a:cxn ang="0">
                <a:pos x="connsiteX6457" y="connsiteY6457"/>
              </a:cxn>
              <a:cxn ang="0">
                <a:pos x="connsiteX6458" y="connsiteY6458"/>
              </a:cxn>
              <a:cxn ang="0">
                <a:pos x="connsiteX6459" y="connsiteY6459"/>
              </a:cxn>
              <a:cxn ang="0">
                <a:pos x="connsiteX6460" y="connsiteY6460"/>
              </a:cxn>
              <a:cxn ang="0">
                <a:pos x="connsiteX6461" y="connsiteY6461"/>
              </a:cxn>
              <a:cxn ang="0">
                <a:pos x="connsiteX6462" y="connsiteY6462"/>
              </a:cxn>
              <a:cxn ang="0">
                <a:pos x="connsiteX6463" y="connsiteY6463"/>
              </a:cxn>
              <a:cxn ang="0">
                <a:pos x="connsiteX6464" y="connsiteY6464"/>
              </a:cxn>
              <a:cxn ang="0">
                <a:pos x="connsiteX6465" y="connsiteY6465"/>
              </a:cxn>
              <a:cxn ang="0">
                <a:pos x="connsiteX6466" y="connsiteY6466"/>
              </a:cxn>
              <a:cxn ang="0">
                <a:pos x="connsiteX6467" y="connsiteY6467"/>
              </a:cxn>
              <a:cxn ang="0">
                <a:pos x="connsiteX6468" y="connsiteY6468"/>
              </a:cxn>
              <a:cxn ang="0">
                <a:pos x="connsiteX6469" y="connsiteY6469"/>
              </a:cxn>
              <a:cxn ang="0">
                <a:pos x="connsiteX6470" y="connsiteY6470"/>
              </a:cxn>
              <a:cxn ang="0">
                <a:pos x="connsiteX6471" y="connsiteY6471"/>
              </a:cxn>
              <a:cxn ang="0">
                <a:pos x="connsiteX6472" y="connsiteY6472"/>
              </a:cxn>
              <a:cxn ang="0">
                <a:pos x="connsiteX6473" y="connsiteY6473"/>
              </a:cxn>
              <a:cxn ang="0">
                <a:pos x="connsiteX6474" y="connsiteY6474"/>
              </a:cxn>
              <a:cxn ang="0">
                <a:pos x="connsiteX6475" y="connsiteY6475"/>
              </a:cxn>
              <a:cxn ang="0">
                <a:pos x="connsiteX6476" y="connsiteY6476"/>
              </a:cxn>
              <a:cxn ang="0">
                <a:pos x="connsiteX6477" y="connsiteY6477"/>
              </a:cxn>
              <a:cxn ang="0">
                <a:pos x="connsiteX6478" y="connsiteY6478"/>
              </a:cxn>
              <a:cxn ang="0">
                <a:pos x="connsiteX6479" y="connsiteY6479"/>
              </a:cxn>
              <a:cxn ang="0">
                <a:pos x="connsiteX6480" y="connsiteY6480"/>
              </a:cxn>
              <a:cxn ang="0">
                <a:pos x="connsiteX6481" y="connsiteY6481"/>
              </a:cxn>
              <a:cxn ang="0">
                <a:pos x="connsiteX6482" y="connsiteY6482"/>
              </a:cxn>
              <a:cxn ang="0">
                <a:pos x="connsiteX6483" y="connsiteY6483"/>
              </a:cxn>
              <a:cxn ang="0">
                <a:pos x="connsiteX6484" y="connsiteY6484"/>
              </a:cxn>
              <a:cxn ang="0">
                <a:pos x="connsiteX6485" y="connsiteY6485"/>
              </a:cxn>
              <a:cxn ang="0">
                <a:pos x="connsiteX6486" y="connsiteY6486"/>
              </a:cxn>
              <a:cxn ang="0">
                <a:pos x="connsiteX6487" y="connsiteY6487"/>
              </a:cxn>
              <a:cxn ang="0">
                <a:pos x="connsiteX6488" y="connsiteY6488"/>
              </a:cxn>
              <a:cxn ang="0">
                <a:pos x="connsiteX6489" y="connsiteY6489"/>
              </a:cxn>
              <a:cxn ang="0">
                <a:pos x="connsiteX6490" y="connsiteY6490"/>
              </a:cxn>
              <a:cxn ang="0">
                <a:pos x="connsiteX6491" y="connsiteY6491"/>
              </a:cxn>
              <a:cxn ang="0">
                <a:pos x="connsiteX6492" y="connsiteY6492"/>
              </a:cxn>
              <a:cxn ang="0">
                <a:pos x="connsiteX6493" y="connsiteY6493"/>
              </a:cxn>
              <a:cxn ang="0">
                <a:pos x="connsiteX6494" y="connsiteY6494"/>
              </a:cxn>
              <a:cxn ang="0">
                <a:pos x="connsiteX6495" y="connsiteY6495"/>
              </a:cxn>
              <a:cxn ang="0">
                <a:pos x="connsiteX6496" y="connsiteY6496"/>
              </a:cxn>
              <a:cxn ang="0">
                <a:pos x="connsiteX6497" y="connsiteY6497"/>
              </a:cxn>
              <a:cxn ang="0">
                <a:pos x="connsiteX6498" y="connsiteY6498"/>
              </a:cxn>
              <a:cxn ang="0">
                <a:pos x="connsiteX6499" y="connsiteY6499"/>
              </a:cxn>
              <a:cxn ang="0">
                <a:pos x="connsiteX6500" y="connsiteY6500"/>
              </a:cxn>
              <a:cxn ang="0">
                <a:pos x="connsiteX6501" y="connsiteY6501"/>
              </a:cxn>
              <a:cxn ang="0">
                <a:pos x="connsiteX6502" y="connsiteY6502"/>
              </a:cxn>
              <a:cxn ang="0">
                <a:pos x="connsiteX6503" y="connsiteY6503"/>
              </a:cxn>
              <a:cxn ang="0">
                <a:pos x="connsiteX6504" y="connsiteY6504"/>
              </a:cxn>
              <a:cxn ang="0">
                <a:pos x="connsiteX6505" y="connsiteY6505"/>
              </a:cxn>
              <a:cxn ang="0">
                <a:pos x="connsiteX6506" y="connsiteY6506"/>
              </a:cxn>
              <a:cxn ang="0">
                <a:pos x="connsiteX6507" y="connsiteY6507"/>
              </a:cxn>
              <a:cxn ang="0">
                <a:pos x="connsiteX6508" y="connsiteY6508"/>
              </a:cxn>
              <a:cxn ang="0">
                <a:pos x="connsiteX6509" y="connsiteY6509"/>
              </a:cxn>
              <a:cxn ang="0">
                <a:pos x="connsiteX6510" y="connsiteY6510"/>
              </a:cxn>
              <a:cxn ang="0">
                <a:pos x="connsiteX6511" y="connsiteY6511"/>
              </a:cxn>
              <a:cxn ang="0">
                <a:pos x="connsiteX6512" y="connsiteY6512"/>
              </a:cxn>
              <a:cxn ang="0">
                <a:pos x="connsiteX6513" y="connsiteY6513"/>
              </a:cxn>
              <a:cxn ang="0">
                <a:pos x="connsiteX6514" y="connsiteY6514"/>
              </a:cxn>
              <a:cxn ang="0">
                <a:pos x="connsiteX6515" y="connsiteY6515"/>
              </a:cxn>
              <a:cxn ang="0">
                <a:pos x="connsiteX6516" y="connsiteY6516"/>
              </a:cxn>
              <a:cxn ang="0">
                <a:pos x="connsiteX6517" y="connsiteY6517"/>
              </a:cxn>
              <a:cxn ang="0">
                <a:pos x="connsiteX6518" y="connsiteY6518"/>
              </a:cxn>
              <a:cxn ang="0">
                <a:pos x="connsiteX6519" y="connsiteY6519"/>
              </a:cxn>
              <a:cxn ang="0">
                <a:pos x="connsiteX6520" y="connsiteY6520"/>
              </a:cxn>
              <a:cxn ang="0">
                <a:pos x="connsiteX6521" y="connsiteY6521"/>
              </a:cxn>
              <a:cxn ang="0">
                <a:pos x="connsiteX6522" y="connsiteY6522"/>
              </a:cxn>
              <a:cxn ang="0">
                <a:pos x="connsiteX6523" y="connsiteY6523"/>
              </a:cxn>
              <a:cxn ang="0">
                <a:pos x="connsiteX6524" y="connsiteY6524"/>
              </a:cxn>
              <a:cxn ang="0">
                <a:pos x="connsiteX6525" y="connsiteY6525"/>
              </a:cxn>
              <a:cxn ang="0">
                <a:pos x="connsiteX6526" y="connsiteY6526"/>
              </a:cxn>
              <a:cxn ang="0">
                <a:pos x="connsiteX6527" y="connsiteY6527"/>
              </a:cxn>
              <a:cxn ang="0">
                <a:pos x="connsiteX6528" y="connsiteY6528"/>
              </a:cxn>
              <a:cxn ang="0">
                <a:pos x="connsiteX6529" y="connsiteY6529"/>
              </a:cxn>
              <a:cxn ang="0">
                <a:pos x="connsiteX6530" y="connsiteY6530"/>
              </a:cxn>
              <a:cxn ang="0">
                <a:pos x="connsiteX6531" y="connsiteY6531"/>
              </a:cxn>
              <a:cxn ang="0">
                <a:pos x="connsiteX6532" y="connsiteY6532"/>
              </a:cxn>
              <a:cxn ang="0">
                <a:pos x="connsiteX6533" y="connsiteY6533"/>
              </a:cxn>
              <a:cxn ang="0">
                <a:pos x="connsiteX6534" y="connsiteY6534"/>
              </a:cxn>
              <a:cxn ang="0">
                <a:pos x="connsiteX6535" y="connsiteY6535"/>
              </a:cxn>
              <a:cxn ang="0">
                <a:pos x="connsiteX6536" y="connsiteY6536"/>
              </a:cxn>
              <a:cxn ang="0">
                <a:pos x="connsiteX6537" y="connsiteY6537"/>
              </a:cxn>
              <a:cxn ang="0">
                <a:pos x="connsiteX6538" y="connsiteY6538"/>
              </a:cxn>
              <a:cxn ang="0">
                <a:pos x="connsiteX6539" y="connsiteY6539"/>
              </a:cxn>
              <a:cxn ang="0">
                <a:pos x="connsiteX6540" y="connsiteY6540"/>
              </a:cxn>
              <a:cxn ang="0">
                <a:pos x="connsiteX6541" y="connsiteY6541"/>
              </a:cxn>
              <a:cxn ang="0">
                <a:pos x="connsiteX6542" y="connsiteY6542"/>
              </a:cxn>
              <a:cxn ang="0">
                <a:pos x="connsiteX6543" y="connsiteY6543"/>
              </a:cxn>
              <a:cxn ang="0">
                <a:pos x="connsiteX6544" y="connsiteY6544"/>
              </a:cxn>
              <a:cxn ang="0">
                <a:pos x="connsiteX6545" y="connsiteY6545"/>
              </a:cxn>
              <a:cxn ang="0">
                <a:pos x="connsiteX6546" y="connsiteY6546"/>
              </a:cxn>
              <a:cxn ang="0">
                <a:pos x="connsiteX6547" y="connsiteY6547"/>
              </a:cxn>
              <a:cxn ang="0">
                <a:pos x="connsiteX6548" y="connsiteY6548"/>
              </a:cxn>
              <a:cxn ang="0">
                <a:pos x="connsiteX6549" y="connsiteY6549"/>
              </a:cxn>
              <a:cxn ang="0">
                <a:pos x="connsiteX6550" y="connsiteY6550"/>
              </a:cxn>
              <a:cxn ang="0">
                <a:pos x="connsiteX6551" y="connsiteY6551"/>
              </a:cxn>
              <a:cxn ang="0">
                <a:pos x="connsiteX6552" y="connsiteY6552"/>
              </a:cxn>
              <a:cxn ang="0">
                <a:pos x="connsiteX6553" y="connsiteY6553"/>
              </a:cxn>
              <a:cxn ang="0">
                <a:pos x="connsiteX6554" y="connsiteY6554"/>
              </a:cxn>
              <a:cxn ang="0">
                <a:pos x="connsiteX6555" y="connsiteY6555"/>
              </a:cxn>
              <a:cxn ang="0">
                <a:pos x="connsiteX6556" y="connsiteY6556"/>
              </a:cxn>
              <a:cxn ang="0">
                <a:pos x="connsiteX6557" y="connsiteY6557"/>
              </a:cxn>
              <a:cxn ang="0">
                <a:pos x="connsiteX6558" y="connsiteY6558"/>
              </a:cxn>
              <a:cxn ang="0">
                <a:pos x="connsiteX6559" y="connsiteY6559"/>
              </a:cxn>
              <a:cxn ang="0">
                <a:pos x="connsiteX6560" y="connsiteY6560"/>
              </a:cxn>
              <a:cxn ang="0">
                <a:pos x="connsiteX6561" y="connsiteY6561"/>
              </a:cxn>
              <a:cxn ang="0">
                <a:pos x="connsiteX6562" y="connsiteY6562"/>
              </a:cxn>
              <a:cxn ang="0">
                <a:pos x="connsiteX6563" y="connsiteY6563"/>
              </a:cxn>
              <a:cxn ang="0">
                <a:pos x="connsiteX6564" y="connsiteY6564"/>
              </a:cxn>
              <a:cxn ang="0">
                <a:pos x="connsiteX6565" y="connsiteY6565"/>
              </a:cxn>
              <a:cxn ang="0">
                <a:pos x="connsiteX6566" y="connsiteY6566"/>
              </a:cxn>
              <a:cxn ang="0">
                <a:pos x="connsiteX6567" y="connsiteY6567"/>
              </a:cxn>
              <a:cxn ang="0">
                <a:pos x="connsiteX6568" y="connsiteY6568"/>
              </a:cxn>
              <a:cxn ang="0">
                <a:pos x="connsiteX6569" y="connsiteY6569"/>
              </a:cxn>
              <a:cxn ang="0">
                <a:pos x="connsiteX6570" y="connsiteY6570"/>
              </a:cxn>
              <a:cxn ang="0">
                <a:pos x="connsiteX6571" y="connsiteY6571"/>
              </a:cxn>
              <a:cxn ang="0">
                <a:pos x="connsiteX6572" y="connsiteY6572"/>
              </a:cxn>
              <a:cxn ang="0">
                <a:pos x="connsiteX6573" y="connsiteY6573"/>
              </a:cxn>
              <a:cxn ang="0">
                <a:pos x="connsiteX6574" y="connsiteY6574"/>
              </a:cxn>
              <a:cxn ang="0">
                <a:pos x="connsiteX6575" y="connsiteY6575"/>
              </a:cxn>
              <a:cxn ang="0">
                <a:pos x="connsiteX6576" y="connsiteY6576"/>
              </a:cxn>
              <a:cxn ang="0">
                <a:pos x="connsiteX6577" y="connsiteY6577"/>
              </a:cxn>
              <a:cxn ang="0">
                <a:pos x="connsiteX6578" y="connsiteY6578"/>
              </a:cxn>
              <a:cxn ang="0">
                <a:pos x="connsiteX6579" y="connsiteY6579"/>
              </a:cxn>
              <a:cxn ang="0">
                <a:pos x="connsiteX6580" y="connsiteY6580"/>
              </a:cxn>
              <a:cxn ang="0">
                <a:pos x="connsiteX6581" y="connsiteY6581"/>
              </a:cxn>
              <a:cxn ang="0">
                <a:pos x="connsiteX6582" y="connsiteY6582"/>
              </a:cxn>
              <a:cxn ang="0">
                <a:pos x="connsiteX6583" y="connsiteY6583"/>
              </a:cxn>
              <a:cxn ang="0">
                <a:pos x="connsiteX6584" y="connsiteY6584"/>
              </a:cxn>
              <a:cxn ang="0">
                <a:pos x="connsiteX6585" y="connsiteY6585"/>
              </a:cxn>
              <a:cxn ang="0">
                <a:pos x="connsiteX6586" y="connsiteY6586"/>
              </a:cxn>
              <a:cxn ang="0">
                <a:pos x="connsiteX6587" y="connsiteY6587"/>
              </a:cxn>
              <a:cxn ang="0">
                <a:pos x="connsiteX6588" y="connsiteY6588"/>
              </a:cxn>
              <a:cxn ang="0">
                <a:pos x="connsiteX6589" y="connsiteY6589"/>
              </a:cxn>
              <a:cxn ang="0">
                <a:pos x="connsiteX6590" y="connsiteY6590"/>
              </a:cxn>
              <a:cxn ang="0">
                <a:pos x="connsiteX6591" y="connsiteY6591"/>
              </a:cxn>
              <a:cxn ang="0">
                <a:pos x="connsiteX6592" y="connsiteY6592"/>
              </a:cxn>
              <a:cxn ang="0">
                <a:pos x="connsiteX6593" y="connsiteY6593"/>
              </a:cxn>
              <a:cxn ang="0">
                <a:pos x="connsiteX6594" y="connsiteY6594"/>
              </a:cxn>
              <a:cxn ang="0">
                <a:pos x="connsiteX6595" y="connsiteY6595"/>
              </a:cxn>
              <a:cxn ang="0">
                <a:pos x="connsiteX6596" y="connsiteY6596"/>
              </a:cxn>
              <a:cxn ang="0">
                <a:pos x="connsiteX6597" y="connsiteY6597"/>
              </a:cxn>
              <a:cxn ang="0">
                <a:pos x="connsiteX6598" y="connsiteY6598"/>
              </a:cxn>
              <a:cxn ang="0">
                <a:pos x="connsiteX6599" y="connsiteY6599"/>
              </a:cxn>
              <a:cxn ang="0">
                <a:pos x="connsiteX6600" y="connsiteY6600"/>
              </a:cxn>
              <a:cxn ang="0">
                <a:pos x="connsiteX6601" y="connsiteY6601"/>
              </a:cxn>
              <a:cxn ang="0">
                <a:pos x="connsiteX6602" y="connsiteY6602"/>
              </a:cxn>
              <a:cxn ang="0">
                <a:pos x="connsiteX6603" y="connsiteY6603"/>
              </a:cxn>
              <a:cxn ang="0">
                <a:pos x="connsiteX6604" y="connsiteY6604"/>
              </a:cxn>
              <a:cxn ang="0">
                <a:pos x="connsiteX6605" y="connsiteY6605"/>
              </a:cxn>
              <a:cxn ang="0">
                <a:pos x="connsiteX6606" y="connsiteY6606"/>
              </a:cxn>
              <a:cxn ang="0">
                <a:pos x="connsiteX6607" y="connsiteY6607"/>
              </a:cxn>
              <a:cxn ang="0">
                <a:pos x="connsiteX6608" y="connsiteY6608"/>
              </a:cxn>
              <a:cxn ang="0">
                <a:pos x="connsiteX6609" y="connsiteY6609"/>
              </a:cxn>
              <a:cxn ang="0">
                <a:pos x="connsiteX6610" y="connsiteY6610"/>
              </a:cxn>
              <a:cxn ang="0">
                <a:pos x="connsiteX6611" y="connsiteY6611"/>
              </a:cxn>
              <a:cxn ang="0">
                <a:pos x="connsiteX6612" y="connsiteY6612"/>
              </a:cxn>
              <a:cxn ang="0">
                <a:pos x="connsiteX6613" y="connsiteY6613"/>
              </a:cxn>
              <a:cxn ang="0">
                <a:pos x="connsiteX6614" y="connsiteY6614"/>
              </a:cxn>
              <a:cxn ang="0">
                <a:pos x="connsiteX6615" y="connsiteY6615"/>
              </a:cxn>
              <a:cxn ang="0">
                <a:pos x="connsiteX6616" y="connsiteY6616"/>
              </a:cxn>
              <a:cxn ang="0">
                <a:pos x="connsiteX6617" y="connsiteY6617"/>
              </a:cxn>
              <a:cxn ang="0">
                <a:pos x="connsiteX6618" y="connsiteY6618"/>
              </a:cxn>
              <a:cxn ang="0">
                <a:pos x="connsiteX6619" y="connsiteY6619"/>
              </a:cxn>
              <a:cxn ang="0">
                <a:pos x="connsiteX6620" y="connsiteY6620"/>
              </a:cxn>
              <a:cxn ang="0">
                <a:pos x="connsiteX6621" y="connsiteY6621"/>
              </a:cxn>
              <a:cxn ang="0">
                <a:pos x="connsiteX6622" y="connsiteY6622"/>
              </a:cxn>
              <a:cxn ang="0">
                <a:pos x="connsiteX6623" y="connsiteY6623"/>
              </a:cxn>
              <a:cxn ang="0">
                <a:pos x="connsiteX6624" y="connsiteY6624"/>
              </a:cxn>
              <a:cxn ang="0">
                <a:pos x="connsiteX6625" y="connsiteY6625"/>
              </a:cxn>
              <a:cxn ang="0">
                <a:pos x="connsiteX6626" y="connsiteY6626"/>
              </a:cxn>
              <a:cxn ang="0">
                <a:pos x="connsiteX6627" y="connsiteY6627"/>
              </a:cxn>
              <a:cxn ang="0">
                <a:pos x="connsiteX6628" y="connsiteY6628"/>
              </a:cxn>
              <a:cxn ang="0">
                <a:pos x="connsiteX6629" y="connsiteY6629"/>
              </a:cxn>
              <a:cxn ang="0">
                <a:pos x="connsiteX6630" y="connsiteY6630"/>
              </a:cxn>
              <a:cxn ang="0">
                <a:pos x="connsiteX6631" y="connsiteY6631"/>
              </a:cxn>
              <a:cxn ang="0">
                <a:pos x="connsiteX6632" y="connsiteY6632"/>
              </a:cxn>
              <a:cxn ang="0">
                <a:pos x="connsiteX6633" y="connsiteY6633"/>
              </a:cxn>
              <a:cxn ang="0">
                <a:pos x="connsiteX6634" y="connsiteY6634"/>
              </a:cxn>
              <a:cxn ang="0">
                <a:pos x="connsiteX6635" y="connsiteY6635"/>
              </a:cxn>
              <a:cxn ang="0">
                <a:pos x="connsiteX6636" y="connsiteY6636"/>
              </a:cxn>
              <a:cxn ang="0">
                <a:pos x="connsiteX6637" y="connsiteY6637"/>
              </a:cxn>
              <a:cxn ang="0">
                <a:pos x="connsiteX6638" y="connsiteY6638"/>
              </a:cxn>
              <a:cxn ang="0">
                <a:pos x="connsiteX6639" y="connsiteY6639"/>
              </a:cxn>
              <a:cxn ang="0">
                <a:pos x="connsiteX6640" y="connsiteY6640"/>
              </a:cxn>
              <a:cxn ang="0">
                <a:pos x="connsiteX6641" y="connsiteY6641"/>
              </a:cxn>
              <a:cxn ang="0">
                <a:pos x="connsiteX6642" y="connsiteY6642"/>
              </a:cxn>
              <a:cxn ang="0">
                <a:pos x="connsiteX6643" y="connsiteY6643"/>
              </a:cxn>
              <a:cxn ang="0">
                <a:pos x="connsiteX6644" y="connsiteY6644"/>
              </a:cxn>
              <a:cxn ang="0">
                <a:pos x="connsiteX6645" y="connsiteY6645"/>
              </a:cxn>
              <a:cxn ang="0">
                <a:pos x="connsiteX6646" y="connsiteY6646"/>
              </a:cxn>
              <a:cxn ang="0">
                <a:pos x="connsiteX6647" y="connsiteY6647"/>
              </a:cxn>
              <a:cxn ang="0">
                <a:pos x="connsiteX6648" y="connsiteY6648"/>
              </a:cxn>
              <a:cxn ang="0">
                <a:pos x="connsiteX6649" y="connsiteY6649"/>
              </a:cxn>
              <a:cxn ang="0">
                <a:pos x="connsiteX6650" y="connsiteY6650"/>
              </a:cxn>
              <a:cxn ang="0">
                <a:pos x="connsiteX6651" y="connsiteY6651"/>
              </a:cxn>
              <a:cxn ang="0">
                <a:pos x="connsiteX6652" y="connsiteY6652"/>
              </a:cxn>
              <a:cxn ang="0">
                <a:pos x="connsiteX6653" y="connsiteY6653"/>
              </a:cxn>
              <a:cxn ang="0">
                <a:pos x="connsiteX6654" y="connsiteY6654"/>
              </a:cxn>
              <a:cxn ang="0">
                <a:pos x="connsiteX6655" y="connsiteY6655"/>
              </a:cxn>
              <a:cxn ang="0">
                <a:pos x="connsiteX6656" y="connsiteY6656"/>
              </a:cxn>
              <a:cxn ang="0">
                <a:pos x="connsiteX6657" y="connsiteY6657"/>
              </a:cxn>
              <a:cxn ang="0">
                <a:pos x="connsiteX6658" y="connsiteY6658"/>
              </a:cxn>
              <a:cxn ang="0">
                <a:pos x="connsiteX6659" y="connsiteY6659"/>
              </a:cxn>
              <a:cxn ang="0">
                <a:pos x="connsiteX6660" y="connsiteY6660"/>
              </a:cxn>
              <a:cxn ang="0">
                <a:pos x="connsiteX6661" y="connsiteY6661"/>
              </a:cxn>
              <a:cxn ang="0">
                <a:pos x="connsiteX6662" y="connsiteY6662"/>
              </a:cxn>
              <a:cxn ang="0">
                <a:pos x="connsiteX6663" y="connsiteY6663"/>
              </a:cxn>
              <a:cxn ang="0">
                <a:pos x="connsiteX6664" y="connsiteY6664"/>
              </a:cxn>
              <a:cxn ang="0">
                <a:pos x="connsiteX6665" y="connsiteY6665"/>
              </a:cxn>
              <a:cxn ang="0">
                <a:pos x="connsiteX6666" y="connsiteY6666"/>
              </a:cxn>
              <a:cxn ang="0">
                <a:pos x="connsiteX6667" y="connsiteY6667"/>
              </a:cxn>
              <a:cxn ang="0">
                <a:pos x="connsiteX6668" y="connsiteY6668"/>
              </a:cxn>
              <a:cxn ang="0">
                <a:pos x="connsiteX6669" y="connsiteY6669"/>
              </a:cxn>
              <a:cxn ang="0">
                <a:pos x="connsiteX6670" y="connsiteY6670"/>
              </a:cxn>
              <a:cxn ang="0">
                <a:pos x="connsiteX6671" y="connsiteY6671"/>
              </a:cxn>
              <a:cxn ang="0">
                <a:pos x="connsiteX6672" y="connsiteY6672"/>
              </a:cxn>
              <a:cxn ang="0">
                <a:pos x="connsiteX6673" y="connsiteY6673"/>
              </a:cxn>
              <a:cxn ang="0">
                <a:pos x="connsiteX6674" y="connsiteY6674"/>
              </a:cxn>
              <a:cxn ang="0">
                <a:pos x="connsiteX6675" y="connsiteY6675"/>
              </a:cxn>
              <a:cxn ang="0">
                <a:pos x="connsiteX6676" y="connsiteY6676"/>
              </a:cxn>
              <a:cxn ang="0">
                <a:pos x="connsiteX6677" y="connsiteY6677"/>
              </a:cxn>
              <a:cxn ang="0">
                <a:pos x="connsiteX6678" y="connsiteY6678"/>
              </a:cxn>
              <a:cxn ang="0">
                <a:pos x="connsiteX6679" y="connsiteY6679"/>
              </a:cxn>
              <a:cxn ang="0">
                <a:pos x="connsiteX6680" y="connsiteY6680"/>
              </a:cxn>
              <a:cxn ang="0">
                <a:pos x="connsiteX6681" y="connsiteY6681"/>
              </a:cxn>
              <a:cxn ang="0">
                <a:pos x="connsiteX6682" y="connsiteY6682"/>
              </a:cxn>
              <a:cxn ang="0">
                <a:pos x="connsiteX6683" y="connsiteY6683"/>
              </a:cxn>
              <a:cxn ang="0">
                <a:pos x="connsiteX6684" y="connsiteY6684"/>
              </a:cxn>
              <a:cxn ang="0">
                <a:pos x="connsiteX6685" y="connsiteY6685"/>
              </a:cxn>
              <a:cxn ang="0">
                <a:pos x="connsiteX6686" y="connsiteY6686"/>
              </a:cxn>
              <a:cxn ang="0">
                <a:pos x="connsiteX6687" y="connsiteY6687"/>
              </a:cxn>
              <a:cxn ang="0">
                <a:pos x="connsiteX6688" y="connsiteY6688"/>
              </a:cxn>
              <a:cxn ang="0">
                <a:pos x="connsiteX6689" y="connsiteY6689"/>
              </a:cxn>
              <a:cxn ang="0">
                <a:pos x="connsiteX6690" y="connsiteY6690"/>
              </a:cxn>
              <a:cxn ang="0">
                <a:pos x="connsiteX6691" y="connsiteY6691"/>
              </a:cxn>
              <a:cxn ang="0">
                <a:pos x="connsiteX6692" y="connsiteY6692"/>
              </a:cxn>
              <a:cxn ang="0">
                <a:pos x="connsiteX6693" y="connsiteY6693"/>
              </a:cxn>
              <a:cxn ang="0">
                <a:pos x="connsiteX6694" y="connsiteY6694"/>
              </a:cxn>
              <a:cxn ang="0">
                <a:pos x="connsiteX6695" y="connsiteY6695"/>
              </a:cxn>
              <a:cxn ang="0">
                <a:pos x="connsiteX6696" y="connsiteY6696"/>
              </a:cxn>
              <a:cxn ang="0">
                <a:pos x="connsiteX6697" y="connsiteY6697"/>
              </a:cxn>
              <a:cxn ang="0">
                <a:pos x="connsiteX6698" y="connsiteY6698"/>
              </a:cxn>
              <a:cxn ang="0">
                <a:pos x="connsiteX6699" y="connsiteY6699"/>
              </a:cxn>
              <a:cxn ang="0">
                <a:pos x="connsiteX6700" y="connsiteY6700"/>
              </a:cxn>
              <a:cxn ang="0">
                <a:pos x="connsiteX6701" y="connsiteY6701"/>
              </a:cxn>
              <a:cxn ang="0">
                <a:pos x="connsiteX6702" y="connsiteY6702"/>
              </a:cxn>
              <a:cxn ang="0">
                <a:pos x="connsiteX6703" y="connsiteY6703"/>
              </a:cxn>
              <a:cxn ang="0">
                <a:pos x="connsiteX6704" y="connsiteY6704"/>
              </a:cxn>
              <a:cxn ang="0">
                <a:pos x="connsiteX6705" y="connsiteY6705"/>
              </a:cxn>
              <a:cxn ang="0">
                <a:pos x="connsiteX6706" y="connsiteY6706"/>
              </a:cxn>
              <a:cxn ang="0">
                <a:pos x="connsiteX6707" y="connsiteY6707"/>
              </a:cxn>
              <a:cxn ang="0">
                <a:pos x="connsiteX6708" y="connsiteY6708"/>
              </a:cxn>
              <a:cxn ang="0">
                <a:pos x="connsiteX6709" y="connsiteY6709"/>
              </a:cxn>
              <a:cxn ang="0">
                <a:pos x="connsiteX6710" y="connsiteY6710"/>
              </a:cxn>
              <a:cxn ang="0">
                <a:pos x="connsiteX6711" y="connsiteY6711"/>
              </a:cxn>
              <a:cxn ang="0">
                <a:pos x="connsiteX6712" y="connsiteY6712"/>
              </a:cxn>
              <a:cxn ang="0">
                <a:pos x="connsiteX6713" y="connsiteY6713"/>
              </a:cxn>
              <a:cxn ang="0">
                <a:pos x="connsiteX6714" y="connsiteY6714"/>
              </a:cxn>
              <a:cxn ang="0">
                <a:pos x="connsiteX6715" y="connsiteY6715"/>
              </a:cxn>
              <a:cxn ang="0">
                <a:pos x="connsiteX6716" y="connsiteY6716"/>
              </a:cxn>
              <a:cxn ang="0">
                <a:pos x="connsiteX6717" y="connsiteY6717"/>
              </a:cxn>
              <a:cxn ang="0">
                <a:pos x="connsiteX6718" y="connsiteY6718"/>
              </a:cxn>
              <a:cxn ang="0">
                <a:pos x="connsiteX6719" y="connsiteY6719"/>
              </a:cxn>
              <a:cxn ang="0">
                <a:pos x="connsiteX6720" y="connsiteY6720"/>
              </a:cxn>
              <a:cxn ang="0">
                <a:pos x="connsiteX6721" y="connsiteY6721"/>
              </a:cxn>
              <a:cxn ang="0">
                <a:pos x="connsiteX6722" y="connsiteY6722"/>
              </a:cxn>
              <a:cxn ang="0">
                <a:pos x="connsiteX6723" y="connsiteY6723"/>
              </a:cxn>
              <a:cxn ang="0">
                <a:pos x="connsiteX6724" y="connsiteY6724"/>
              </a:cxn>
              <a:cxn ang="0">
                <a:pos x="connsiteX6725" y="connsiteY6725"/>
              </a:cxn>
              <a:cxn ang="0">
                <a:pos x="connsiteX6726" y="connsiteY6726"/>
              </a:cxn>
              <a:cxn ang="0">
                <a:pos x="connsiteX6727" y="connsiteY6727"/>
              </a:cxn>
              <a:cxn ang="0">
                <a:pos x="connsiteX6728" y="connsiteY6728"/>
              </a:cxn>
              <a:cxn ang="0">
                <a:pos x="connsiteX6729" y="connsiteY6729"/>
              </a:cxn>
              <a:cxn ang="0">
                <a:pos x="connsiteX6730" y="connsiteY6730"/>
              </a:cxn>
              <a:cxn ang="0">
                <a:pos x="connsiteX6731" y="connsiteY6731"/>
              </a:cxn>
              <a:cxn ang="0">
                <a:pos x="connsiteX6732" y="connsiteY6732"/>
              </a:cxn>
              <a:cxn ang="0">
                <a:pos x="connsiteX6733" y="connsiteY6733"/>
              </a:cxn>
              <a:cxn ang="0">
                <a:pos x="connsiteX6734" y="connsiteY6734"/>
              </a:cxn>
              <a:cxn ang="0">
                <a:pos x="connsiteX6735" y="connsiteY6735"/>
              </a:cxn>
              <a:cxn ang="0">
                <a:pos x="connsiteX6736" y="connsiteY6736"/>
              </a:cxn>
              <a:cxn ang="0">
                <a:pos x="connsiteX6737" y="connsiteY6737"/>
              </a:cxn>
              <a:cxn ang="0">
                <a:pos x="connsiteX6738" y="connsiteY6738"/>
              </a:cxn>
              <a:cxn ang="0">
                <a:pos x="connsiteX6739" y="connsiteY6739"/>
              </a:cxn>
              <a:cxn ang="0">
                <a:pos x="connsiteX6740" y="connsiteY6740"/>
              </a:cxn>
              <a:cxn ang="0">
                <a:pos x="connsiteX6741" y="connsiteY6741"/>
              </a:cxn>
              <a:cxn ang="0">
                <a:pos x="connsiteX6742" y="connsiteY6742"/>
              </a:cxn>
              <a:cxn ang="0">
                <a:pos x="connsiteX6743" y="connsiteY6743"/>
              </a:cxn>
              <a:cxn ang="0">
                <a:pos x="connsiteX6744" y="connsiteY6744"/>
              </a:cxn>
              <a:cxn ang="0">
                <a:pos x="connsiteX6745" y="connsiteY6745"/>
              </a:cxn>
              <a:cxn ang="0">
                <a:pos x="connsiteX6746" y="connsiteY6746"/>
              </a:cxn>
              <a:cxn ang="0">
                <a:pos x="connsiteX6747" y="connsiteY6747"/>
              </a:cxn>
              <a:cxn ang="0">
                <a:pos x="connsiteX6748" y="connsiteY6748"/>
              </a:cxn>
              <a:cxn ang="0">
                <a:pos x="connsiteX6749" y="connsiteY6749"/>
              </a:cxn>
              <a:cxn ang="0">
                <a:pos x="connsiteX6750" y="connsiteY6750"/>
              </a:cxn>
              <a:cxn ang="0">
                <a:pos x="connsiteX6751" y="connsiteY6751"/>
              </a:cxn>
              <a:cxn ang="0">
                <a:pos x="connsiteX6752" y="connsiteY6752"/>
              </a:cxn>
              <a:cxn ang="0">
                <a:pos x="connsiteX6753" y="connsiteY6753"/>
              </a:cxn>
              <a:cxn ang="0">
                <a:pos x="connsiteX6754" y="connsiteY6754"/>
              </a:cxn>
              <a:cxn ang="0">
                <a:pos x="connsiteX6755" y="connsiteY6755"/>
              </a:cxn>
              <a:cxn ang="0">
                <a:pos x="connsiteX6756" y="connsiteY6756"/>
              </a:cxn>
              <a:cxn ang="0">
                <a:pos x="connsiteX6757" y="connsiteY6757"/>
              </a:cxn>
              <a:cxn ang="0">
                <a:pos x="connsiteX6758" y="connsiteY6758"/>
              </a:cxn>
              <a:cxn ang="0">
                <a:pos x="connsiteX6759" y="connsiteY6759"/>
              </a:cxn>
              <a:cxn ang="0">
                <a:pos x="connsiteX6760" y="connsiteY6760"/>
              </a:cxn>
              <a:cxn ang="0">
                <a:pos x="connsiteX6761" y="connsiteY6761"/>
              </a:cxn>
              <a:cxn ang="0">
                <a:pos x="connsiteX6762" y="connsiteY6762"/>
              </a:cxn>
              <a:cxn ang="0">
                <a:pos x="connsiteX6763" y="connsiteY6763"/>
              </a:cxn>
              <a:cxn ang="0">
                <a:pos x="connsiteX6764" y="connsiteY6764"/>
              </a:cxn>
              <a:cxn ang="0">
                <a:pos x="connsiteX6765" y="connsiteY6765"/>
              </a:cxn>
              <a:cxn ang="0">
                <a:pos x="connsiteX6766" y="connsiteY6766"/>
              </a:cxn>
              <a:cxn ang="0">
                <a:pos x="connsiteX6767" y="connsiteY6767"/>
              </a:cxn>
              <a:cxn ang="0">
                <a:pos x="connsiteX6768" y="connsiteY6768"/>
              </a:cxn>
              <a:cxn ang="0">
                <a:pos x="connsiteX6769" y="connsiteY6769"/>
              </a:cxn>
              <a:cxn ang="0">
                <a:pos x="connsiteX6770" y="connsiteY6770"/>
              </a:cxn>
              <a:cxn ang="0">
                <a:pos x="connsiteX6771" y="connsiteY6771"/>
              </a:cxn>
              <a:cxn ang="0">
                <a:pos x="connsiteX6772" y="connsiteY6772"/>
              </a:cxn>
              <a:cxn ang="0">
                <a:pos x="connsiteX6773" y="connsiteY6773"/>
              </a:cxn>
              <a:cxn ang="0">
                <a:pos x="connsiteX6774" y="connsiteY6774"/>
              </a:cxn>
              <a:cxn ang="0">
                <a:pos x="connsiteX6775" y="connsiteY6775"/>
              </a:cxn>
              <a:cxn ang="0">
                <a:pos x="connsiteX6776" y="connsiteY6776"/>
              </a:cxn>
              <a:cxn ang="0">
                <a:pos x="connsiteX6777" y="connsiteY6777"/>
              </a:cxn>
              <a:cxn ang="0">
                <a:pos x="connsiteX6778" y="connsiteY6778"/>
              </a:cxn>
              <a:cxn ang="0">
                <a:pos x="connsiteX6779" y="connsiteY6779"/>
              </a:cxn>
              <a:cxn ang="0">
                <a:pos x="connsiteX6780" y="connsiteY6780"/>
              </a:cxn>
              <a:cxn ang="0">
                <a:pos x="connsiteX6781" y="connsiteY6781"/>
              </a:cxn>
              <a:cxn ang="0">
                <a:pos x="connsiteX6782" y="connsiteY6782"/>
              </a:cxn>
              <a:cxn ang="0">
                <a:pos x="connsiteX6783" y="connsiteY6783"/>
              </a:cxn>
              <a:cxn ang="0">
                <a:pos x="connsiteX6784" y="connsiteY6784"/>
              </a:cxn>
              <a:cxn ang="0">
                <a:pos x="connsiteX6785" y="connsiteY6785"/>
              </a:cxn>
              <a:cxn ang="0">
                <a:pos x="connsiteX6786" y="connsiteY6786"/>
              </a:cxn>
              <a:cxn ang="0">
                <a:pos x="connsiteX6787" y="connsiteY6787"/>
              </a:cxn>
              <a:cxn ang="0">
                <a:pos x="connsiteX6788" y="connsiteY6788"/>
              </a:cxn>
              <a:cxn ang="0">
                <a:pos x="connsiteX6789" y="connsiteY6789"/>
              </a:cxn>
              <a:cxn ang="0">
                <a:pos x="connsiteX6790" y="connsiteY6790"/>
              </a:cxn>
              <a:cxn ang="0">
                <a:pos x="connsiteX6791" y="connsiteY6791"/>
              </a:cxn>
              <a:cxn ang="0">
                <a:pos x="connsiteX6792" y="connsiteY6792"/>
              </a:cxn>
              <a:cxn ang="0">
                <a:pos x="connsiteX6793" y="connsiteY6793"/>
              </a:cxn>
              <a:cxn ang="0">
                <a:pos x="connsiteX6794" y="connsiteY6794"/>
              </a:cxn>
              <a:cxn ang="0">
                <a:pos x="connsiteX6795" y="connsiteY6795"/>
              </a:cxn>
              <a:cxn ang="0">
                <a:pos x="connsiteX6796" y="connsiteY6796"/>
              </a:cxn>
              <a:cxn ang="0">
                <a:pos x="connsiteX6797" y="connsiteY6797"/>
              </a:cxn>
              <a:cxn ang="0">
                <a:pos x="connsiteX6798" y="connsiteY6798"/>
              </a:cxn>
              <a:cxn ang="0">
                <a:pos x="connsiteX6799" y="connsiteY6799"/>
              </a:cxn>
              <a:cxn ang="0">
                <a:pos x="connsiteX6800" y="connsiteY6800"/>
              </a:cxn>
              <a:cxn ang="0">
                <a:pos x="connsiteX6801" y="connsiteY6801"/>
              </a:cxn>
              <a:cxn ang="0">
                <a:pos x="connsiteX6802" y="connsiteY6802"/>
              </a:cxn>
              <a:cxn ang="0">
                <a:pos x="connsiteX6803" y="connsiteY6803"/>
              </a:cxn>
              <a:cxn ang="0">
                <a:pos x="connsiteX6804" y="connsiteY6804"/>
              </a:cxn>
              <a:cxn ang="0">
                <a:pos x="connsiteX6805" y="connsiteY6805"/>
              </a:cxn>
              <a:cxn ang="0">
                <a:pos x="connsiteX6806" y="connsiteY6806"/>
              </a:cxn>
              <a:cxn ang="0">
                <a:pos x="connsiteX6807" y="connsiteY6807"/>
              </a:cxn>
              <a:cxn ang="0">
                <a:pos x="connsiteX6808" y="connsiteY6808"/>
              </a:cxn>
              <a:cxn ang="0">
                <a:pos x="connsiteX6809" y="connsiteY6809"/>
              </a:cxn>
              <a:cxn ang="0">
                <a:pos x="connsiteX6810" y="connsiteY6810"/>
              </a:cxn>
              <a:cxn ang="0">
                <a:pos x="connsiteX6811" y="connsiteY6811"/>
              </a:cxn>
              <a:cxn ang="0">
                <a:pos x="connsiteX6812" y="connsiteY6812"/>
              </a:cxn>
              <a:cxn ang="0">
                <a:pos x="connsiteX6813" y="connsiteY6813"/>
              </a:cxn>
              <a:cxn ang="0">
                <a:pos x="connsiteX6814" y="connsiteY6814"/>
              </a:cxn>
              <a:cxn ang="0">
                <a:pos x="connsiteX6815" y="connsiteY6815"/>
              </a:cxn>
              <a:cxn ang="0">
                <a:pos x="connsiteX6816" y="connsiteY6816"/>
              </a:cxn>
              <a:cxn ang="0">
                <a:pos x="connsiteX6817" y="connsiteY6817"/>
              </a:cxn>
              <a:cxn ang="0">
                <a:pos x="connsiteX6818" y="connsiteY6818"/>
              </a:cxn>
              <a:cxn ang="0">
                <a:pos x="connsiteX6819" y="connsiteY6819"/>
              </a:cxn>
              <a:cxn ang="0">
                <a:pos x="connsiteX6820" y="connsiteY6820"/>
              </a:cxn>
              <a:cxn ang="0">
                <a:pos x="connsiteX6821" y="connsiteY6821"/>
              </a:cxn>
              <a:cxn ang="0">
                <a:pos x="connsiteX6822" y="connsiteY6822"/>
              </a:cxn>
              <a:cxn ang="0">
                <a:pos x="connsiteX6823" y="connsiteY6823"/>
              </a:cxn>
              <a:cxn ang="0">
                <a:pos x="connsiteX6824" y="connsiteY6824"/>
              </a:cxn>
              <a:cxn ang="0">
                <a:pos x="connsiteX6825" y="connsiteY6825"/>
              </a:cxn>
              <a:cxn ang="0">
                <a:pos x="connsiteX6826" y="connsiteY6826"/>
              </a:cxn>
              <a:cxn ang="0">
                <a:pos x="connsiteX6827" y="connsiteY6827"/>
              </a:cxn>
              <a:cxn ang="0">
                <a:pos x="connsiteX6828" y="connsiteY6828"/>
              </a:cxn>
              <a:cxn ang="0">
                <a:pos x="connsiteX6829" y="connsiteY6829"/>
              </a:cxn>
              <a:cxn ang="0">
                <a:pos x="connsiteX6830" y="connsiteY6830"/>
              </a:cxn>
              <a:cxn ang="0">
                <a:pos x="connsiteX6831" y="connsiteY6831"/>
              </a:cxn>
              <a:cxn ang="0">
                <a:pos x="connsiteX6832" y="connsiteY6832"/>
              </a:cxn>
              <a:cxn ang="0">
                <a:pos x="connsiteX6833" y="connsiteY6833"/>
              </a:cxn>
              <a:cxn ang="0">
                <a:pos x="connsiteX6834" y="connsiteY6834"/>
              </a:cxn>
              <a:cxn ang="0">
                <a:pos x="connsiteX6835" y="connsiteY6835"/>
              </a:cxn>
              <a:cxn ang="0">
                <a:pos x="connsiteX6836" y="connsiteY6836"/>
              </a:cxn>
              <a:cxn ang="0">
                <a:pos x="connsiteX6837" y="connsiteY6837"/>
              </a:cxn>
              <a:cxn ang="0">
                <a:pos x="connsiteX6838" y="connsiteY6838"/>
              </a:cxn>
              <a:cxn ang="0">
                <a:pos x="connsiteX6839" y="connsiteY6839"/>
              </a:cxn>
              <a:cxn ang="0">
                <a:pos x="connsiteX6840" y="connsiteY6840"/>
              </a:cxn>
              <a:cxn ang="0">
                <a:pos x="connsiteX6841" y="connsiteY6841"/>
              </a:cxn>
              <a:cxn ang="0">
                <a:pos x="connsiteX6842" y="connsiteY6842"/>
              </a:cxn>
              <a:cxn ang="0">
                <a:pos x="connsiteX6843" y="connsiteY6843"/>
              </a:cxn>
              <a:cxn ang="0">
                <a:pos x="connsiteX6844" y="connsiteY6844"/>
              </a:cxn>
              <a:cxn ang="0">
                <a:pos x="connsiteX6845" y="connsiteY6845"/>
              </a:cxn>
              <a:cxn ang="0">
                <a:pos x="connsiteX6846" y="connsiteY6846"/>
              </a:cxn>
              <a:cxn ang="0">
                <a:pos x="connsiteX6847" y="connsiteY6847"/>
              </a:cxn>
              <a:cxn ang="0">
                <a:pos x="connsiteX6848" y="connsiteY6848"/>
              </a:cxn>
              <a:cxn ang="0">
                <a:pos x="connsiteX6849" y="connsiteY6849"/>
              </a:cxn>
              <a:cxn ang="0">
                <a:pos x="connsiteX6850" y="connsiteY6850"/>
              </a:cxn>
              <a:cxn ang="0">
                <a:pos x="connsiteX6851" y="connsiteY6851"/>
              </a:cxn>
              <a:cxn ang="0">
                <a:pos x="connsiteX6852" y="connsiteY6852"/>
              </a:cxn>
              <a:cxn ang="0">
                <a:pos x="connsiteX6853" y="connsiteY6853"/>
              </a:cxn>
              <a:cxn ang="0">
                <a:pos x="connsiteX6854" y="connsiteY6854"/>
              </a:cxn>
              <a:cxn ang="0">
                <a:pos x="connsiteX6855" y="connsiteY6855"/>
              </a:cxn>
              <a:cxn ang="0">
                <a:pos x="connsiteX6856" y="connsiteY6856"/>
              </a:cxn>
              <a:cxn ang="0">
                <a:pos x="connsiteX6857" y="connsiteY6857"/>
              </a:cxn>
              <a:cxn ang="0">
                <a:pos x="connsiteX6858" y="connsiteY6858"/>
              </a:cxn>
              <a:cxn ang="0">
                <a:pos x="connsiteX6859" y="connsiteY6859"/>
              </a:cxn>
              <a:cxn ang="0">
                <a:pos x="connsiteX6860" y="connsiteY6860"/>
              </a:cxn>
              <a:cxn ang="0">
                <a:pos x="connsiteX6861" y="connsiteY6861"/>
              </a:cxn>
              <a:cxn ang="0">
                <a:pos x="connsiteX6862" y="connsiteY6862"/>
              </a:cxn>
              <a:cxn ang="0">
                <a:pos x="connsiteX6863" y="connsiteY6863"/>
              </a:cxn>
              <a:cxn ang="0">
                <a:pos x="connsiteX6864" y="connsiteY6864"/>
              </a:cxn>
              <a:cxn ang="0">
                <a:pos x="connsiteX6865" y="connsiteY6865"/>
              </a:cxn>
              <a:cxn ang="0">
                <a:pos x="connsiteX6866" y="connsiteY6866"/>
              </a:cxn>
              <a:cxn ang="0">
                <a:pos x="connsiteX6867" y="connsiteY6867"/>
              </a:cxn>
              <a:cxn ang="0">
                <a:pos x="connsiteX6868" y="connsiteY6868"/>
              </a:cxn>
              <a:cxn ang="0">
                <a:pos x="connsiteX6869" y="connsiteY6869"/>
              </a:cxn>
              <a:cxn ang="0">
                <a:pos x="connsiteX6870" y="connsiteY6870"/>
              </a:cxn>
              <a:cxn ang="0">
                <a:pos x="connsiteX6871" y="connsiteY6871"/>
              </a:cxn>
              <a:cxn ang="0">
                <a:pos x="connsiteX6872" y="connsiteY6872"/>
              </a:cxn>
              <a:cxn ang="0">
                <a:pos x="connsiteX6873" y="connsiteY6873"/>
              </a:cxn>
              <a:cxn ang="0">
                <a:pos x="connsiteX6874" y="connsiteY6874"/>
              </a:cxn>
              <a:cxn ang="0">
                <a:pos x="connsiteX6875" y="connsiteY6875"/>
              </a:cxn>
              <a:cxn ang="0">
                <a:pos x="connsiteX6876" y="connsiteY6876"/>
              </a:cxn>
              <a:cxn ang="0">
                <a:pos x="connsiteX6877" y="connsiteY6877"/>
              </a:cxn>
              <a:cxn ang="0">
                <a:pos x="connsiteX6878" y="connsiteY6878"/>
              </a:cxn>
              <a:cxn ang="0">
                <a:pos x="connsiteX6879" y="connsiteY6879"/>
              </a:cxn>
              <a:cxn ang="0">
                <a:pos x="connsiteX6880" y="connsiteY6880"/>
              </a:cxn>
              <a:cxn ang="0">
                <a:pos x="connsiteX6881" y="connsiteY6881"/>
              </a:cxn>
              <a:cxn ang="0">
                <a:pos x="connsiteX6882" y="connsiteY6882"/>
              </a:cxn>
              <a:cxn ang="0">
                <a:pos x="connsiteX6883" y="connsiteY6883"/>
              </a:cxn>
              <a:cxn ang="0">
                <a:pos x="connsiteX6884" y="connsiteY6884"/>
              </a:cxn>
              <a:cxn ang="0">
                <a:pos x="connsiteX6885" y="connsiteY6885"/>
              </a:cxn>
              <a:cxn ang="0">
                <a:pos x="connsiteX6886" y="connsiteY6886"/>
              </a:cxn>
              <a:cxn ang="0">
                <a:pos x="connsiteX6887" y="connsiteY6887"/>
              </a:cxn>
              <a:cxn ang="0">
                <a:pos x="connsiteX6888" y="connsiteY6888"/>
              </a:cxn>
              <a:cxn ang="0">
                <a:pos x="connsiteX6889" y="connsiteY6889"/>
              </a:cxn>
              <a:cxn ang="0">
                <a:pos x="connsiteX6890" y="connsiteY6890"/>
              </a:cxn>
              <a:cxn ang="0">
                <a:pos x="connsiteX6891" y="connsiteY6891"/>
              </a:cxn>
              <a:cxn ang="0">
                <a:pos x="connsiteX6892" y="connsiteY6892"/>
              </a:cxn>
              <a:cxn ang="0">
                <a:pos x="connsiteX6893" y="connsiteY6893"/>
              </a:cxn>
              <a:cxn ang="0">
                <a:pos x="connsiteX6894" y="connsiteY6894"/>
              </a:cxn>
              <a:cxn ang="0">
                <a:pos x="connsiteX6895" y="connsiteY6895"/>
              </a:cxn>
              <a:cxn ang="0">
                <a:pos x="connsiteX6896" y="connsiteY6896"/>
              </a:cxn>
              <a:cxn ang="0">
                <a:pos x="connsiteX6897" y="connsiteY6897"/>
              </a:cxn>
              <a:cxn ang="0">
                <a:pos x="connsiteX6898" y="connsiteY6898"/>
              </a:cxn>
              <a:cxn ang="0">
                <a:pos x="connsiteX6899" y="connsiteY6899"/>
              </a:cxn>
              <a:cxn ang="0">
                <a:pos x="connsiteX6900" y="connsiteY6900"/>
              </a:cxn>
              <a:cxn ang="0">
                <a:pos x="connsiteX6901" y="connsiteY6901"/>
              </a:cxn>
              <a:cxn ang="0">
                <a:pos x="connsiteX6902" y="connsiteY6902"/>
              </a:cxn>
              <a:cxn ang="0">
                <a:pos x="connsiteX6903" y="connsiteY6903"/>
              </a:cxn>
              <a:cxn ang="0">
                <a:pos x="connsiteX6904" y="connsiteY6904"/>
              </a:cxn>
              <a:cxn ang="0">
                <a:pos x="connsiteX6905" y="connsiteY6905"/>
              </a:cxn>
              <a:cxn ang="0">
                <a:pos x="connsiteX6906" y="connsiteY6906"/>
              </a:cxn>
              <a:cxn ang="0">
                <a:pos x="connsiteX6907" y="connsiteY6907"/>
              </a:cxn>
              <a:cxn ang="0">
                <a:pos x="connsiteX6908" y="connsiteY6908"/>
              </a:cxn>
              <a:cxn ang="0">
                <a:pos x="connsiteX6909" y="connsiteY6909"/>
              </a:cxn>
              <a:cxn ang="0">
                <a:pos x="connsiteX6910" y="connsiteY6910"/>
              </a:cxn>
              <a:cxn ang="0">
                <a:pos x="connsiteX6911" y="connsiteY6911"/>
              </a:cxn>
              <a:cxn ang="0">
                <a:pos x="connsiteX6912" y="connsiteY6912"/>
              </a:cxn>
              <a:cxn ang="0">
                <a:pos x="connsiteX6913" y="connsiteY6913"/>
              </a:cxn>
              <a:cxn ang="0">
                <a:pos x="connsiteX6914" y="connsiteY6914"/>
              </a:cxn>
              <a:cxn ang="0">
                <a:pos x="connsiteX6915" y="connsiteY6915"/>
              </a:cxn>
              <a:cxn ang="0">
                <a:pos x="connsiteX6916" y="connsiteY6916"/>
              </a:cxn>
              <a:cxn ang="0">
                <a:pos x="connsiteX6917" y="connsiteY6917"/>
              </a:cxn>
              <a:cxn ang="0">
                <a:pos x="connsiteX6918" y="connsiteY6918"/>
              </a:cxn>
              <a:cxn ang="0">
                <a:pos x="connsiteX6919" y="connsiteY6919"/>
              </a:cxn>
              <a:cxn ang="0">
                <a:pos x="connsiteX6920" y="connsiteY6920"/>
              </a:cxn>
              <a:cxn ang="0">
                <a:pos x="connsiteX6921" y="connsiteY6921"/>
              </a:cxn>
              <a:cxn ang="0">
                <a:pos x="connsiteX6922" y="connsiteY6922"/>
              </a:cxn>
              <a:cxn ang="0">
                <a:pos x="connsiteX6923" y="connsiteY6923"/>
              </a:cxn>
              <a:cxn ang="0">
                <a:pos x="connsiteX6924" y="connsiteY6924"/>
              </a:cxn>
              <a:cxn ang="0">
                <a:pos x="connsiteX6925" y="connsiteY6925"/>
              </a:cxn>
              <a:cxn ang="0">
                <a:pos x="connsiteX6926" y="connsiteY6926"/>
              </a:cxn>
              <a:cxn ang="0">
                <a:pos x="connsiteX6927" y="connsiteY6927"/>
              </a:cxn>
              <a:cxn ang="0">
                <a:pos x="connsiteX6928" y="connsiteY6928"/>
              </a:cxn>
              <a:cxn ang="0">
                <a:pos x="connsiteX6929" y="connsiteY6929"/>
              </a:cxn>
              <a:cxn ang="0">
                <a:pos x="connsiteX6930" y="connsiteY6930"/>
              </a:cxn>
              <a:cxn ang="0">
                <a:pos x="connsiteX6931" y="connsiteY6931"/>
              </a:cxn>
              <a:cxn ang="0">
                <a:pos x="connsiteX6932" y="connsiteY6932"/>
              </a:cxn>
              <a:cxn ang="0">
                <a:pos x="connsiteX6933" y="connsiteY6933"/>
              </a:cxn>
              <a:cxn ang="0">
                <a:pos x="connsiteX6934" y="connsiteY6934"/>
              </a:cxn>
              <a:cxn ang="0">
                <a:pos x="connsiteX6935" y="connsiteY6935"/>
              </a:cxn>
              <a:cxn ang="0">
                <a:pos x="connsiteX6936" y="connsiteY6936"/>
              </a:cxn>
              <a:cxn ang="0">
                <a:pos x="connsiteX6937" y="connsiteY6937"/>
              </a:cxn>
              <a:cxn ang="0">
                <a:pos x="connsiteX6938" y="connsiteY6938"/>
              </a:cxn>
              <a:cxn ang="0">
                <a:pos x="connsiteX6939" y="connsiteY6939"/>
              </a:cxn>
              <a:cxn ang="0">
                <a:pos x="connsiteX6940" y="connsiteY6940"/>
              </a:cxn>
              <a:cxn ang="0">
                <a:pos x="connsiteX6941" y="connsiteY6941"/>
              </a:cxn>
              <a:cxn ang="0">
                <a:pos x="connsiteX6942" y="connsiteY6942"/>
              </a:cxn>
              <a:cxn ang="0">
                <a:pos x="connsiteX6943" y="connsiteY6943"/>
              </a:cxn>
              <a:cxn ang="0">
                <a:pos x="connsiteX6944" y="connsiteY6944"/>
              </a:cxn>
              <a:cxn ang="0">
                <a:pos x="connsiteX6945" y="connsiteY6945"/>
              </a:cxn>
              <a:cxn ang="0">
                <a:pos x="connsiteX6946" y="connsiteY6946"/>
              </a:cxn>
              <a:cxn ang="0">
                <a:pos x="connsiteX6947" y="connsiteY6947"/>
              </a:cxn>
              <a:cxn ang="0">
                <a:pos x="connsiteX6948" y="connsiteY6948"/>
              </a:cxn>
              <a:cxn ang="0">
                <a:pos x="connsiteX6949" y="connsiteY6949"/>
              </a:cxn>
              <a:cxn ang="0">
                <a:pos x="connsiteX6950" y="connsiteY6950"/>
              </a:cxn>
              <a:cxn ang="0">
                <a:pos x="connsiteX6951" y="connsiteY6951"/>
              </a:cxn>
              <a:cxn ang="0">
                <a:pos x="connsiteX6952" y="connsiteY6952"/>
              </a:cxn>
              <a:cxn ang="0">
                <a:pos x="connsiteX6953" y="connsiteY6953"/>
              </a:cxn>
              <a:cxn ang="0">
                <a:pos x="connsiteX6954" y="connsiteY6954"/>
              </a:cxn>
              <a:cxn ang="0">
                <a:pos x="connsiteX6955" y="connsiteY6955"/>
              </a:cxn>
              <a:cxn ang="0">
                <a:pos x="connsiteX6956" y="connsiteY6956"/>
              </a:cxn>
              <a:cxn ang="0">
                <a:pos x="connsiteX6957" y="connsiteY6957"/>
              </a:cxn>
              <a:cxn ang="0">
                <a:pos x="connsiteX6958" y="connsiteY6958"/>
              </a:cxn>
              <a:cxn ang="0">
                <a:pos x="connsiteX6959" y="connsiteY6959"/>
              </a:cxn>
              <a:cxn ang="0">
                <a:pos x="connsiteX6960" y="connsiteY6960"/>
              </a:cxn>
              <a:cxn ang="0">
                <a:pos x="connsiteX6961" y="connsiteY6961"/>
              </a:cxn>
              <a:cxn ang="0">
                <a:pos x="connsiteX6962" y="connsiteY6962"/>
              </a:cxn>
              <a:cxn ang="0">
                <a:pos x="connsiteX6963" y="connsiteY6963"/>
              </a:cxn>
              <a:cxn ang="0">
                <a:pos x="connsiteX6964" y="connsiteY6964"/>
              </a:cxn>
              <a:cxn ang="0">
                <a:pos x="connsiteX6965" y="connsiteY6965"/>
              </a:cxn>
              <a:cxn ang="0">
                <a:pos x="connsiteX6966" y="connsiteY6966"/>
              </a:cxn>
              <a:cxn ang="0">
                <a:pos x="connsiteX6967" y="connsiteY6967"/>
              </a:cxn>
              <a:cxn ang="0">
                <a:pos x="connsiteX6968" y="connsiteY6968"/>
              </a:cxn>
              <a:cxn ang="0">
                <a:pos x="connsiteX6969" y="connsiteY6969"/>
              </a:cxn>
              <a:cxn ang="0">
                <a:pos x="connsiteX6970" y="connsiteY6970"/>
              </a:cxn>
              <a:cxn ang="0">
                <a:pos x="connsiteX6971" y="connsiteY6971"/>
              </a:cxn>
              <a:cxn ang="0">
                <a:pos x="connsiteX6972" y="connsiteY6972"/>
              </a:cxn>
              <a:cxn ang="0">
                <a:pos x="connsiteX6973" y="connsiteY6973"/>
              </a:cxn>
              <a:cxn ang="0">
                <a:pos x="connsiteX6974" y="connsiteY6974"/>
              </a:cxn>
              <a:cxn ang="0">
                <a:pos x="connsiteX6975" y="connsiteY6975"/>
              </a:cxn>
              <a:cxn ang="0">
                <a:pos x="connsiteX6976" y="connsiteY6976"/>
              </a:cxn>
              <a:cxn ang="0">
                <a:pos x="connsiteX6977" y="connsiteY6977"/>
              </a:cxn>
              <a:cxn ang="0">
                <a:pos x="connsiteX6978" y="connsiteY6978"/>
              </a:cxn>
              <a:cxn ang="0">
                <a:pos x="connsiteX6979" y="connsiteY6979"/>
              </a:cxn>
              <a:cxn ang="0">
                <a:pos x="connsiteX6980" y="connsiteY6980"/>
              </a:cxn>
              <a:cxn ang="0">
                <a:pos x="connsiteX6981" y="connsiteY6981"/>
              </a:cxn>
              <a:cxn ang="0">
                <a:pos x="connsiteX6982" y="connsiteY6982"/>
              </a:cxn>
              <a:cxn ang="0">
                <a:pos x="connsiteX6983" y="connsiteY6983"/>
              </a:cxn>
              <a:cxn ang="0">
                <a:pos x="connsiteX6984" y="connsiteY6984"/>
              </a:cxn>
              <a:cxn ang="0">
                <a:pos x="connsiteX6985" y="connsiteY6985"/>
              </a:cxn>
              <a:cxn ang="0">
                <a:pos x="connsiteX6986" y="connsiteY6986"/>
              </a:cxn>
              <a:cxn ang="0">
                <a:pos x="connsiteX6987" y="connsiteY6987"/>
              </a:cxn>
              <a:cxn ang="0">
                <a:pos x="connsiteX6988" y="connsiteY6988"/>
              </a:cxn>
              <a:cxn ang="0">
                <a:pos x="connsiteX6989" y="connsiteY6989"/>
              </a:cxn>
              <a:cxn ang="0">
                <a:pos x="connsiteX6990" y="connsiteY6990"/>
              </a:cxn>
              <a:cxn ang="0">
                <a:pos x="connsiteX6991" y="connsiteY6991"/>
              </a:cxn>
              <a:cxn ang="0">
                <a:pos x="connsiteX6992" y="connsiteY6992"/>
              </a:cxn>
              <a:cxn ang="0">
                <a:pos x="connsiteX6993" y="connsiteY6993"/>
              </a:cxn>
              <a:cxn ang="0">
                <a:pos x="connsiteX6994" y="connsiteY6994"/>
              </a:cxn>
              <a:cxn ang="0">
                <a:pos x="connsiteX6995" y="connsiteY6995"/>
              </a:cxn>
              <a:cxn ang="0">
                <a:pos x="connsiteX6996" y="connsiteY6996"/>
              </a:cxn>
              <a:cxn ang="0">
                <a:pos x="connsiteX6997" y="connsiteY6997"/>
              </a:cxn>
              <a:cxn ang="0">
                <a:pos x="connsiteX6998" y="connsiteY6998"/>
              </a:cxn>
              <a:cxn ang="0">
                <a:pos x="connsiteX6999" y="connsiteY6999"/>
              </a:cxn>
              <a:cxn ang="0">
                <a:pos x="connsiteX7000" y="connsiteY7000"/>
              </a:cxn>
              <a:cxn ang="0">
                <a:pos x="connsiteX7001" y="connsiteY7001"/>
              </a:cxn>
              <a:cxn ang="0">
                <a:pos x="connsiteX7002" y="connsiteY7002"/>
              </a:cxn>
              <a:cxn ang="0">
                <a:pos x="connsiteX7003" y="connsiteY7003"/>
              </a:cxn>
              <a:cxn ang="0">
                <a:pos x="connsiteX7004" y="connsiteY7004"/>
              </a:cxn>
              <a:cxn ang="0">
                <a:pos x="connsiteX7005" y="connsiteY7005"/>
              </a:cxn>
              <a:cxn ang="0">
                <a:pos x="connsiteX7006" y="connsiteY7006"/>
              </a:cxn>
              <a:cxn ang="0">
                <a:pos x="connsiteX7007" y="connsiteY7007"/>
              </a:cxn>
              <a:cxn ang="0">
                <a:pos x="connsiteX7008" y="connsiteY7008"/>
              </a:cxn>
              <a:cxn ang="0">
                <a:pos x="connsiteX7009" y="connsiteY7009"/>
              </a:cxn>
              <a:cxn ang="0">
                <a:pos x="connsiteX7010" y="connsiteY7010"/>
              </a:cxn>
              <a:cxn ang="0">
                <a:pos x="connsiteX7011" y="connsiteY7011"/>
              </a:cxn>
              <a:cxn ang="0">
                <a:pos x="connsiteX7012" y="connsiteY7012"/>
              </a:cxn>
              <a:cxn ang="0">
                <a:pos x="connsiteX7013" y="connsiteY7013"/>
              </a:cxn>
              <a:cxn ang="0">
                <a:pos x="connsiteX7014" y="connsiteY7014"/>
              </a:cxn>
              <a:cxn ang="0">
                <a:pos x="connsiteX7015" y="connsiteY7015"/>
              </a:cxn>
              <a:cxn ang="0">
                <a:pos x="connsiteX7016" y="connsiteY7016"/>
              </a:cxn>
              <a:cxn ang="0">
                <a:pos x="connsiteX7017" y="connsiteY7017"/>
              </a:cxn>
              <a:cxn ang="0">
                <a:pos x="connsiteX7018" y="connsiteY7018"/>
              </a:cxn>
              <a:cxn ang="0">
                <a:pos x="connsiteX7019" y="connsiteY7019"/>
              </a:cxn>
              <a:cxn ang="0">
                <a:pos x="connsiteX7020" y="connsiteY7020"/>
              </a:cxn>
              <a:cxn ang="0">
                <a:pos x="connsiteX7021" y="connsiteY7021"/>
              </a:cxn>
              <a:cxn ang="0">
                <a:pos x="connsiteX7022" y="connsiteY7022"/>
              </a:cxn>
              <a:cxn ang="0">
                <a:pos x="connsiteX7023" y="connsiteY7023"/>
              </a:cxn>
              <a:cxn ang="0">
                <a:pos x="connsiteX7024" y="connsiteY7024"/>
              </a:cxn>
              <a:cxn ang="0">
                <a:pos x="connsiteX7025" y="connsiteY7025"/>
              </a:cxn>
              <a:cxn ang="0">
                <a:pos x="connsiteX7026" y="connsiteY7026"/>
              </a:cxn>
              <a:cxn ang="0">
                <a:pos x="connsiteX7027" y="connsiteY7027"/>
              </a:cxn>
              <a:cxn ang="0">
                <a:pos x="connsiteX7028" y="connsiteY7028"/>
              </a:cxn>
              <a:cxn ang="0">
                <a:pos x="connsiteX7029" y="connsiteY7029"/>
              </a:cxn>
              <a:cxn ang="0">
                <a:pos x="connsiteX7030" y="connsiteY7030"/>
              </a:cxn>
              <a:cxn ang="0">
                <a:pos x="connsiteX7031" y="connsiteY7031"/>
              </a:cxn>
              <a:cxn ang="0">
                <a:pos x="connsiteX7032" y="connsiteY7032"/>
              </a:cxn>
              <a:cxn ang="0">
                <a:pos x="connsiteX7033" y="connsiteY7033"/>
              </a:cxn>
              <a:cxn ang="0">
                <a:pos x="connsiteX7034" y="connsiteY7034"/>
              </a:cxn>
              <a:cxn ang="0">
                <a:pos x="connsiteX7035" y="connsiteY7035"/>
              </a:cxn>
              <a:cxn ang="0">
                <a:pos x="connsiteX7036" y="connsiteY7036"/>
              </a:cxn>
              <a:cxn ang="0">
                <a:pos x="connsiteX7037" y="connsiteY7037"/>
              </a:cxn>
              <a:cxn ang="0">
                <a:pos x="connsiteX7038" y="connsiteY7038"/>
              </a:cxn>
              <a:cxn ang="0">
                <a:pos x="connsiteX7039" y="connsiteY7039"/>
              </a:cxn>
              <a:cxn ang="0">
                <a:pos x="connsiteX7040" y="connsiteY7040"/>
              </a:cxn>
              <a:cxn ang="0">
                <a:pos x="connsiteX7041" y="connsiteY7041"/>
              </a:cxn>
              <a:cxn ang="0">
                <a:pos x="connsiteX7042" y="connsiteY7042"/>
              </a:cxn>
              <a:cxn ang="0">
                <a:pos x="connsiteX7043" y="connsiteY7043"/>
              </a:cxn>
              <a:cxn ang="0">
                <a:pos x="connsiteX7044" y="connsiteY7044"/>
              </a:cxn>
              <a:cxn ang="0">
                <a:pos x="connsiteX7045" y="connsiteY7045"/>
              </a:cxn>
              <a:cxn ang="0">
                <a:pos x="connsiteX7046" y="connsiteY7046"/>
              </a:cxn>
              <a:cxn ang="0">
                <a:pos x="connsiteX7047" y="connsiteY7047"/>
              </a:cxn>
              <a:cxn ang="0">
                <a:pos x="connsiteX7048" y="connsiteY7048"/>
              </a:cxn>
              <a:cxn ang="0">
                <a:pos x="connsiteX7049" y="connsiteY7049"/>
              </a:cxn>
              <a:cxn ang="0">
                <a:pos x="connsiteX7050" y="connsiteY7050"/>
              </a:cxn>
              <a:cxn ang="0">
                <a:pos x="connsiteX7051" y="connsiteY7051"/>
              </a:cxn>
              <a:cxn ang="0">
                <a:pos x="connsiteX7052" y="connsiteY7052"/>
              </a:cxn>
              <a:cxn ang="0">
                <a:pos x="connsiteX7053" y="connsiteY7053"/>
              </a:cxn>
              <a:cxn ang="0">
                <a:pos x="connsiteX7054" y="connsiteY7054"/>
              </a:cxn>
              <a:cxn ang="0">
                <a:pos x="connsiteX7055" y="connsiteY7055"/>
              </a:cxn>
              <a:cxn ang="0">
                <a:pos x="connsiteX7056" y="connsiteY7056"/>
              </a:cxn>
              <a:cxn ang="0">
                <a:pos x="connsiteX7057" y="connsiteY7057"/>
              </a:cxn>
              <a:cxn ang="0">
                <a:pos x="connsiteX7058" y="connsiteY7058"/>
              </a:cxn>
              <a:cxn ang="0">
                <a:pos x="connsiteX7059" y="connsiteY7059"/>
              </a:cxn>
              <a:cxn ang="0">
                <a:pos x="connsiteX7060" y="connsiteY7060"/>
              </a:cxn>
              <a:cxn ang="0">
                <a:pos x="connsiteX7061" y="connsiteY7061"/>
              </a:cxn>
              <a:cxn ang="0">
                <a:pos x="connsiteX7062" y="connsiteY7062"/>
              </a:cxn>
              <a:cxn ang="0">
                <a:pos x="connsiteX7063" y="connsiteY7063"/>
              </a:cxn>
              <a:cxn ang="0">
                <a:pos x="connsiteX7064" y="connsiteY7064"/>
              </a:cxn>
              <a:cxn ang="0">
                <a:pos x="connsiteX7065" y="connsiteY7065"/>
              </a:cxn>
              <a:cxn ang="0">
                <a:pos x="connsiteX7066" y="connsiteY7066"/>
              </a:cxn>
              <a:cxn ang="0">
                <a:pos x="connsiteX7067" y="connsiteY7067"/>
              </a:cxn>
              <a:cxn ang="0">
                <a:pos x="connsiteX7068" y="connsiteY7068"/>
              </a:cxn>
              <a:cxn ang="0">
                <a:pos x="connsiteX7069" y="connsiteY7069"/>
              </a:cxn>
              <a:cxn ang="0">
                <a:pos x="connsiteX7070" y="connsiteY7070"/>
              </a:cxn>
              <a:cxn ang="0">
                <a:pos x="connsiteX7071" y="connsiteY7071"/>
              </a:cxn>
              <a:cxn ang="0">
                <a:pos x="connsiteX7072" y="connsiteY7072"/>
              </a:cxn>
              <a:cxn ang="0">
                <a:pos x="connsiteX7073" y="connsiteY7073"/>
              </a:cxn>
              <a:cxn ang="0">
                <a:pos x="connsiteX7074" y="connsiteY7074"/>
              </a:cxn>
              <a:cxn ang="0">
                <a:pos x="connsiteX7075" y="connsiteY7075"/>
              </a:cxn>
              <a:cxn ang="0">
                <a:pos x="connsiteX7076" y="connsiteY7076"/>
              </a:cxn>
              <a:cxn ang="0">
                <a:pos x="connsiteX7077" y="connsiteY7077"/>
              </a:cxn>
              <a:cxn ang="0">
                <a:pos x="connsiteX7078" y="connsiteY7078"/>
              </a:cxn>
              <a:cxn ang="0">
                <a:pos x="connsiteX7079" y="connsiteY7079"/>
              </a:cxn>
              <a:cxn ang="0">
                <a:pos x="connsiteX7080" y="connsiteY7080"/>
              </a:cxn>
              <a:cxn ang="0">
                <a:pos x="connsiteX7081" y="connsiteY7081"/>
              </a:cxn>
              <a:cxn ang="0">
                <a:pos x="connsiteX7082" y="connsiteY7082"/>
              </a:cxn>
              <a:cxn ang="0">
                <a:pos x="connsiteX7083" y="connsiteY7083"/>
              </a:cxn>
              <a:cxn ang="0">
                <a:pos x="connsiteX7084" y="connsiteY7084"/>
              </a:cxn>
              <a:cxn ang="0">
                <a:pos x="connsiteX7085" y="connsiteY7085"/>
              </a:cxn>
              <a:cxn ang="0">
                <a:pos x="connsiteX7086" y="connsiteY7086"/>
              </a:cxn>
              <a:cxn ang="0">
                <a:pos x="connsiteX7087" y="connsiteY7087"/>
              </a:cxn>
              <a:cxn ang="0">
                <a:pos x="connsiteX7088" y="connsiteY7088"/>
              </a:cxn>
              <a:cxn ang="0">
                <a:pos x="connsiteX7089" y="connsiteY7089"/>
              </a:cxn>
              <a:cxn ang="0">
                <a:pos x="connsiteX7090" y="connsiteY7090"/>
              </a:cxn>
              <a:cxn ang="0">
                <a:pos x="connsiteX7091" y="connsiteY7091"/>
              </a:cxn>
              <a:cxn ang="0">
                <a:pos x="connsiteX7092" y="connsiteY7092"/>
              </a:cxn>
              <a:cxn ang="0">
                <a:pos x="connsiteX7093" y="connsiteY7093"/>
              </a:cxn>
              <a:cxn ang="0">
                <a:pos x="connsiteX7094" y="connsiteY7094"/>
              </a:cxn>
              <a:cxn ang="0">
                <a:pos x="connsiteX7095" y="connsiteY7095"/>
              </a:cxn>
              <a:cxn ang="0">
                <a:pos x="connsiteX7096" y="connsiteY7096"/>
              </a:cxn>
              <a:cxn ang="0">
                <a:pos x="connsiteX7097" y="connsiteY7097"/>
              </a:cxn>
              <a:cxn ang="0">
                <a:pos x="connsiteX7098" y="connsiteY7098"/>
              </a:cxn>
              <a:cxn ang="0">
                <a:pos x="connsiteX7099" y="connsiteY7099"/>
              </a:cxn>
              <a:cxn ang="0">
                <a:pos x="connsiteX7100" y="connsiteY7100"/>
              </a:cxn>
              <a:cxn ang="0">
                <a:pos x="connsiteX7101" y="connsiteY7101"/>
              </a:cxn>
              <a:cxn ang="0">
                <a:pos x="connsiteX7102" y="connsiteY7102"/>
              </a:cxn>
              <a:cxn ang="0">
                <a:pos x="connsiteX7103" y="connsiteY7103"/>
              </a:cxn>
              <a:cxn ang="0">
                <a:pos x="connsiteX7104" y="connsiteY7104"/>
              </a:cxn>
              <a:cxn ang="0">
                <a:pos x="connsiteX7105" y="connsiteY7105"/>
              </a:cxn>
              <a:cxn ang="0">
                <a:pos x="connsiteX7106" y="connsiteY7106"/>
              </a:cxn>
              <a:cxn ang="0">
                <a:pos x="connsiteX7107" y="connsiteY7107"/>
              </a:cxn>
              <a:cxn ang="0">
                <a:pos x="connsiteX7108" y="connsiteY7108"/>
              </a:cxn>
              <a:cxn ang="0">
                <a:pos x="connsiteX7109" y="connsiteY7109"/>
              </a:cxn>
              <a:cxn ang="0">
                <a:pos x="connsiteX7110" y="connsiteY7110"/>
              </a:cxn>
              <a:cxn ang="0">
                <a:pos x="connsiteX7111" y="connsiteY7111"/>
              </a:cxn>
              <a:cxn ang="0">
                <a:pos x="connsiteX7112" y="connsiteY7112"/>
              </a:cxn>
              <a:cxn ang="0">
                <a:pos x="connsiteX7113" y="connsiteY7113"/>
              </a:cxn>
              <a:cxn ang="0">
                <a:pos x="connsiteX7114" y="connsiteY7114"/>
              </a:cxn>
              <a:cxn ang="0">
                <a:pos x="connsiteX7115" y="connsiteY7115"/>
              </a:cxn>
              <a:cxn ang="0">
                <a:pos x="connsiteX7116" y="connsiteY7116"/>
              </a:cxn>
              <a:cxn ang="0">
                <a:pos x="connsiteX7117" y="connsiteY7117"/>
              </a:cxn>
              <a:cxn ang="0">
                <a:pos x="connsiteX7118" y="connsiteY7118"/>
              </a:cxn>
              <a:cxn ang="0">
                <a:pos x="connsiteX7119" y="connsiteY7119"/>
              </a:cxn>
              <a:cxn ang="0">
                <a:pos x="connsiteX7120" y="connsiteY7120"/>
              </a:cxn>
              <a:cxn ang="0">
                <a:pos x="connsiteX7121" y="connsiteY7121"/>
              </a:cxn>
              <a:cxn ang="0">
                <a:pos x="connsiteX7122" y="connsiteY7122"/>
              </a:cxn>
              <a:cxn ang="0">
                <a:pos x="connsiteX7123" y="connsiteY7123"/>
              </a:cxn>
              <a:cxn ang="0">
                <a:pos x="connsiteX7124" y="connsiteY7124"/>
              </a:cxn>
              <a:cxn ang="0">
                <a:pos x="connsiteX7125" y="connsiteY7125"/>
              </a:cxn>
              <a:cxn ang="0">
                <a:pos x="connsiteX7126" y="connsiteY7126"/>
              </a:cxn>
              <a:cxn ang="0">
                <a:pos x="connsiteX7127" y="connsiteY7127"/>
              </a:cxn>
              <a:cxn ang="0">
                <a:pos x="connsiteX7128" y="connsiteY7128"/>
              </a:cxn>
              <a:cxn ang="0">
                <a:pos x="connsiteX7129" y="connsiteY7129"/>
              </a:cxn>
              <a:cxn ang="0">
                <a:pos x="connsiteX7130" y="connsiteY7130"/>
              </a:cxn>
              <a:cxn ang="0">
                <a:pos x="connsiteX7131" y="connsiteY7131"/>
              </a:cxn>
              <a:cxn ang="0">
                <a:pos x="connsiteX7132" y="connsiteY7132"/>
              </a:cxn>
              <a:cxn ang="0">
                <a:pos x="connsiteX7133" y="connsiteY7133"/>
              </a:cxn>
              <a:cxn ang="0">
                <a:pos x="connsiteX7134" y="connsiteY7134"/>
              </a:cxn>
              <a:cxn ang="0">
                <a:pos x="connsiteX7135" y="connsiteY7135"/>
              </a:cxn>
              <a:cxn ang="0">
                <a:pos x="connsiteX7136" y="connsiteY7136"/>
              </a:cxn>
              <a:cxn ang="0">
                <a:pos x="connsiteX7137" y="connsiteY7137"/>
              </a:cxn>
              <a:cxn ang="0">
                <a:pos x="connsiteX7138" y="connsiteY7138"/>
              </a:cxn>
              <a:cxn ang="0">
                <a:pos x="connsiteX7139" y="connsiteY7139"/>
              </a:cxn>
              <a:cxn ang="0">
                <a:pos x="connsiteX7140" y="connsiteY7140"/>
              </a:cxn>
              <a:cxn ang="0">
                <a:pos x="connsiteX7141" y="connsiteY7141"/>
              </a:cxn>
              <a:cxn ang="0">
                <a:pos x="connsiteX7142" y="connsiteY7142"/>
              </a:cxn>
              <a:cxn ang="0">
                <a:pos x="connsiteX7143" y="connsiteY7143"/>
              </a:cxn>
              <a:cxn ang="0">
                <a:pos x="connsiteX7144" y="connsiteY7144"/>
              </a:cxn>
              <a:cxn ang="0">
                <a:pos x="connsiteX7145" y="connsiteY7145"/>
              </a:cxn>
              <a:cxn ang="0">
                <a:pos x="connsiteX7146" y="connsiteY7146"/>
              </a:cxn>
              <a:cxn ang="0">
                <a:pos x="connsiteX7147" y="connsiteY7147"/>
              </a:cxn>
              <a:cxn ang="0">
                <a:pos x="connsiteX7148" y="connsiteY7148"/>
              </a:cxn>
              <a:cxn ang="0">
                <a:pos x="connsiteX7149" y="connsiteY7149"/>
              </a:cxn>
              <a:cxn ang="0">
                <a:pos x="connsiteX7150" y="connsiteY7150"/>
              </a:cxn>
              <a:cxn ang="0">
                <a:pos x="connsiteX7151" y="connsiteY7151"/>
              </a:cxn>
              <a:cxn ang="0">
                <a:pos x="connsiteX7152" y="connsiteY7152"/>
              </a:cxn>
              <a:cxn ang="0">
                <a:pos x="connsiteX7153" y="connsiteY7153"/>
              </a:cxn>
              <a:cxn ang="0">
                <a:pos x="connsiteX7154" y="connsiteY7154"/>
              </a:cxn>
              <a:cxn ang="0">
                <a:pos x="connsiteX7155" y="connsiteY7155"/>
              </a:cxn>
              <a:cxn ang="0">
                <a:pos x="connsiteX7156" y="connsiteY7156"/>
              </a:cxn>
              <a:cxn ang="0">
                <a:pos x="connsiteX7157" y="connsiteY7157"/>
              </a:cxn>
              <a:cxn ang="0">
                <a:pos x="connsiteX7158" y="connsiteY7158"/>
              </a:cxn>
              <a:cxn ang="0">
                <a:pos x="connsiteX7159" y="connsiteY7159"/>
              </a:cxn>
              <a:cxn ang="0">
                <a:pos x="connsiteX7160" y="connsiteY7160"/>
              </a:cxn>
              <a:cxn ang="0">
                <a:pos x="connsiteX7161" y="connsiteY7161"/>
              </a:cxn>
              <a:cxn ang="0">
                <a:pos x="connsiteX7162" y="connsiteY7162"/>
              </a:cxn>
              <a:cxn ang="0">
                <a:pos x="connsiteX7163" y="connsiteY7163"/>
              </a:cxn>
              <a:cxn ang="0">
                <a:pos x="connsiteX7164" y="connsiteY7164"/>
              </a:cxn>
              <a:cxn ang="0">
                <a:pos x="connsiteX7165" y="connsiteY7165"/>
              </a:cxn>
              <a:cxn ang="0">
                <a:pos x="connsiteX7166" y="connsiteY7166"/>
              </a:cxn>
              <a:cxn ang="0">
                <a:pos x="connsiteX7167" y="connsiteY7167"/>
              </a:cxn>
              <a:cxn ang="0">
                <a:pos x="connsiteX7168" y="connsiteY7168"/>
              </a:cxn>
              <a:cxn ang="0">
                <a:pos x="connsiteX7169" y="connsiteY7169"/>
              </a:cxn>
              <a:cxn ang="0">
                <a:pos x="connsiteX7170" y="connsiteY7170"/>
              </a:cxn>
              <a:cxn ang="0">
                <a:pos x="connsiteX7171" y="connsiteY7171"/>
              </a:cxn>
              <a:cxn ang="0">
                <a:pos x="connsiteX7172" y="connsiteY7172"/>
              </a:cxn>
              <a:cxn ang="0">
                <a:pos x="connsiteX7173" y="connsiteY7173"/>
              </a:cxn>
              <a:cxn ang="0">
                <a:pos x="connsiteX7174" y="connsiteY7174"/>
              </a:cxn>
              <a:cxn ang="0">
                <a:pos x="connsiteX7175" y="connsiteY7175"/>
              </a:cxn>
              <a:cxn ang="0">
                <a:pos x="connsiteX7176" y="connsiteY7176"/>
              </a:cxn>
              <a:cxn ang="0">
                <a:pos x="connsiteX7177" y="connsiteY7177"/>
              </a:cxn>
              <a:cxn ang="0">
                <a:pos x="connsiteX7178" y="connsiteY7178"/>
              </a:cxn>
              <a:cxn ang="0">
                <a:pos x="connsiteX7179" y="connsiteY7179"/>
              </a:cxn>
              <a:cxn ang="0">
                <a:pos x="connsiteX7180" y="connsiteY7180"/>
              </a:cxn>
              <a:cxn ang="0">
                <a:pos x="connsiteX7181" y="connsiteY7181"/>
              </a:cxn>
              <a:cxn ang="0">
                <a:pos x="connsiteX7182" y="connsiteY7182"/>
              </a:cxn>
              <a:cxn ang="0">
                <a:pos x="connsiteX7183" y="connsiteY7183"/>
              </a:cxn>
              <a:cxn ang="0">
                <a:pos x="connsiteX7184" y="connsiteY7184"/>
              </a:cxn>
              <a:cxn ang="0">
                <a:pos x="connsiteX7185" y="connsiteY7185"/>
              </a:cxn>
              <a:cxn ang="0">
                <a:pos x="connsiteX7186" y="connsiteY7186"/>
              </a:cxn>
              <a:cxn ang="0">
                <a:pos x="connsiteX7187" y="connsiteY7187"/>
              </a:cxn>
              <a:cxn ang="0">
                <a:pos x="connsiteX7188" y="connsiteY7188"/>
              </a:cxn>
              <a:cxn ang="0">
                <a:pos x="connsiteX7189" y="connsiteY7189"/>
              </a:cxn>
              <a:cxn ang="0">
                <a:pos x="connsiteX7190" y="connsiteY7190"/>
              </a:cxn>
              <a:cxn ang="0">
                <a:pos x="connsiteX7191" y="connsiteY7191"/>
              </a:cxn>
              <a:cxn ang="0">
                <a:pos x="connsiteX7192" y="connsiteY7192"/>
              </a:cxn>
              <a:cxn ang="0">
                <a:pos x="connsiteX7193" y="connsiteY7193"/>
              </a:cxn>
              <a:cxn ang="0">
                <a:pos x="connsiteX7194" y="connsiteY7194"/>
              </a:cxn>
              <a:cxn ang="0">
                <a:pos x="connsiteX7195" y="connsiteY7195"/>
              </a:cxn>
              <a:cxn ang="0">
                <a:pos x="connsiteX7196" y="connsiteY7196"/>
              </a:cxn>
              <a:cxn ang="0">
                <a:pos x="connsiteX7197" y="connsiteY7197"/>
              </a:cxn>
              <a:cxn ang="0">
                <a:pos x="connsiteX7198" y="connsiteY7198"/>
              </a:cxn>
              <a:cxn ang="0">
                <a:pos x="connsiteX7199" y="connsiteY7199"/>
              </a:cxn>
              <a:cxn ang="0">
                <a:pos x="connsiteX7200" y="connsiteY7200"/>
              </a:cxn>
              <a:cxn ang="0">
                <a:pos x="connsiteX7201" y="connsiteY7201"/>
              </a:cxn>
              <a:cxn ang="0">
                <a:pos x="connsiteX7202" y="connsiteY7202"/>
              </a:cxn>
              <a:cxn ang="0">
                <a:pos x="connsiteX7203" y="connsiteY7203"/>
              </a:cxn>
              <a:cxn ang="0">
                <a:pos x="connsiteX7204" y="connsiteY7204"/>
              </a:cxn>
              <a:cxn ang="0">
                <a:pos x="connsiteX7205" y="connsiteY7205"/>
              </a:cxn>
              <a:cxn ang="0">
                <a:pos x="connsiteX7206" y="connsiteY7206"/>
              </a:cxn>
              <a:cxn ang="0">
                <a:pos x="connsiteX7207" y="connsiteY7207"/>
              </a:cxn>
              <a:cxn ang="0">
                <a:pos x="connsiteX7208" y="connsiteY7208"/>
              </a:cxn>
              <a:cxn ang="0">
                <a:pos x="connsiteX7209" y="connsiteY7209"/>
              </a:cxn>
              <a:cxn ang="0">
                <a:pos x="connsiteX7210" y="connsiteY7210"/>
              </a:cxn>
              <a:cxn ang="0">
                <a:pos x="connsiteX7211" y="connsiteY7211"/>
              </a:cxn>
              <a:cxn ang="0">
                <a:pos x="connsiteX7212" y="connsiteY7212"/>
              </a:cxn>
              <a:cxn ang="0">
                <a:pos x="connsiteX7213" y="connsiteY7213"/>
              </a:cxn>
              <a:cxn ang="0">
                <a:pos x="connsiteX7214" y="connsiteY7214"/>
              </a:cxn>
              <a:cxn ang="0">
                <a:pos x="connsiteX7215" y="connsiteY7215"/>
              </a:cxn>
              <a:cxn ang="0">
                <a:pos x="connsiteX7216" y="connsiteY7216"/>
              </a:cxn>
              <a:cxn ang="0">
                <a:pos x="connsiteX7217" y="connsiteY7217"/>
              </a:cxn>
              <a:cxn ang="0">
                <a:pos x="connsiteX7218" y="connsiteY7218"/>
              </a:cxn>
              <a:cxn ang="0">
                <a:pos x="connsiteX7219" y="connsiteY7219"/>
              </a:cxn>
              <a:cxn ang="0">
                <a:pos x="connsiteX7220" y="connsiteY7220"/>
              </a:cxn>
              <a:cxn ang="0">
                <a:pos x="connsiteX7221" y="connsiteY7221"/>
              </a:cxn>
              <a:cxn ang="0">
                <a:pos x="connsiteX7222" y="connsiteY7222"/>
              </a:cxn>
              <a:cxn ang="0">
                <a:pos x="connsiteX7223" y="connsiteY7223"/>
              </a:cxn>
              <a:cxn ang="0">
                <a:pos x="connsiteX7224" y="connsiteY7224"/>
              </a:cxn>
              <a:cxn ang="0">
                <a:pos x="connsiteX7225" y="connsiteY7225"/>
              </a:cxn>
              <a:cxn ang="0">
                <a:pos x="connsiteX7226" y="connsiteY7226"/>
              </a:cxn>
              <a:cxn ang="0">
                <a:pos x="connsiteX7227" y="connsiteY7227"/>
              </a:cxn>
              <a:cxn ang="0">
                <a:pos x="connsiteX7228" y="connsiteY7228"/>
              </a:cxn>
              <a:cxn ang="0">
                <a:pos x="connsiteX7229" y="connsiteY7229"/>
              </a:cxn>
              <a:cxn ang="0">
                <a:pos x="connsiteX7230" y="connsiteY7230"/>
              </a:cxn>
              <a:cxn ang="0">
                <a:pos x="connsiteX7231" y="connsiteY7231"/>
              </a:cxn>
              <a:cxn ang="0">
                <a:pos x="connsiteX7232" y="connsiteY7232"/>
              </a:cxn>
              <a:cxn ang="0">
                <a:pos x="connsiteX7233" y="connsiteY7233"/>
              </a:cxn>
              <a:cxn ang="0">
                <a:pos x="connsiteX7234" y="connsiteY7234"/>
              </a:cxn>
              <a:cxn ang="0">
                <a:pos x="connsiteX7235" y="connsiteY7235"/>
              </a:cxn>
              <a:cxn ang="0">
                <a:pos x="connsiteX7236" y="connsiteY7236"/>
              </a:cxn>
              <a:cxn ang="0">
                <a:pos x="connsiteX7237" y="connsiteY7237"/>
              </a:cxn>
              <a:cxn ang="0">
                <a:pos x="connsiteX7238" y="connsiteY7238"/>
              </a:cxn>
              <a:cxn ang="0">
                <a:pos x="connsiteX7239" y="connsiteY7239"/>
              </a:cxn>
              <a:cxn ang="0">
                <a:pos x="connsiteX7240" y="connsiteY7240"/>
              </a:cxn>
              <a:cxn ang="0">
                <a:pos x="connsiteX7241" y="connsiteY7241"/>
              </a:cxn>
              <a:cxn ang="0">
                <a:pos x="connsiteX7242" y="connsiteY7242"/>
              </a:cxn>
              <a:cxn ang="0">
                <a:pos x="connsiteX7243" y="connsiteY7243"/>
              </a:cxn>
              <a:cxn ang="0">
                <a:pos x="connsiteX7244" y="connsiteY7244"/>
              </a:cxn>
              <a:cxn ang="0">
                <a:pos x="connsiteX7245" y="connsiteY7245"/>
              </a:cxn>
              <a:cxn ang="0">
                <a:pos x="connsiteX7246" y="connsiteY7246"/>
              </a:cxn>
              <a:cxn ang="0">
                <a:pos x="connsiteX7247" y="connsiteY7247"/>
              </a:cxn>
              <a:cxn ang="0">
                <a:pos x="connsiteX7248" y="connsiteY7248"/>
              </a:cxn>
              <a:cxn ang="0">
                <a:pos x="connsiteX7249" y="connsiteY7249"/>
              </a:cxn>
              <a:cxn ang="0">
                <a:pos x="connsiteX7250" y="connsiteY7250"/>
              </a:cxn>
              <a:cxn ang="0">
                <a:pos x="connsiteX7251" y="connsiteY7251"/>
              </a:cxn>
              <a:cxn ang="0">
                <a:pos x="connsiteX7252" y="connsiteY7252"/>
              </a:cxn>
              <a:cxn ang="0">
                <a:pos x="connsiteX7253" y="connsiteY7253"/>
              </a:cxn>
              <a:cxn ang="0">
                <a:pos x="connsiteX7254" y="connsiteY7254"/>
              </a:cxn>
              <a:cxn ang="0">
                <a:pos x="connsiteX7255" y="connsiteY7255"/>
              </a:cxn>
              <a:cxn ang="0">
                <a:pos x="connsiteX7256" y="connsiteY7256"/>
              </a:cxn>
              <a:cxn ang="0">
                <a:pos x="connsiteX7257" y="connsiteY7257"/>
              </a:cxn>
              <a:cxn ang="0">
                <a:pos x="connsiteX7258" y="connsiteY7258"/>
              </a:cxn>
              <a:cxn ang="0">
                <a:pos x="connsiteX7259" y="connsiteY7259"/>
              </a:cxn>
              <a:cxn ang="0">
                <a:pos x="connsiteX7260" y="connsiteY7260"/>
              </a:cxn>
              <a:cxn ang="0">
                <a:pos x="connsiteX7261" y="connsiteY7261"/>
              </a:cxn>
              <a:cxn ang="0">
                <a:pos x="connsiteX7262" y="connsiteY7262"/>
              </a:cxn>
              <a:cxn ang="0">
                <a:pos x="connsiteX7263" y="connsiteY7263"/>
              </a:cxn>
              <a:cxn ang="0">
                <a:pos x="connsiteX7264" y="connsiteY7264"/>
              </a:cxn>
              <a:cxn ang="0">
                <a:pos x="connsiteX7265" y="connsiteY7265"/>
              </a:cxn>
              <a:cxn ang="0">
                <a:pos x="connsiteX7266" y="connsiteY7266"/>
              </a:cxn>
              <a:cxn ang="0">
                <a:pos x="connsiteX7267" y="connsiteY7267"/>
              </a:cxn>
              <a:cxn ang="0">
                <a:pos x="connsiteX7268" y="connsiteY7268"/>
              </a:cxn>
              <a:cxn ang="0">
                <a:pos x="connsiteX7269" y="connsiteY7269"/>
              </a:cxn>
              <a:cxn ang="0">
                <a:pos x="connsiteX7270" y="connsiteY7270"/>
              </a:cxn>
              <a:cxn ang="0">
                <a:pos x="connsiteX7271" y="connsiteY7271"/>
              </a:cxn>
              <a:cxn ang="0">
                <a:pos x="connsiteX7272" y="connsiteY7272"/>
              </a:cxn>
              <a:cxn ang="0">
                <a:pos x="connsiteX7273" y="connsiteY7273"/>
              </a:cxn>
              <a:cxn ang="0">
                <a:pos x="connsiteX7274" y="connsiteY7274"/>
              </a:cxn>
              <a:cxn ang="0">
                <a:pos x="connsiteX7275" y="connsiteY7275"/>
              </a:cxn>
              <a:cxn ang="0">
                <a:pos x="connsiteX7276" y="connsiteY7276"/>
              </a:cxn>
              <a:cxn ang="0">
                <a:pos x="connsiteX7277" y="connsiteY7277"/>
              </a:cxn>
              <a:cxn ang="0">
                <a:pos x="connsiteX7278" y="connsiteY7278"/>
              </a:cxn>
              <a:cxn ang="0">
                <a:pos x="connsiteX7279" y="connsiteY7279"/>
              </a:cxn>
              <a:cxn ang="0">
                <a:pos x="connsiteX7280" y="connsiteY7280"/>
              </a:cxn>
              <a:cxn ang="0">
                <a:pos x="connsiteX7281" y="connsiteY7281"/>
              </a:cxn>
              <a:cxn ang="0">
                <a:pos x="connsiteX7282" y="connsiteY7282"/>
              </a:cxn>
              <a:cxn ang="0">
                <a:pos x="connsiteX7283" y="connsiteY7283"/>
              </a:cxn>
              <a:cxn ang="0">
                <a:pos x="connsiteX7284" y="connsiteY7284"/>
              </a:cxn>
              <a:cxn ang="0">
                <a:pos x="connsiteX7285" y="connsiteY7285"/>
              </a:cxn>
              <a:cxn ang="0">
                <a:pos x="connsiteX7286" y="connsiteY7286"/>
              </a:cxn>
              <a:cxn ang="0">
                <a:pos x="connsiteX7287" y="connsiteY7287"/>
              </a:cxn>
              <a:cxn ang="0">
                <a:pos x="connsiteX7288" y="connsiteY7288"/>
              </a:cxn>
              <a:cxn ang="0">
                <a:pos x="connsiteX7289" y="connsiteY7289"/>
              </a:cxn>
              <a:cxn ang="0">
                <a:pos x="connsiteX7290" y="connsiteY7290"/>
              </a:cxn>
              <a:cxn ang="0">
                <a:pos x="connsiteX7291" y="connsiteY7291"/>
              </a:cxn>
              <a:cxn ang="0">
                <a:pos x="connsiteX7292" y="connsiteY7292"/>
              </a:cxn>
              <a:cxn ang="0">
                <a:pos x="connsiteX7293" y="connsiteY7293"/>
              </a:cxn>
              <a:cxn ang="0">
                <a:pos x="connsiteX7294" y="connsiteY7294"/>
              </a:cxn>
              <a:cxn ang="0">
                <a:pos x="connsiteX7295" y="connsiteY7295"/>
              </a:cxn>
              <a:cxn ang="0">
                <a:pos x="connsiteX7296" y="connsiteY7296"/>
              </a:cxn>
              <a:cxn ang="0">
                <a:pos x="connsiteX7297" y="connsiteY7297"/>
              </a:cxn>
              <a:cxn ang="0">
                <a:pos x="connsiteX7298" y="connsiteY7298"/>
              </a:cxn>
              <a:cxn ang="0">
                <a:pos x="connsiteX7299" y="connsiteY7299"/>
              </a:cxn>
              <a:cxn ang="0">
                <a:pos x="connsiteX7300" y="connsiteY7300"/>
              </a:cxn>
              <a:cxn ang="0">
                <a:pos x="connsiteX7301" y="connsiteY7301"/>
              </a:cxn>
              <a:cxn ang="0">
                <a:pos x="connsiteX7302" y="connsiteY7302"/>
              </a:cxn>
              <a:cxn ang="0">
                <a:pos x="connsiteX7303" y="connsiteY7303"/>
              </a:cxn>
              <a:cxn ang="0">
                <a:pos x="connsiteX7304" y="connsiteY7304"/>
              </a:cxn>
              <a:cxn ang="0">
                <a:pos x="connsiteX7305" y="connsiteY7305"/>
              </a:cxn>
              <a:cxn ang="0">
                <a:pos x="connsiteX7306" y="connsiteY7306"/>
              </a:cxn>
              <a:cxn ang="0">
                <a:pos x="connsiteX7307" y="connsiteY7307"/>
              </a:cxn>
              <a:cxn ang="0">
                <a:pos x="connsiteX7308" y="connsiteY7308"/>
              </a:cxn>
              <a:cxn ang="0">
                <a:pos x="connsiteX7309" y="connsiteY7309"/>
              </a:cxn>
              <a:cxn ang="0">
                <a:pos x="connsiteX7310" y="connsiteY7310"/>
              </a:cxn>
              <a:cxn ang="0">
                <a:pos x="connsiteX7311" y="connsiteY7311"/>
              </a:cxn>
              <a:cxn ang="0">
                <a:pos x="connsiteX7312" y="connsiteY7312"/>
              </a:cxn>
              <a:cxn ang="0">
                <a:pos x="connsiteX7313" y="connsiteY7313"/>
              </a:cxn>
              <a:cxn ang="0">
                <a:pos x="connsiteX7314" y="connsiteY7314"/>
              </a:cxn>
              <a:cxn ang="0">
                <a:pos x="connsiteX7315" y="connsiteY7315"/>
              </a:cxn>
              <a:cxn ang="0">
                <a:pos x="connsiteX7316" y="connsiteY7316"/>
              </a:cxn>
              <a:cxn ang="0">
                <a:pos x="connsiteX7317" y="connsiteY7317"/>
              </a:cxn>
              <a:cxn ang="0">
                <a:pos x="connsiteX7318" y="connsiteY7318"/>
              </a:cxn>
              <a:cxn ang="0">
                <a:pos x="connsiteX7319" y="connsiteY7319"/>
              </a:cxn>
              <a:cxn ang="0">
                <a:pos x="connsiteX7320" y="connsiteY7320"/>
              </a:cxn>
              <a:cxn ang="0">
                <a:pos x="connsiteX7321" y="connsiteY7321"/>
              </a:cxn>
              <a:cxn ang="0">
                <a:pos x="connsiteX7322" y="connsiteY7322"/>
              </a:cxn>
              <a:cxn ang="0">
                <a:pos x="connsiteX7323" y="connsiteY7323"/>
              </a:cxn>
              <a:cxn ang="0">
                <a:pos x="connsiteX7324" y="connsiteY7324"/>
              </a:cxn>
              <a:cxn ang="0">
                <a:pos x="connsiteX7325" y="connsiteY7325"/>
              </a:cxn>
              <a:cxn ang="0">
                <a:pos x="connsiteX7326" y="connsiteY7326"/>
              </a:cxn>
              <a:cxn ang="0">
                <a:pos x="connsiteX7327" y="connsiteY7327"/>
              </a:cxn>
              <a:cxn ang="0">
                <a:pos x="connsiteX7328" y="connsiteY7328"/>
              </a:cxn>
              <a:cxn ang="0">
                <a:pos x="connsiteX7329" y="connsiteY7329"/>
              </a:cxn>
              <a:cxn ang="0">
                <a:pos x="connsiteX7330" y="connsiteY7330"/>
              </a:cxn>
              <a:cxn ang="0">
                <a:pos x="connsiteX7331" y="connsiteY7331"/>
              </a:cxn>
              <a:cxn ang="0">
                <a:pos x="connsiteX7332" y="connsiteY7332"/>
              </a:cxn>
              <a:cxn ang="0">
                <a:pos x="connsiteX7333" y="connsiteY7333"/>
              </a:cxn>
              <a:cxn ang="0">
                <a:pos x="connsiteX7334" y="connsiteY7334"/>
              </a:cxn>
              <a:cxn ang="0">
                <a:pos x="connsiteX7335" y="connsiteY7335"/>
              </a:cxn>
              <a:cxn ang="0">
                <a:pos x="connsiteX7336" y="connsiteY7336"/>
              </a:cxn>
              <a:cxn ang="0">
                <a:pos x="connsiteX7337" y="connsiteY7337"/>
              </a:cxn>
              <a:cxn ang="0">
                <a:pos x="connsiteX7338" y="connsiteY7338"/>
              </a:cxn>
              <a:cxn ang="0">
                <a:pos x="connsiteX7339" y="connsiteY7339"/>
              </a:cxn>
              <a:cxn ang="0">
                <a:pos x="connsiteX7340" y="connsiteY7340"/>
              </a:cxn>
              <a:cxn ang="0">
                <a:pos x="connsiteX7341" y="connsiteY7341"/>
              </a:cxn>
              <a:cxn ang="0">
                <a:pos x="connsiteX7342" y="connsiteY7342"/>
              </a:cxn>
              <a:cxn ang="0">
                <a:pos x="connsiteX7343" y="connsiteY7343"/>
              </a:cxn>
              <a:cxn ang="0">
                <a:pos x="connsiteX7344" y="connsiteY7344"/>
              </a:cxn>
              <a:cxn ang="0">
                <a:pos x="connsiteX7345" y="connsiteY7345"/>
              </a:cxn>
              <a:cxn ang="0">
                <a:pos x="connsiteX7346" y="connsiteY7346"/>
              </a:cxn>
              <a:cxn ang="0">
                <a:pos x="connsiteX7347" y="connsiteY7347"/>
              </a:cxn>
              <a:cxn ang="0">
                <a:pos x="connsiteX7348" y="connsiteY7348"/>
              </a:cxn>
              <a:cxn ang="0">
                <a:pos x="connsiteX7349" y="connsiteY7349"/>
              </a:cxn>
              <a:cxn ang="0">
                <a:pos x="connsiteX7350" y="connsiteY7350"/>
              </a:cxn>
              <a:cxn ang="0">
                <a:pos x="connsiteX7351" y="connsiteY7351"/>
              </a:cxn>
              <a:cxn ang="0">
                <a:pos x="connsiteX7352" y="connsiteY7352"/>
              </a:cxn>
              <a:cxn ang="0">
                <a:pos x="connsiteX7353" y="connsiteY7353"/>
              </a:cxn>
              <a:cxn ang="0">
                <a:pos x="connsiteX7354" y="connsiteY7354"/>
              </a:cxn>
              <a:cxn ang="0">
                <a:pos x="connsiteX7355" y="connsiteY7355"/>
              </a:cxn>
              <a:cxn ang="0">
                <a:pos x="connsiteX7356" y="connsiteY7356"/>
              </a:cxn>
              <a:cxn ang="0">
                <a:pos x="connsiteX7357" y="connsiteY7357"/>
              </a:cxn>
              <a:cxn ang="0">
                <a:pos x="connsiteX7358" y="connsiteY7358"/>
              </a:cxn>
              <a:cxn ang="0">
                <a:pos x="connsiteX7359" y="connsiteY7359"/>
              </a:cxn>
              <a:cxn ang="0">
                <a:pos x="connsiteX7360" y="connsiteY7360"/>
              </a:cxn>
              <a:cxn ang="0">
                <a:pos x="connsiteX7361" y="connsiteY7361"/>
              </a:cxn>
              <a:cxn ang="0">
                <a:pos x="connsiteX7362" y="connsiteY7362"/>
              </a:cxn>
              <a:cxn ang="0">
                <a:pos x="connsiteX7363" y="connsiteY7363"/>
              </a:cxn>
              <a:cxn ang="0">
                <a:pos x="connsiteX7364" y="connsiteY7364"/>
              </a:cxn>
              <a:cxn ang="0">
                <a:pos x="connsiteX7365" y="connsiteY7365"/>
              </a:cxn>
              <a:cxn ang="0">
                <a:pos x="connsiteX7366" y="connsiteY7366"/>
              </a:cxn>
              <a:cxn ang="0">
                <a:pos x="connsiteX7367" y="connsiteY7367"/>
              </a:cxn>
              <a:cxn ang="0">
                <a:pos x="connsiteX7368" y="connsiteY7368"/>
              </a:cxn>
              <a:cxn ang="0">
                <a:pos x="connsiteX7369" y="connsiteY7369"/>
              </a:cxn>
              <a:cxn ang="0">
                <a:pos x="connsiteX7370" y="connsiteY7370"/>
              </a:cxn>
              <a:cxn ang="0">
                <a:pos x="connsiteX7371" y="connsiteY7371"/>
              </a:cxn>
              <a:cxn ang="0">
                <a:pos x="connsiteX7372" y="connsiteY7372"/>
              </a:cxn>
              <a:cxn ang="0">
                <a:pos x="connsiteX7373" y="connsiteY7373"/>
              </a:cxn>
              <a:cxn ang="0">
                <a:pos x="connsiteX7374" y="connsiteY7374"/>
              </a:cxn>
              <a:cxn ang="0">
                <a:pos x="connsiteX7375" y="connsiteY7375"/>
              </a:cxn>
              <a:cxn ang="0">
                <a:pos x="connsiteX7376" y="connsiteY7376"/>
              </a:cxn>
              <a:cxn ang="0">
                <a:pos x="connsiteX7377" y="connsiteY7377"/>
              </a:cxn>
              <a:cxn ang="0">
                <a:pos x="connsiteX7378" y="connsiteY7378"/>
              </a:cxn>
              <a:cxn ang="0">
                <a:pos x="connsiteX7379" y="connsiteY7379"/>
              </a:cxn>
              <a:cxn ang="0">
                <a:pos x="connsiteX7380" y="connsiteY7380"/>
              </a:cxn>
              <a:cxn ang="0">
                <a:pos x="connsiteX7381" y="connsiteY7381"/>
              </a:cxn>
              <a:cxn ang="0">
                <a:pos x="connsiteX7382" y="connsiteY7382"/>
              </a:cxn>
              <a:cxn ang="0">
                <a:pos x="connsiteX7383" y="connsiteY7383"/>
              </a:cxn>
              <a:cxn ang="0">
                <a:pos x="connsiteX7384" y="connsiteY7384"/>
              </a:cxn>
              <a:cxn ang="0">
                <a:pos x="connsiteX7385" y="connsiteY7385"/>
              </a:cxn>
              <a:cxn ang="0">
                <a:pos x="connsiteX7386" y="connsiteY7386"/>
              </a:cxn>
              <a:cxn ang="0">
                <a:pos x="connsiteX7387" y="connsiteY7387"/>
              </a:cxn>
              <a:cxn ang="0">
                <a:pos x="connsiteX7388" y="connsiteY7388"/>
              </a:cxn>
              <a:cxn ang="0">
                <a:pos x="connsiteX7389" y="connsiteY7389"/>
              </a:cxn>
              <a:cxn ang="0">
                <a:pos x="connsiteX7390" y="connsiteY7390"/>
              </a:cxn>
              <a:cxn ang="0">
                <a:pos x="connsiteX7391" y="connsiteY7391"/>
              </a:cxn>
              <a:cxn ang="0">
                <a:pos x="connsiteX7392" y="connsiteY7392"/>
              </a:cxn>
              <a:cxn ang="0">
                <a:pos x="connsiteX7393" y="connsiteY7393"/>
              </a:cxn>
              <a:cxn ang="0">
                <a:pos x="connsiteX7394" y="connsiteY7394"/>
              </a:cxn>
              <a:cxn ang="0">
                <a:pos x="connsiteX7395" y="connsiteY7395"/>
              </a:cxn>
              <a:cxn ang="0">
                <a:pos x="connsiteX7396" y="connsiteY7396"/>
              </a:cxn>
              <a:cxn ang="0">
                <a:pos x="connsiteX7397" y="connsiteY7397"/>
              </a:cxn>
              <a:cxn ang="0">
                <a:pos x="connsiteX7398" y="connsiteY7398"/>
              </a:cxn>
              <a:cxn ang="0">
                <a:pos x="connsiteX7399" y="connsiteY7399"/>
              </a:cxn>
              <a:cxn ang="0">
                <a:pos x="connsiteX7400" y="connsiteY7400"/>
              </a:cxn>
              <a:cxn ang="0">
                <a:pos x="connsiteX7401" y="connsiteY7401"/>
              </a:cxn>
              <a:cxn ang="0">
                <a:pos x="connsiteX7402" y="connsiteY7402"/>
              </a:cxn>
              <a:cxn ang="0">
                <a:pos x="connsiteX7403" y="connsiteY7403"/>
              </a:cxn>
              <a:cxn ang="0">
                <a:pos x="connsiteX7404" y="connsiteY7404"/>
              </a:cxn>
              <a:cxn ang="0">
                <a:pos x="connsiteX7405" y="connsiteY7405"/>
              </a:cxn>
              <a:cxn ang="0">
                <a:pos x="connsiteX7406" y="connsiteY7406"/>
              </a:cxn>
              <a:cxn ang="0">
                <a:pos x="connsiteX7407" y="connsiteY7407"/>
              </a:cxn>
              <a:cxn ang="0">
                <a:pos x="connsiteX7408" y="connsiteY7408"/>
              </a:cxn>
              <a:cxn ang="0">
                <a:pos x="connsiteX7409" y="connsiteY7409"/>
              </a:cxn>
              <a:cxn ang="0">
                <a:pos x="connsiteX7410" y="connsiteY7410"/>
              </a:cxn>
              <a:cxn ang="0">
                <a:pos x="connsiteX7411" y="connsiteY7411"/>
              </a:cxn>
              <a:cxn ang="0">
                <a:pos x="connsiteX7412" y="connsiteY7412"/>
              </a:cxn>
              <a:cxn ang="0">
                <a:pos x="connsiteX7413" y="connsiteY7413"/>
              </a:cxn>
              <a:cxn ang="0">
                <a:pos x="connsiteX7414" y="connsiteY7414"/>
              </a:cxn>
              <a:cxn ang="0">
                <a:pos x="connsiteX7415" y="connsiteY7415"/>
              </a:cxn>
              <a:cxn ang="0">
                <a:pos x="connsiteX7416" y="connsiteY7416"/>
              </a:cxn>
              <a:cxn ang="0">
                <a:pos x="connsiteX7417" y="connsiteY7417"/>
              </a:cxn>
              <a:cxn ang="0">
                <a:pos x="connsiteX7418" y="connsiteY7418"/>
              </a:cxn>
              <a:cxn ang="0">
                <a:pos x="connsiteX7419" y="connsiteY7419"/>
              </a:cxn>
              <a:cxn ang="0">
                <a:pos x="connsiteX7420" y="connsiteY7420"/>
              </a:cxn>
              <a:cxn ang="0">
                <a:pos x="connsiteX7421" y="connsiteY7421"/>
              </a:cxn>
              <a:cxn ang="0">
                <a:pos x="connsiteX7422" y="connsiteY7422"/>
              </a:cxn>
              <a:cxn ang="0">
                <a:pos x="connsiteX7423" y="connsiteY7423"/>
              </a:cxn>
              <a:cxn ang="0">
                <a:pos x="connsiteX7424" y="connsiteY7424"/>
              </a:cxn>
              <a:cxn ang="0">
                <a:pos x="connsiteX7425" y="connsiteY7425"/>
              </a:cxn>
              <a:cxn ang="0">
                <a:pos x="connsiteX7426" y="connsiteY7426"/>
              </a:cxn>
              <a:cxn ang="0">
                <a:pos x="connsiteX7427" y="connsiteY7427"/>
              </a:cxn>
              <a:cxn ang="0">
                <a:pos x="connsiteX7428" y="connsiteY7428"/>
              </a:cxn>
              <a:cxn ang="0">
                <a:pos x="connsiteX7429" y="connsiteY7429"/>
              </a:cxn>
              <a:cxn ang="0">
                <a:pos x="connsiteX7430" y="connsiteY7430"/>
              </a:cxn>
              <a:cxn ang="0">
                <a:pos x="connsiteX7431" y="connsiteY7431"/>
              </a:cxn>
              <a:cxn ang="0">
                <a:pos x="connsiteX7432" y="connsiteY7432"/>
              </a:cxn>
              <a:cxn ang="0">
                <a:pos x="connsiteX7433" y="connsiteY7433"/>
              </a:cxn>
              <a:cxn ang="0">
                <a:pos x="connsiteX7434" y="connsiteY7434"/>
              </a:cxn>
              <a:cxn ang="0">
                <a:pos x="connsiteX7435" y="connsiteY7435"/>
              </a:cxn>
              <a:cxn ang="0">
                <a:pos x="connsiteX7436" y="connsiteY7436"/>
              </a:cxn>
              <a:cxn ang="0">
                <a:pos x="connsiteX7437" y="connsiteY7437"/>
              </a:cxn>
              <a:cxn ang="0">
                <a:pos x="connsiteX7438" y="connsiteY7438"/>
              </a:cxn>
              <a:cxn ang="0">
                <a:pos x="connsiteX7439" y="connsiteY7439"/>
              </a:cxn>
              <a:cxn ang="0">
                <a:pos x="connsiteX7440" y="connsiteY7440"/>
              </a:cxn>
              <a:cxn ang="0">
                <a:pos x="connsiteX7441" y="connsiteY7441"/>
              </a:cxn>
              <a:cxn ang="0">
                <a:pos x="connsiteX7442" y="connsiteY7442"/>
              </a:cxn>
              <a:cxn ang="0">
                <a:pos x="connsiteX7443" y="connsiteY7443"/>
              </a:cxn>
              <a:cxn ang="0">
                <a:pos x="connsiteX7444" y="connsiteY7444"/>
              </a:cxn>
              <a:cxn ang="0">
                <a:pos x="connsiteX7445" y="connsiteY7445"/>
              </a:cxn>
              <a:cxn ang="0">
                <a:pos x="connsiteX7446" y="connsiteY7446"/>
              </a:cxn>
              <a:cxn ang="0">
                <a:pos x="connsiteX7447" y="connsiteY7447"/>
              </a:cxn>
              <a:cxn ang="0">
                <a:pos x="connsiteX7448" y="connsiteY7448"/>
              </a:cxn>
              <a:cxn ang="0">
                <a:pos x="connsiteX7449" y="connsiteY7449"/>
              </a:cxn>
              <a:cxn ang="0">
                <a:pos x="connsiteX7450" y="connsiteY7450"/>
              </a:cxn>
              <a:cxn ang="0">
                <a:pos x="connsiteX7451" y="connsiteY7451"/>
              </a:cxn>
              <a:cxn ang="0">
                <a:pos x="connsiteX7452" y="connsiteY7452"/>
              </a:cxn>
              <a:cxn ang="0">
                <a:pos x="connsiteX7453" y="connsiteY7453"/>
              </a:cxn>
              <a:cxn ang="0">
                <a:pos x="connsiteX7454" y="connsiteY7454"/>
              </a:cxn>
              <a:cxn ang="0">
                <a:pos x="connsiteX7455" y="connsiteY7455"/>
              </a:cxn>
              <a:cxn ang="0">
                <a:pos x="connsiteX7456" y="connsiteY7456"/>
              </a:cxn>
              <a:cxn ang="0">
                <a:pos x="connsiteX7457" y="connsiteY7457"/>
              </a:cxn>
              <a:cxn ang="0">
                <a:pos x="connsiteX7458" y="connsiteY7458"/>
              </a:cxn>
              <a:cxn ang="0">
                <a:pos x="connsiteX7459" y="connsiteY7459"/>
              </a:cxn>
              <a:cxn ang="0">
                <a:pos x="connsiteX7460" y="connsiteY7460"/>
              </a:cxn>
              <a:cxn ang="0">
                <a:pos x="connsiteX7461" y="connsiteY7461"/>
              </a:cxn>
              <a:cxn ang="0">
                <a:pos x="connsiteX7462" y="connsiteY7462"/>
              </a:cxn>
              <a:cxn ang="0">
                <a:pos x="connsiteX7463" y="connsiteY7463"/>
              </a:cxn>
              <a:cxn ang="0">
                <a:pos x="connsiteX7464" y="connsiteY7464"/>
              </a:cxn>
              <a:cxn ang="0">
                <a:pos x="connsiteX7465" y="connsiteY7465"/>
              </a:cxn>
              <a:cxn ang="0">
                <a:pos x="connsiteX7466" y="connsiteY7466"/>
              </a:cxn>
              <a:cxn ang="0">
                <a:pos x="connsiteX7467" y="connsiteY7467"/>
              </a:cxn>
              <a:cxn ang="0">
                <a:pos x="connsiteX7468" y="connsiteY7468"/>
              </a:cxn>
              <a:cxn ang="0">
                <a:pos x="connsiteX7469" y="connsiteY7469"/>
              </a:cxn>
              <a:cxn ang="0">
                <a:pos x="connsiteX7470" y="connsiteY7470"/>
              </a:cxn>
              <a:cxn ang="0">
                <a:pos x="connsiteX7471" y="connsiteY7471"/>
              </a:cxn>
              <a:cxn ang="0">
                <a:pos x="connsiteX7472" y="connsiteY7472"/>
              </a:cxn>
              <a:cxn ang="0">
                <a:pos x="connsiteX7473" y="connsiteY7473"/>
              </a:cxn>
              <a:cxn ang="0">
                <a:pos x="connsiteX7474" y="connsiteY7474"/>
              </a:cxn>
              <a:cxn ang="0">
                <a:pos x="connsiteX7475" y="connsiteY7475"/>
              </a:cxn>
              <a:cxn ang="0">
                <a:pos x="connsiteX7476" y="connsiteY7476"/>
              </a:cxn>
              <a:cxn ang="0">
                <a:pos x="connsiteX7477" y="connsiteY7477"/>
              </a:cxn>
              <a:cxn ang="0">
                <a:pos x="connsiteX7478" y="connsiteY7478"/>
              </a:cxn>
              <a:cxn ang="0">
                <a:pos x="connsiteX7479" y="connsiteY7479"/>
              </a:cxn>
              <a:cxn ang="0">
                <a:pos x="connsiteX7480" y="connsiteY7480"/>
              </a:cxn>
              <a:cxn ang="0">
                <a:pos x="connsiteX7481" y="connsiteY7481"/>
              </a:cxn>
              <a:cxn ang="0">
                <a:pos x="connsiteX7482" y="connsiteY7482"/>
              </a:cxn>
              <a:cxn ang="0">
                <a:pos x="connsiteX7483" y="connsiteY7483"/>
              </a:cxn>
              <a:cxn ang="0">
                <a:pos x="connsiteX7484" y="connsiteY7484"/>
              </a:cxn>
              <a:cxn ang="0">
                <a:pos x="connsiteX7485" y="connsiteY7485"/>
              </a:cxn>
              <a:cxn ang="0">
                <a:pos x="connsiteX7486" y="connsiteY7486"/>
              </a:cxn>
              <a:cxn ang="0">
                <a:pos x="connsiteX7487" y="connsiteY7487"/>
              </a:cxn>
              <a:cxn ang="0">
                <a:pos x="connsiteX7488" y="connsiteY7488"/>
              </a:cxn>
              <a:cxn ang="0">
                <a:pos x="connsiteX7489" y="connsiteY7489"/>
              </a:cxn>
              <a:cxn ang="0">
                <a:pos x="connsiteX7490" y="connsiteY7490"/>
              </a:cxn>
              <a:cxn ang="0">
                <a:pos x="connsiteX7491" y="connsiteY7491"/>
              </a:cxn>
              <a:cxn ang="0">
                <a:pos x="connsiteX7492" y="connsiteY7492"/>
              </a:cxn>
              <a:cxn ang="0">
                <a:pos x="connsiteX7493" y="connsiteY7493"/>
              </a:cxn>
              <a:cxn ang="0">
                <a:pos x="connsiteX7494" y="connsiteY7494"/>
              </a:cxn>
              <a:cxn ang="0">
                <a:pos x="connsiteX7495" y="connsiteY7495"/>
              </a:cxn>
              <a:cxn ang="0">
                <a:pos x="connsiteX7496" y="connsiteY7496"/>
              </a:cxn>
              <a:cxn ang="0">
                <a:pos x="connsiteX7497" y="connsiteY7497"/>
              </a:cxn>
              <a:cxn ang="0">
                <a:pos x="connsiteX7498" y="connsiteY7498"/>
              </a:cxn>
              <a:cxn ang="0">
                <a:pos x="connsiteX7499" y="connsiteY7499"/>
              </a:cxn>
              <a:cxn ang="0">
                <a:pos x="connsiteX7500" y="connsiteY7500"/>
              </a:cxn>
              <a:cxn ang="0">
                <a:pos x="connsiteX7501" y="connsiteY7501"/>
              </a:cxn>
              <a:cxn ang="0">
                <a:pos x="connsiteX7502" y="connsiteY7502"/>
              </a:cxn>
              <a:cxn ang="0">
                <a:pos x="connsiteX7503" y="connsiteY7503"/>
              </a:cxn>
              <a:cxn ang="0">
                <a:pos x="connsiteX7504" y="connsiteY7504"/>
              </a:cxn>
              <a:cxn ang="0">
                <a:pos x="connsiteX7505" y="connsiteY7505"/>
              </a:cxn>
              <a:cxn ang="0">
                <a:pos x="connsiteX7506" y="connsiteY7506"/>
              </a:cxn>
              <a:cxn ang="0">
                <a:pos x="connsiteX7507" y="connsiteY7507"/>
              </a:cxn>
              <a:cxn ang="0">
                <a:pos x="connsiteX7508" y="connsiteY7508"/>
              </a:cxn>
              <a:cxn ang="0">
                <a:pos x="connsiteX7509" y="connsiteY7509"/>
              </a:cxn>
              <a:cxn ang="0">
                <a:pos x="connsiteX7510" y="connsiteY7510"/>
              </a:cxn>
              <a:cxn ang="0">
                <a:pos x="connsiteX7511" y="connsiteY7511"/>
              </a:cxn>
              <a:cxn ang="0">
                <a:pos x="connsiteX7512" y="connsiteY7512"/>
              </a:cxn>
              <a:cxn ang="0">
                <a:pos x="connsiteX7513" y="connsiteY7513"/>
              </a:cxn>
              <a:cxn ang="0">
                <a:pos x="connsiteX7514" y="connsiteY7514"/>
              </a:cxn>
              <a:cxn ang="0">
                <a:pos x="connsiteX7515" y="connsiteY7515"/>
              </a:cxn>
              <a:cxn ang="0">
                <a:pos x="connsiteX7516" y="connsiteY7516"/>
              </a:cxn>
              <a:cxn ang="0">
                <a:pos x="connsiteX7517" y="connsiteY7517"/>
              </a:cxn>
              <a:cxn ang="0">
                <a:pos x="connsiteX7518" y="connsiteY7518"/>
              </a:cxn>
              <a:cxn ang="0">
                <a:pos x="connsiteX7519" y="connsiteY7519"/>
              </a:cxn>
              <a:cxn ang="0">
                <a:pos x="connsiteX7520" y="connsiteY7520"/>
              </a:cxn>
              <a:cxn ang="0">
                <a:pos x="connsiteX7521" y="connsiteY7521"/>
              </a:cxn>
              <a:cxn ang="0">
                <a:pos x="connsiteX7522" y="connsiteY7522"/>
              </a:cxn>
              <a:cxn ang="0">
                <a:pos x="connsiteX7523" y="connsiteY7523"/>
              </a:cxn>
              <a:cxn ang="0">
                <a:pos x="connsiteX7524" y="connsiteY7524"/>
              </a:cxn>
              <a:cxn ang="0">
                <a:pos x="connsiteX7525" y="connsiteY7525"/>
              </a:cxn>
              <a:cxn ang="0">
                <a:pos x="connsiteX7526" y="connsiteY7526"/>
              </a:cxn>
              <a:cxn ang="0">
                <a:pos x="connsiteX7527" y="connsiteY7527"/>
              </a:cxn>
              <a:cxn ang="0">
                <a:pos x="connsiteX7528" y="connsiteY7528"/>
              </a:cxn>
              <a:cxn ang="0">
                <a:pos x="connsiteX7529" y="connsiteY7529"/>
              </a:cxn>
              <a:cxn ang="0">
                <a:pos x="connsiteX7530" y="connsiteY7530"/>
              </a:cxn>
              <a:cxn ang="0">
                <a:pos x="connsiteX7531" y="connsiteY7531"/>
              </a:cxn>
              <a:cxn ang="0">
                <a:pos x="connsiteX7532" y="connsiteY7532"/>
              </a:cxn>
              <a:cxn ang="0">
                <a:pos x="connsiteX7533" y="connsiteY7533"/>
              </a:cxn>
              <a:cxn ang="0">
                <a:pos x="connsiteX7534" y="connsiteY7534"/>
              </a:cxn>
              <a:cxn ang="0">
                <a:pos x="connsiteX7535" y="connsiteY7535"/>
              </a:cxn>
              <a:cxn ang="0">
                <a:pos x="connsiteX7536" y="connsiteY7536"/>
              </a:cxn>
              <a:cxn ang="0">
                <a:pos x="connsiteX7537" y="connsiteY7537"/>
              </a:cxn>
              <a:cxn ang="0">
                <a:pos x="connsiteX7538" y="connsiteY7538"/>
              </a:cxn>
              <a:cxn ang="0">
                <a:pos x="connsiteX7539" y="connsiteY7539"/>
              </a:cxn>
              <a:cxn ang="0">
                <a:pos x="connsiteX7540" y="connsiteY7540"/>
              </a:cxn>
              <a:cxn ang="0">
                <a:pos x="connsiteX7541" y="connsiteY7541"/>
              </a:cxn>
              <a:cxn ang="0">
                <a:pos x="connsiteX7542" y="connsiteY7542"/>
              </a:cxn>
              <a:cxn ang="0">
                <a:pos x="connsiteX7543" y="connsiteY7543"/>
              </a:cxn>
              <a:cxn ang="0">
                <a:pos x="connsiteX7544" y="connsiteY7544"/>
              </a:cxn>
              <a:cxn ang="0">
                <a:pos x="connsiteX7545" y="connsiteY7545"/>
              </a:cxn>
              <a:cxn ang="0">
                <a:pos x="connsiteX7546" y="connsiteY7546"/>
              </a:cxn>
              <a:cxn ang="0">
                <a:pos x="connsiteX7547" y="connsiteY7547"/>
              </a:cxn>
              <a:cxn ang="0">
                <a:pos x="connsiteX7548" y="connsiteY7548"/>
              </a:cxn>
              <a:cxn ang="0">
                <a:pos x="connsiteX7549" y="connsiteY7549"/>
              </a:cxn>
              <a:cxn ang="0">
                <a:pos x="connsiteX7550" y="connsiteY7550"/>
              </a:cxn>
              <a:cxn ang="0">
                <a:pos x="connsiteX7551" y="connsiteY7551"/>
              </a:cxn>
              <a:cxn ang="0">
                <a:pos x="connsiteX7552" y="connsiteY7552"/>
              </a:cxn>
              <a:cxn ang="0">
                <a:pos x="connsiteX7553" y="connsiteY7553"/>
              </a:cxn>
              <a:cxn ang="0">
                <a:pos x="connsiteX7554" y="connsiteY7554"/>
              </a:cxn>
              <a:cxn ang="0">
                <a:pos x="connsiteX7555" y="connsiteY7555"/>
              </a:cxn>
              <a:cxn ang="0">
                <a:pos x="connsiteX7556" y="connsiteY7556"/>
              </a:cxn>
              <a:cxn ang="0">
                <a:pos x="connsiteX7557" y="connsiteY7557"/>
              </a:cxn>
              <a:cxn ang="0">
                <a:pos x="connsiteX7558" y="connsiteY7558"/>
              </a:cxn>
              <a:cxn ang="0">
                <a:pos x="connsiteX7559" y="connsiteY7559"/>
              </a:cxn>
              <a:cxn ang="0">
                <a:pos x="connsiteX7560" y="connsiteY7560"/>
              </a:cxn>
              <a:cxn ang="0">
                <a:pos x="connsiteX7561" y="connsiteY7561"/>
              </a:cxn>
              <a:cxn ang="0">
                <a:pos x="connsiteX7562" y="connsiteY7562"/>
              </a:cxn>
              <a:cxn ang="0">
                <a:pos x="connsiteX7563" y="connsiteY7563"/>
              </a:cxn>
              <a:cxn ang="0">
                <a:pos x="connsiteX7564" y="connsiteY7564"/>
              </a:cxn>
              <a:cxn ang="0">
                <a:pos x="connsiteX7565" y="connsiteY7565"/>
              </a:cxn>
              <a:cxn ang="0">
                <a:pos x="connsiteX7566" y="connsiteY7566"/>
              </a:cxn>
              <a:cxn ang="0">
                <a:pos x="connsiteX7567" y="connsiteY7567"/>
              </a:cxn>
              <a:cxn ang="0">
                <a:pos x="connsiteX7568" y="connsiteY7568"/>
              </a:cxn>
              <a:cxn ang="0">
                <a:pos x="connsiteX7569" y="connsiteY7569"/>
              </a:cxn>
              <a:cxn ang="0">
                <a:pos x="connsiteX7570" y="connsiteY7570"/>
              </a:cxn>
              <a:cxn ang="0">
                <a:pos x="connsiteX7571" y="connsiteY7571"/>
              </a:cxn>
              <a:cxn ang="0">
                <a:pos x="connsiteX7572" y="connsiteY7572"/>
              </a:cxn>
              <a:cxn ang="0">
                <a:pos x="connsiteX7573" y="connsiteY7573"/>
              </a:cxn>
              <a:cxn ang="0">
                <a:pos x="connsiteX7574" y="connsiteY7574"/>
              </a:cxn>
              <a:cxn ang="0">
                <a:pos x="connsiteX7575" y="connsiteY7575"/>
              </a:cxn>
              <a:cxn ang="0">
                <a:pos x="connsiteX7576" y="connsiteY7576"/>
              </a:cxn>
              <a:cxn ang="0">
                <a:pos x="connsiteX7577" y="connsiteY7577"/>
              </a:cxn>
              <a:cxn ang="0">
                <a:pos x="connsiteX7578" y="connsiteY7578"/>
              </a:cxn>
              <a:cxn ang="0">
                <a:pos x="connsiteX7579" y="connsiteY7579"/>
              </a:cxn>
              <a:cxn ang="0">
                <a:pos x="connsiteX7580" y="connsiteY7580"/>
              </a:cxn>
              <a:cxn ang="0">
                <a:pos x="connsiteX7581" y="connsiteY7581"/>
              </a:cxn>
              <a:cxn ang="0">
                <a:pos x="connsiteX7582" y="connsiteY7582"/>
              </a:cxn>
              <a:cxn ang="0">
                <a:pos x="connsiteX7583" y="connsiteY7583"/>
              </a:cxn>
              <a:cxn ang="0">
                <a:pos x="connsiteX7584" y="connsiteY7584"/>
              </a:cxn>
              <a:cxn ang="0">
                <a:pos x="connsiteX7585" y="connsiteY7585"/>
              </a:cxn>
              <a:cxn ang="0">
                <a:pos x="connsiteX7586" y="connsiteY7586"/>
              </a:cxn>
              <a:cxn ang="0">
                <a:pos x="connsiteX7587" y="connsiteY7587"/>
              </a:cxn>
              <a:cxn ang="0">
                <a:pos x="connsiteX7588" y="connsiteY7588"/>
              </a:cxn>
              <a:cxn ang="0">
                <a:pos x="connsiteX7589" y="connsiteY7589"/>
              </a:cxn>
              <a:cxn ang="0">
                <a:pos x="connsiteX7590" y="connsiteY7590"/>
              </a:cxn>
              <a:cxn ang="0">
                <a:pos x="connsiteX7591" y="connsiteY7591"/>
              </a:cxn>
              <a:cxn ang="0">
                <a:pos x="connsiteX7592" y="connsiteY7592"/>
              </a:cxn>
              <a:cxn ang="0">
                <a:pos x="connsiteX7593" y="connsiteY7593"/>
              </a:cxn>
              <a:cxn ang="0">
                <a:pos x="connsiteX7594" y="connsiteY7594"/>
              </a:cxn>
              <a:cxn ang="0">
                <a:pos x="connsiteX7595" y="connsiteY7595"/>
              </a:cxn>
              <a:cxn ang="0">
                <a:pos x="connsiteX7596" y="connsiteY7596"/>
              </a:cxn>
              <a:cxn ang="0">
                <a:pos x="connsiteX7597" y="connsiteY7597"/>
              </a:cxn>
              <a:cxn ang="0">
                <a:pos x="connsiteX7598" y="connsiteY7598"/>
              </a:cxn>
              <a:cxn ang="0">
                <a:pos x="connsiteX7599" y="connsiteY7599"/>
              </a:cxn>
              <a:cxn ang="0">
                <a:pos x="connsiteX7600" y="connsiteY7600"/>
              </a:cxn>
              <a:cxn ang="0">
                <a:pos x="connsiteX7601" y="connsiteY7601"/>
              </a:cxn>
              <a:cxn ang="0">
                <a:pos x="connsiteX7602" y="connsiteY7602"/>
              </a:cxn>
              <a:cxn ang="0">
                <a:pos x="connsiteX7603" y="connsiteY7603"/>
              </a:cxn>
              <a:cxn ang="0">
                <a:pos x="connsiteX7604" y="connsiteY7604"/>
              </a:cxn>
              <a:cxn ang="0">
                <a:pos x="connsiteX7605" y="connsiteY7605"/>
              </a:cxn>
              <a:cxn ang="0">
                <a:pos x="connsiteX7606" y="connsiteY7606"/>
              </a:cxn>
              <a:cxn ang="0">
                <a:pos x="connsiteX7607" y="connsiteY7607"/>
              </a:cxn>
              <a:cxn ang="0">
                <a:pos x="connsiteX7608" y="connsiteY7608"/>
              </a:cxn>
              <a:cxn ang="0">
                <a:pos x="connsiteX7609" y="connsiteY7609"/>
              </a:cxn>
              <a:cxn ang="0">
                <a:pos x="connsiteX7610" y="connsiteY7610"/>
              </a:cxn>
              <a:cxn ang="0">
                <a:pos x="connsiteX7611" y="connsiteY7611"/>
              </a:cxn>
              <a:cxn ang="0">
                <a:pos x="connsiteX7612" y="connsiteY7612"/>
              </a:cxn>
              <a:cxn ang="0">
                <a:pos x="connsiteX7613" y="connsiteY7613"/>
              </a:cxn>
              <a:cxn ang="0">
                <a:pos x="connsiteX7614" y="connsiteY7614"/>
              </a:cxn>
              <a:cxn ang="0">
                <a:pos x="connsiteX7615" y="connsiteY7615"/>
              </a:cxn>
              <a:cxn ang="0">
                <a:pos x="connsiteX7616" y="connsiteY7616"/>
              </a:cxn>
              <a:cxn ang="0">
                <a:pos x="connsiteX7617" y="connsiteY7617"/>
              </a:cxn>
              <a:cxn ang="0">
                <a:pos x="connsiteX7618" y="connsiteY7618"/>
              </a:cxn>
              <a:cxn ang="0">
                <a:pos x="connsiteX7619" y="connsiteY7619"/>
              </a:cxn>
              <a:cxn ang="0">
                <a:pos x="connsiteX7620" y="connsiteY7620"/>
              </a:cxn>
              <a:cxn ang="0">
                <a:pos x="connsiteX7621" y="connsiteY7621"/>
              </a:cxn>
              <a:cxn ang="0">
                <a:pos x="connsiteX7622" y="connsiteY7622"/>
              </a:cxn>
              <a:cxn ang="0">
                <a:pos x="connsiteX7623" y="connsiteY7623"/>
              </a:cxn>
              <a:cxn ang="0">
                <a:pos x="connsiteX7624" y="connsiteY7624"/>
              </a:cxn>
              <a:cxn ang="0">
                <a:pos x="connsiteX7625" y="connsiteY7625"/>
              </a:cxn>
              <a:cxn ang="0">
                <a:pos x="connsiteX7626" y="connsiteY7626"/>
              </a:cxn>
              <a:cxn ang="0">
                <a:pos x="connsiteX7627" y="connsiteY7627"/>
              </a:cxn>
              <a:cxn ang="0">
                <a:pos x="connsiteX7628" y="connsiteY7628"/>
              </a:cxn>
              <a:cxn ang="0">
                <a:pos x="connsiteX7629" y="connsiteY7629"/>
              </a:cxn>
              <a:cxn ang="0">
                <a:pos x="connsiteX7630" y="connsiteY7630"/>
              </a:cxn>
              <a:cxn ang="0">
                <a:pos x="connsiteX7631" y="connsiteY7631"/>
              </a:cxn>
              <a:cxn ang="0">
                <a:pos x="connsiteX7632" y="connsiteY7632"/>
              </a:cxn>
              <a:cxn ang="0">
                <a:pos x="connsiteX7633" y="connsiteY7633"/>
              </a:cxn>
              <a:cxn ang="0">
                <a:pos x="connsiteX7634" y="connsiteY7634"/>
              </a:cxn>
              <a:cxn ang="0">
                <a:pos x="connsiteX7635" y="connsiteY7635"/>
              </a:cxn>
              <a:cxn ang="0">
                <a:pos x="connsiteX7636" y="connsiteY7636"/>
              </a:cxn>
              <a:cxn ang="0">
                <a:pos x="connsiteX7637" y="connsiteY7637"/>
              </a:cxn>
              <a:cxn ang="0">
                <a:pos x="connsiteX7638" y="connsiteY7638"/>
              </a:cxn>
              <a:cxn ang="0">
                <a:pos x="connsiteX7639" y="connsiteY7639"/>
              </a:cxn>
              <a:cxn ang="0">
                <a:pos x="connsiteX7640" y="connsiteY7640"/>
              </a:cxn>
              <a:cxn ang="0">
                <a:pos x="connsiteX7641" y="connsiteY7641"/>
              </a:cxn>
              <a:cxn ang="0">
                <a:pos x="connsiteX7642" y="connsiteY7642"/>
              </a:cxn>
              <a:cxn ang="0">
                <a:pos x="connsiteX7643" y="connsiteY7643"/>
              </a:cxn>
              <a:cxn ang="0">
                <a:pos x="connsiteX7644" y="connsiteY7644"/>
              </a:cxn>
              <a:cxn ang="0">
                <a:pos x="connsiteX7645" y="connsiteY7645"/>
              </a:cxn>
              <a:cxn ang="0">
                <a:pos x="connsiteX7646" y="connsiteY7646"/>
              </a:cxn>
              <a:cxn ang="0">
                <a:pos x="connsiteX7647" y="connsiteY7647"/>
              </a:cxn>
              <a:cxn ang="0">
                <a:pos x="connsiteX7648" y="connsiteY7648"/>
              </a:cxn>
              <a:cxn ang="0">
                <a:pos x="connsiteX7649" y="connsiteY7649"/>
              </a:cxn>
              <a:cxn ang="0">
                <a:pos x="connsiteX7650" y="connsiteY7650"/>
              </a:cxn>
              <a:cxn ang="0">
                <a:pos x="connsiteX7651" y="connsiteY7651"/>
              </a:cxn>
              <a:cxn ang="0">
                <a:pos x="connsiteX7652" y="connsiteY7652"/>
              </a:cxn>
              <a:cxn ang="0">
                <a:pos x="connsiteX7653" y="connsiteY7653"/>
              </a:cxn>
              <a:cxn ang="0">
                <a:pos x="connsiteX7654" y="connsiteY7654"/>
              </a:cxn>
              <a:cxn ang="0">
                <a:pos x="connsiteX7655" y="connsiteY7655"/>
              </a:cxn>
              <a:cxn ang="0">
                <a:pos x="connsiteX7656" y="connsiteY7656"/>
              </a:cxn>
              <a:cxn ang="0">
                <a:pos x="connsiteX7657" y="connsiteY7657"/>
              </a:cxn>
              <a:cxn ang="0">
                <a:pos x="connsiteX7658" y="connsiteY7658"/>
              </a:cxn>
              <a:cxn ang="0">
                <a:pos x="connsiteX7659" y="connsiteY7659"/>
              </a:cxn>
              <a:cxn ang="0">
                <a:pos x="connsiteX7660" y="connsiteY7660"/>
              </a:cxn>
              <a:cxn ang="0">
                <a:pos x="connsiteX7661" y="connsiteY7661"/>
              </a:cxn>
              <a:cxn ang="0">
                <a:pos x="connsiteX7662" y="connsiteY7662"/>
              </a:cxn>
              <a:cxn ang="0">
                <a:pos x="connsiteX7663" y="connsiteY7663"/>
              </a:cxn>
              <a:cxn ang="0">
                <a:pos x="connsiteX7664" y="connsiteY7664"/>
              </a:cxn>
              <a:cxn ang="0">
                <a:pos x="connsiteX7665" y="connsiteY7665"/>
              </a:cxn>
              <a:cxn ang="0">
                <a:pos x="connsiteX7666" y="connsiteY7666"/>
              </a:cxn>
              <a:cxn ang="0">
                <a:pos x="connsiteX7667" y="connsiteY7667"/>
              </a:cxn>
              <a:cxn ang="0">
                <a:pos x="connsiteX7668" y="connsiteY7668"/>
              </a:cxn>
              <a:cxn ang="0">
                <a:pos x="connsiteX7669" y="connsiteY7669"/>
              </a:cxn>
              <a:cxn ang="0">
                <a:pos x="connsiteX7670" y="connsiteY7670"/>
              </a:cxn>
              <a:cxn ang="0">
                <a:pos x="connsiteX7671" y="connsiteY7671"/>
              </a:cxn>
              <a:cxn ang="0">
                <a:pos x="connsiteX7672" y="connsiteY7672"/>
              </a:cxn>
              <a:cxn ang="0">
                <a:pos x="connsiteX7673" y="connsiteY7673"/>
              </a:cxn>
              <a:cxn ang="0">
                <a:pos x="connsiteX7674" y="connsiteY7674"/>
              </a:cxn>
              <a:cxn ang="0">
                <a:pos x="connsiteX7675" y="connsiteY7675"/>
              </a:cxn>
              <a:cxn ang="0">
                <a:pos x="connsiteX7676" y="connsiteY7676"/>
              </a:cxn>
              <a:cxn ang="0">
                <a:pos x="connsiteX7677" y="connsiteY7677"/>
              </a:cxn>
              <a:cxn ang="0">
                <a:pos x="connsiteX7678" y="connsiteY7678"/>
              </a:cxn>
              <a:cxn ang="0">
                <a:pos x="connsiteX7679" y="connsiteY7679"/>
              </a:cxn>
              <a:cxn ang="0">
                <a:pos x="connsiteX7680" y="connsiteY7680"/>
              </a:cxn>
              <a:cxn ang="0">
                <a:pos x="connsiteX7681" y="connsiteY7681"/>
              </a:cxn>
              <a:cxn ang="0">
                <a:pos x="connsiteX7682" y="connsiteY7682"/>
              </a:cxn>
              <a:cxn ang="0">
                <a:pos x="connsiteX7683" y="connsiteY7683"/>
              </a:cxn>
              <a:cxn ang="0">
                <a:pos x="connsiteX7684" y="connsiteY7684"/>
              </a:cxn>
              <a:cxn ang="0">
                <a:pos x="connsiteX7685" y="connsiteY7685"/>
              </a:cxn>
              <a:cxn ang="0">
                <a:pos x="connsiteX7686" y="connsiteY7686"/>
              </a:cxn>
              <a:cxn ang="0">
                <a:pos x="connsiteX7687" y="connsiteY7687"/>
              </a:cxn>
              <a:cxn ang="0">
                <a:pos x="connsiteX7688" y="connsiteY7688"/>
              </a:cxn>
              <a:cxn ang="0">
                <a:pos x="connsiteX7689" y="connsiteY7689"/>
              </a:cxn>
              <a:cxn ang="0">
                <a:pos x="connsiteX7690" y="connsiteY7690"/>
              </a:cxn>
              <a:cxn ang="0">
                <a:pos x="connsiteX7691" y="connsiteY7691"/>
              </a:cxn>
              <a:cxn ang="0">
                <a:pos x="connsiteX7692" y="connsiteY7692"/>
              </a:cxn>
              <a:cxn ang="0">
                <a:pos x="connsiteX7693" y="connsiteY7693"/>
              </a:cxn>
              <a:cxn ang="0">
                <a:pos x="connsiteX7694" y="connsiteY7694"/>
              </a:cxn>
              <a:cxn ang="0">
                <a:pos x="connsiteX7695" y="connsiteY7695"/>
              </a:cxn>
              <a:cxn ang="0">
                <a:pos x="connsiteX7696" y="connsiteY7696"/>
              </a:cxn>
              <a:cxn ang="0">
                <a:pos x="connsiteX7697" y="connsiteY7697"/>
              </a:cxn>
              <a:cxn ang="0">
                <a:pos x="connsiteX7698" y="connsiteY7698"/>
              </a:cxn>
              <a:cxn ang="0">
                <a:pos x="connsiteX7699" y="connsiteY7699"/>
              </a:cxn>
              <a:cxn ang="0">
                <a:pos x="connsiteX7700" y="connsiteY7700"/>
              </a:cxn>
              <a:cxn ang="0">
                <a:pos x="connsiteX7701" y="connsiteY7701"/>
              </a:cxn>
              <a:cxn ang="0">
                <a:pos x="connsiteX7702" y="connsiteY7702"/>
              </a:cxn>
              <a:cxn ang="0">
                <a:pos x="connsiteX7703" y="connsiteY7703"/>
              </a:cxn>
              <a:cxn ang="0">
                <a:pos x="connsiteX7704" y="connsiteY7704"/>
              </a:cxn>
              <a:cxn ang="0">
                <a:pos x="connsiteX7705" y="connsiteY7705"/>
              </a:cxn>
              <a:cxn ang="0">
                <a:pos x="connsiteX7706" y="connsiteY7706"/>
              </a:cxn>
              <a:cxn ang="0">
                <a:pos x="connsiteX7707" y="connsiteY7707"/>
              </a:cxn>
              <a:cxn ang="0">
                <a:pos x="connsiteX7708" y="connsiteY7708"/>
              </a:cxn>
              <a:cxn ang="0">
                <a:pos x="connsiteX7709" y="connsiteY7709"/>
              </a:cxn>
              <a:cxn ang="0">
                <a:pos x="connsiteX7710" y="connsiteY7710"/>
              </a:cxn>
              <a:cxn ang="0">
                <a:pos x="connsiteX7711" y="connsiteY7711"/>
              </a:cxn>
              <a:cxn ang="0">
                <a:pos x="connsiteX7712" y="connsiteY7712"/>
              </a:cxn>
              <a:cxn ang="0">
                <a:pos x="connsiteX7713" y="connsiteY7713"/>
              </a:cxn>
              <a:cxn ang="0">
                <a:pos x="connsiteX7714" y="connsiteY7714"/>
              </a:cxn>
              <a:cxn ang="0">
                <a:pos x="connsiteX7715" y="connsiteY7715"/>
              </a:cxn>
              <a:cxn ang="0">
                <a:pos x="connsiteX7716" y="connsiteY7716"/>
              </a:cxn>
              <a:cxn ang="0">
                <a:pos x="connsiteX7717" y="connsiteY7717"/>
              </a:cxn>
              <a:cxn ang="0">
                <a:pos x="connsiteX7718" y="connsiteY7718"/>
              </a:cxn>
              <a:cxn ang="0">
                <a:pos x="connsiteX7719" y="connsiteY7719"/>
              </a:cxn>
              <a:cxn ang="0">
                <a:pos x="connsiteX7720" y="connsiteY7720"/>
              </a:cxn>
              <a:cxn ang="0">
                <a:pos x="connsiteX7721" y="connsiteY7721"/>
              </a:cxn>
              <a:cxn ang="0">
                <a:pos x="connsiteX7722" y="connsiteY7722"/>
              </a:cxn>
              <a:cxn ang="0">
                <a:pos x="connsiteX7723" y="connsiteY7723"/>
              </a:cxn>
              <a:cxn ang="0">
                <a:pos x="connsiteX7724" y="connsiteY7724"/>
              </a:cxn>
              <a:cxn ang="0">
                <a:pos x="connsiteX7725" y="connsiteY7725"/>
              </a:cxn>
              <a:cxn ang="0">
                <a:pos x="connsiteX7726" y="connsiteY7726"/>
              </a:cxn>
              <a:cxn ang="0">
                <a:pos x="connsiteX7727" y="connsiteY7727"/>
              </a:cxn>
              <a:cxn ang="0">
                <a:pos x="connsiteX7728" y="connsiteY7728"/>
              </a:cxn>
              <a:cxn ang="0">
                <a:pos x="connsiteX7729" y="connsiteY7729"/>
              </a:cxn>
              <a:cxn ang="0">
                <a:pos x="connsiteX7730" y="connsiteY7730"/>
              </a:cxn>
              <a:cxn ang="0">
                <a:pos x="connsiteX7731" y="connsiteY7731"/>
              </a:cxn>
              <a:cxn ang="0">
                <a:pos x="connsiteX7732" y="connsiteY7732"/>
              </a:cxn>
              <a:cxn ang="0">
                <a:pos x="connsiteX7733" y="connsiteY7733"/>
              </a:cxn>
              <a:cxn ang="0">
                <a:pos x="connsiteX7734" y="connsiteY7734"/>
              </a:cxn>
              <a:cxn ang="0">
                <a:pos x="connsiteX7735" y="connsiteY7735"/>
              </a:cxn>
              <a:cxn ang="0">
                <a:pos x="connsiteX7736" y="connsiteY7736"/>
              </a:cxn>
              <a:cxn ang="0">
                <a:pos x="connsiteX7737" y="connsiteY7737"/>
              </a:cxn>
              <a:cxn ang="0">
                <a:pos x="connsiteX7738" y="connsiteY7738"/>
              </a:cxn>
              <a:cxn ang="0">
                <a:pos x="connsiteX7739" y="connsiteY7739"/>
              </a:cxn>
              <a:cxn ang="0">
                <a:pos x="connsiteX7740" y="connsiteY7740"/>
              </a:cxn>
              <a:cxn ang="0">
                <a:pos x="connsiteX7741" y="connsiteY7741"/>
              </a:cxn>
              <a:cxn ang="0">
                <a:pos x="connsiteX7742" y="connsiteY7742"/>
              </a:cxn>
              <a:cxn ang="0">
                <a:pos x="connsiteX7743" y="connsiteY7743"/>
              </a:cxn>
              <a:cxn ang="0">
                <a:pos x="connsiteX7744" y="connsiteY7744"/>
              </a:cxn>
              <a:cxn ang="0">
                <a:pos x="connsiteX7745" y="connsiteY7745"/>
              </a:cxn>
              <a:cxn ang="0">
                <a:pos x="connsiteX7746" y="connsiteY7746"/>
              </a:cxn>
              <a:cxn ang="0">
                <a:pos x="connsiteX7747" y="connsiteY7747"/>
              </a:cxn>
              <a:cxn ang="0">
                <a:pos x="connsiteX7748" y="connsiteY7748"/>
              </a:cxn>
              <a:cxn ang="0">
                <a:pos x="connsiteX7749" y="connsiteY7749"/>
              </a:cxn>
              <a:cxn ang="0">
                <a:pos x="connsiteX7750" y="connsiteY7750"/>
              </a:cxn>
              <a:cxn ang="0">
                <a:pos x="connsiteX7751" y="connsiteY7751"/>
              </a:cxn>
              <a:cxn ang="0">
                <a:pos x="connsiteX7752" y="connsiteY7752"/>
              </a:cxn>
              <a:cxn ang="0">
                <a:pos x="connsiteX7753" y="connsiteY7753"/>
              </a:cxn>
              <a:cxn ang="0">
                <a:pos x="connsiteX7754" y="connsiteY7754"/>
              </a:cxn>
              <a:cxn ang="0">
                <a:pos x="connsiteX7755" y="connsiteY7755"/>
              </a:cxn>
              <a:cxn ang="0">
                <a:pos x="connsiteX7756" y="connsiteY7756"/>
              </a:cxn>
              <a:cxn ang="0">
                <a:pos x="connsiteX7757" y="connsiteY7757"/>
              </a:cxn>
              <a:cxn ang="0">
                <a:pos x="connsiteX7758" y="connsiteY7758"/>
              </a:cxn>
              <a:cxn ang="0">
                <a:pos x="connsiteX7759" y="connsiteY7759"/>
              </a:cxn>
              <a:cxn ang="0">
                <a:pos x="connsiteX7760" y="connsiteY7760"/>
              </a:cxn>
              <a:cxn ang="0">
                <a:pos x="connsiteX7761" y="connsiteY7761"/>
              </a:cxn>
              <a:cxn ang="0">
                <a:pos x="connsiteX7762" y="connsiteY7762"/>
              </a:cxn>
              <a:cxn ang="0">
                <a:pos x="connsiteX7763" y="connsiteY7763"/>
              </a:cxn>
              <a:cxn ang="0">
                <a:pos x="connsiteX7764" y="connsiteY7764"/>
              </a:cxn>
              <a:cxn ang="0">
                <a:pos x="connsiteX7765" y="connsiteY7765"/>
              </a:cxn>
              <a:cxn ang="0">
                <a:pos x="connsiteX7766" y="connsiteY7766"/>
              </a:cxn>
              <a:cxn ang="0">
                <a:pos x="connsiteX7767" y="connsiteY7767"/>
              </a:cxn>
              <a:cxn ang="0">
                <a:pos x="connsiteX7768" y="connsiteY7768"/>
              </a:cxn>
              <a:cxn ang="0">
                <a:pos x="connsiteX7769" y="connsiteY7769"/>
              </a:cxn>
              <a:cxn ang="0">
                <a:pos x="connsiteX7770" y="connsiteY7770"/>
              </a:cxn>
              <a:cxn ang="0">
                <a:pos x="connsiteX7771" y="connsiteY7771"/>
              </a:cxn>
              <a:cxn ang="0">
                <a:pos x="connsiteX7772" y="connsiteY7772"/>
              </a:cxn>
              <a:cxn ang="0">
                <a:pos x="connsiteX7773" y="connsiteY7773"/>
              </a:cxn>
              <a:cxn ang="0">
                <a:pos x="connsiteX7774" y="connsiteY7774"/>
              </a:cxn>
              <a:cxn ang="0">
                <a:pos x="connsiteX7775" y="connsiteY7775"/>
              </a:cxn>
              <a:cxn ang="0">
                <a:pos x="connsiteX7776" y="connsiteY7776"/>
              </a:cxn>
              <a:cxn ang="0">
                <a:pos x="connsiteX7777" y="connsiteY7777"/>
              </a:cxn>
              <a:cxn ang="0">
                <a:pos x="connsiteX7778" y="connsiteY7778"/>
              </a:cxn>
              <a:cxn ang="0">
                <a:pos x="connsiteX7779" y="connsiteY7779"/>
              </a:cxn>
              <a:cxn ang="0">
                <a:pos x="connsiteX7780" y="connsiteY7780"/>
              </a:cxn>
              <a:cxn ang="0">
                <a:pos x="connsiteX7781" y="connsiteY7781"/>
              </a:cxn>
              <a:cxn ang="0">
                <a:pos x="connsiteX7782" y="connsiteY7782"/>
              </a:cxn>
              <a:cxn ang="0">
                <a:pos x="connsiteX7783" y="connsiteY7783"/>
              </a:cxn>
              <a:cxn ang="0">
                <a:pos x="connsiteX7784" y="connsiteY7784"/>
              </a:cxn>
              <a:cxn ang="0">
                <a:pos x="connsiteX7785" y="connsiteY7785"/>
              </a:cxn>
              <a:cxn ang="0">
                <a:pos x="connsiteX7786" y="connsiteY7786"/>
              </a:cxn>
              <a:cxn ang="0">
                <a:pos x="connsiteX7787" y="connsiteY7787"/>
              </a:cxn>
              <a:cxn ang="0">
                <a:pos x="connsiteX7788" y="connsiteY7788"/>
              </a:cxn>
              <a:cxn ang="0">
                <a:pos x="connsiteX7789" y="connsiteY7789"/>
              </a:cxn>
              <a:cxn ang="0">
                <a:pos x="connsiteX7790" y="connsiteY7790"/>
              </a:cxn>
              <a:cxn ang="0">
                <a:pos x="connsiteX7791" y="connsiteY7791"/>
              </a:cxn>
              <a:cxn ang="0">
                <a:pos x="connsiteX7792" y="connsiteY7792"/>
              </a:cxn>
              <a:cxn ang="0">
                <a:pos x="connsiteX7793" y="connsiteY7793"/>
              </a:cxn>
              <a:cxn ang="0">
                <a:pos x="connsiteX7794" y="connsiteY7794"/>
              </a:cxn>
              <a:cxn ang="0">
                <a:pos x="connsiteX7795" y="connsiteY7795"/>
              </a:cxn>
              <a:cxn ang="0">
                <a:pos x="connsiteX7796" y="connsiteY7796"/>
              </a:cxn>
              <a:cxn ang="0">
                <a:pos x="connsiteX7797" y="connsiteY7797"/>
              </a:cxn>
              <a:cxn ang="0">
                <a:pos x="connsiteX7798" y="connsiteY7798"/>
              </a:cxn>
              <a:cxn ang="0">
                <a:pos x="connsiteX7799" y="connsiteY7799"/>
              </a:cxn>
              <a:cxn ang="0">
                <a:pos x="connsiteX7800" y="connsiteY7800"/>
              </a:cxn>
              <a:cxn ang="0">
                <a:pos x="connsiteX7801" y="connsiteY7801"/>
              </a:cxn>
              <a:cxn ang="0">
                <a:pos x="connsiteX7802" y="connsiteY7802"/>
              </a:cxn>
              <a:cxn ang="0">
                <a:pos x="connsiteX7803" y="connsiteY7803"/>
              </a:cxn>
              <a:cxn ang="0">
                <a:pos x="connsiteX7804" y="connsiteY7804"/>
              </a:cxn>
              <a:cxn ang="0">
                <a:pos x="connsiteX7805" y="connsiteY7805"/>
              </a:cxn>
              <a:cxn ang="0">
                <a:pos x="connsiteX7806" y="connsiteY7806"/>
              </a:cxn>
              <a:cxn ang="0">
                <a:pos x="connsiteX7807" y="connsiteY7807"/>
              </a:cxn>
              <a:cxn ang="0">
                <a:pos x="connsiteX7808" y="connsiteY7808"/>
              </a:cxn>
              <a:cxn ang="0">
                <a:pos x="connsiteX7809" y="connsiteY7809"/>
              </a:cxn>
              <a:cxn ang="0">
                <a:pos x="connsiteX7810" y="connsiteY7810"/>
              </a:cxn>
              <a:cxn ang="0">
                <a:pos x="connsiteX7811" y="connsiteY7811"/>
              </a:cxn>
              <a:cxn ang="0">
                <a:pos x="connsiteX7812" y="connsiteY7812"/>
              </a:cxn>
              <a:cxn ang="0">
                <a:pos x="connsiteX7813" y="connsiteY7813"/>
              </a:cxn>
              <a:cxn ang="0">
                <a:pos x="connsiteX7814" y="connsiteY7814"/>
              </a:cxn>
              <a:cxn ang="0">
                <a:pos x="connsiteX7815" y="connsiteY7815"/>
              </a:cxn>
              <a:cxn ang="0">
                <a:pos x="connsiteX7816" y="connsiteY7816"/>
              </a:cxn>
              <a:cxn ang="0">
                <a:pos x="connsiteX7817" y="connsiteY7817"/>
              </a:cxn>
              <a:cxn ang="0">
                <a:pos x="connsiteX7818" y="connsiteY7818"/>
              </a:cxn>
              <a:cxn ang="0">
                <a:pos x="connsiteX7819" y="connsiteY7819"/>
              </a:cxn>
              <a:cxn ang="0">
                <a:pos x="connsiteX7820" y="connsiteY7820"/>
              </a:cxn>
              <a:cxn ang="0">
                <a:pos x="connsiteX7821" y="connsiteY7821"/>
              </a:cxn>
              <a:cxn ang="0">
                <a:pos x="connsiteX7822" y="connsiteY7822"/>
              </a:cxn>
              <a:cxn ang="0">
                <a:pos x="connsiteX7823" y="connsiteY7823"/>
              </a:cxn>
              <a:cxn ang="0">
                <a:pos x="connsiteX7824" y="connsiteY7824"/>
              </a:cxn>
              <a:cxn ang="0">
                <a:pos x="connsiteX7825" y="connsiteY7825"/>
              </a:cxn>
              <a:cxn ang="0">
                <a:pos x="connsiteX7826" y="connsiteY7826"/>
              </a:cxn>
              <a:cxn ang="0">
                <a:pos x="connsiteX7827" y="connsiteY7827"/>
              </a:cxn>
              <a:cxn ang="0">
                <a:pos x="connsiteX7828" y="connsiteY7828"/>
              </a:cxn>
              <a:cxn ang="0">
                <a:pos x="connsiteX7829" y="connsiteY7829"/>
              </a:cxn>
              <a:cxn ang="0">
                <a:pos x="connsiteX7830" y="connsiteY7830"/>
              </a:cxn>
              <a:cxn ang="0">
                <a:pos x="connsiteX7831" y="connsiteY7831"/>
              </a:cxn>
              <a:cxn ang="0">
                <a:pos x="connsiteX7832" y="connsiteY7832"/>
              </a:cxn>
              <a:cxn ang="0">
                <a:pos x="connsiteX7833" y="connsiteY7833"/>
              </a:cxn>
              <a:cxn ang="0">
                <a:pos x="connsiteX7834" y="connsiteY7834"/>
              </a:cxn>
              <a:cxn ang="0">
                <a:pos x="connsiteX7835" y="connsiteY7835"/>
              </a:cxn>
              <a:cxn ang="0">
                <a:pos x="connsiteX7836" y="connsiteY7836"/>
              </a:cxn>
              <a:cxn ang="0">
                <a:pos x="connsiteX7837" y="connsiteY7837"/>
              </a:cxn>
              <a:cxn ang="0">
                <a:pos x="connsiteX7838" y="connsiteY7838"/>
              </a:cxn>
              <a:cxn ang="0">
                <a:pos x="connsiteX7839" y="connsiteY7839"/>
              </a:cxn>
              <a:cxn ang="0">
                <a:pos x="connsiteX7840" y="connsiteY7840"/>
              </a:cxn>
              <a:cxn ang="0">
                <a:pos x="connsiteX7841" y="connsiteY7841"/>
              </a:cxn>
              <a:cxn ang="0">
                <a:pos x="connsiteX7842" y="connsiteY7842"/>
              </a:cxn>
              <a:cxn ang="0">
                <a:pos x="connsiteX7843" y="connsiteY7843"/>
              </a:cxn>
              <a:cxn ang="0">
                <a:pos x="connsiteX7844" y="connsiteY7844"/>
              </a:cxn>
              <a:cxn ang="0">
                <a:pos x="connsiteX7845" y="connsiteY7845"/>
              </a:cxn>
              <a:cxn ang="0">
                <a:pos x="connsiteX7846" y="connsiteY7846"/>
              </a:cxn>
              <a:cxn ang="0">
                <a:pos x="connsiteX7847" y="connsiteY7847"/>
              </a:cxn>
              <a:cxn ang="0">
                <a:pos x="connsiteX7848" y="connsiteY7848"/>
              </a:cxn>
              <a:cxn ang="0">
                <a:pos x="connsiteX7849" y="connsiteY7849"/>
              </a:cxn>
              <a:cxn ang="0">
                <a:pos x="connsiteX7850" y="connsiteY7850"/>
              </a:cxn>
              <a:cxn ang="0">
                <a:pos x="connsiteX7851" y="connsiteY7851"/>
              </a:cxn>
              <a:cxn ang="0">
                <a:pos x="connsiteX7852" y="connsiteY7852"/>
              </a:cxn>
              <a:cxn ang="0">
                <a:pos x="connsiteX7853" y="connsiteY7853"/>
              </a:cxn>
              <a:cxn ang="0">
                <a:pos x="connsiteX7854" y="connsiteY7854"/>
              </a:cxn>
              <a:cxn ang="0">
                <a:pos x="connsiteX7855" y="connsiteY7855"/>
              </a:cxn>
              <a:cxn ang="0">
                <a:pos x="connsiteX7856" y="connsiteY7856"/>
              </a:cxn>
              <a:cxn ang="0">
                <a:pos x="connsiteX7857" y="connsiteY7857"/>
              </a:cxn>
              <a:cxn ang="0">
                <a:pos x="connsiteX7858" y="connsiteY7858"/>
              </a:cxn>
              <a:cxn ang="0">
                <a:pos x="connsiteX7859" y="connsiteY7859"/>
              </a:cxn>
              <a:cxn ang="0">
                <a:pos x="connsiteX7860" y="connsiteY7860"/>
              </a:cxn>
              <a:cxn ang="0">
                <a:pos x="connsiteX7861" y="connsiteY7861"/>
              </a:cxn>
              <a:cxn ang="0">
                <a:pos x="connsiteX7862" y="connsiteY7862"/>
              </a:cxn>
              <a:cxn ang="0">
                <a:pos x="connsiteX7863" y="connsiteY7863"/>
              </a:cxn>
              <a:cxn ang="0">
                <a:pos x="connsiteX7864" y="connsiteY7864"/>
              </a:cxn>
              <a:cxn ang="0">
                <a:pos x="connsiteX7865" y="connsiteY7865"/>
              </a:cxn>
              <a:cxn ang="0">
                <a:pos x="connsiteX7866" y="connsiteY7866"/>
              </a:cxn>
              <a:cxn ang="0">
                <a:pos x="connsiteX7867" y="connsiteY7867"/>
              </a:cxn>
              <a:cxn ang="0">
                <a:pos x="connsiteX7868" y="connsiteY7868"/>
              </a:cxn>
              <a:cxn ang="0">
                <a:pos x="connsiteX7869" y="connsiteY7869"/>
              </a:cxn>
              <a:cxn ang="0">
                <a:pos x="connsiteX7870" y="connsiteY7870"/>
              </a:cxn>
              <a:cxn ang="0">
                <a:pos x="connsiteX7871" y="connsiteY7871"/>
              </a:cxn>
              <a:cxn ang="0">
                <a:pos x="connsiteX7872" y="connsiteY7872"/>
              </a:cxn>
              <a:cxn ang="0">
                <a:pos x="connsiteX7873" y="connsiteY7873"/>
              </a:cxn>
              <a:cxn ang="0">
                <a:pos x="connsiteX7874" y="connsiteY7874"/>
              </a:cxn>
              <a:cxn ang="0">
                <a:pos x="connsiteX7875" y="connsiteY7875"/>
              </a:cxn>
              <a:cxn ang="0">
                <a:pos x="connsiteX7876" y="connsiteY7876"/>
              </a:cxn>
              <a:cxn ang="0">
                <a:pos x="connsiteX7877" y="connsiteY7877"/>
              </a:cxn>
              <a:cxn ang="0">
                <a:pos x="connsiteX7878" y="connsiteY7878"/>
              </a:cxn>
              <a:cxn ang="0">
                <a:pos x="connsiteX7879" y="connsiteY7879"/>
              </a:cxn>
              <a:cxn ang="0">
                <a:pos x="connsiteX7880" y="connsiteY7880"/>
              </a:cxn>
              <a:cxn ang="0">
                <a:pos x="connsiteX7881" y="connsiteY7881"/>
              </a:cxn>
              <a:cxn ang="0">
                <a:pos x="connsiteX7882" y="connsiteY7882"/>
              </a:cxn>
              <a:cxn ang="0">
                <a:pos x="connsiteX7883" y="connsiteY7883"/>
              </a:cxn>
              <a:cxn ang="0">
                <a:pos x="connsiteX7884" y="connsiteY7884"/>
              </a:cxn>
              <a:cxn ang="0">
                <a:pos x="connsiteX7885" y="connsiteY7885"/>
              </a:cxn>
              <a:cxn ang="0">
                <a:pos x="connsiteX7886" y="connsiteY7886"/>
              </a:cxn>
              <a:cxn ang="0">
                <a:pos x="connsiteX7887" y="connsiteY7887"/>
              </a:cxn>
              <a:cxn ang="0">
                <a:pos x="connsiteX7888" y="connsiteY7888"/>
              </a:cxn>
              <a:cxn ang="0">
                <a:pos x="connsiteX7889" y="connsiteY7889"/>
              </a:cxn>
              <a:cxn ang="0">
                <a:pos x="connsiteX7890" y="connsiteY7890"/>
              </a:cxn>
              <a:cxn ang="0">
                <a:pos x="connsiteX7891" y="connsiteY7891"/>
              </a:cxn>
              <a:cxn ang="0">
                <a:pos x="connsiteX7892" y="connsiteY7892"/>
              </a:cxn>
              <a:cxn ang="0">
                <a:pos x="connsiteX7893" y="connsiteY7893"/>
              </a:cxn>
              <a:cxn ang="0">
                <a:pos x="connsiteX7894" y="connsiteY7894"/>
              </a:cxn>
              <a:cxn ang="0">
                <a:pos x="connsiteX7895" y="connsiteY7895"/>
              </a:cxn>
              <a:cxn ang="0">
                <a:pos x="connsiteX7896" y="connsiteY7896"/>
              </a:cxn>
              <a:cxn ang="0">
                <a:pos x="connsiteX7897" y="connsiteY7897"/>
              </a:cxn>
              <a:cxn ang="0">
                <a:pos x="connsiteX7898" y="connsiteY7898"/>
              </a:cxn>
              <a:cxn ang="0">
                <a:pos x="connsiteX7899" y="connsiteY7899"/>
              </a:cxn>
              <a:cxn ang="0">
                <a:pos x="connsiteX7900" y="connsiteY7900"/>
              </a:cxn>
              <a:cxn ang="0">
                <a:pos x="connsiteX7901" y="connsiteY7901"/>
              </a:cxn>
              <a:cxn ang="0">
                <a:pos x="connsiteX7902" y="connsiteY7902"/>
              </a:cxn>
              <a:cxn ang="0">
                <a:pos x="connsiteX7903" y="connsiteY7903"/>
              </a:cxn>
              <a:cxn ang="0">
                <a:pos x="connsiteX7904" y="connsiteY7904"/>
              </a:cxn>
              <a:cxn ang="0">
                <a:pos x="connsiteX7905" y="connsiteY7905"/>
              </a:cxn>
              <a:cxn ang="0">
                <a:pos x="connsiteX7906" y="connsiteY7906"/>
              </a:cxn>
              <a:cxn ang="0">
                <a:pos x="connsiteX7907" y="connsiteY7907"/>
              </a:cxn>
              <a:cxn ang="0">
                <a:pos x="connsiteX7908" y="connsiteY7908"/>
              </a:cxn>
              <a:cxn ang="0">
                <a:pos x="connsiteX7909" y="connsiteY7909"/>
              </a:cxn>
              <a:cxn ang="0">
                <a:pos x="connsiteX7910" y="connsiteY7910"/>
              </a:cxn>
              <a:cxn ang="0">
                <a:pos x="connsiteX7911" y="connsiteY7911"/>
              </a:cxn>
              <a:cxn ang="0">
                <a:pos x="connsiteX7912" y="connsiteY7912"/>
              </a:cxn>
              <a:cxn ang="0">
                <a:pos x="connsiteX7913" y="connsiteY7913"/>
              </a:cxn>
              <a:cxn ang="0">
                <a:pos x="connsiteX7914" y="connsiteY7914"/>
              </a:cxn>
              <a:cxn ang="0">
                <a:pos x="connsiteX7915" y="connsiteY7915"/>
              </a:cxn>
              <a:cxn ang="0">
                <a:pos x="connsiteX7916" y="connsiteY7916"/>
              </a:cxn>
              <a:cxn ang="0">
                <a:pos x="connsiteX7917" y="connsiteY7917"/>
              </a:cxn>
              <a:cxn ang="0">
                <a:pos x="connsiteX7918" y="connsiteY7918"/>
              </a:cxn>
              <a:cxn ang="0">
                <a:pos x="connsiteX7919" y="connsiteY7919"/>
              </a:cxn>
              <a:cxn ang="0">
                <a:pos x="connsiteX7920" y="connsiteY7920"/>
              </a:cxn>
              <a:cxn ang="0">
                <a:pos x="connsiteX7921" y="connsiteY7921"/>
              </a:cxn>
              <a:cxn ang="0">
                <a:pos x="connsiteX7922" y="connsiteY7922"/>
              </a:cxn>
              <a:cxn ang="0">
                <a:pos x="connsiteX7923" y="connsiteY7923"/>
              </a:cxn>
              <a:cxn ang="0">
                <a:pos x="connsiteX7924" y="connsiteY7924"/>
              </a:cxn>
              <a:cxn ang="0">
                <a:pos x="connsiteX7925" y="connsiteY7925"/>
              </a:cxn>
              <a:cxn ang="0">
                <a:pos x="connsiteX7926" y="connsiteY7926"/>
              </a:cxn>
              <a:cxn ang="0">
                <a:pos x="connsiteX7927" y="connsiteY7927"/>
              </a:cxn>
              <a:cxn ang="0">
                <a:pos x="connsiteX7928" y="connsiteY7928"/>
              </a:cxn>
              <a:cxn ang="0">
                <a:pos x="connsiteX7929" y="connsiteY7929"/>
              </a:cxn>
              <a:cxn ang="0">
                <a:pos x="connsiteX7930" y="connsiteY7930"/>
              </a:cxn>
              <a:cxn ang="0">
                <a:pos x="connsiteX7931" y="connsiteY7931"/>
              </a:cxn>
              <a:cxn ang="0">
                <a:pos x="connsiteX7932" y="connsiteY7932"/>
              </a:cxn>
              <a:cxn ang="0">
                <a:pos x="connsiteX7933" y="connsiteY7933"/>
              </a:cxn>
              <a:cxn ang="0">
                <a:pos x="connsiteX7934" y="connsiteY7934"/>
              </a:cxn>
              <a:cxn ang="0">
                <a:pos x="connsiteX7935" y="connsiteY7935"/>
              </a:cxn>
              <a:cxn ang="0">
                <a:pos x="connsiteX7936" y="connsiteY7936"/>
              </a:cxn>
              <a:cxn ang="0">
                <a:pos x="connsiteX7937" y="connsiteY7937"/>
              </a:cxn>
              <a:cxn ang="0">
                <a:pos x="connsiteX7938" y="connsiteY7938"/>
              </a:cxn>
              <a:cxn ang="0">
                <a:pos x="connsiteX7939" y="connsiteY7939"/>
              </a:cxn>
              <a:cxn ang="0">
                <a:pos x="connsiteX7940" y="connsiteY7940"/>
              </a:cxn>
              <a:cxn ang="0">
                <a:pos x="connsiteX7941" y="connsiteY7941"/>
              </a:cxn>
              <a:cxn ang="0">
                <a:pos x="connsiteX7942" y="connsiteY7942"/>
              </a:cxn>
              <a:cxn ang="0">
                <a:pos x="connsiteX7943" y="connsiteY7943"/>
              </a:cxn>
              <a:cxn ang="0">
                <a:pos x="connsiteX7944" y="connsiteY7944"/>
              </a:cxn>
              <a:cxn ang="0">
                <a:pos x="connsiteX7945" y="connsiteY7945"/>
              </a:cxn>
              <a:cxn ang="0">
                <a:pos x="connsiteX7946" y="connsiteY7946"/>
              </a:cxn>
              <a:cxn ang="0">
                <a:pos x="connsiteX7947" y="connsiteY7947"/>
              </a:cxn>
              <a:cxn ang="0">
                <a:pos x="connsiteX7948" y="connsiteY7948"/>
              </a:cxn>
              <a:cxn ang="0">
                <a:pos x="connsiteX7949" y="connsiteY7949"/>
              </a:cxn>
              <a:cxn ang="0">
                <a:pos x="connsiteX7950" y="connsiteY7950"/>
              </a:cxn>
              <a:cxn ang="0">
                <a:pos x="connsiteX7951" y="connsiteY7951"/>
              </a:cxn>
              <a:cxn ang="0">
                <a:pos x="connsiteX7952" y="connsiteY7952"/>
              </a:cxn>
              <a:cxn ang="0">
                <a:pos x="connsiteX7953" y="connsiteY7953"/>
              </a:cxn>
              <a:cxn ang="0">
                <a:pos x="connsiteX7954" y="connsiteY7954"/>
              </a:cxn>
              <a:cxn ang="0">
                <a:pos x="connsiteX7955" y="connsiteY7955"/>
              </a:cxn>
              <a:cxn ang="0">
                <a:pos x="connsiteX7956" y="connsiteY7956"/>
              </a:cxn>
              <a:cxn ang="0">
                <a:pos x="connsiteX7957" y="connsiteY7957"/>
              </a:cxn>
              <a:cxn ang="0">
                <a:pos x="connsiteX7958" y="connsiteY7958"/>
              </a:cxn>
              <a:cxn ang="0">
                <a:pos x="connsiteX7959" y="connsiteY7959"/>
              </a:cxn>
              <a:cxn ang="0">
                <a:pos x="connsiteX7960" y="connsiteY7960"/>
              </a:cxn>
              <a:cxn ang="0">
                <a:pos x="connsiteX7961" y="connsiteY7961"/>
              </a:cxn>
              <a:cxn ang="0">
                <a:pos x="connsiteX7962" y="connsiteY7962"/>
              </a:cxn>
              <a:cxn ang="0">
                <a:pos x="connsiteX7963" y="connsiteY7963"/>
              </a:cxn>
              <a:cxn ang="0">
                <a:pos x="connsiteX7964" y="connsiteY7964"/>
              </a:cxn>
              <a:cxn ang="0">
                <a:pos x="connsiteX7965" y="connsiteY7965"/>
              </a:cxn>
              <a:cxn ang="0">
                <a:pos x="connsiteX7966" y="connsiteY7966"/>
              </a:cxn>
              <a:cxn ang="0">
                <a:pos x="connsiteX7967" y="connsiteY7967"/>
              </a:cxn>
              <a:cxn ang="0">
                <a:pos x="connsiteX7968" y="connsiteY7968"/>
              </a:cxn>
              <a:cxn ang="0">
                <a:pos x="connsiteX7969" y="connsiteY7969"/>
              </a:cxn>
              <a:cxn ang="0">
                <a:pos x="connsiteX7970" y="connsiteY7970"/>
              </a:cxn>
              <a:cxn ang="0">
                <a:pos x="connsiteX7971" y="connsiteY7971"/>
              </a:cxn>
              <a:cxn ang="0">
                <a:pos x="connsiteX7972" y="connsiteY7972"/>
              </a:cxn>
              <a:cxn ang="0">
                <a:pos x="connsiteX7973" y="connsiteY7973"/>
              </a:cxn>
              <a:cxn ang="0">
                <a:pos x="connsiteX7974" y="connsiteY7974"/>
              </a:cxn>
              <a:cxn ang="0">
                <a:pos x="connsiteX7975" y="connsiteY7975"/>
              </a:cxn>
              <a:cxn ang="0">
                <a:pos x="connsiteX7976" y="connsiteY7976"/>
              </a:cxn>
              <a:cxn ang="0">
                <a:pos x="connsiteX7977" y="connsiteY7977"/>
              </a:cxn>
              <a:cxn ang="0">
                <a:pos x="connsiteX7978" y="connsiteY7978"/>
              </a:cxn>
              <a:cxn ang="0">
                <a:pos x="connsiteX7979" y="connsiteY7979"/>
              </a:cxn>
              <a:cxn ang="0">
                <a:pos x="connsiteX7980" y="connsiteY7980"/>
              </a:cxn>
              <a:cxn ang="0">
                <a:pos x="connsiteX7981" y="connsiteY7981"/>
              </a:cxn>
              <a:cxn ang="0">
                <a:pos x="connsiteX7982" y="connsiteY7982"/>
              </a:cxn>
              <a:cxn ang="0">
                <a:pos x="connsiteX7983" y="connsiteY7983"/>
              </a:cxn>
              <a:cxn ang="0">
                <a:pos x="connsiteX7984" y="connsiteY7984"/>
              </a:cxn>
              <a:cxn ang="0">
                <a:pos x="connsiteX7985" y="connsiteY7985"/>
              </a:cxn>
              <a:cxn ang="0">
                <a:pos x="connsiteX7986" y="connsiteY7986"/>
              </a:cxn>
              <a:cxn ang="0">
                <a:pos x="connsiteX7987" y="connsiteY7987"/>
              </a:cxn>
              <a:cxn ang="0">
                <a:pos x="connsiteX7988" y="connsiteY7988"/>
              </a:cxn>
              <a:cxn ang="0">
                <a:pos x="connsiteX7989" y="connsiteY7989"/>
              </a:cxn>
              <a:cxn ang="0">
                <a:pos x="connsiteX7990" y="connsiteY7990"/>
              </a:cxn>
              <a:cxn ang="0">
                <a:pos x="connsiteX7991" y="connsiteY7991"/>
              </a:cxn>
              <a:cxn ang="0">
                <a:pos x="connsiteX7992" y="connsiteY7992"/>
              </a:cxn>
              <a:cxn ang="0">
                <a:pos x="connsiteX7993" y="connsiteY7993"/>
              </a:cxn>
              <a:cxn ang="0">
                <a:pos x="connsiteX7994" y="connsiteY7994"/>
              </a:cxn>
              <a:cxn ang="0">
                <a:pos x="connsiteX7995" y="connsiteY7995"/>
              </a:cxn>
              <a:cxn ang="0">
                <a:pos x="connsiteX7996" y="connsiteY7996"/>
              </a:cxn>
              <a:cxn ang="0">
                <a:pos x="connsiteX7997" y="connsiteY7997"/>
              </a:cxn>
              <a:cxn ang="0">
                <a:pos x="connsiteX7998" y="connsiteY7998"/>
              </a:cxn>
              <a:cxn ang="0">
                <a:pos x="connsiteX7999" y="connsiteY7999"/>
              </a:cxn>
              <a:cxn ang="0">
                <a:pos x="connsiteX8000" y="connsiteY8000"/>
              </a:cxn>
              <a:cxn ang="0">
                <a:pos x="connsiteX8001" y="connsiteY8001"/>
              </a:cxn>
              <a:cxn ang="0">
                <a:pos x="connsiteX8002" y="connsiteY8002"/>
              </a:cxn>
              <a:cxn ang="0">
                <a:pos x="connsiteX8003" y="connsiteY8003"/>
              </a:cxn>
              <a:cxn ang="0">
                <a:pos x="connsiteX8004" y="connsiteY8004"/>
              </a:cxn>
              <a:cxn ang="0">
                <a:pos x="connsiteX8005" y="connsiteY8005"/>
              </a:cxn>
              <a:cxn ang="0">
                <a:pos x="connsiteX8006" y="connsiteY8006"/>
              </a:cxn>
              <a:cxn ang="0">
                <a:pos x="connsiteX8007" y="connsiteY8007"/>
              </a:cxn>
              <a:cxn ang="0">
                <a:pos x="connsiteX8008" y="connsiteY8008"/>
              </a:cxn>
              <a:cxn ang="0">
                <a:pos x="connsiteX8009" y="connsiteY8009"/>
              </a:cxn>
              <a:cxn ang="0">
                <a:pos x="connsiteX8010" y="connsiteY8010"/>
              </a:cxn>
              <a:cxn ang="0">
                <a:pos x="connsiteX8011" y="connsiteY8011"/>
              </a:cxn>
              <a:cxn ang="0">
                <a:pos x="connsiteX8012" y="connsiteY8012"/>
              </a:cxn>
              <a:cxn ang="0">
                <a:pos x="connsiteX8013" y="connsiteY8013"/>
              </a:cxn>
              <a:cxn ang="0">
                <a:pos x="connsiteX8014" y="connsiteY8014"/>
              </a:cxn>
              <a:cxn ang="0">
                <a:pos x="connsiteX8015" y="connsiteY8015"/>
              </a:cxn>
              <a:cxn ang="0">
                <a:pos x="connsiteX8016" y="connsiteY8016"/>
              </a:cxn>
              <a:cxn ang="0">
                <a:pos x="connsiteX8017" y="connsiteY8017"/>
              </a:cxn>
              <a:cxn ang="0">
                <a:pos x="connsiteX8018" y="connsiteY8018"/>
              </a:cxn>
              <a:cxn ang="0">
                <a:pos x="connsiteX8019" y="connsiteY8019"/>
              </a:cxn>
              <a:cxn ang="0">
                <a:pos x="connsiteX8020" y="connsiteY8020"/>
              </a:cxn>
              <a:cxn ang="0">
                <a:pos x="connsiteX8021" y="connsiteY8021"/>
              </a:cxn>
              <a:cxn ang="0">
                <a:pos x="connsiteX8022" y="connsiteY8022"/>
              </a:cxn>
              <a:cxn ang="0">
                <a:pos x="connsiteX8023" y="connsiteY8023"/>
              </a:cxn>
              <a:cxn ang="0">
                <a:pos x="connsiteX8024" y="connsiteY8024"/>
              </a:cxn>
              <a:cxn ang="0">
                <a:pos x="connsiteX8025" y="connsiteY8025"/>
              </a:cxn>
              <a:cxn ang="0">
                <a:pos x="connsiteX8026" y="connsiteY8026"/>
              </a:cxn>
              <a:cxn ang="0">
                <a:pos x="connsiteX8027" y="connsiteY8027"/>
              </a:cxn>
              <a:cxn ang="0">
                <a:pos x="connsiteX8028" y="connsiteY8028"/>
              </a:cxn>
              <a:cxn ang="0">
                <a:pos x="connsiteX8029" y="connsiteY8029"/>
              </a:cxn>
              <a:cxn ang="0">
                <a:pos x="connsiteX8030" y="connsiteY8030"/>
              </a:cxn>
              <a:cxn ang="0">
                <a:pos x="connsiteX8031" y="connsiteY8031"/>
              </a:cxn>
              <a:cxn ang="0">
                <a:pos x="connsiteX8032" y="connsiteY8032"/>
              </a:cxn>
              <a:cxn ang="0">
                <a:pos x="connsiteX8033" y="connsiteY8033"/>
              </a:cxn>
              <a:cxn ang="0">
                <a:pos x="connsiteX8034" y="connsiteY8034"/>
              </a:cxn>
              <a:cxn ang="0">
                <a:pos x="connsiteX8035" y="connsiteY8035"/>
              </a:cxn>
              <a:cxn ang="0">
                <a:pos x="connsiteX8036" y="connsiteY8036"/>
              </a:cxn>
              <a:cxn ang="0">
                <a:pos x="connsiteX8037" y="connsiteY8037"/>
              </a:cxn>
              <a:cxn ang="0">
                <a:pos x="connsiteX8038" y="connsiteY8038"/>
              </a:cxn>
              <a:cxn ang="0">
                <a:pos x="connsiteX8039" y="connsiteY8039"/>
              </a:cxn>
              <a:cxn ang="0">
                <a:pos x="connsiteX8040" y="connsiteY8040"/>
              </a:cxn>
              <a:cxn ang="0">
                <a:pos x="connsiteX8041" y="connsiteY8041"/>
              </a:cxn>
              <a:cxn ang="0">
                <a:pos x="connsiteX8042" y="connsiteY8042"/>
              </a:cxn>
              <a:cxn ang="0">
                <a:pos x="connsiteX8043" y="connsiteY8043"/>
              </a:cxn>
              <a:cxn ang="0">
                <a:pos x="connsiteX8044" y="connsiteY8044"/>
              </a:cxn>
              <a:cxn ang="0">
                <a:pos x="connsiteX8045" y="connsiteY8045"/>
              </a:cxn>
              <a:cxn ang="0">
                <a:pos x="connsiteX8046" y="connsiteY8046"/>
              </a:cxn>
              <a:cxn ang="0">
                <a:pos x="connsiteX8047" y="connsiteY8047"/>
              </a:cxn>
              <a:cxn ang="0">
                <a:pos x="connsiteX8048" y="connsiteY8048"/>
              </a:cxn>
              <a:cxn ang="0">
                <a:pos x="connsiteX8049" y="connsiteY8049"/>
              </a:cxn>
              <a:cxn ang="0">
                <a:pos x="connsiteX8050" y="connsiteY8050"/>
              </a:cxn>
              <a:cxn ang="0">
                <a:pos x="connsiteX8051" y="connsiteY8051"/>
              </a:cxn>
              <a:cxn ang="0">
                <a:pos x="connsiteX8052" y="connsiteY8052"/>
              </a:cxn>
              <a:cxn ang="0">
                <a:pos x="connsiteX8053" y="connsiteY8053"/>
              </a:cxn>
              <a:cxn ang="0">
                <a:pos x="connsiteX8054" y="connsiteY8054"/>
              </a:cxn>
              <a:cxn ang="0">
                <a:pos x="connsiteX8055" y="connsiteY8055"/>
              </a:cxn>
              <a:cxn ang="0">
                <a:pos x="connsiteX8056" y="connsiteY8056"/>
              </a:cxn>
              <a:cxn ang="0">
                <a:pos x="connsiteX8057" y="connsiteY8057"/>
              </a:cxn>
              <a:cxn ang="0">
                <a:pos x="connsiteX8058" y="connsiteY8058"/>
              </a:cxn>
              <a:cxn ang="0">
                <a:pos x="connsiteX8059" y="connsiteY8059"/>
              </a:cxn>
              <a:cxn ang="0">
                <a:pos x="connsiteX8060" y="connsiteY8060"/>
              </a:cxn>
              <a:cxn ang="0">
                <a:pos x="connsiteX8061" y="connsiteY8061"/>
              </a:cxn>
              <a:cxn ang="0">
                <a:pos x="connsiteX8062" y="connsiteY8062"/>
              </a:cxn>
              <a:cxn ang="0">
                <a:pos x="connsiteX8063" y="connsiteY8063"/>
              </a:cxn>
              <a:cxn ang="0">
                <a:pos x="connsiteX8064" y="connsiteY8064"/>
              </a:cxn>
              <a:cxn ang="0">
                <a:pos x="connsiteX8065" y="connsiteY8065"/>
              </a:cxn>
              <a:cxn ang="0">
                <a:pos x="connsiteX8066" y="connsiteY8066"/>
              </a:cxn>
              <a:cxn ang="0">
                <a:pos x="connsiteX8067" y="connsiteY8067"/>
              </a:cxn>
              <a:cxn ang="0">
                <a:pos x="connsiteX8068" y="connsiteY8068"/>
              </a:cxn>
              <a:cxn ang="0">
                <a:pos x="connsiteX8069" y="connsiteY8069"/>
              </a:cxn>
              <a:cxn ang="0">
                <a:pos x="connsiteX8070" y="connsiteY8070"/>
              </a:cxn>
              <a:cxn ang="0">
                <a:pos x="connsiteX8071" y="connsiteY8071"/>
              </a:cxn>
              <a:cxn ang="0">
                <a:pos x="connsiteX8072" y="connsiteY8072"/>
              </a:cxn>
              <a:cxn ang="0">
                <a:pos x="connsiteX8073" y="connsiteY8073"/>
              </a:cxn>
              <a:cxn ang="0">
                <a:pos x="connsiteX8074" y="connsiteY8074"/>
              </a:cxn>
              <a:cxn ang="0">
                <a:pos x="connsiteX8075" y="connsiteY8075"/>
              </a:cxn>
              <a:cxn ang="0">
                <a:pos x="connsiteX8076" y="connsiteY8076"/>
              </a:cxn>
              <a:cxn ang="0">
                <a:pos x="connsiteX8077" y="connsiteY8077"/>
              </a:cxn>
              <a:cxn ang="0">
                <a:pos x="connsiteX8078" y="connsiteY8078"/>
              </a:cxn>
              <a:cxn ang="0">
                <a:pos x="connsiteX8079" y="connsiteY8079"/>
              </a:cxn>
              <a:cxn ang="0">
                <a:pos x="connsiteX8080" y="connsiteY8080"/>
              </a:cxn>
              <a:cxn ang="0">
                <a:pos x="connsiteX8081" y="connsiteY8081"/>
              </a:cxn>
              <a:cxn ang="0">
                <a:pos x="connsiteX8082" y="connsiteY8082"/>
              </a:cxn>
              <a:cxn ang="0">
                <a:pos x="connsiteX8083" y="connsiteY8083"/>
              </a:cxn>
              <a:cxn ang="0">
                <a:pos x="connsiteX8084" y="connsiteY8084"/>
              </a:cxn>
              <a:cxn ang="0">
                <a:pos x="connsiteX8085" y="connsiteY8085"/>
              </a:cxn>
              <a:cxn ang="0">
                <a:pos x="connsiteX8086" y="connsiteY8086"/>
              </a:cxn>
              <a:cxn ang="0">
                <a:pos x="connsiteX8087" y="connsiteY8087"/>
              </a:cxn>
              <a:cxn ang="0">
                <a:pos x="connsiteX8088" y="connsiteY8088"/>
              </a:cxn>
              <a:cxn ang="0">
                <a:pos x="connsiteX8089" y="connsiteY8089"/>
              </a:cxn>
              <a:cxn ang="0">
                <a:pos x="connsiteX8090" y="connsiteY8090"/>
              </a:cxn>
              <a:cxn ang="0">
                <a:pos x="connsiteX8091" y="connsiteY8091"/>
              </a:cxn>
              <a:cxn ang="0">
                <a:pos x="connsiteX8092" y="connsiteY8092"/>
              </a:cxn>
              <a:cxn ang="0">
                <a:pos x="connsiteX8093" y="connsiteY8093"/>
              </a:cxn>
              <a:cxn ang="0">
                <a:pos x="connsiteX8094" y="connsiteY8094"/>
              </a:cxn>
              <a:cxn ang="0">
                <a:pos x="connsiteX8095" y="connsiteY8095"/>
              </a:cxn>
              <a:cxn ang="0">
                <a:pos x="connsiteX8096" y="connsiteY8096"/>
              </a:cxn>
              <a:cxn ang="0">
                <a:pos x="connsiteX8097" y="connsiteY8097"/>
              </a:cxn>
              <a:cxn ang="0">
                <a:pos x="connsiteX8098" y="connsiteY8098"/>
              </a:cxn>
              <a:cxn ang="0">
                <a:pos x="connsiteX8099" y="connsiteY8099"/>
              </a:cxn>
              <a:cxn ang="0">
                <a:pos x="connsiteX8100" y="connsiteY8100"/>
              </a:cxn>
              <a:cxn ang="0">
                <a:pos x="connsiteX8101" y="connsiteY8101"/>
              </a:cxn>
              <a:cxn ang="0">
                <a:pos x="connsiteX8102" y="connsiteY8102"/>
              </a:cxn>
              <a:cxn ang="0">
                <a:pos x="connsiteX8103" y="connsiteY8103"/>
              </a:cxn>
              <a:cxn ang="0">
                <a:pos x="connsiteX8104" y="connsiteY8104"/>
              </a:cxn>
              <a:cxn ang="0">
                <a:pos x="connsiteX8105" y="connsiteY8105"/>
              </a:cxn>
              <a:cxn ang="0">
                <a:pos x="connsiteX8106" y="connsiteY8106"/>
              </a:cxn>
              <a:cxn ang="0">
                <a:pos x="connsiteX8107" y="connsiteY8107"/>
              </a:cxn>
              <a:cxn ang="0">
                <a:pos x="connsiteX8108" y="connsiteY8108"/>
              </a:cxn>
              <a:cxn ang="0">
                <a:pos x="connsiteX8109" y="connsiteY8109"/>
              </a:cxn>
              <a:cxn ang="0">
                <a:pos x="connsiteX8110" y="connsiteY8110"/>
              </a:cxn>
              <a:cxn ang="0">
                <a:pos x="connsiteX8111" y="connsiteY8111"/>
              </a:cxn>
              <a:cxn ang="0">
                <a:pos x="connsiteX8112" y="connsiteY8112"/>
              </a:cxn>
              <a:cxn ang="0">
                <a:pos x="connsiteX8113" y="connsiteY8113"/>
              </a:cxn>
              <a:cxn ang="0">
                <a:pos x="connsiteX8114" y="connsiteY8114"/>
              </a:cxn>
              <a:cxn ang="0">
                <a:pos x="connsiteX8115" y="connsiteY8115"/>
              </a:cxn>
              <a:cxn ang="0">
                <a:pos x="connsiteX8116" y="connsiteY8116"/>
              </a:cxn>
              <a:cxn ang="0">
                <a:pos x="connsiteX8117" y="connsiteY8117"/>
              </a:cxn>
              <a:cxn ang="0">
                <a:pos x="connsiteX8118" y="connsiteY8118"/>
              </a:cxn>
              <a:cxn ang="0">
                <a:pos x="connsiteX8119" y="connsiteY8119"/>
              </a:cxn>
              <a:cxn ang="0">
                <a:pos x="connsiteX8120" y="connsiteY8120"/>
              </a:cxn>
              <a:cxn ang="0">
                <a:pos x="connsiteX8121" y="connsiteY8121"/>
              </a:cxn>
              <a:cxn ang="0">
                <a:pos x="connsiteX8122" y="connsiteY8122"/>
              </a:cxn>
              <a:cxn ang="0">
                <a:pos x="connsiteX8123" y="connsiteY8123"/>
              </a:cxn>
              <a:cxn ang="0">
                <a:pos x="connsiteX8124" y="connsiteY8124"/>
              </a:cxn>
              <a:cxn ang="0">
                <a:pos x="connsiteX8125" y="connsiteY8125"/>
              </a:cxn>
              <a:cxn ang="0">
                <a:pos x="connsiteX8126" y="connsiteY8126"/>
              </a:cxn>
              <a:cxn ang="0">
                <a:pos x="connsiteX8127" y="connsiteY8127"/>
              </a:cxn>
              <a:cxn ang="0">
                <a:pos x="connsiteX8128" y="connsiteY8128"/>
              </a:cxn>
              <a:cxn ang="0">
                <a:pos x="connsiteX8129" y="connsiteY8129"/>
              </a:cxn>
              <a:cxn ang="0">
                <a:pos x="connsiteX8130" y="connsiteY8130"/>
              </a:cxn>
              <a:cxn ang="0">
                <a:pos x="connsiteX8131" y="connsiteY8131"/>
              </a:cxn>
              <a:cxn ang="0">
                <a:pos x="connsiteX8132" y="connsiteY8132"/>
              </a:cxn>
              <a:cxn ang="0">
                <a:pos x="connsiteX8133" y="connsiteY8133"/>
              </a:cxn>
              <a:cxn ang="0">
                <a:pos x="connsiteX8134" y="connsiteY8134"/>
              </a:cxn>
              <a:cxn ang="0">
                <a:pos x="connsiteX8135" y="connsiteY8135"/>
              </a:cxn>
              <a:cxn ang="0">
                <a:pos x="connsiteX8136" y="connsiteY8136"/>
              </a:cxn>
              <a:cxn ang="0">
                <a:pos x="connsiteX8137" y="connsiteY8137"/>
              </a:cxn>
              <a:cxn ang="0">
                <a:pos x="connsiteX8138" y="connsiteY8138"/>
              </a:cxn>
              <a:cxn ang="0">
                <a:pos x="connsiteX8139" y="connsiteY8139"/>
              </a:cxn>
              <a:cxn ang="0">
                <a:pos x="connsiteX8140" y="connsiteY8140"/>
              </a:cxn>
              <a:cxn ang="0">
                <a:pos x="connsiteX8141" y="connsiteY8141"/>
              </a:cxn>
              <a:cxn ang="0">
                <a:pos x="connsiteX8142" y="connsiteY8142"/>
              </a:cxn>
              <a:cxn ang="0">
                <a:pos x="connsiteX8143" y="connsiteY8143"/>
              </a:cxn>
              <a:cxn ang="0">
                <a:pos x="connsiteX8144" y="connsiteY8144"/>
              </a:cxn>
              <a:cxn ang="0">
                <a:pos x="connsiteX8145" y="connsiteY8145"/>
              </a:cxn>
              <a:cxn ang="0">
                <a:pos x="connsiteX8146" y="connsiteY8146"/>
              </a:cxn>
              <a:cxn ang="0">
                <a:pos x="connsiteX8147" y="connsiteY8147"/>
              </a:cxn>
              <a:cxn ang="0">
                <a:pos x="connsiteX8148" y="connsiteY8148"/>
              </a:cxn>
              <a:cxn ang="0">
                <a:pos x="connsiteX8149" y="connsiteY8149"/>
              </a:cxn>
              <a:cxn ang="0">
                <a:pos x="connsiteX8150" y="connsiteY8150"/>
              </a:cxn>
              <a:cxn ang="0">
                <a:pos x="connsiteX8151" y="connsiteY8151"/>
              </a:cxn>
              <a:cxn ang="0">
                <a:pos x="connsiteX8152" y="connsiteY8152"/>
              </a:cxn>
              <a:cxn ang="0">
                <a:pos x="connsiteX8153" y="connsiteY8153"/>
              </a:cxn>
              <a:cxn ang="0">
                <a:pos x="connsiteX8154" y="connsiteY8154"/>
              </a:cxn>
              <a:cxn ang="0">
                <a:pos x="connsiteX8155" y="connsiteY8155"/>
              </a:cxn>
              <a:cxn ang="0">
                <a:pos x="connsiteX8156" y="connsiteY8156"/>
              </a:cxn>
              <a:cxn ang="0">
                <a:pos x="connsiteX8157" y="connsiteY8157"/>
              </a:cxn>
              <a:cxn ang="0">
                <a:pos x="connsiteX8158" y="connsiteY8158"/>
              </a:cxn>
              <a:cxn ang="0">
                <a:pos x="connsiteX8159" y="connsiteY8159"/>
              </a:cxn>
              <a:cxn ang="0">
                <a:pos x="connsiteX8160" y="connsiteY8160"/>
              </a:cxn>
              <a:cxn ang="0">
                <a:pos x="connsiteX8161" y="connsiteY8161"/>
              </a:cxn>
              <a:cxn ang="0">
                <a:pos x="connsiteX8162" y="connsiteY8162"/>
              </a:cxn>
              <a:cxn ang="0">
                <a:pos x="connsiteX8163" y="connsiteY8163"/>
              </a:cxn>
              <a:cxn ang="0">
                <a:pos x="connsiteX8164" y="connsiteY8164"/>
              </a:cxn>
              <a:cxn ang="0">
                <a:pos x="connsiteX8165" y="connsiteY8165"/>
              </a:cxn>
              <a:cxn ang="0">
                <a:pos x="connsiteX8166" y="connsiteY8166"/>
              </a:cxn>
              <a:cxn ang="0">
                <a:pos x="connsiteX8167" y="connsiteY8167"/>
              </a:cxn>
              <a:cxn ang="0">
                <a:pos x="connsiteX8168" y="connsiteY8168"/>
              </a:cxn>
              <a:cxn ang="0">
                <a:pos x="connsiteX8169" y="connsiteY8169"/>
              </a:cxn>
              <a:cxn ang="0">
                <a:pos x="connsiteX8170" y="connsiteY8170"/>
              </a:cxn>
              <a:cxn ang="0">
                <a:pos x="connsiteX8171" y="connsiteY8171"/>
              </a:cxn>
              <a:cxn ang="0">
                <a:pos x="connsiteX8172" y="connsiteY8172"/>
              </a:cxn>
              <a:cxn ang="0">
                <a:pos x="connsiteX8173" y="connsiteY8173"/>
              </a:cxn>
              <a:cxn ang="0">
                <a:pos x="connsiteX8174" y="connsiteY8174"/>
              </a:cxn>
              <a:cxn ang="0">
                <a:pos x="connsiteX8175" y="connsiteY8175"/>
              </a:cxn>
              <a:cxn ang="0">
                <a:pos x="connsiteX8176" y="connsiteY8176"/>
              </a:cxn>
              <a:cxn ang="0">
                <a:pos x="connsiteX8177" y="connsiteY8177"/>
              </a:cxn>
              <a:cxn ang="0">
                <a:pos x="connsiteX8178" y="connsiteY8178"/>
              </a:cxn>
              <a:cxn ang="0">
                <a:pos x="connsiteX8179" y="connsiteY8179"/>
              </a:cxn>
              <a:cxn ang="0">
                <a:pos x="connsiteX8180" y="connsiteY8180"/>
              </a:cxn>
              <a:cxn ang="0">
                <a:pos x="connsiteX8181" y="connsiteY8181"/>
              </a:cxn>
              <a:cxn ang="0">
                <a:pos x="connsiteX8182" y="connsiteY8182"/>
              </a:cxn>
              <a:cxn ang="0">
                <a:pos x="connsiteX8183" y="connsiteY8183"/>
              </a:cxn>
              <a:cxn ang="0">
                <a:pos x="connsiteX8184" y="connsiteY8184"/>
              </a:cxn>
              <a:cxn ang="0">
                <a:pos x="connsiteX8185" y="connsiteY8185"/>
              </a:cxn>
              <a:cxn ang="0">
                <a:pos x="connsiteX8186" y="connsiteY8186"/>
              </a:cxn>
              <a:cxn ang="0">
                <a:pos x="connsiteX8187" y="connsiteY8187"/>
              </a:cxn>
              <a:cxn ang="0">
                <a:pos x="connsiteX8188" y="connsiteY8188"/>
              </a:cxn>
              <a:cxn ang="0">
                <a:pos x="connsiteX8189" y="connsiteY8189"/>
              </a:cxn>
              <a:cxn ang="0">
                <a:pos x="connsiteX8190" y="connsiteY8190"/>
              </a:cxn>
              <a:cxn ang="0">
                <a:pos x="connsiteX8191" y="connsiteY8191"/>
              </a:cxn>
              <a:cxn ang="0">
                <a:pos x="connsiteX8192" y="connsiteY8192"/>
              </a:cxn>
              <a:cxn ang="0">
                <a:pos x="connsiteX8193" y="connsiteY8193"/>
              </a:cxn>
              <a:cxn ang="0">
                <a:pos x="connsiteX8194" y="connsiteY8194"/>
              </a:cxn>
              <a:cxn ang="0">
                <a:pos x="connsiteX8195" y="connsiteY8195"/>
              </a:cxn>
              <a:cxn ang="0">
                <a:pos x="connsiteX8196" y="connsiteY8196"/>
              </a:cxn>
              <a:cxn ang="0">
                <a:pos x="connsiteX8197" y="connsiteY8197"/>
              </a:cxn>
              <a:cxn ang="0">
                <a:pos x="connsiteX8198" y="connsiteY8198"/>
              </a:cxn>
              <a:cxn ang="0">
                <a:pos x="connsiteX8199" y="connsiteY8199"/>
              </a:cxn>
              <a:cxn ang="0">
                <a:pos x="connsiteX8200" y="connsiteY8200"/>
              </a:cxn>
              <a:cxn ang="0">
                <a:pos x="connsiteX8201" y="connsiteY8201"/>
              </a:cxn>
              <a:cxn ang="0">
                <a:pos x="connsiteX8202" y="connsiteY8202"/>
              </a:cxn>
              <a:cxn ang="0">
                <a:pos x="connsiteX8203" y="connsiteY8203"/>
              </a:cxn>
              <a:cxn ang="0">
                <a:pos x="connsiteX8204" y="connsiteY8204"/>
              </a:cxn>
              <a:cxn ang="0">
                <a:pos x="connsiteX8205" y="connsiteY8205"/>
              </a:cxn>
              <a:cxn ang="0">
                <a:pos x="connsiteX8206" y="connsiteY8206"/>
              </a:cxn>
              <a:cxn ang="0">
                <a:pos x="connsiteX8207" y="connsiteY8207"/>
              </a:cxn>
              <a:cxn ang="0">
                <a:pos x="connsiteX8208" y="connsiteY8208"/>
              </a:cxn>
              <a:cxn ang="0">
                <a:pos x="connsiteX8209" y="connsiteY8209"/>
              </a:cxn>
              <a:cxn ang="0">
                <a:pos x="connsiteX8210" y="connsiteY8210"/>
              </a:cxn>
              <a:cxn ang="0">
                <a:pos x="connsiteX8211" y="connsiteY8211"/>
              </a:cxn>
              <a:cxn ang="0">
                <a:pos x="connsiteX8212" y="connsiteY8212"/>
              </a:cxn>
              <a:cxn ang="0">
                <a:pos x="connsiteX8213" y="connsiteY8213"/>
              </a:cxn>
              <a:cxn ang="0">
                <a:pos x="connsiteX8214" y="connsiteY8214"/>
              </a:cxn>
              <a:cxn ang="0">
                <a:pos x="connsiteX8215" y="connsiteY8215"/>
              </a:cxn>
              <a:cxn ang="0">
                <a:pos x="connsiteX8216" y="connsiteY8216"/>
              </a:cxn>
              <a:cxn ang="0">
                <a:pos x="connsiteX8217" y="connsiteY8217"/>
              </a:cxn>
              <a:cxn ang="0">
                <a:pos x="connsiteX8218" y="connsiteY8218"/>
              </a:cxn>
              <a:cxn ang="0">
                <a:pos x="connsiteX8219" y="connsiteY8219"/>
              </a:cxn>
              <a:cxn ang="0">
                <a:pos x="connsiteX8220" y="connsiteY8220"/>
              </a:cxn>
              <a:cxn ang="0">
                <a:pos x="connsiteX8221" y="connsiteY8221"/>
              </a:cxn>
              <a:cxn ang="0">
                <a:pos x="connsiteX8222" y="connsiteY8222"/>
              </a:cxn>
              <a:cxn ang="0">
                <a:pos x="connsiteX8223" y="connsiteY8223"/>
              </a:cxn>
              <a:cxn ang="0">
                <a:pos x="connsiteX8224" y="connsiteY8224"/>
              </a:cxn>
              <a:cxn ang="0">
                <a:pos x="connsiteX8225" y="connsiteY8225"/>
              </a:cxn>
              <a:cxn ang="0">
                <a:pos x="connsiteX8226" y="connsiteY8226"/>
              </a:cxn>
              <a:cxn ang="0">
                <a:pos x="connsiteX8227" y="connsiteY8227"/>
              </a:cxn>
              <a:cxn ang="0">
                <a:pos x="connsiteX8228" y="connsiteY8228"/>
              </a:cxn>
              <a:cxn ang="0">
                <a:pos x="connsiteX8229" y="connsiteY8229"/>
              </a:cxn>
              <a:cxn ang="0">
                <a:pos x="connsiteX8230" y="connsiteY8230"/>
              </a:cxn>
              <a:cxn ang="0">
                <a:pos x="connsiteX8231" y="connsiteY8231"/>
              </a:cxn>
              <a:cxn ang="0">
                <a:pos x="connsiteX8232" y="connsiteY8232"/>
              </a:cxn>
              <a:cxn ang="0">
                <a:pos x="connsiteX8233" y="connsiteY8233"/>
              </a:cxn>
              <a:cxn ang="0">
                <a:pos x="connsiteX8234" y="connsiteY8234"/>
              </a:cxn>
              <a:cxn ang="0">
                <a:pos x="connsiteX8235" y="connsiteY8235"/>
              </a:cxn>
              <a:cxn ang="0">
                <a:pos x="connsiteX8236" y="connsiteY8236"/>
              </a:cxn>
              <a:cxn ang="0">
                <a:pos x="connsiteX8237" y="connsiteY8237"/>
              </a:cxn>
              <a:cxn ang="0">
                <a:pos x="connsiteX8238" y="connsiteY8238"/>
              </a:cxn>
              <a:cxn ang="0">
                <a:pos x="connsiteX8239" y="connsiteY8239"/>
              </a:cxn>
              <a:cxn ang="0">
                <a:pos x="connsiteX8240" y="connsiteY8240"/>
              </a:cxn>
              <a:cxn ang="0">
                <a:pos x="connsiteX8241" y="connsiteY8241"/>
              </a:cxn>
              <a:cxn ang="0">
                <a:pos x="connsiteX8242" y="connsiteY8242"/>
              </a:cxn>
              <a:cxn ang="0">
                <a:pos x="connsiteX8243" y="connsiteY8243"/>
              </a:cxn>
              <a:cxn ang="0">
                <a:pos x="connsiteX8244" y="connsiteY8244"/>
              </a:cxn>
              <a:cxn ang="0">
                <a:pos x="connsiteX8245" y="connsiteY8245"/>
              </a:cxn>
              <a:cxn ang="0">
                <a:pos x="connsiteX8246" y="connsiteY8246"/>
              </a:cxn>
              <a:cxn ang="0">
                <a:pos x="connsiteX8247" y="connsiteY8247"/>
              </a:cxn>
              <a:cxn ang="0">
                <a:pos x="connsiteX8248" y="connsiteY8248"/>
              </a:cxn>
              <a:cxn ang="0">
                <a:pos x="connsiteX8249" y="connsiteY8249"/>
              </a:cxn>
              <a:cxn ang="0">
                <a:pos x="connsiteX8250" y="connsiteY8250"/>
              </a:cxn>
              <a:cxn ang="0">
                <a:pos x="connsiteX8251" y="connsiteY8251"/>
              </a:cxn>
              <a:cxn ang="0">
                <a:pos x="connsiteX8252" y="connsiteY8252"/>
              </a:cxn>
              <a:cxn ang="0">
                <a:pos x="connsiteX8253" y="connsiteY8253"/>
              </a:cxn>
              <a:cxn ang="0">
                <a:pos x="connsiteX8254" y="connsiteY8254"/>
              </a:cxn>
              <a:cxn ang="0">
                <a:pos x="connsiteX8255" y="connsiteY8255"/>
              </a:cxn>
              <a:cxn ang="0">
                <a:pos x="connsiteX8256" y="connsiteY8256"/>
              </a:cxn>
              <a:cxn ang="0">
                <a:pos x="connsiteX8257" y="connsiteY8257"/>
              </a:cxn>
              <a:cxn ang="0">
                <a:pos x="connsiteX8258" y="connsiteY8258"/>
              </a:cxn>
              <a:cxn ang="0">
                <a:pos x="connsiteX8259" y="connsiteY8259"/>
              </a:cxn>
              <a:cxn ang="0">
                <a:pos x="connsiteX8260" y="connsiteY8260"/>
              </a:cxn>
              <a:cxn ang="0">
                <a:pos x="connsiteX8261" y="connsiteY8261"/>
              </a:cxn>
              <a:cxn ang="0">
                <a:pos x="connsiteX8262" y="connsiteY8262"/>
              </a:cxn>
              <a:cxn ang="0">
                <a:pos x="connsiteX8263" y="connsiteY8263"/>
              </a:cxn>
              <a:cxn ang="0">
                <a:pos x="connsiteX8264" y="connsiteY8264"/>
              </a:cxn>
              <a:cxn ang="0">
                <a:pos x="connsiteX8265" y="connsiteY8265"/>
              </a:cxn>
              <a:cxn ang="0">
                <a:pos x="connsiteX8266" y="connsiteY8266"/>
              </a:cxn>
              <a:cxn ang="0">
                <a:pos x="connsiteX8267" y="connsiteY8267"/>
              </a:cxn>
              <a:cxn ang="0">
                <a:pos x="connsiteX8268" y="connsiteY8268"/>
              </a:cxn>
              <a:cxn ang="0">
                <a:pos x="connsiteX8269" y="connsiteY8269"/>
              </a:cxn>
              <a:cxn ang="0">
                <a:pos x="connsiteX8270" y="connsiteY8270"/>
              </a:cxn>
              <a:cxn ang="0">
                <a:pos x="connsiteX8271" y="connsiteY8271"/>
              </a:cxn>
              <a:cxn ang="0">
                <a:pos x="connsiteX8272" y="connsiteY8272"/>
              </a:cxn>
              <a:cxn ang="0">
                <a:pos x="connsiteX8273" y="connsiteY8273"/>
              </a:cxn>
              <a:cxn ang="0">
                <a:pos x="connsiteX8274" y="connsiteY8274"/>
              </a:cxn>
              <a:cxn ang="0">
                <a:pos x="connsiteX8275" y="connsiteY8275"/>
              </a:cxn>
              <a:cxn ang="0">
                <a:pos x="connsiteX8276" y="connsiteY8276"/>
              </a:cxn>
              <a:cxn ang="0">
                <a:pos x="connsiteX8277" y="connsiteY8277"/>
              </a:cxn>
              <a:cxn ang="0">
                <a:pos x="connsiteX8278" y="connsiteY8278"/>
              </a:cxn>
              <a:cxn ang="0">
                <a:pos x="connsiteX8279" y="connsiteY8279"/>
              </a:cxn>
              <a:cxn ang="0">
                <a:pos x="connsiteX8280" y="connsiteY8280"/>
              </a:cxn>
              <a:cxn ang="0">
                <a:pos x="connsiteX8281" y="connsiteY8281"/>
              </a:cxn>
              <a:cxn ang="0">
                <a:pos x="connsiteX8282" y="connsiteY8282"/>
              </a:cxn>
              <a:cxn ang="0">
                <a:pos x="connsiteX8283" y="connsiteY8283"/>
              </a:cxn>
              <a:cxn ang="0">
                <a:pos x="connsiteX8284" y="connsiteY8284"/>
              </a:cxn>
              <a:cxn ang="0">
                <a:pos x="connsiteX8285" y="connsiteY8285"/>
              </a:cxn>
              <a:cxn ang="0">
                <a:pos x="connsiteX8286" y="connsiteY8286"/>
              </a:cxn>
              <a:cxn ang="0">
                <a:pos x="connsiteX8287" y="connsiteY8287"/>
              </a:cxn>
              <a:cxn ang="0">
                <a:pos x="connsiteX8288" y="connsiteY8288"/>
              </a:cxn>
              <a:cxn ang="0">
                <a:pos x="connsiteX8289" y="connsiteY8289"/>
              </a:cxn>
              <a:cxn ang="0">
                <a:pos x="connsiteX8290" y="connsiteY8290"/>
              </a:cxn>
              <a:cxn ang="0">
                <a:pos x="connsiteX8291" y="connsiteY8291"/>
              </a:cxn>
              <a:cxn ang="0">
                <a:pos x="connsiteX8292" y="connsiteY8292"/>
              </a:cxn>
              <a:cxn ang="0">
                <a:pos x="connsiteX8293" y="connsiteY8293"/>
              </a:cxn>
              <a:cxn ang="0">
                <a:pos x="connsiteX8294" y="connsiteY8294"/>
              </a:cxn>
              <a:cxn ang="0">
                <a:pos x="connsiteX8295" y="connsiteY8295"/>
              </a:cxn>
              <a:cxn ang="0">
                <a:pos x="connsiteX8296" y="connsiteY8296"/>
              </a:cxn>
              <a:cxn ang="0">
                <a:pos x="connsiteX8297" y="connsiteY8297"/>
              </a:cxn>
              <a:cxn ang="0">
                <a:pos x="connsiteX8298" y="connsiteY8298"/>
              </a:cxn>
              <a:cxn ang="0">
                <a:pos x="connsiteX8299" y="connsiteY8299"/>
              </a:cxn>
              <a:cxn ang="0">
                <a:pos x="connsiteX8300" y="connsiteY8300"/>
              </a:cxn>
              <a:cxn ang="0">
                <a:pos x="connsiteX8301" y="connsiteY8301"/>
              </a:cxn>
              <a:cxn ang="0">
                <a:pos x="connsiteX8302" y="connsiteY8302"/>
              </a:cxn>
              <a:cxn ang="0">
                <a:pos x="connsiteX8303" y="connsiteY8303"/>
              </a:cxn>
              <a:cxn ang="0">
                <a:pos x="connsiteX8304" y="connsiteY8304"/>
              </a:cxn>
              <a:cxn ang="0">
                <a:pos x="connsiteX8305" y="connsiteY8305"/>
              </a:cxn>
              <a:cxn ang="0">
                <a:pos x="connsiteX8306" y="connsiteY8306"/>
              </a:cxn>
              <a:cxn ang="0">
                <a:pos x="connsiteX8307" y="connsiteY8307"/>
              </a:cxn>
              <a:cxn ang="0">
                <a:pos x="connsiteX8308" y="connsiteY8308"/>
              </a:cxn>
              <a:cxn ang="0">
                <a:pos x="connsiteX8309" y="connsiteY8309"/>
              </a:cxn>
              <a:cxn ang="0">
                <a:pos x="connsiteX8310" y="connsiteY8310"/>
              </a:cxn>
              <a:cxn ang="0">
                <a:pos x="connsiteX8311" y="connsiteY8311"/>
              </a:cxn>
              <a:cxn ang="0">
                <a:pos x="connsiteX8312" y="connsiteY8312"/>
              </a:cxn>
              <a:cxn ang="0">
                <a:pos x="connsiteX8313" y="connsiteY8313"/>
              </a:cxn>
              <a:cxn ang="0">
                <a:pos x="connsiteX8314" y="connsiteY8314"/>
              </a:cxn>
              <a:cxn ang="0">
                <a:pos x="connsiteX8315" y="connsiteY8315"/>
              </a:cxn>
              <a:cxn ang="0">
                <a:pos x="connsiteX8316" y="connsiteY8316"/>
              </a:cxn>
              <a:cxn ang="0">
                <a:pos x="connsiteX8317" y="connsiteY8317"/>
              </a:cxn>
              <a:cxn ang="0">
                <a:pos x="connsiteX8318" y="connsiteY8318"/>
              </a:cxn>
              <a:cxn ang="0">
                <a:pos x="connsiteX8319" y="connsiteY8319"/>
              </a:cxn>
              <a:cxn ang="0">
                <a:pos x="connsiteX8320" y="connsiteY8320"/>
              </a:cxn>
              <a:cxn ang="0">
                <a:pos x="connsiteX8321" y="connsiteY8321"/>
              </a:cxn>
              <a:cxn ang="0">
                <a:pos x="connsiteX8322" y="connsiteY8322"/>
              </a:cxn>
              <a:cxn ang="0">
                <a:pos x="connsiteX8323" y="connsiteY8323"/>
              </a:cxn>
              <a:cxn ang="0">
                <a:pos x="connsiteX8324" y="connsiteY8324"/>
              </a:cxn>
              <a:cxn ang="0">
                <a:pos x="connsiteX8325" y="connsiteY8325"/>
              </a:cxn>
              <a:cxn ang="0">
                <a:pos x="connsiteX8326" y="connsiteY8326"/>
              </a:cxn>
              <a:cxn ang="0">
                <a:pos x="connsiteX8327" y="connsiteY8327"/>
              </a:cxn>
              <a:cxn ang="0">
                <a:pos x="connsiteX8328" y="connsiteY8328"/>
              </a:cxn>
              <a:cxn ang="0">
                <a:pos x="connsiteX8329" y="connsiteY8329"/>
              </a:cxn>
              <a:cxn ang="0">
                <a:pos x="connsiteX8330" y="connsiteY8330"/>
              </a:cxn>
              <a:cxn ang="0">
                <a:pos x="connsiteX8331" y="connsiteY8331"/>
              </a:cxn>
              <a:cxn ang="0">
                <a:pos x="connsiteX8332" y="connsiteY8332"/>
              </a:cxn>
              <a:cxn ang="0">
                <a:pos x="connsiteX8333" y="connsiteY8333"/>
              </a:cxn>
              <a:cxn ang="0">
                <a:pos x="connsiteX8334" y="connsiteY8334"/>
              </a:cxn>
              <a:cxn ang="0">
                <a:pos x="connsiteX8335" y="connsiteY8335"/>
              </a:cxn>
              <a:cxn ang="0">
                <a:pos x="connsiteX8336" y="connsiteY8336"/>
              </a:cxn>
              <a:cxn ang="0">
                <a:pos x="connsiteX8337" y="connsiteY8337"/>
              </a:cxn>
              <a:cxn ang="0">
                <a:pos x="connsiteX8338" y="connsiteY8338"/>
              </a:cxn>
              <a:cxn ang="0">
                <a:pos x="connsiteX8339" y="connsiteY8339"/>
              </a:cxn>
              <a:cxn ang="0">
                <a:pos x="connsiteX8340" y="connsiteY8340"/>
              </a:cxn>
              <a:cxn ang="0">
                <a:pos x="connsiteX8341" y="connsiteY8341"/>
              </a:cxn>
              <a:cxn ang="0">
                <a:pos x="connsiteX8342" y="connsiteY8342"/>
              </a:cxn>
              <a:cxn ang="0">
                <a:pos x="connsiteX8343" y="connsiteY8343"/>
              </a:cxn>
              <a:cxn ang="0">
                <a:pos x="connsiteX8344" y="connsiteY8344"/>
              </a:cxn>
              <a:cxn ang="0">
                <a:pos x="connsiteX8345" y="connsiteY8345"/>
              </a:cxn>
              <a:cxn ang="0">
                <a:pos x="connsiteX8346" y="connsiteY8346"/>
              </a:cxn>
              <a:cxn ang="0">
                <a:pos x="connsiteX8347" y="connsiteY8347"/>
              </a:cxn>
              <a:cxn ang="0">
                <a:pos x="connsiteX8348" y="connsiteY8348"/>
              </a:cxn>
              <a:cxn ang="0">
                <a:pos x="connsiteX8349" y="connsiteY8349"/>
              </a:cxn>
              <a:cxn ang="0">
                <a:pos x="connsiteX8350" y="connsiteY8350"/>
              </a:cxn>
              <a:cxn ang="0">
                <a:pos x="connsiteX8351" y="connsiteY8351"/>
              </a:cxn>
              <a:cxn ang="0">
                <a:pos x="connsiteX8352" y="connsiteY8352"/>
              </a:cxn>
              <a:cxn ang="0">
                <a:pos x="connsiteX8353" y="connsiteY8353"/>
              </a:cxn>
              <a:cxn ang="0">
                <a:pos x="connsiteX8354" y="connsiteY8354"/>
              </a:cxn>
              <a:cxn ang="0">
                <a:pos x="connsiteX8355" y="connsiteY8355"/>
              </a:cxn>
              <a:cxn ang="0">
                <a:pos x="connsiteX8356" y="connsiteY8356"/>
              </a:cxn>
              <a:cxn ang="0">
                <a:pos x="connsiteX8357" y="connsiteY8357"/>
              </a:cxn>
              <a:cxn ang="0">
                <a:pos x="connsiteX8358" y="connsiteY8358"/>
              </a:cxn>
              <a:cxn ang="0">
                <a:pos x="connsiteX8359" y="connsiteY8359"/>
              </a:cxn>
              <a:cxn ang="0">
                <a:pos x="connsiteX8360" y="connsiteY8360"/>
              </a:cxn>
              <a:cxn ang="0">
                <a:pos x="connsiteX8361" y="connsiteY8361"/>
              </a:cxn>
              <a:cxn ang="0">
                <a:pos x="connsiteX8362" y="connsiteY8362"/>
              </a:cxn>
              <a:cxn ang="0">
                <a:pos x="connsiteX8363" y="connsiteY8363"/>
              </a:cxn>
              <a:cxn ang="0">
                <a:pos x="connsiteX8364" y="connsiteY8364"/>
              </a:cxn>
              <a:cxn ang="0">
                <a:pos x="connsiteX8365" y="connsiteY8365"/>
              </a:cxn>
              <a:cxn ang="0">
                <a:pos x="connsiteX8366" y="connsiteY8366"/>
              </a:cxn>
              <a:cxn ang="0">
                <a:pos x="connsiteX8367" y="connsiteY8367"/>
              </a:cxn>
              <a:cxn ang="0">
                <a:pos x="connsiteX8368" y="connsiteY8368"/>
              </a:cxn>
              <a:cxn ang="0">
                <a:pos x="connsiteX8369" y="connsiteY8369"/>
              </a:cxn>
              <a:cxn ang="0">
                <a:pos x="connsiteX8370" y="connsiteY8370"/>
              </a:cxn>
              <a:cxn ang="0">
                <a:pos x="connsiteX8371" y="connsiteY8371"/>
              </a:cxn>
              <a:cxn ang="0">
                <a:pos x="connsiteX8372" y="connsiteY8372"/>
              </a:cxn>
              <a:cxn ang="0">
                <a:pos x="connsiteX8373" y="connsiteY8373"/>
              </a:cxn>
              <a:cxn ang="0">
                <a:pos x="connsiteX8374" y="connsiteY8374"/>
              </a:cxn>
              <a:cxn ang="0">
                <a:pos x="connsiteX8375" y="connsiteY8375"/>
              </a:cxn>
              <a:cxn ang="0">
                <a:pos x="connsiteX8376" y="connsiteY8376"/>
              </a:cxn>
              <a:cxn ang="0">
                <a:pos x="connsiteX8377" y="connsiteY8377"/>
              </a:cxn>
              <a:cxn ang="0">
                <a:pos x="connsiteX8378" y="connsiteY8378"/>
              </a:cxn>
              <a:cxn ang="0">
                <a:pos x="connsiteX8379" y="connsiteY8379"/>
              </a:cxn>
              <a:cxn ang="0">
                <a:pos x="connsiteX8380" y="connsiteY8380"/>
              </a:cxn>
              <a:cxn ang="0">
                <a:pos x="connsiteX8381" y="connsiteY8381"/>
              </a:cxn>
              <a:cxn ang="0">
                <a:pos x="connsiteX8382" y="connsiteY8382"/>
              </a:cxn>
              <a:cxn ang="0">
                <a:pos x="connsiteX8383" y="connsiteY8383"/>
              </a:cxn>
              <a:cxn ang="0">
                <a:pos x="connsiteX8384" y="connsiteY8384"/>
              </a:cxn>
              <a:cxn ang="0">
                <a:pos x="connsiteX8385" y="connsiteY8385"/>
              </a:cxn>
              <a:cxn ang="0">
                <a:pos x="connsiteX8386" y="connsiteY8386"/>
              </a:cxn>
              <a:cxn ang="0">
                <a:pos x="connsiteX8387" y="connsiteY8387"/>
              </a:cxn>
              <a:cxn ang="0">
                <a:pos x="connsiteX8388" y="connsiteY8388"/>
              </a:cxn>
              <a:cxn ang="0">
                <a:pos x="connsiteX8389" y="connsiteY8389"/>
              </a:cxn>
              <a:cxn ang="0">
                <a:pos x="connsiteX8390" y="connsiteY8390"/>
              </a:cxn>
              <a:cxn ang="0">
                <a:pos x="connsiteX8391" y="connsiteY8391"/>
              </a:cxn>
              <a:cxn ang="0">
                <a:pos x="connsiteX8392" y="connsiteY8392"/>
              </a:cxn>
              <a:cxn ang="0">
                <a:pos x="connsiteX8393" y="connsiteY8393"/>
              </a:cxn>
              <a:cxn ang="0">
                <a:pos x="connsiteX8394" y="connsiteY8394"/>
              </a:cxn>
              <a:cxn ang="0">
                <a:pos x="connsiteX8395" y="connsiteY8395"/>
              </a:cxn>
              <a:cxn ang="0">
                <a:pos x="connsiteX8396" y="connsiteY8396"/>
              </a:cxn>
              <a:cxn ang="0">
                <a:pos x="connsiteX8397" y="connsiteY8397"/>
              </a:cxn>
              <a:cxn ang="0">
                <a:pos x="connsiteX8398" y="connsiteY8398"/>
              </a:cxn>
              <a:cxn ang="0">
                <a:pos x="connsiteX8399" y="connsiteY8399"/>
              </a:cxn>
              <a:cxn ang="0">
                <a:pos x="connsiteX8400" y="connsiteY8400"/>
              </a:cxn>
              <a:cxn ang="0">
                <a:pos x="connsiteX8401" y="connsiteY8401"/>
              </a:cxn>
              <a:cxn ang="0">
                <a:pos x="connsiteX8402" y="connsiteY8402"/>
              </a:cxn>
              <a:cxn ang="0">
                <a:pos x="connsiteX8403" y="connsiteY8403"/>
              </a:cxn>
              <a:cxn ang="0">
                <a:pos x="connsiteX8404" y="connsiteY8404"/>
              </a:cxn>
              <a:cxn ang="0">
                <a:pos x="connsiteX8405" y="connsiteY8405"/>
              </a:cxn>
              <a:cxn ang="0">
                <a:pos x="connsiteX8406" y="connsiteY8406"/>
              </a:cxn>
              <a:cxn ang="0">
                <a:pos x="connsiteX8407" y="connsiteY8407"/>
              </a:cxn>
              <a:cxn ang="0">
                <a:pos x="connsiteX8408" y="connsiteY8408"/>
              </a:cxn>
              <a:cxn ang="0">
                <a:pos x="connsiteX8409" y="connsiteY8409"/>
              </a:cxn>
              <a:cxn ang="0">
                <a:pos x="connsiteX8410" y="connsiteY8410"/>
              </a:cxn>
              <a:cxn ang="0">
                <a:pos x="connsiteX8411" y="connsiteY8411"/>
              </a:cxn>
              <a:cxn ang="0">
                <a:pos x="connsiteX8412" y="connsiteY8412"/>
              </a:cxn>
              <a:cxn ang="0">
                <a:pos x="connsiteX8413" y="connsiteY8413"/>
              </a:cxn>
              <a:cxn ang="0">
                <a:pos x="connsiteX8414" y="connsiteY8414"/>
              </a:cxn>
              <a:cxn ang="0">
                <a:pos x="connsiteX8415" y="connsiteY8415"/>
              </a:cxn>
              <a:cxn ang="0">
                <a:pos x="connsiteX8416" y="connsiteY8416"/>
              </a:cxn>
              <a:cxn ang="0">
                <a:pos x="connsiteX8417" y="connsiteY8417"/>
              </a:cxn>
              <a:cxn ang="0">
                <a:pos x="connsiteX8418" y="connsiteY8418"/>
              </a:cxn>
              <a:cxn ang="0">
                <a:pos x="connsiteX8419" y="connsiteY8419"/>
              </a:cxn>
              <a:cxn ang="0">
                <a:pos x="connsiteX8420" y="connsiteY8420"/>
              </a:cxn>
              <a:cxn ang="0">
                <a:pos x="connsiteX8421" y="connsiteY8421"/>
              </a:cxn>
              <a:cxn ang="0">
                <a:pos x="connsiteX8422" y="connsiteY8422"/>
              </a:cxn>
              <a:cxn ang="0">
                <a:pos x="connsiteX8423" y="connsiteY8423"/>
              </a:cxn>
              <a:cxn ang="0">
                <a:pos x="connsiteX8424" y="connsiteY8424"/>
              </a:cxn>
              <a:cxn ang="0">
                <a:pos x="connsiteX8425" y="connsiteY8425"/>
              </a:cxn>
              <a:cxn ang="0">
                <a:pos x="connsiteX8426" y="connsiteY8426"/>
              </a:cxn>
              <a:cxn ang="0">
                <a:pos x="connsiteX8427" y="connsiteY8427"/>
              </a:cxn>
              <a:cxn ang="0">
                <a:pos x="connsiteX8428" y="connsiteY8428"/>
              </a:cxn>
              <a:cxn ang="0">
                <a:pos x="connsiteX8429" y="connsiteY8429"/>
              </a:cxn>
              <a:cxn ang="0">
                <a:pos x="connsiteX8430" y="connsiteY8430"/>
              </a:cxn>
              <a:cxn ang="0">
                <a:pos x="connsiteX8431" y="connsiteY8431"/>
              </a:cxn>
              <a:cxn ang="0">
                <a:pos x="connsiteX8432" y="connsiteY8432"/>
              </a:cxn>
              <a:cxn ang="0">
                <a:pos x="connsiteX8433" y="connsiteY8433"/>
              </a:cxn>
              <a:cxn ang="0">
                <a:pos x="connsiteX8434" y="connsiteY8434"/>
              </a:cxn>
              <a:cxn ang="0">
                <a:pos x="connsiteX8435" y="connsiteY8435"/>
              </a:cxn>
              <a:cxn ang="0">
                <a:pos x="connsiteX8436" y="connsiteY8436"/>
              </a:cxn>
              <a:cxn ang="0">
                <a:pos x="connsiteX8437" y="connsiteY8437"/>
              </a:cxn>
              <a:cxn ang="0">
                <a:pos x="connsiteX8438" y="connsiteY8438"/>
              </a:cxn>
              <a:cxn ang="0">
                <a:pos x="connsiteX8439" y="connsiteY8439"/>
              </a:cxn>
              <a:cxn ang="0">
                <a:pos x="connsiteX8440" y="connsiteY8440"/>
              </a:cxn>
              <a:cxn ang="0">
                <a:pos x="connsiteX8441" y="connsiteY8441"/>
              </a:cxn>
              <a:cxn ang="0">
                <a:pos x="connsiteX8442" y="connsiteY8442"/>
              </a:cxn>
              <a:cxn ang="0">
                <a:pos x="connsiteX8443" y="connsiteY8443"/>
              </a:cxn>
              <a:cxn ang="0">
                <a:pos x="connsiteX8444" y="connsiteY8444"/>
              </a:cxn>
              <a:cxn ang="0">
                <a:pos x="connsiteX8445" y="connsiteY8445"/>
              </a:cxn>
              <a:cxn ang="0">
                <a:pos x="connsiteX8446" y="connsiteY8446"/>
              </a:cxn>
              <a:cxn ang="0">
                <a:pos x="connsiteX8447" y="connsiteY8447"/>
              </a:cxn>
              <a:cxn ang="0">
                <a:pos x="connsiteX8448" y="connsiteY8448"/>
              </a:cxn>
              <a:cxn ang="0">
                <a:pos x="connsiteX8449" y="connsiteY8449"/>
              </a:cxn>
              <a:cxn ang="0">
                <a:pos x="connsiteX8450" y="connsiteY8450"/>
              </a:cxn>
              <a:cxn ang="0">
                <a:pos x="connsiteX8451" y="connsiteY8451"/>
              </a:cxn>
              <a:cxn ang="0">
                <a:pos x="connsiteX8452" y="connsiteY8452"/>
              </a:cxn>
              <a:cxn ang="0">
                <a:pos x="connsiteX8453" y="connsiteY8453"/>
              </a:cxn>
              <a:cxn ang="0">
                <a:pos x="connsiteX8454" y="connsiteY8454"/>
              </a:cxn>
              <a:cxn ang="0">
                <a:pos x="connsiteX8455" y="connsiteY8455"/>
              </a:cxn>
              <a:cxn ang="0">
                <a:pos x="connsiteX8456" y="connsiteY8456"/>
              </a:cxn>
              <a:cxn ang="0">
                <a:pos x="connsiteX8457" y="connsiteY8457"/>
              </a:cxn>
              <a:cxn ang="0">
                <a:pos x="connsiteX8458" y="connsiteY8458"/>
              </a:cxn>
              <a:cxn ang="0">
                <a:pos x="connsiteX8459" y="connsiteY8459"/>
              </a:cxn>
              <a:cxn ang="0">
                <a:pos x="connsiteX8460" y="connsiteY8460"/>
              </a:cxn>
              <a:cxn ang="0">
                <a:pos x="connsiteX8461" y="connsiteY8461"/>
              </a:cxn>
              <a:cxn ang="0">
                <a:pos x="connsiteX8462" y="connsiteY8462"/>
              </a:cxn>
              <a:cxn ang="0">
                <a:pos x="connsiteX8463" y="connsiteY8463"/>
              </a:cxn>
              <a:cxn ang="0">
                <a:pos x="connsiteX8464" y="connsiteY8464"/>
              </a:cxn>
              <a:cxn ang="0">
                <a:pos x="connsiteX8465" y="connsiteY8465"/>
              </a:cxn>
              <a:cxn ang="0">
                <a:pos x="connsiteX8466" y="connsiteY8466"/>
              </a:cxn>
              <a:cxn ang="0">
                <a:pos x="connsiteX8467" y="connsiteY8467"/>
              </a:cxn>
              <a:cxn ang="0">
                <a:pos x="connsiteX8468" y="connsiteY8468"/>
              </a:cxn>
              <a:cxn ang="0">
                <a:pos x="connsiteX8469" y="connsiteY8469"/>
              </a:cxn>
              <a:cxn ang="0">
                <a:pos x="connsiteX8470" y="connsiteY8470"/>
              </a:cxn>
              <a:cxn ang="0">
                <a:pos x="connsiteX8471" y="connsiteY8471"/>
              </a:cxn>
              <a:cxn ang="0">
                <a:pos x="connsiteX8472" y="connsiteY8472"/>
              </a:cxn>
              <a:cxn ang="0">
                <a:pos x="connsiteX8473" y="connsiteY8473"/>
              </a:cxn>
              <a:cxn ang="0">
                <a:pos x="connsiteX8474" y="connsiteY8474"/>
              </a:cxn>
              <a:cxn ang="0">
                <a:pos x="connsiteX8475" y="connsiteY8475"/>
              </a:cxn>
              <a:cxn ang="0">
                <a:pos x="connsiteX8476" y="connsiteY8476"/>
              </a:cxn>
              <a:cxn ang="0">
                <a:pos x="connsiteX8477" y="connsiteY8477"/>
              </a:cxn>
              <a:cxn ang="0">
                <a:pos x="connsiteX8478" y="connsiteY8478"/>
              </a:cxn>
              <a:cxn ang="0">
                <a:pos x="connsiteX8479" y="connsiteY8479"/>
              </a:cxn>
              <a:cxn ang="0">
                <a:pos x="connsiteX8480" y="connsiteY8480"/>
              </a:cxn>
              <a:cxn ang="0">
                <a:pos x="connsiteX8481" y="connsiteY8481"/>
              </a:cxn>
              <a:cxn ang="0">
                <a:pos x="connsiteX8482" y="connsiteY8482"/>
              </a:cxn>
              <a:cxn ang="0">
                <a:pos x="connsiteX8483" y="connsiteY8483"/>
              </a:cxn>
              <a:cxn ang="0">
                <a:pos x="connsiteX8484" y="connsiteY8484"/>
              </a:cxn>
              <a:cxn ang="0">
                <a:pos x="connsiteX8485" y="connsiteY8485"/>
              </a:cxn>
              <a:cxn ang="0">
                <a:pos x="connsiteX8486" y="connsiteY8486"/>
              </a:cxn>
              <a:cxn ang="0">
                <a:pos x="connsiteX8487" y="connsiteY8487"/>
              </a:cxn>
              <a:cxn ang="0">
                <a:pos x="connsiteX8488" y="connsiteY8488"/>
              </a:cxn>
              <a:cxn ang="0">
                <a:pos x="connsiteX8489" y="connsiteY8489"/>
              </a:cxn>
              <a:cxn ang="0">
                <a:pos x="connsiteX8490" y="connsiteY8490"/>
              </a:cxn>
              <a:cxn ang="0">
                <a:pos x="connsiteX8491" y="connsiteY8491"/>
              </a:cxn>
              <a:cxn ang="0">
                <a:pos x="connsiteX8492" y="connsiteY8492"/>
              </a:cxn>
              <a:cxn ang="0">
                <a:pos x="connsiteX8493" y="connsiteY8493"/>
              </a:cxn>
              <a:cxn ang="0">
                <a:pos x="connsiteX8494" y="connsiteY8494"/>
              </a:cxn>
              <a:cxn ang="0">
                <a:pos x="connsiteX8495" y="connsiteY8495"/>
              </a:cxn>
              <a:cxn ang="0">
                <a:pos x="connsiteX8496" y="connsiteY8496"/>
              </a:cxn>
              <a:cxn ang="0">
                <a:pos x="connsiteX8497" y="connsiteY8497"/>
              </a:cxn>
              <a:cxn ang="0">
                <a:pos x="connsiteX8498" y="connsiteY8498"/>
              </a:cxn>
              <a:cxn ang="0">
                <a:pos x="connsiteX8499" y="connsiteY8499"/>
              </a:cxn>
              <a:cxn ang="0">
                <a:pos x="connsiteX8500" y="connsiteY8500"/>
              </a:cxn>
              <a:cxn ang="0">
                <a:pos x="connsiteX8501" y="connsiteY8501"/>
              </a:cxn>
              <a:cxn ang="0">
                <a:pos x="connsiteX8502" y="connsiteY8502"/>
              </a:cxn>
              <a:cxn ang="0">
                <a:pos x="connsiteX8503" y="connsiteY8503"/>
              </a:cxn>
              <a:cxn ang="0">
                <a:pos x="connsiteX8504" y="connsiteY8504"/>
              </a:cxn>
              <a:cxn ang="0">
                <a:pos x="connsiteX8505" y="connsiteY8505"/>
              </a:cxn>
              <a:cxn ang="0">
                <a:pos x="connsiteX8506" y="connsiteY8506"/>
              </a:cxn>
              <a:cxn ang="0">
                <a:pos x="connsiteX8507" y="connsiteY8507"/>
              </a:cxn>
              <a:cxn ang="0">
                <a:pos x="connsiteX8508" y="connsiteY8508"/>
              </a:cxn>
              <a:cxn ang="0">
                <a:pos x="connsiteX8509" y="connsiteY8509"/>
              </a:cxn>
              <a:cxn ang="0">
                <a:pos x="connsiteX8510" y="connsiteY8510"/>
              </a:cxn>
              <a:cxn ang="0">
                <a:pos x="connsiteX8511" y="connsiteY8511"/>
              </a:cxn>
              <a:cxn ang="0">
                <a:pos x="connsiteX8512" y="connsiteY8512"/>
              </a:cxn>
              <a:cxn ang="0">
                <a:pos x="connsiteX8513" y="connsiteY8513"/>
              </a:cxn>
              <a:cxn ang="0">
                <a:pos x="connsiteX8514" y="connsiteY8514"/>
              </a:cxn>
              <a:cxn ang="0">
                <a:pos x="connsiteX8515" y="connsiteY8515"/>
              </a:cxn>
              <a:cxn ang="0">
                <a:pos x="connsiteX8516" y="connsiteY8516"/>
              </a:cxn>
              <a:cxn ang="0">
                <a:pos x="connsiteX8517" y="connsiteY8517"/>
              </a:cxn>
              <a:cxn ang="0">
                <a:pos x="connsiteX8518" y="connsiteY8518"/>
              </a:cxn>
              <a:cxn ang="0">
                <a:pos x="connsiteX8519" y="connsiteY8519"/>
              </a:cxn>
              <a:cxn ang="0">
                <a:pos x="connsiteX8520" y="connsiteY8520"/>
              </a:cxn>
              <a:cxn ang="0">
                <a:pos x="connsiteX8521" y="connsiteY8521"/>
              </a:cxn>
              <a:cxn ang="0">
                <a:pos x="connsiteX8522" y="connsiteY8522"/>
              </a:cxn>
              <a:cxn ang="0">
                <a:pos x="connsiteX8523" y="connsiteY8523"/>
              </a:cxn>
              <a:cxn ang="0">
                <a:pos x="connsiteX8524" y="connsiteY8524"/>
              </a:cxn>
              <a:cxn ang="0">
                <a:pos x="connsiteX8525" y="connsiteY8525"/>
              </a:cxn>
              <a:cxn ang="0">
                <a:pos x="connsiteX8526" y="connsiteY8526"/>
              </a:cxn>
              <a:cxn ang="0">
                <a:pos x="connsiteX8527" y="connsiteY8527"/>
              </a:cxn>
              <a:cxn ang="0">
                <a:pos x="connsiteX8528" y="connsiteY8528"/>
              </a:cxn>
              <a:cxn ang="0">
                <a:pos x="connsiteX8529" y="connsiteY8529"/>
              </a:cxn>
              <a:cxn ang="0">
                <a:pos x="connsiteX8530" y="connsiteY8530"/>
              </a:cxn>
              <a:cxn ang="0">
                <a:pos x="connsiteX8531" y="connsiteY8531"/>
              </a:cxn>
              <a:cxn ang="0">
                <a:pos x="connsiteX8532" y="connsiteY8532"/>
              </a:cxn>
              <a:cxn ang="0">
                <a:pos x="connsiteX8533" y="connsiteY8533"/>
              </a:cxn>
              <a:cxn ang="0">
                <a:pos x="connsiteX8534" y="connsiteY8534"/>
              </a:cxn>
              <a:cxn ang="0">
                <a:pos x="connsiteX8535" y="connsiteY8535"/>
              </a:cxn>
              <a:cxn ang="0">
                <a:pos x="connsiteX8536" y="connsiteY8536"/>
              </a:cxn>
              <a:cxn ang="0">
                <a:pos x="connsiteX8537" y="connsiteY8537"/>
              </a:cxn>
              <a:cxn ang="0">
                <a:pos x="connsiteX8538" y="connsiteY8538"/>
              </a:cxn>
              <a:cxn ang="0">
                <a:pos x="connsiteX8539" y="connsiteY8539"/>
              </a:cxn>
              <a:cxn ang="0">
                <a:pos x="connsiteX8540" y="connsiteY8540"/>
              </a:cxn>
              <a:cxn ang="0">
                <a:pos x="connsiteX8541" y="connsiteY8541"/>
              </a:cxn>
              <a:cxn ang="0">
                <a:pos x="connsiteX8542" y="connsiteY8542"/>
              </a:cxn>
              <a:cxn ang="0">
                <a:pos x="connsiteX8543" y="connsiteY8543"/>
              </a:cxn>
              <a:cxn ang="0">
                <a:pos x="connsiteX8544" y="connsiteY8544"/>
              </a:cxn>
              <a:cxn ang="0">
                <a:pos x="connsiteX8545" y="connsiteY8545"/>
              </a:cxn>
              <a:cxn ang="0">
                <a:pos x="connsiteX8546" y="connsiteY8546"/>
              </a:cxn>
              <a:cxn ang="0">
                <a:pos x="connsiteX8547" y="connsiteY8547"/>
              </a:cxn>
              <a:cxn ang="0">
                <a:pos x="connsiteX8548" y="connsiteY8548"/>
              </a:cxn>
              <a:cxn ang="0">
                <a:pos x="connsiteX8549" y="connsiteY8549"/>
              </a:cxn>
              <a:cxn ang="0">
                <a:pos x="connsiteX8550" y="connsiteY8550"/>
              </a:cxn>
              <a:cxn ang="0">
                <a:pos x="connsiteX8551" y="connsiteY8551"/>
              </a:cxn>
              <a:cxn ang="0">
                <a:pos x="connsiteX8552" y="connsiteY8552"/>
              </a:cxn>
              <a:cxn ang="0">
                <a:pos x="connsiteX8553" y="connsiteY8553"/>
              </a:cxn>
              <a:cxn ang="0">
                <a:pos x="connsiteX8554" y="connsiteY8554"/>
              </a:cxn>
              <a:cxn ang="0">
                <a:pos x="connsiteX8555" y="connsiteY8555"/>
              </a:cxn>
              <a:cxn ang="0">
                <a:pos x="connsiteX8556" y="connsiteY8556"/>
              </a:cxn>
              <a:cxn ang="0">
                <a:pos x="connsiteX8557" y="connsiteY8557"/>
              </a:cxn>
              <a:cxn ang="0">
                <a:pos x="connsiteX8558" y="connsiteY8558"/>
              </a:cxn>
              <a:cxn ang="0">
                <a:pos x="connsiteX8559" y="connsiteY8559"/>
              </a:cxn>
              <a:cxn ang="0">
                <a:pos x="connsiteX8560" y="connsiteY8560"/>
              </a:cxn>
              <a:cxn ang="0">
                <a:pos x="connsiteX8561" y="connsiteY8561"/>
              </a:cxn>
              <a:cxn ang="0">
                <a:pos x="connsiteX8562" y="connsiteY8562"/>
              </a:cxn>
              <a:cxn ang="0">
                <a:pos x="connsiteX8563" y="connsiteY8563"/>
              </a:cxn>
              <a:cxn ang="0">
                <a:pos x="connsiteX8564" y="connsiteY8564"/>
              </a:cxn>
              <a:cxn ang="0">
                <a:pos x="connsiteX8565" y="connsiteY8565"/>
              </a:cxn>
              <a:cxn ang="0">
                <a:pos x="connsiteX8566" y="connsiteY8566"/>
              </a:cxn>
              <a:cxn ang="0">
                <a:pos x="connsiteX8567" y="connsiteY8567"/>
              </a:cxn>
              <a:cxn ang="0">
                <a:pos x="connsiteX8568" y="connsiteY8568"/>
              </a:cxn>
              <a:cxn ang="0">
                <a:pos x="connsiteX8569" y="connsiteY8569"/>
              </a:cxn>
              <a:cxn ang="0">
                <a:pos x="connsiteX8570" y="connsiteY8570"/>
              </a:cxn>
              <a:cxn ang="0">
                <a:pos x="connsiteX8571" y="connsiteY8571"/>
              </a:cxn>
              <a:cxn ang="0">
                <a:pos x="connsiteX8572" y="connsiteY8572"/>
              </a:cxn>
              <a:cxn ang="0">
                <a:pos x="connsiteX8573" y="connsiteY8573"/>
              </a:cxn>
              <a:cxn ang="0">
                <a:pos x="connsiteX8574" y="connsiteY8574"/>
              </a:cxn>
              <a:cxn ang="0">
                <a:pos x="connsiteX8575" y="connsiteY8575"/>
              </a:cxn>
              <a:cxn ang="0">
                <a:pos x="connsiteX8576" y="connsiteY8576"/>
              </a:cxn>
              <a:cxn ang="0">
                <a:pos x="connsiteX8577" y="connsiteY8577"/>
              </a:cxn>
              <a:cxn ang="0">
                <a:pos x="connsiteX8578" y="connsiteY8578"/>
              </a:cxn>
              <a:cxn ang="0">
                <a:pos x="connsiteX8579" y="connsiteY8579"/>
              </a:cxn>
              <a:cxn ang="0">
                <a:pos x="connsiteX8580" y="connsiteY8580"/>
              </a:cxn>
              <a:cxn ang="0">
                <a:pos x="connsiteX8581" y="connsiteY8581"/>
              </a:cxn>
              <a:cxn ang="0">
                <a:pos x="connsiteX8582" y="connsiteY8582"/>
              </a:cxn>
              <a:cxn ang="0">
                <a:pos x="connsiteX8583" y="connsiteY8583"/>
              </a:cxn>
              <a:cxn ang="0">
                <a:pos x="connsiteX8584" y="connsiteY8584"/>
              </a:cxn>
              <a:cxn ang="0">
                <a:pos x="connsiteX8585" y="connsiteY8585"/>
              </a:cxn>
              <a:cxn ang="0">
                <a:pos x="connsiteX8586" y="connsiteY8586"/>
              </a:cxn>
              <a:cxn ang="0">
                <a:pos x="connsiteX8587" y="connsiteY8587"/>
              </a:cxn>
              <a:cxn ang="0">
                <a:pos x="connsiteX8588" y="connsiteY8588"/>
              </a:cxn>
              <a:cxn ang="0">
                <a:pos x="connsiteX8589" y="connsiteY8589"/>
              </a:cxn>
              <a:cxn ang="0">
                <a:pos x="connsiteX8590" y="connsiteY8590"/>
              </a:cxn>
              <a:cxn ang="0">
                <a:pos x="connsiteX8591" y="connsiteY8591"/>
              </a:cxn>
              <a:cxn ang="0">
                <a:pos x="connsiteX8592" y="connsiteY8592"/>
              </a:cxn>
              <a:cxn ang="0">
                <a:pos x="connsiteX8593" y="connsiteY8593"/>
              </a:cxn>
              <a:cxn ang="0">
                <a:pos x="connsiteX8594" y="connsiteY8594"/>
              </a:cxn>
              <a:cxn ang="0">
                <a:pos x="connsiteX8595" y="connsiteY8595"/>
              </a:cxn>
              <a:cxn ang="0">
                <a:pos x="connsiteX8596" y="connsiteY8596"/>
              </a:cxn>
              <a:cxn ang="0">
                <a:pos x="connsiteX8597" y="connsiteY8597"/>
              </a:cxn>
              <a:cxn ang="0">
                <a:pos x="connsiteX8598" y="connsiteY8598"/>
              </a:cxn>
              <a:cxn ang="0">
                <a:pos x="connsiteX8599" y="connsiteY8599"/>
              </a:cxn>
              <a:cxn ang="0">
                <a:pos x="connsiteX8600" y="connsiteY8600"/>
              </a:cxn>
              <a:cxn ang="0">
                <a:pos x="connsiteX8601" y="connsiteY8601"/>
              </a:cxn>
              <a:cxn ang="0">
                <a:pos x="connsiteX8602" y="connsiteY8602"/>
              </a:cxn>
              <a:cxn ang="0">
                <a:pos x="connsiteX8603" y="connsiteY8603"/>
              </a:cxn>
              <a:cxn ang="0">
                <a:pos x="connsiteX8604" y="connsiteY8604"/>
              </a:cxn>
              <a:cxn ang="0">
                <a:pos x="connsiteX8605" y="connsiteY8605"/>
              </a:cxn>
              <a:cxn ang="0">
                <a:pos x="connsiteX8606" y="connsiteY8606"/>
              </a:cxn>
              <a:cxn ang="0">
                <a:pos x="connsiteX8607" y="connsiteY8607"/>
              </a:cxn>
              <a:cxn ang="0">
                <a:pos x="connsiteX8608" y="connsiteY8608"/>
              </a:cxn>
              <a:cxn ang="0">
                <a:pos x="connsiteX8609" y="connsiteY8609"/>
              </a:cxn>
              <a:cxn ang="0">
                <a:pos x="connsiteX8610" y="connsiteY8610"/>
              </a:cxn>
              <a:cxn ang="0">
                <a:pos x="connsiteX8611" y="connsiteY8611"/>
              </a:cxn>
              <a:cxn ang="0">
                <a:pos x="connsiteX8612" y="connsiteY8612"/>
              </a:cxn>
              <a:cxn ang="0">
                <a:pos x="connsiteX8613" y="connsiteY8613"/>
              </a:cxn>
              <a:cxn ang="0">
                <a:pos x="connsiteX8614" y="connsiteY8614"/>
              </a:cxn>
              <a:cxn ang="0">
                <a:pos x="connsiteX8615" y="connsiteY8615"/>
              </a:cxn>
              <a:cxn ang="0">
                <a:pos x="connsiteX8616" y="connsiteY8616"/>
              </a:cxn>
              <a:cxn ang="0">
                <a:pos x="connsiteX8617" y="connsiteY8617"/>
              </a:cxn>
              <a:cxn ang="0">
                <a:pos x="connsiteX8618" y="connsiteY8618"/>
              </a:cxn>
              <a:cxn ang="0">
                <a:pos x="connsiteX8619" y="connsiteY8619"/>
              </a:cxn>
              <a:cxn ang="0">
                <a:pos x="connsiteX8620" y="connsiteY8620"/>
              </a:cxn>
              <a:cxn ang="0">
                <a:pos x="connsiteX8621" y="connsiteY8621"/>
              </a:cxn>
              <a:cxn ang="0">
                <a:pos x="connsiteX8622" y="connsiteY8622"/>
              </a:cxn>
              <a:cxn ang="0">
                <a:pos x="connsiteX8623" y="connsiteY8623"/>
              </a:cxn>
              <a:cxn ang="0">
                <a:pos x="connsiteX8624" y="connsiteY8624"/>
              </a:cxn>
              <a:cxn ang="0">
                <a:pos x="connsiteX8625" y="connsiteY8625"/>
              </a:cxn>
              <a:cxn ang="0">
                <a:pos x="connsiteX8626" y="connsiteY8626"/>
              </a:cxn>
              <a:cxn ang="0">
                <a:pos x="connsiteX8627" y="connsiteY8627"/>
              </a:cxn>
              <a:cxn ang="0">
                <a:pos x="connsiteX8628" y="connsiteY8628"/>
              </a:cxn>
              <a:cxn ang="0">
                <a:pos x="connsiteX8629" y="connsiteY8629"/>
              </a:cxn>
              <a:cxn ang="0">
                <a:pos x="connsiteX8630" y="connsiteY8630"/>
              </a:cxn>
              <a:cxn ang="0">
                <a:pos x="connsiteX8631" y="connsiteY8631"/>
              </a:cxn>
              <a:cxn ang="0">
                <a:pos x="connsiteX8632" y="connsiteY8632"/>
              </a:cxn>
              <a:cxn ang="0">
                <a:pos x="connsiteX8633" y="connsiteY8633"/>
              </a:cxn>
              <a:cxn ang="0">
                <a:pos x="connsiteX8634" y="connsiteY8634"/>
              </a:cxn>
              <a:cxn ang="0">
                <a:pos x="connsiteX8635" y="connsiteY8635"/>
              </a:cxn>
              <a:cxn ang="0">
                <a:pos x="connsiteX8636" y="connsiteY8636"/>
              </a:cxn>
              <a:cxn ang="0">
                <a:pos x="connsiteX8637" y="connsiteY8637"/>
              </a:cxn>
              <a:cxn ang="0">
                <a:pos x="connsiteX8638" y="connsiteY8638"/>
              </a:cxn>
              <a:cxn ang="0">
                <a:pos x="connsiteX8639" y="connsiteY8639"/>
              </a:cxn>
              <a:cxn ang="0">
                <a:pos x="connsiteX8640" y="connsiteY8640"/>
              </a:cxn>
              <a:cxn ang="0">
                <a:pos x="connsiteX8641" y="connsiteY8641"/>
              </a:cxn>
              <a:cxn ang="0">
                <a:pos x="connsiteX8642" y="connsiteY8642"/>
              </a:cxn>
              <a:cxn ang="0">
                <a:pos x="connsiteX8643" y="connsiteY8643"/>
              </a:cxn>
              <a:cxn ang="0">
                <a:pos x="connsiteX8644" y="connsiteY8644"/>
              </a:cxn>
              <a:cxn ang="0">
                <a:pos x="connsiteX8645" y="connsiteY8645"/>
              </a:cxn>
              <a:cxn ang="0">
                <a:pos x="connsiteX8646" y="connsiteY8646"/>
              </a:cxn>
              <a:cxn ang="0">
                <a:pos x="connsiteX8647" y="connsiteY8647"/>
              </a:cxn>
              <a:cxn ang="0">
                <a:pos x="connsiteX8648" y="connsiteY8648"/>
              </a:cxn>
              <a:cxn ang="0">
                <a:pos x="connsiteX8649" y="connsiteY8649"/>
              </a:cxn>
              <a:cxn ang="0">
                <a:pos x="connsiteX8650" y="connsiteY8650"/>
              </a:cxn>
              <a:cxn ang="0">
                <a:pos x="connsiteX8651" y="connsiteY8651"/>
              </a:cxn>
              <a:cxn ang="0">
                <a:pos x="connsiteX8652" y="connsiteY8652"/>
              </a:cxn>
              <a:cxn ang="0">
                <a:pos x="connsiteX8653" y="connsiteY8653"/>
              </a:cxn>
              <a:cxn ang="0">
                <a:pos x="connsiteX8654" y="connsiteY8654"/>
              </a:cxn>
              <a:cxn ang="0">
                <a:pos x="connsiteX8655" y="connsiteY8655"/>
              </a:cxn>
              <a:cxn ang="0">
                <a:pos x="connsiteX8656" y="connsiteY8656"/>
              </a:cxn>
              <a:cxn ang="0">
                <a:pos x="connsiteX8657" y="connsiteY8657"/>
              </a:cxn>
              <a:cxn ang="0">
                <a:pos x="connsiteX8658" y="connsiteY8658"/>
              </a:cxn>
              <a:cxn ang="0">
                <a:pos x="connsiteX8659" y="connsiteY8659"/>
              </a:cxn>
              <a:cxn ang="0">
                <a:pos x="connsiteX8660" y="connsiteY8660"/>
              </a:cxn>
              <a:cxn ang="0">
                <a:pos x="connsiteX8661" y="connsiteY8661"/>
              </a:cxn>
              <a:cxn ang="0">
                <a:pos x="connsiteX8662" y="connsiteY8662"/>
              </a:cxn>
              <a:cxn ang="0">
                <a:pos x="connsiteX8663" y="connsiteY8663"/>
              </a:cxn>
              <a:cxn ang="0">
                <a:pos x="connsiteX8664" y="connsiteY8664"/>
              </a:cxn>
              <a:cxn ang="0">
                <a:pos x="connsiteX8665" y="connsiteY8665"/>
              </a:cxn>
              <a:cxn ang="0">
                <a:pos x="connsiteX8666" y="connsiteY8666"/>
              </a:cxn>
              <a:cxn ang="0">
                <a:pos x="connsiteX8667" y="connsiteY8667"/>
              </a:cxn>
              <a:cxn ang="0">
                <a:pos x="connsiteX8668" y="connsiteY8668"/>
              </a:cxn>
              <a:cxn ang="0">
                <a:pos x="connsiteX8669" y="connsiteY8669"/>
              </a:cxn>
              <a:cxn ang="0">
                <a:pos x="connsiteX8670" y="connsiteY8670"/>
              </a:cxn>
              <a:cxn ang="0">
                <a:pos x="connsiteX8671" y="connsiteY8671"/>
              </a:cxn>
              <a:cxn ang="0">
                <a:pos x="connsiteX8672" y="connsiteY8672"/>
              </a:cxn>
              <a:cxn ang="0">
                <a:pos x="connsiteX8673" y="connsiteY8673"/>
              </a:cxn>
              <a:cxn ang="0">
                <a:pos x="connsiteX8674" y="connsiteY8674"/>
              </a:cxn>
              <a:cxn ang="0">
                <a:pos x="connsiteX8675" y="connsiteY8675"/>
              </a:cxn>
              <a:cxn ang="0">
                <a:pos x="connsiteX8676" y="connsiteY8676"/>
              </a:cxn>
              <a:cxn ang="0">
                <a:pos x="connsiteX8677" y="connsiteY8677"/>
              </a:cxn>
              <a:cxn ang="0">
                <a:pos x="connsiteX8678" y="connsiteY8678"/>
              </a:cxn>
              <a:cxn ang="0">
                <a:pos x="connsiteX8679" y="connsiteY8679"/>
              </a:cxn>
              <a:cxn ang="0">
                <a:pos x="connsiteX8680" y="connsiteY8680"/>
              </a:cxn>
              <a:cxn ang="0">
                <a:pos x="connsiteX8681" y="connsiteY8681"/>
              </a:cxn>
              <a:cxn ang="0">
                <a:pos x="connsiteX8682" y="connsiteY8682"/>
              </a:cxn>
              <a:cxn ang="0">
                <a:pos x="connsiteX8683" y="connsiteY8683"/>
              </a:cxn>
              <a:cxn ang="0">
                <a:pos x="connsiteX8684" y="connsiteY8684"/>
              </a:cxn>
              <a:cxn ang="0">
                <a:pos x="connsiteX8685" y="connsiteY8685"/>
              </a:cxn>
              <a:cxn ang="0">
                <a:pos x="connsiteX8686" y="connsiteY8686"/>
              </a:cxn>
              <a:cxn ang="0">
                <a:pos x="connsiteX8687" y="connsiteY8687"/>
              </a:cxn>
              <a:cxn ang="0">
                <a:pos x="connsiteX8688" y="connsiteY8688"/>
              </a:cxn>
              <a:cxn ang="0">
                <a:pos x="connsiteX8689" y="connsiteY8689"/>
              </a:cxn>
              <a:cxn ang="0">
                <a:pos x="connsiteX8690" y="connsiteY8690"/>
              </a:cxn>
              <a:cxn ang="0">
                <a:pos x="connsiteX8691" y="connsiteY8691"/>
              </a:cxn>
              <a:cxn ang="0">
                <a:pos x="connsiteX8692" y="connsiteY8692"/>
              </a:cxn>
              <a:cxn ang="0">
                <a:pos x="connsiteX8693" y="connsiteY8693"/>
              </a:cxn>
              <a:cxn ang="0">
                <a:pos x="connsiteX8694" y="connsiteY8694"/>
              </a:cxn>
              <a:cxn ang="0">
                <a:pos x="connsiteX8695" y="connsiteY8695"/>
              </a:cxn>
              <a:cxn ang="0">
                <a:pos x="connsiteX8696" y="connsiteY8696"/>
              </a:cxn>
              <a:cxn ang="0">
                <a:pos x="connsiteX8697" y="connsiteY8697"/>
              </a:cxn>
              <a:cxn ang="0">
                <a:pos x="connsiteX8698" y="connsiteY8698"/>
              </a:cxn>
              <a:cxn ang="0">
                <a:pos x="connsiteX8699" y="connsiteY8699"/>
              </a:cxn>
              <a:cxn ang="0">
                <a:pos x="connsiteX8700" y="connsiteY8700"/>
              </a:cxn>
              <a:cxn ang="0">
                <a:pos x="connsiteX8701" y="connsiteY8701"/>
              </a:cxn>
              <a:cxn ang="0">
                <a:pos x="connsiteX8702" y="connsiteY8702"/>
              </a:cxn>
              <a:cxn ang="0">
                <a:pos x="connsiteX8703" y="connsiteY8703"/>
              </a:cxn>
              <a:cxn ang="0">
                <a:pos x="connsiteX8704" y="connsiteY8704"/>
              </a:cxn>
              <a:cxn ang="0">
                <a:pos x="connsiteX8705" y="connsiteY8705"/>
              </a:cxn>
              <a:cxn ang="0">
                <a:pos x="connsiteX8706" y="connsiteY8706"/>
              </a:cxn>
              <a:cxn ang="0">
                <a:pos x="connsiteX8707" y="connsiteY8707"/>
              </a:cxn>
              <a:cxn ang="0">
                <a:pos x="connsiteX8708" y="connsiteY8708"/>
              </a:cxn>
              <a:cxn ang="0">
                <a:pos x="connsiteX8709" y="connsiteY8709"/>
              </a:cxn>
              <a:cxn ang="0">
                <a:pos x="connsiteX8710" y="connsiteY8710"/>
              </a:cxn>
              <a:cxn ang="0">
                <a:pos x="connsiteX8711" y="connsiteY8711"/>
              </a:cxn>
              <a:cxn ang="0">
                <a:pos x="connsiteX8712" y="connsiteY8712"/>
              </a:cxn>
              <a:cxn ang="0">
                <a:pos x="connsiteX8713" y="connsiteY8713"/>
              </a:cxn>
              <a:cxn ang="0">
                <a:pos x="connsiteX8714" y="connsiteY8714"/>
              </a:cxn>
              <a:cxn ang="0">
                <a:pos x="connsiteX8715" y="connsiteY8715"/>
              </a:cxn>
              <a:cxn ang="0">
                <a:pos x="connsiteX8716" y="connsiteY8716"/>
              </a:cxn>
              <a:cxn ang="0">
                <a:pos x="connsiteX8717" y="connsiteY8717"/>
              </a:cxn>
              <a:cxn ang="0">
                <a:pos x="connsiteX8718" y="connsiteY8718"/>
              </a:cxn>
              <a:cxn ang="0">
                <a:pos x="connsiteX8719" y="connsiteY8719"/>
              </a:cxn>
              <a:cxn ang="0">
                <a:pos x="connsiteX8720" y="connsiteY8720"/>
              </a:cxn>
              <a:cxn ang="0">
                <a:pos x="connsiteX8721" y="connsiteY8721"/>
              </a:cxn>
              <a:cxn ang="0">
                <a:pos x="connsiteX8722" y="connsiteY8722"/>
              </a:cxn>
              <a:cxn ang="0">
                <a:pos x="connsiteX8723" y="connsiteY8723"/>
              </a:cxn>
              <a:cxn ang="0">
                <a:pos x="connsiteX8724" y="connsiteY8724"/>
              </a:cxn>
              <a:cxn ang="0">
                <a:pos x="connsiteX8725" y="connsiteY8725"/>
              </a:cxn>
              <a:cxn ang="0">
                <a:pos x="connsiteX8726" y="connsiteY8726"/>
              </a:cxn>
              <a:cxn ang="0">
                <a:pos x="connsiteX8727" y="connsiteY8727"/>
              </a:cxn>
              <a:cxn ang="0">
                <a:pos x="connsiteX8728" y="connsiteY8728"/>
              </a:cxn>
              <a:cxn ang="0">
                <a:pos x="connsiteX8729" y="connsiteY8729"/>
              </a:cxn>
              <a:cxn ang="0">
                <a:pos x="connsiteX8730" y="connsiteY8730"/>
              </a:cxn>
              <a:cxn ang="0">
                <a:pos x="connsiteX8731" y="connsiteY8731"/>
              </a:cxn>
              <a:cxn ang="0">
                <a:pos x="connsiteX8732" y="connsiteY8732"/>
              </a:cxn>
              <a:cxn ang="0">
                <a:pos x="connsiteX8733" y="connsiteY8733"/>
              </a:cxn>
              <a:cxn ang="0">
                <a:pos x="connsiteX8734" y="connsiteY8734"/>
              </a:cxn>
              <a:cxn ang="0">
                <a:pos x="connsiteX8735" y="connsiteY8735"/>
              </a:cxn>
              <a:cxn ang="0">
                <a:pos x="connsiteX8736" y="connsiteY8736"/>
              </a:cxn>
              <a:cxn ang="0">
                <a:pos x="connsiteX8737" y="connsiteY8737"/>
              </a:cxn>
              <a:cxn ang="0">
                <a:pos x="connsiteX8738" y="connsiteY8738"/>
              </a:cxn>
              <a:cxn ang="0">
                <a:pos x="connsiteX8739" y="connsiteY8739"/>
              </a:cxn>
              <a:cxn ang="0">
                <a:pos x="connsiteX8740" y="connsiteY8740"/>
              </a:cxn>
              <a:cxn ang="0">
                <a:pos x="connsiteX8741" y="connsiteY8741"/>
              </a:cxn>
              <a:cxn ang="0">
                <a:pos x="connsiteX8742" y="connsiteY8742"/>
              </a:cxn>
              <a:cxn ang="0">
                <a:pos x="connsiteX8743" y="connsiteY8743"/>
              </a:cxn>
              <a:cxn ang="0">
                <a:pos x="connsiteX8744" y="connsiteY8744"/>
              </a:cxn>
              <a:cxn ang="0">
                <a:pos x="connsiteX8745" y="connsiteY8745"/>
              </a:cxn>
              <a:cxn ang="0">
                <a:pos x="connsiteX8746" y="connsiteY8746"/>
              </a:cxn>
              <a:cxn ang="0">
                <a:pos x="connsiteX8747" y="connsiteY8747"/>
              </a:cxn>
              <a:cxn ang="0">
                <a:pos x="connsiteX8748" y="connsiteY8748"/>
              </a:cxn>
              <a:cxn ang="0">
                <a:pos x="connsiteX8749" y="connsiteY8749"/>
              </a:cxn>
              <a:cxn ang="0">
                <a:pos x="connsiteX8750" y="connsiteY8750"/>
              </a:cxn>
              <a:cxn ang="0">
                <a:pos x="connsiteX8751" y="connsiteY8751"/>
              </a:cxn>
              <a:cxn ang="0">
                <a:pos x="connsiteX8752" y="connsiteY8752"/>
              </a:cxn>
              <a:cxn ang="0">
                <a:pos x="connsiteX8753" y="connsiteY8753"/>
              </a:cxn>
              <a:cxn ang="0">
                <a:pos x="connsiteX8754" y="connsiteY8754"/>
              </a:cxn>
              <a:cxn ang="0">
                <a:pos x="connsiteX8755" y="connsiteY8755"/>
              </a:cxn>
              <a:cxn ang="0">
                <a:pos x="connsiteX8756" y="connsiteY8756"/>
              </a:cxn>
              <a:cxn ang="0">
                <a:pos x="connsiteX8757" y="connsiteY8757"/>
              </a:cxn>
              <a:cxn ang="0">
                <a:pos x="connsiteX8758" y="connsiteY8758"/>
              </a:cxn>
              <a:cxn ang="0">
                <a:pos x="connsiteX8759" y="connsiteY8759"/>
              </a:cxn>
              <a:cxn ang="0">
                <a:pos x="connsiteX8760" y="connsiteY8760"/>
              </a:cxn>
              <a:cxn ang="0">
                <a:pos x="connsiteX8761" y="connsiteY8761"/>
              </a:cxn>
              <a:cxn ang="0">
                <a:pos x="connsiteX8762" y="connsiteY8762"/>
              </a:cxn>
              <a:cxn ang="0">
                <a:pos x="connsiteX8763" y="connsiteY8763"/>
              </a:cxn>
              <a:cxn ang="0">
                <a:pos x="connsiteX8764" y="connsiteY8764"/>
              </a:cxn>
              <a:cxn ang="0">
                <a:pos x="connsiteX8765" y="connsiteY8765"/>
              </a:cxn>
              <a:cxn ang="0">
                <a:pos x="connsiteX8766" y="connsiteY8766"/>
              </a:cxn>
              <a:cxn ang="0">
                <a:pos x="connsiteX8767" y="connsiteY8767"/>
              </a:cxn>
              <a:cxn ang="0">
                <a:pos x="connsiteX8768" y="connsiteY8768"/>
              </a:cxn>
              <a:cxn ang="0">
                <a:pos x="connsiteX8769" y="connsiteY8769"/>
              </a:cxn>
              <a:cxn ang="0">
                <a:pos x="connsiteX8770" y="connsiteY8770"/>
              </a:cxn>
              <a:cxn ang="0">
                <a:pos x="connsiteX8771" y="connsiteY8771"/>
              </a:cxn>
              <a:cxn ang="0">
                <a:pos x="connsiteX8772" y="connsiteY8772"/>
              </a:cxn>
              <a:cxn ang="0">
                <a:pos x="connsiteX8773" y="connsiteY8773"/>
              </a:cxn>
              <a:cxn ang="0">
                <a:pos x="connsiteX8774" y="connsiteY8774"/>
              </a:cxn>
              <a:cxn ang="0">
                <a:pos x="connsiteX8775" y="connsiteY8775"/>
              </a:cxn>
              <a:cxn ang="0">
                <a:pos x="connsiteX8776" y="connsiteY8776"/>
              </a:cxn>
              <a:cxn ang="0">
                <a:pos x="connsiteX8777" y="connsiteY8777"/>
              </a:cxn>
              <a:cxn ang="0">
                <a:pos x="connsiteX8778" y="connsiteY8778"/>
              </a:cxn>
              <a:cxn ang="0">
                <a:pos x="connsiteX8779" y="connsiteY8779"/>
              </a:cxn>
              <a:cxn ang="0">
                <a:pos x="connsiteX8780" y="connsiteY8780"/>
              </a:cxn>
              <a:cxn ang="0">
                <a:pos x="connsiteX8781" y="connsiteY8781"/>
              </a:cxn>
              <a:cxn ang="0">
                <a:pos x="connsiteX8782" y="connsiteY8782"/>
              </a:cxn>
              <a:cxn ang="0">
                <a:pos x="connsiteX8783" y="connsiteY8783"/>
              </a:cxn>
              <a:cxn ang="0">
                <a:pos x="connsiteX8784" y="connsiteY8784"/>
              </a:cxn>
              <a:cxn ang="0">
                <a:pos x="connsiteX8785" y="connsiteY8785"/>
              </a:cxn>
              <a:cxn ang="0">
                <a:pos x="connsiteX8786" y="connsiteY8786"/>
              </a:cxn>
              <a:cxn ang="0">
                <a:pos x="connsiteX8787" y="connsiteY8787"/>
              </a:cxn>
              <a:cxn ang="0">
                <a:pos x="connsiteX8788" y="connsiteY8788"/>
              </a:cxn>
              <a:cxn ang="0">
                <a:pos x="connsiteX8789" y="connsiteY8789"/>
              </a:cxn>
              <a:cxn ang="0">
                <a:pos x="connsiteX8790" y="connsiteY8790"/>
              </a:cxn>
              <a:cxn ang="0">
                <a:pos x="connsiteX8791" y="connsiteY8791"/>
              </a:cxn>
              <a:cxn ang="0">
                <a:pos x="connsiteX8792" y="connsiteY8792"/>
              </a:cxn>
              <a:cxn ang="0">
                <a:pos x="connsiteX8793" y="connsiteY8793"/>
              </a:cxn>
              <a:cxn ang="0">
                <a:pos x="connsiteX8794" y="connsiteY8794"/>
              </a:cxn>
              <a:cxn ang="0">
                <a:pos x="connsiteX8795" y="connsiteY8795"/>
              </a:cxn>
              <a:cxn ang="0">
                <a:pos x="connsiteX8796" y="connsiteY8796"/>
              </a:cxn>
              <a:cxn ang="0">
                <a:pos x="connsiteX8797" y="connsiteY8797"/>
              </a:cxn>
              <a:cxn ang="0">
                <a:pos x="connsiteX8798" y="connsiteY8798"/>
              </a:cxn>
              <a:cxn ang="0">
                <a:pos x="connsiteX8799" y="connsiteY8799"/>
              </a:cxn>
              <a:cxn ang="0">
                <a:pos x="connsiteX8800" y="connsiteY8800"/>
              </a:cxn>
              <a:cxn ang="0">
                <a:pos x="connsiteX8801" y="connsiteY8801"/>
              </a:cxn>
              <a:cxn ang="0">
                <a:pos x="connsiteX8802" y="connsiteY8802"/>
              </a:cxn>
              <a:cxn ang="0">
                <a:pos x="connsiteX8803" y="connsiteY8803"/>
              </a:cxn>
              <a:cxn ang="0">
                <a:pos x="connsiteX8804" y="connsiteY8804"/>
              </a:cxn>
              <a:cxn ang="0">
                <a:pos x="connsiteX8805" y="connsiteY8805"/>
              </a:cxn>
              <a:cxn ang="0">
                <a:pos x="connsiteX8806" y="connsiteY8806"/>
              </a:cxn>
              <a:cxn ang="0">
                <a:pos x="connsiteX8807" y="connsiteY8807"/>
              </a:cxn>
              <a:cxn ang="0">
                <a:pos x="connsiteX8808" y="connsiteY8808"/>
              </a:cxn>
              <a:cxn ang="0">
                <a:pos x="connsiteX8809" y="connsiteY8809"/>
              </a:cxn>
              <a:cxn ang="0">
                <a:pos x="connsiteX8810" y="connsiteY8810"/>
              </a:cxn>
              <a:cxn ang="0">
                <a:pos x="connsiteX8811" y="connsiteY8811"/>
              </a:cxn>
              <a:cxn ang="0">
                <a:pos x="connsiteX8812" y="connsiteY8812"/>
              </a:cxn>
              <a:cxn ang="0">
                <a:pos x="connsiteX8813" y="connsiteY8813"/>
              </a:cxn>
              <a:cxn ang="0">
                <a:pos x="connsiteX8814" y="connsiteY8814"/>
              </a:cxn>
              <a:cxn ang="0">
                <a:pos x="connsiteX8815" y="connsiteY8815"/>
              </a:cxn>
              <a:cxn ang="0">
                <a:pos x="connsiteX8816" y="connsiteY8816"/>
              </a:cxn>
              <a:cxn ang="0">
                <a:pos x="connsiteX8817" y="connsiteY8817"/>
              </a:cxn>
              <a:cxn ang="0">
                <a:pos x="connsiteX8818" y="connsiteY8818"/>
              </a:cxn>
              <a:cxn ang="0">
                <a:pos x="connsiteX8819" y="connsiteY8819"/>
              </a:cxn>
              <a:cxn ang="0">
                <a:pos x="connsiteX8820" y="connsiteY8820"/>
              </a:cxn>
              <a:cxn ang="0">
                <a:pos x="connsiteX8821" y="connsiteY8821"/>
              </a:cxn>
              <a:cxn ang="0">
                <a:pos x="connsiteX8822" y="connsiteY8822"/>
              </a:cxn>
              <a:cxn ang="0">
                <a:pos x="connsiteX8823" y="connsiteY8823"/>
              </a:cxn>
              <a:cxn ang="0">
                <a:pos x="connsiteX8824" y="connsiteY8824"/>
              </a:cxn>
              <a:cxn ang="0">
                <a:pos x="connsiteX8825" y="connsiteY8825"/>
              </a:cxn>
              <a:cxn ang="0">
                <a:pos x="connsiteX8826" y="connsiteY8826"/>
              </a:cxn>
              <a:cxn ang="0">
                <a:pos x="connsiteX8827" y="connsiteY8827"/>
              </a:cxn>
              <a:cxn ang="0">
                <a:pos x="connsiteX8828" y="connsiteY8828"/>
              </a:cxn>
              <a:cxn ang="0">
                <a:pos x="connsiteX8829" y="connsiteY8829"/>
              </a:cxn>
              <a:cxn ang="0">
                <a:pos x="connsiteX8830" y="connsiteY8830"/>
              </a:cxn>
              <a:cxn ang="0">
                <a:pos x="connsiteX8831" y="connsiteY8831"/>
              </a:cxn>
              <a:cxn ang="0">
                <a:pos x="connsiteX8832" y="connsiteY8832"/>
              </a:cxn>
              <a:cxn ang="0">
                <a:pos x="connsiteX8833" y="connsiteY8833"/>
              </a:cxn>
              <a:cxn ang="0">
                <a:pos x="connsiteX8834" y="connsiteY8834"/>
              </a:cxn>
              <a:cxn ang="0">
                <a:pos x="connsiteX8835" y="connsiteY8835"/>
              </a:cxn>
              <a:cxn ang="0">
                <a:pos x="connsiteX8836" y="connsiteY8836"/>
              </a:cxn>
              <a:cxn ang="0">
                <a:pos x="connsiteX8837" y="connsiteY8837"/>
              </a:cxn>
              <a:cxn ang="0">
                <a:pos x="connsiteX8838" y="connsiteY8838"/>
              </a:cxn>
              <a:cxn ang="0">
                <a:pos x="connsiteX8839" y="connsiteY8839"/>
              </a:cxn>
              <a:cxn ang="0">
                <a:pos x="connsiteX8840" y="connsiteY8840"/>
              </a:cxn>
              <a:cxn ang="0">
                <a:pos x="connsiteX8841" y="connsiteY8841"/>
              </a:cxn>
              <a:cxn ang="0">
                <a:pos x="connsiteX8842" y="connsiteY8842"/>
              </a:cxn>
              <a:cxn ang="0">
                <a:pos x="connsiteX8843" y="connsiteY8843"/>
              </a:cxn>
              <a:cxn ang="0">
                <a:pos x="connsiteX8844" y="connsiteY8844"/>
              </a:cxn>
              <a:cxn ang="0">
                <a:pos x="connsiteX8845" y="connsiteY8845"/>
              </a:cxn>
              <a:cxn ang="0">
                <a:pos x="connsiteX8846" y="connsiteY8846"/>
              </a:cxn>
              <a:cxn ang="0">
                <a:pos x="connsiteX8847" y="connsiteY8847"/>
              </a:cxn>
              <a:cxn ang="0">
                <a:pos x="connsiteX8848" y="connsiteY8848"/>
              </a:cxn>
              <a:cxn ang="0">
                <a:pos x="connsiteX8849" y="connsiteY8849"/>
              </a:cxn>
              <a:cxn ang="0">
                <a:pos x="connsiteX8850" y="connsiteY8850"/>
              </a:cxn>
              <a:cxn ang="0">
                <a:pos x="connsiteX8851" y="connsiteY8851"/>
              </a:cxn>
              <a:cxn ang="0">
                <a:pos x="connsiteX8852" y="connsiteY8852"/>
              </a:cxn>
              <a:cxn ang="0">
                <a:pos x="connsiteX8853" y="connsiteY8853"/>
              </a:cxn>
              <a:cxn ang="0">
                <a:pos x="connsiteX8854" y="connsiteY8854"/>
              </a:cxn>
              <a:cxn ang="0">
                <a:pos x="connsiteX8855" y="connsiteY8855"/>
              </a:cxn>
              <a:cxn ang="0">
                <a:pos x="connsiteX8856" y="connsiteY8856"/>
              </a:cxn>
              <a:cxn ang="0">
                <a:pos x="connsiteX8857" y="connsiteY8857"/>
              </a:cxn>
              <a:cxn ang="0">
                <a:pos x="connsiteX8858" y="connsiteY8858"/>
              </a:cxn>
              <a:cxn ang="0">
                <a:pos x="connsiteX8859" y="connsiteY8859"/>
              </a:cxn>
              <a:cxn ang="0">
                <a:pos x="connsiteX8860" y="connsiteY8860"/>
              </a:cxn>
              <a:cxn ang="0">
                <a:pos x="connsiteX8861" y="connsiteY8861"/>
              </a:cxn>
              <a:cxn ang="0">
                <a:pos x="connsiteX8862" y="connsiteY8862"/>
              </a:cxn>
              <a:cxn ang="0">
                <a:pos x="connsiteX8863" y="connsiteY8863"/>
              </a:cxn>
              <a:cxn ang="0">
                <a:pos x="connsiteX8864" y="connsiteY8864"/>
              </a:cxn>
              <a:cxn ang="0">
                <a:pos x="connsiteX8865" y="connsiteY8865"/>
              </a:cxn>
              <a:cxn ang="0">
                <a:pos x="connsiteX8866" y="connsiteY8866"/>
              </a:cxn>
              <a:cxn ang="0">
                <a:pos x="connsiteX8867" y="connsiteY8867"/>
              </a:cxn>
              <a:cxn ang="0">
                <a:pos x="connsiteX8868" y="connsiteY8868"/>
              </a:cxn>
              <a:cxn ang="0">
                <a:pos x="connsiteX8869" y="connsiteY8869"/>
              </a:cxn>
              <a:cxn ang="0">
                <a:pos x="connsiteX8870" y="connsiteY8870"/>
              </a:cxn>
              <a:cxn ang="0">
                <a:pos x="connsiteX8871" y="connsiteY8871"/>
              </a:cxn>
              <a:cxn ang="0">
                <a:pos x="connsiteX8872" y="connsiteY8872"/>
              </a:cxn>
              <a:cxn ang="0">
                <a:pos x="connsiteX8873" y="connsiteY8873"/>
              </a:cxn>
              <a:cxn ang="0">
                <a:pos x="connsiteX8874" y="connsiteY8874"/>
              </a:cxn>
              <a:cxn ang="0">
                <a:pos x="connsiteX8875" y="connsiteY8875"/>
              </a:cxn>
              <a:cxn ang="0">
                <a:pos x="connsiteX8876" y="connsiteY8876"/>
              </a:cxn>
              <a:cxn ang="0">
                <a:pos x="connsiteX8877" y="connsiteY8877"/>
              </a:cxn>
              <a:cxn ang="0">
                <a:pos x="connsiteX8878" y="connsiteY8878"/>
              </a:cxn>
              <a:cxn ang="0">
                <a:pos x="connsiteX8879" y="connsiteY8879"/>
              </a:cxn>
              <a:cxn ang="0">
                <a:pos x="connsiteX8880" y="connsiteY8880"/>
              </a:cxn>
              <a:cxn ang="0">
                <a:pos x="connsiteX8881" y="connsiteY8881"/>
              </a:cxn>
              <a:cxn ang="0">
                <a:pos x="connsiteX8882" y="connsiteY8882"/>
              </a:cxn>
              <a:cxn ang="0">
                <a:pos x="connsiteX8883" y="connsiteY8883"/>
              </a:cxn>
              <a:cxn ang="0">
                <a:pos x="connsiteX8884" y="connsiteY8884"/>
              </a:cxn>
              <a:cxn ang="0">
                <a:pos x="connsiteX8885" y="connsiteY8885"/>
              </a:cxn>
              <a:cxn ang="0">
                <a:pos x="connsiteX8886" y="connsiteY8886"/>
              </a:cxn>
              <a:cxn ang="0">
                <a:pos x="connsiteX8887" y="connsiteY8887"/>
              </a:cxn>
              <a:cxn ang="0">
                <a:pos x="connsiteX8888" y="connsiteY8888"/>
              </a:cxn>
              <a:cxn ang="0">
                <a:pos x="connsiteX8889" y="connsiteY8889"/>
              </a:cxn>
              <a:cxn ang="0">
                <a:pos x="connsiteX8890" y="connsiteY8890"/>
              </a:cxn>
              <a:cxn ang="0">
                <a:pos x="connsiteX8891" y="connsiteY8891"/>
              </a:cxn>
              <a:cxn ang="0">
                <a:pos x="connsiteX8892" y="connsiteY8892"/>
              </a:cxn>
              <a:cxn ang="0">
                <a:pos x="connsiteX8893" y="connsiteY8893"/>
              </a:cxn>
              <a:cxn ang="0">
                <a:pos x="connsiteX8894" y="connsiteY8894"/>
              </a:cxn>
              <a:cxn ang="0">
                <a:pos x="connsiteX8895" y="connsiteY8895"/>
              </a:cxn>
              <a:cxn ang="0">
                <a:pos x="connsiteX8896" y="connsiteY8896"/>
              </a:cxn>
              <a:cxn ang="0">
                <a:pos x="connsiteX8897" y="connsiteY8897"/>
              </a:cxn>
              <a:cxn ang="0">
                <a:pos x="connsiteX8898" y="connsiteY8898"/>
              </a:cxn>
              <a:cxn ang="0">
                <a:pos x="connsiteX8899" y="connsiteY8899"/>
              </a:cxn>
              <a:cxn ang="0">
                <a:pos x="connsiteX8900" y="connsiteY8900"/>
              </a:cxn>
              <a:cxn ang="0">
                <a:pos x="connsiteX8901" y="connsiteY8901"/>
              </a:cxn>
              <a:cxn ang="0">
                <a:pos x="connsiteX8902" y="connsiteY8902"/>
              </a:cxn>
              <a:cxn ang="0">
                <a:pos x="connsiteX8903" y="connsiteY8903"/>
              </a:cxn>
              <a:cxn ang="0">
                <a:pos x="connsiteX8904" y="connsiteY8904"/>
              </a:cxn>
              <a:cxn ang="0">
                <a:pos x="connsiteX8905" y="connsiteY8905"/>
              </a:cxn>
              <a:cxn ang="0">
                <a:pos x="connsiteX8906" y="connsiteY8906"/>
              </a:cxn>
              <a:cxn ang="0">
                <a:pos x="connsiteX8907" y="connsiteY8907"/>
              </a:cxn>
              <a:cxn ang="0">
                <a:pos x="connsiteX8908" y="connsiteY8908"/>
              </a:cxn>
              <a:cxn ang="0">
                <a:pos x="connsiteX8909" y="connsiteY8909"/>
              </a:cxn>
              <a:cxn ang="0">
                <a:pos x="connsiteX8910" y="connsiteY8910"/>
              </a:cxn>
              <a:cxn ang="0">
                <a:pos x="connsiteX8911" y="connsiteY8911"/>
              </a:cxn>
              <a:cxn ang="0">
                <a:pos x="connsiteX8912" y="connsiteY8912"/>
              </a:cxn>
              <a:cxn ang="0">
                <a:pos x="connsiteX8913" y="connsiteY8913"/>
              </a:cxn>
              <a:cxn ang="0">
                <a:pos x="connsiteX8914" y="connsiteY8914"/>
              </a:cxn>
              <a:cxn ang="0">
                <a:pos x="connsiteX8915" y="connsiteY8915"/>
              </a:cxn>
              <a:cxn ang="0">
                <a:pos x="connsiteX8916" y="connsiteY8916"/>
              </a:cxn>
              <a:cxn ang="0">
                <a:pos x="connsiteX8917" y="connsiteY8917"/>
              </a:cxn>
              <a:cxn ang="0">
                <a:pos x="connsiteX8918" y="connsiteY8918"/>
              </a:cxn>
              <a:cxn ang="0">
                <a:pos x="connsiteX8919" y="connsiteY8919"/>
              </a:cxn>
              <a:cxn ang="0">
                <a:pos x="connsiteX8920" y="connsiteY8920"/>
              </a:cxn>
              <a:cxn ang="0">
                <a:pos x="connsiteX8921" y="connsiteY8921"/>
              </a:cxn>
              <a:cxn ang="0">
                <a:pos x="connsiteX8922" y="connsiteY8922"/>
              </a:cxn>
              <a:cxn ang="0">
                <a:pos x="connsiteX8923" y="connsiteY8923"/>
              </a:cxn>
              <a:cxn ang="0">
                <a:pos x="connsiteX8924" y="connsiteY8924"/>
              </a:cxn>
              <a:cxn ang="0">
                <a:pos x="connsiteX8925" y="connsiteY8925"/>
              </a:cxn>
              <a:cxn ang="0">
                <a:pos x="connsiteX8926" y="connsiteY8926"/>
              </a:cxn>
              <a:cxn ang="0">
                <a:pos x="connsiteX8927" y="connsiteY8927"/>
              </a:cxn>
              <a:cxn ang="0">
                <a:pos x="connsiteX8928" y="connsiteY8928"/>
              </a:cxn>
              <a:cxn ang="0">
                <a:pos x="connsiteX8929" y="connsiteY8929"/>
              </a:cxn>
              <a:cxn ang="0">
                <a:pos x="connsiteX8930" y="connsiteY8930"/>
              </a:cxn>
              <a:cxn ang="0">
                <a:pos x="connsiteX8931" y="connsiteY8931"/>
              </a:cxn>
              <a:cxn ang="0">
                <a:pos x="connsiteX8932" y="connsiteY8932"/>
              </a:cxn>
              <a:cxn ang="0">
                <a:pos x="connsiteX8933" y="connsiteY8933"/>
              </a:cxn>
              <a:cxn ang="0">
                <a:pos x="connsiteX8934" y="connsiteY8934"/>
              </a:cxn>
              <a:cxn ang="0">
                <a:pos x="connsiteX8935" y="connsiteY8935"/>
              </a:cxn>
              <a:cxn ang="0">
                <a:pos x="connsiteX8936" y="connsiteY8936"/>
              </a:cxn>
              <a:cxn ang="0">
                <a:pos x="connsiteX8937" y="connsiteY8937"/>
              </a:cxn>
              <a:cxn ang="0">
                <a:pos x="connsiteX8938" y="connsiteY8938"/>
              </a:cxn>
              <a:cxn ang="0">
                <a:pos x="connsiteX8939" y="connsiteY8939"/>
              </a:cxn>
              <a:cxn ang="0">
                <a:pos x="connsiteX8940" y="connsiteY8940"/>
              </a:cxn>
              <a:cxn ang="0">
                <a:pos x="connsiteX8941" y="connsiteY8941"/>
              </a:cxn>
              <a:cxn ang="0">
                <a:pos x="connsiteX8942" y="connsiteY8942"/>
              </a:cxn>
              <a:cxn ang="0">
                <a:pos x="connsiteX8943" y="connsiteY8943"/>
              </a:cxn>
              <a:cxn ang="0">
                <a:pos x="connsiteX8944" y="connsiteY8944"/>
              </a:cxn>
              <a:cxn ang="0">
                <a:pos x="connsiteX8945" y="connsiteY8945"/>
              </a:cxn>
              <a:cxn ang="0">
                <a:pos x="connsiteX8946" y="connsiteY8946"/>
              </a:cxn>
              <a:cxn ang="0">
                <a:pos x="connsiteX8947" y="connsiteY8947"/>
              </a:cxn>
              <a:cxn ang="0">
                <a:pos x="connsiteX8948" y="connsiteY8948"/>
              </a:cxn>
              <a:cxn ang="0">
                <a:pos x="connsiteX8949" y="connsiteY8949"/>
              </a:cxn>
              <a:cxn ang="0">
                <a:pos x="connsiteX8950" y="connsiteY8950"/>
              </a:cxn>
              <a:cxn ang="0">
                <a:pos x="connsiteX8951" y="connsiteY8951"/>
              </a:cxn>
              <a:cxn ang="0">
                <a:pos x="connsiteX8952" y="connsiteY8952"/>
              </a:cxn>
              <a:cxn ang="0">
                <a:pos x="connsiteX8953" y="connsiteY8953"/>
              </a:cxn>
              <a:cxn ang="0">
                <a:pos x="connsiteX8954" y="connsiteY8954"/>
              </a:cxn>
              <a:cxn ang="0">
                <a:pos x="connsiteX8955" y="connsiteY8955"/>
              </a:cxn>
              <a:cxn ang="0">
                <a:pos x="connsiteX8956" y="connsiteY8956"/>
              </a:cxn>
              <a:cxn ang="0">
                <a:pos x="connsiteX8957" y="connsiteY8957"/>
              </a:cxn>
              <a:cxn ang="0">
                <a:pos x="connsiteX8958" y="connsiteY8958"/>
              </a:cxn>
              <a:cxn ang="0">
                <a:pos x="connsiteX8959" y="connsiteY8959"/>
              </a:cxn>
              <a:cxn ang="0">
                <a:pos x="connsiteX8960" y="connsiteY8960"/>
              </a:cxn>
              <a:cxn ang="0">
                <a:pos x="connsiteX8961" y="connsiteY8961"/>
              </a:cxn>
              <a:cxn ang="0">
                <a:pos x="connsiteX8962" y="connsiteY8962"/>
              </a:cxn>
              <a:cxn ang="0">
                <a:pos x="connsiteX8963" y="connsiteY8963"/>
              </a:cxn>
              <a:cxn ang="0">
                <a:pos x="connsiteX8964" y="connsiteY8964"/>
              </a:cxn>
              <a:cxn ang="0">
                <a:pos x="connsiteX8965" y="connsiteY8965"/>
              </a:cxn>
              <a:cxn ang="0">
                <a:pos x="connsiteX8966" y="connsiteY8966"/>
              </a:cxn>
              <a:cxn ang="0">
                <a:pos x="connsiteX8967" y="connsiteY8967"/>
              </a:cxn>
              <a:cxn ang="0">
                <a:pos x="connsiteX8968" y="connsiteY8968"/>
              </a:cxn>
              <a:cxn ang="0">
                <a:pos x="connsiteX8969" y="connsiteY8969"/>
              </a:cxn>
              <a:cxn ang="0">
                <a:pos x="connsiteX8970" y="connsiteY8970"/>
              </a:cxn>
              <a:cxn ang="0">
                <a:pos x="connsiteX8971" y="connsiteY8971"/>
              </a:cxn>
              <a:cxn ang="0">
                <a:pos x="connsiteX8972" y="connsiteY8972"/>
              </a:cxn>
              <a:cxn ang="0">
                <a:pos x="connsiteX8973" y="connsiteY8973"/>
              </a:cxn>
              <a:cxn ang="0">
                <a:pos x="connsiteX8974" y="connsiteY8974"/>
              </a:cxn>
              <a:cxn ang="0">
                <a:pos x="connsiteX8975" y="connsiteY8975"/>
              </a:cxn>
              <a:cxn ang="0">
                <a:pos x="connsiteX8976" y="connsiteY8976"/>
              </a:cxn>
              <a:cxn ang="0">
                <a:pos x="connsiteX8977" y="connsiteY8977"/>
              </a:cxn>
              <a:cxn ang="0">
                <a:pos x="connsiteX8978" y="connsiteY8978"/>
              </a:cxn>
              <a:cxn ang="0">
                <a:pos x="connsiteX8979" y="connsiteY8979"/>
              </a:cxn>
              <a:cxn ang="0">
                <a:pos x="connsiteX8980" y="connsiteY8980"/>
              </a:cxn>
              <a:cxn ang="0">
                <a:pos x="connsiteX8981" y="connsiteY8981"/>
              </a:cxn>
              <a:cxn ang="0">
                <a:pos x="connsiteX8982" y="connsiteY8982"/>
              </a:cxn>
              <a:cxn ang="0">
                <a:pos x="connsiteX8983" y="connsiteY8983"/>
              </a:cxn>
              <a:cxn ang="0">
                <a:pos x="connsiteX8984" y="connsiteY8984"/>
              </a:cxn>
              <a:cxn ang="0">
                <a:pos x="connsiteX8985" y="connsiteY8985"/>
              </a:cxn>
              <a:cxn ang="0">
                <a:pos x="connsiteX8986" y="connsiteY8986"/>
              </a:cxn>
              <a:cxn ang="0">
                <a:pos x="connsiteX8987" y="connsiteY8987"/>
              </a:cxn>
              <a:cxn ang="0">
                <a:pos x="connsiteX8988" y="connsiteY8988"/>
              </a:cxn>
              <a:cxn ang="0">
                <a:pos x="connsiteX8989" y="connsiteY8989"/>
              </a:cxn>
              <a:cxn ang="0">
                <a:pos x="connsiteX8990" y="connsiteY8990"/>
              </a:cxn>
              <a:cxn ang="0">
                <a:pos x="connsiteX8991" y="connsiteY8991"/>
              </a:cxn>
              <a:cxn ang="0">
                <a:pos x="connsiteX8992" y="connsiteY8992"/>
              </a:cxn>
              <a:cxn ang="0">
                <a:pos x="connsiteX8993" y="connsiteY8993"/>
              </a:cxn>
              <a:cxn ang="0">
                <a:pos x="connsiteX8994" y="connsiteY8994"/>
              </a:cxn>
              <a:cxn ang="0">
                <a:pos x="connsiteX8995" y="connsiteY8995"/>
              </a:cxn>
              <a:cxn ang="0">
                <a:pos x="connsiteX8996" y="connsiteY8996"/>
              </a:cxn>
              <a:cxn ang="0">
                <a:pos x="connsiteX8997" y="connsiteY8997"/>
              </a:cxn>
              <a:cxn ang="0">
                <a:pos x="connsiteX8998" y="connsiteY8998"/>
              </a:cxn>
              <a:cxn ang="0">
                <a:pos x="connsiteX8999" y="connsiteY8999"/>
              </a:cxn>
              <a:cxn ang="0">
                <a:pos x="connsiteX9000" y="connsiteY9000"/>
              </a:cxn>
              <a:cxn ang="0">
                <a:pos x="connsiteX9001" y="connsiteY9001"/>
              </a:cxn>
              <a:cxn ang="0">
                <a:pos x="connsiteX9002" y="connsiteY9002"/>
              </a:cxn>
              <a:cxn ang="0">
                <a:pos x="connsiteX9003" y="connsiteY9003"/>
              </a:cxn>
              <a:cxn ang="0">
                <a:pos x="connsiteX9004" y="connsiteY9004"/>
              </a:cxn>
              <a:cxn ang="0">
                <a:pos x="connsiteX9005" y="connsiteY9005"/>
              </a:cxn>
              <a:cxn ang="0">
                <a:pos x="connsiteX9006" y="connsiteY9006"/>
              </a:cxn>
              <a:cxn ang="0">
                <a:pos x="connsiteX9007" y="connsiteY9007"/>
              </a:cxn>
              <a:cxn ang="0">
                <a:pos x="connsiteX9008" y="connsiteY9008"/>
              </a:cxn>
              <a:cxn ang="0">
                <a:pos x="connsiteX9009" y="connsiteY9009"/>
              </a:cxn>
              <a:cxn ang="0">
                <a:pos x="connsiteX9010" y="connsiteY9010"/>
              </a:cxn>
              <a:cxn ang="0">
                <a:pos x="connsiteX9011" y="connsiteY9011"/>
              </a:cxn>
              <a:cxn ang="0">
                <a:pos x="connsiteX9012" y="connsiteY9012"/>
              </a:cxn>
              <a:cxn ang="0">
                <a:pos x="connsiteX9013" y="connsiteY9013"/>
              </a:cxn>
              <a:cxn ang="0">
                <a:pos x="connsiteX9014" y="connsiteY9014"/>
              </a:cxn>
              <a:cxn ang="0">
                <a:pos x="connsiteX9015" y="connsiteY9015"/>
              </a:cxn>
              <a:cxn ang="0">
                <a:pos x="connsiteX9016" y="connsiteY9016"/>
              </a:cxn>
              <a:cxn ang="0">
                <a:pos x="connsiteX9017" y="connsiteY9017"/>
              </a:cxn>
              <a:cxn ang="0">
                <a:pos x="connsiteX9018" y="connsiteY9018"/>
              </a:cxn>
              <a:cxn ang="0">
                <a:pos x="connsiteX9019" y="connsiteY9019"/>
              </a:cxn>
              <a:cxn ang="0">
                <a:pos x="connsiteX9020" y="connsiteY9020"/>
              </a:cxn>
              <a:cxn ang="0">
                <a:pos x="connsiteX9021" y="connsiteY9021"/>
              </a:cxn>
              <a:cxn ang="0">
                <a:pos x="connsiteX9022" y="connsiteY9022"/>
              </a:cxn>
              <a:cxn ang="0">
                <a:pos x="connsiteX9023" y="connsiteY9023"/>
              </a:cxn>
              <a:cxn ang="0">
                <a:pos x="connsiteX9024" y="connsiteY9024"/>
              </a:cxn>
              <a:cxn ang="0">
                <a:pos x="connsiteX9025" y="connsiteY9025"/>
              </a:cxn>
              <a:cxn ang="0">
                <a:pos x="connsiteX9026" y="connsiteY9026"/>
              </a:cxn>
              <a:cxn ang="0">
                <a:pos x="connsiteX9027" y="connsiteY9027"/>
              </a:cxn>
              <a:cxn ang="0">
                <a:pos x="connsiteX9028" y="connsiteY9028"/>
              </a:cxn>
              <a:cxn ang="0">
                <a:pos x="connsiteX9029" y="connsiteY9029"/>
              </a:cxn>
              <a:cxn ang="0">
                <a:pos x="connsiteX9030" y="connsiteY9030"/>
              </a:cxn>
              <a:cxn ang="0">
                <a:pos x="connsiteX9031" y="connsiteY9031"/>
              </a:cxn>
              <a:cxn ang="0">
                <a:pos x="connsiteX9032" y="connsiteY9032"/>
              </a:cxn>
              <a:cxn ang="0">
                <a:pos x="connsiteX9033" y="connsiteY9033"/>
              </a:cxn>
              <a:cxn ang="0">
                <a:pos x="connsiteX9034" y="connsiteY9034"/>
              </a:cxn>
              <a:cxn ang="0">
                <a:pos x="connsiteX9035" y="connsiteY9035"/>
              </a:cxn>
              <a:cxn ang="0">
                <a:pos x="connsiteX9036" y="connsiteY9036"/>
              </a:cxn>
              <a:cxn ang="0">
                <a:pos x="connsiteX9037" y="connsiteY9037"/>
              </a:cxn>
              <a:cxn ang="0">
                <a:pos x="connsiteX9038" y="connsiteY9038"/>
              </a:cxn>
              <a:cxn ang="0">
                <a:pos x="connsiteX9039" y="connsiteY9039"/>
              </a:cxn>
              <a:cxn ang="0">
                <a:pos x="connsiteX9040" y="connsiteY9040"/>
              </a:cxn>
              <a:cxn ang="0">
                <a:pos x="connsiteX9041" y="connsiteY9041"/>
              </a:cxn>
              <a:cxn ang="0">
                <a:pos x="connsiteX9042" y="connsiteY9042"/>
              </a:cxn>
              <a:cxn ang="0">
                <a:pos x="connsiteX9043" y="connsiteY9043"/>
              </a:cxn>
              <a:cxn ang="0">
                <a:pos x="connsiteX9044" y="connsiteY9044"/>
              </a:cxn>
              <a:cxn ang="0">
                <a:pos x="connsiteX9045" y="connsiteY9045"/>
              </a:cxn>
              <a:cxn ang="0">
                <a:pos x="connsiteX9046" y="connsiteY9046"/>
              </a:cxn>
              <a:cxn ang="0">
                <a:pos x="connsiteX9047" y="connsiteY9047"/>
              </a:cxn>
              <a:cxn ang="0">
                <a:pos x="connsiteX9048" y="connsiteY9048"/>
              </a:cxn>
              <a:cxn ang="0">
                <a:pos x="connsiteX9049" y="connsiteY9049"/>
              </a:cxn>
              <a:cxn ang="0">
                <a:pos x="connsiteX9050" y="connsiteY9050"/>
              </a:cxn>
              <a:cxn ang="0">
                <a:pos x="connsiteX9051" y="connsiteY9051"/>
              </a:cxn>
              <a:cxn ang="0">
                <a:pos x="connsiteX9052" y="connsiteY9052"/>
              </a:cxn>
              <a:cxn ang="0">
                <a:pos x="connsiteX9053" y="connsiteY9053"/>
              </a:cxn>
              <a:cxn ang="0">
                <a:pos x="connsiteX9054" y="connsiteY9054"/>
              </a:cxn>
              <a:cxn ang="0">
                <a:pos x="connsiteX9055" y="connsiteY9055"/>
              </a:cxn>
              <a:cxn ang="0">
                <a:pos x="connsiteX9056" y="connsiteY9056"/>
              </a:cxn>
              <a:cxn ang="0">
                <a:pos x="connsiteX9057" y="connsiteY9057"/>
              </a:cxn>
              <a:cxn ang="0">
                <a:pos x="connsiteX9058" y="connsiteY9058"/>
              </a:cxn>
              <a:cxn ang="0">
                <a:pos x="connsiteX9059" y="connsiteY9059"/>
              </a:cxn>
              <a:cxn ang="0">
                <a:pos x="connsiteX9060" y="connsiteY9060"/>
              </a:cxn>
              <a:cxn ang="0">
                <a:pos x="connsiteX9061" y="connsiteY9061"/>
              </a:cxn>
              <a:cxn ang="0">
                <a:pos x="connsiteX9062" y="connsiteY9062"/>
              </a:cxn>
              <a:cxn ang="0">
                <a:pos x="connsiteX9063" y="connsiteY9063"/>
              </a:cxn>
              <a:cxn ang="0">
                <a:pos x="connsiteX9064" y="connsiteY9064"/>
              </a:cxn>
              <a:cxn ang="0">
                <a:pos x="connsiteX9065" y="connsiteY9065"/>
              </a:cxn>
              <a:cxn ang="0">
                <a:pos x="connsiteX9066" y="connsiteY9066"/>
              </a:cxn>
              <a:cxn ang="0">
                <a:pos x="connsiteX9067" y="connsiteY9067"/>
              </a:cxn>
              <a:cxn ang="0">
                <a:pos x="connsiteX9068" y="connsiteY9068"/>
              </a:cxn>
              <a:cxn ang="0">
                <a:pos x="connsiteX9069" y="connsiteY9069"/>
              </a:cxn>
              <a:cxn ang="0">
                <a:pos x="connsiteX9070" y="connsiteY9070"/>
              </a:cxn>
              <a:cxn ang="0">
                <a:pos x="connsiteX9071" y="connsiteY9071"/>
              </a:cxn>
              <a:cxn ang="0">
                <a:pos x="connsiteX9072" y="connsiteY9072"/>
              </a:cxn>
              <a:cxn ang="0">
                <a:pos x="connsiteX9073" y="connsiteY9073"/>
              </a:cxn>
              <a:cxn ang="0">
                <a:pos x="connsiteX9074" y="connsiteY9074"/>
              </a:cxn>
              <a:cxn ang="0">
                <a:pos x="connsiteX9075" y="connsiteY9075"/>
              </a:cxn>
              <a:cxn ang="0">
                <a:pos x="connsiteX9076" y="connsiteY9076"/>
              </a:cxn>
              <a:cxn ang="0">
                <a:pos x="connsiteX9077" y="connsiteY9077"/>
              </a:cxn>
              <a:cxn ang="0">
                <a:pos x="connsiteX9078" y="connsiteY9078"/>
              </a:cxn>
              <a:cxn ang="0">
                <a:pos x="connsiteX9079" y="connsiteY9079"/>
              </a:cxn>
              <a:cxn ang="0">
                <a:pos x="connsiteX9080" y="connsiteY9080"/>
              </a:cxn>
              <a:cxn ang="0">
                <a:pos x="connsiteX9081" y="connsiteY9081"/>
              </a:cxn>
              <a:cxn ang="0">
                <a:pos x="connsiteX9082" y="connsiteY9082"/>
              </a:cxn>
              <a:cxn ang="0">
                <a:pos x="connsiteX9083" y="connsiteY9083"/>
              </a:cxn>
              <a:cxn ang="0">
                <a:pos x="connsiteX9084" y="connsiteY9084"/>
              </a:cxn>
              <a:cxn ang="0">
                <a:pos x="connsiteX9085" y="connsiteY9085"/>
              </a:cxn>
              <a:cxn ang="0">
                <a:pos x="connsiteX9086" y="connsiteY9086"/>
              </a:cxn>
              <a:cxn ang="0">
                <a:pos x="connsiteX9087" y="connsiteY9087"/>
              </a:cxn>
              <a:cxn ang="0">
                <a:pos x="connsiteX9088" y="connsiteY9088"/>
              </a:cxn>
              <a:cxn ang="0">
                <a:pos x="connsiteX9089" y="connsiteY9089"/>
              </a:cxn>
              <a:cxn ang="0">
                <a:pos x="connsiteX9090" y="connsiteY9090"/>
              </a:cxn>
              <a:cxn ang="0">
                <a:pos x="connsiteX9091" y="connsiteY9091"/>
              </a:cxn>
              <a:cxn ang="0">
                <a:pos x="connsiteX9092" y="connsiteY9092"/>
              </a:cxn>
              <a:cxn ang="0">
                <a:pos x="connsiteX9093" y="connsiteY9093"/>
              </a:cxn>
              <a:cxn ang="0">
                <a:pos x="connsiteX9094" y="connsiteY9094"/>
              </a:cxn>
              <a:cxn ang="0">
                <a:pos x="connsiteX9095" y="connsiteY9095"/>
              </a:cxn>
              <a:cxn ang="0">
                <a:pos x="connsiteX9096" y="connsiteY9096"/>
              </a:cxn>
              <a:cxn ang="0">
                <a:pos x="connsiteX9097" y="connsiteY9097"/>
              </a:cxn>
              <a:cxn ang="0">
                <a:pos x="connsiteX9098" y="connsiteY9098"/>
              </a:cxn>
              <a:cxn ang="0">
                <a:pos x="connsiteX9099" y="connsiteY9099"/>
              </a:cxn>
              <a:cxn ang="0">
                <a:pos x="connsiteX9100" y="connsiteY9100"/>
              </a:cxn>
              <a:cxn ang="0">
                <a:pos x="connsiteX9101" y="connsiteY9101"/>
              </a:cxn>
              <a:cxn ang="0">
                <a:pos x="connsiteX9102" y="connsiteY9102"/>
              </a:cxn>
              <a:cxn ang="0">
                <a:pos x="connsiteX9103" y="connsiteY9103"/>
              </a:cxn>
              <a:cxn ang="0">
                <a:pos x="connsiteX9104" y="connsiteY9104"/>
              </a:cxn>
              <a:cxn ang="0">
                <a:pos x="connsiteX9105" y="connsiteY9105"/>
              </a:cxn>
              <a:cxn ang="0">
                <a:pos x="connsiteX9106" y="connsiteY9106"/>
              </a:cxn>
              <a:cxn ang="0">
                <a:pos x="connsiteX9107" y="connsiteY9107"/>
              </a:cxn>
              <a:cxn ang="0">
                <a:pos x="connsiteX9108" y="connsiteY9108"/>
              </a:cxn>
              <a:cxn ang="0">
                <a:pos x="connsiteX9109" y="connsiteY9109"/>
              </a:cxn>
              <a:cxn ang="0">
                <a:pos x="connsiteX9110" y="connsiteY9110"/>
              </a:cxn>
              <a:cxn ang="0">
                <a:pos x="connsiteX9111" y="connsiteY9111"/>
              </a:cxn>
              <a:cxn ang="0">
                <a:pos x="connsiteX9112" y="connsiteY9112"/>
              </a:cxn>
              <a:cxn ang="0">
                <a:pos x="connsiteX9113" y="connsiteY9113"/>
              </a:cxn>
              <a:cxn ang="0">
                <a:pos x="connsiteX9114" y="connsiteY9114"/>
              </a:cxn>
              <a:cxn ang="0">
                <a:pos x="connsiteX9115" y="connsiteY9115"/>
              </a:cxn>
              <a:cxn ang="0">
                <a:pos x="connsiteX9116" y="connsiteY9116"/>
              </a:cxn>
              <a:cxn ang="0">
                <a:pos x="connsiteX9117" y="connsiteY9117"/>
              </a:cxn>
              <a:cxn ang="0">
                <a:pos x="connsiteX9118" y="connsiteY9118"/>
              </a:cxn>
              <a:cxn ang="0">
                <a:pos x="connsiteX9119" y="connsiteY9119"/>
              </a:cxn>
              <a:cxn ang="0">
                <a:pos x="connsiteX9120" y="connsiteY9120"/>
              </a:cxn>
              <a:cxn ang="0">
                <a:pos x="connsiteX9121" y="connsiteY9121"/>
              </a:cxn>
              <a:cxn ang="0">
                <a:pos x="connsiteX9122" y="connsiteY9122"/>
              </a:cxn>
              <a:cxn ang="0">
                <a:pos x="connsiteX9123" y="connsiteY9123"/>
              </a:cxn>
              <a:cxn ang="0">
                <a:pos x="connsiteX9124" y="connsiteY9124"/>
              </a:cxn>
              <a:cxn ang="0">
                <a:pos x="connsiteX9125" y="connsiteY9125"/>
              </a:cxn>
              <a:cxn ang="0">
                <a:pos x="connsiteX9126" y="connsiteY9126"/>
              </a:cxn>
              <a:cxn ang="0">
                <a:pos x="connsiteX9127" y="connsiteY9127"/>
              </a:cxn>
              <a:cxn ang="0">
                <a:pos x="connsiteX9128" y="connsiteY9128"/>
              </a:cxn>
              <a:cxn ang="0">
                <a:pos x="connsiteX9129" y="connsiteY9129"/>
              </a:cxn>
              <a:cxn ang="0">
                <a:pos x="connsiteX9130" y="connsiteY9130"/>
              </a:cxn>
              <a:cxn ang="0">
                <a:pos x="connsiteX9131" y="connsiteY9131"/>
              </a:cxn>
              <a:cxn ang="0">
                <a:pos x="connsiteX9132" y="connsiteY9132"/>
              </a:cxn>
              <a:cxn ang="0">
                <a:pos x="connsiteX9133" y="connsiteY9133"/>
              </a:cxn>
              <a:cxn ang="0">
                <a:pos x="connsiteX9134" y="connsiteY9134"/>
              </a:cxn>
              <a:cxn ang="0">
                <a:pos x="connsiteX9135" y="connsiteY9135"/>
              </a:cxn>
              <a:cxn ang="0">
                <a:pos x="connsiteX9136" y="connsiteY9136"/>
              </a:cxn>
              <a:cxn ang="0">
                <a:pos x="connsiteX9137" y="connsiteY9137"/>
              </a:cxn>
              <a:cxn ang="0">
                <a:pos x="connsiteX9138" y="connsiteY9138"/>
              </a:cxn>
              <a:cxn ang="0">
                <a:pos x="connsiteX9139" y="connsiteY9139"/>
              </a:cxn>
              <a:cxn ang="0">
                <a:pos x="connsiteX9140" y="connsiteY9140"/>
              </a:cxn>
              <a:cxn ang="0">
                <a:pos x="connsiteX9141" y="connsiteY9141"/>
              </a:cxn>
              <a:cxn ang="0">
                <a:pos x="connsiteX9142" y="connsiteY9142"/>
              </a:cxn>
              <a:cxn ang="0">
                <a:pos x="connsiteX9143" y="connsiteY9143"/>
              </a:cxn>
              <a:cxn ang="0">
                <a:pos x="connsiteX9144" y="connsiteY9144"/>
              </a:cxn>
              <a:cxn ang="0">
                <a:pos x="connsiteX9145" y="connsiteY9145"/>
              </a:cxn>
              <a:cxn ang="0">
                <a:pos x="connsiteX9146" y="connsiteY9146"/>
              </a:cxn>
              <a:cxn ang="0">
                <a:pos x="connsiteX9147" y="connsiteY9147"/>
              </a:cxn>
              <a:cxn ang="0">
                <a:pos x="connsiteX9148" y="connsiteY9148"/>
              </a:cxn>
              <a:cxn ang="0">
                <a:pos x="connsiteX9149" y="connsiteY9149"/>
              </a:cxn>
              <a:cxn ang="0">
                <a:pos x="connsiteX9150" y="connsiteY9150"/>
              </a:cxn>
              <a:cxn ang="0">
                <a:pos x="connsiteX9151" y="connsiteY9151"/>
              </a:cxn>
              <a:cxn ang="0">
                <a:pos x="connsiteX9152" y="connsiteY9152"/>
              </a:cxn>
              <a:cxn ang="0">
                <a:pos x="connsiteX9153" y="connsiteY9153"/>
              </a:cxn>
              <a:cxn ang="0">
                <a:pos x="connsiteX9154" y="connsiteY9154"/>
              </a:cxn>
              <a:cxn ang="0">
                <a:pos x="connsiteX9155" y="connsiteY9155"/>
              </a:cxn>
              <a:cxn ang="0">
                <a:pos x="connsiteX9156" y="connsiteY9156"/>
              </a:cxn>
              <a:cxn ang="0">
                <a:pos x="connsiteX9157" y="connsiteY9157"/>
              </a:cxn>
              <a:cxn ang="0">
                <a:pos x="connsiteX9158" y="connsiteY9158"/>
              </a:cxn>
              <a:cxn ang="0">
                <a:pos x="connsiteX9159" y="connsiteY9159"/>
              </a:cxn>
              <a:cxn ang="0">
                <a:pos x="connsiteX9160" y="connsiteY9160"/>
              </a:cxn>
              <a:cxn ang="0">
                <a:pos x="connsiteX9161" y="connsiteY9161"/>
              </a:cxn>
              <a:cxn ang="0">
                <a:pos x="connsiteX9162" y="connsiteY9162"/>
              </a:cxn>
              <a:cxn ang="0">
                <a:pos x="connsiteX9163" y="connsiteY9163"/>
              </a:cxn>
              <a:cxn ang="0">
                <a:pos x="connsiteX9164" y="connsiteY9164"/>
              </a:cxn>
              <a:cxn ang="0">
                <a:pos x="connsiteX9165" y="connsiteY9165"/>
              </a:cxn>
              <a:cxn ang="0">
                <a:pos x="connsiteX9166" y="connsiteY9166"/>
              </a:cxn>
              <a:cxn ang="0">
                <a:pos x="connsiteX9167" y="connsiteY9167"/>
              </a:cxn>
              <a:cxn ang="0">
                <a:pos x="connsiteX9168" y="connsiteY9168"/>
              </a:cxn>
              <a:cxn ang="0">
                <a:pos x="connsiteX9169" y="connsiteY9169"/>
              </a:cxn>
              <a:cxn ang="0">
                <a:pos x="connsiteX9170" y="connsiteY9170"/>
              </a:cxn>
              <a:cxn ang="0">
                <a:pos x="connsiteX9171" y="connsiteY9171"/>
              </a:cxn>
              <a:cxn ang="0">
                <a:pos x="connsiteX9172" y="connsiteY9172"/>
              </a:cxn>
              <a:cxn ang="0">
                <a:pos x="connsiteX9173" y="connsiteY9173"/>
              </a:cxn>
              <a:cxn ang="0">
                <a:pos x="connsiteX9174" y="connsiteY9174"/>
              </a:cxn>
              <a:cxn ang="0">
                <a:pos x="connsiteX9175" y="connsiteY9175"/>
              </a:cxn>
              <a:cxn ang="0">
                <a:pos x="connsiteX9176" y="connsiteY9176"/>
              </a:cxn>
              <a:cxn ang="0">
                <a:pos x="connsiteX9177" y="connsiteY9177"/>
              </a:cxn>
              <a:cxn ang="0">
                <a:pos x="connsiteX9178" y="connsiteY9178"/>
              </a:cxn>
              <a:cxn ang="0">
                <a:pos x="connsiteX9179" y="connsiteY9179"/>
              </a:cxn>
              <a:cxn ang="0">
                <a:pos x="connsiteX9180" y="connsiteY9180"/>
              </a:cxn>
              <a:cxn ang="0">
                <a:pos x="connsiteX9181" y="connsiteY9181"/>
              </a:cxn>
              <a:cxn ang="0">
                <a:pos x="connsiteX9182" y="connsiteY9182"/>
              </a:cxn>
              <a:cxn ang="0">
                <a:pos x="connsiteX9183" y="connsiteY9183"/>
              </a:cxn>
              <a:cxn ang="0">
                <a:pos x="connsiteX9184" y="connsiteY9184"/>
              </a:cxn>
              <a:cxn ang="0">
                <a:pos x="connsiteX9185" y="connsiteY9185"/>
              </a:cxn>
              <a:cxn ang="0">
                <a:pos x="connsiteX9186" y="connsiteY9186"/>
              </a:cxn>
              <a:cxn ang="0">
                <a:pos x="connsiteX9187" y="connsiteY9187"/>
              </a:cxn>
              <a:cxn ang="0">
                <a:pos x="connsiteX9188" y="connsiteY9188"/>
              </a:cxn>
              <a:cxn ang="0">
                <a:pos x="connsiteX9189" y="connsiteY9189"/>
              </a:cxn>
              <a:cxn ang="0">
                <a:pos x="connsiteX9190" y="connsiteY9190"/>
              </a:cxn>
              <a:cxn ang="0">
                <a:pos x="connsiteX9191" y="connsiteY9191"/>
              </a:cxn>
              <a:cxn ang="0">
                <a:pos x="connsiteX9192" y="connsiteY9192"/>
              </a:cxn>
              <a:cxn ang="0">
                <a:pos x="connsiteX9193" y="connsiteY9193"/>
              </a:cxn>
              <a:cxn ang="0">
                <a:pos x="connsiteX9194" y="connsiteY9194"/>
              </a:cxn>
              <a:cxn ang="0">
                <a:pos x="connsiteX9195" y="connsiteY9195"/>
              </a:cxn>
              <a:cxn ang="0">
                <a:pos x="connsiteX9196" y="connsiteY9196"/>
              </a:cxn>
              <a:cxn ang="0">
                <a:pos x="connsiteX9197" y="connsiteY9197"/>
              </a:cxn>
              <a:cxn ang="0">
                <a:pos x="connsiteX9198" y="connsiteY9198"/>
              </a:cxn>
              <a:cxn ang="0">
                <a:pos x="connsiteX9199" y="connsiteY9199"/>
              </a:cxn>
              <a:cxn ang="0">
                <a:pos x="connsiteX9200" y="connsiteY9200"/>
              </a:cxn>
              <a:cxn ang="0">
                <a:pos x="connsiteX9201" y="connsiteY9201"/>
              </a:cxn>
              <a:cxn ang="0">
                <a:pos x="connsiteX9202" y="connsiteY9202"/>
              </a:cxn>
              <a:cxn ang="0">
                <a:pos x="connsiteX9203" y="connsiteY9203"/>
              </a:cxn>
              <a:cxn ang="0">
                <a:pos x="connsiteX9204" y="connsiteY9204"/>
              </a:cxn>
              <a:cxn ang="0">
                <a:pos x="connsiteX9205" y="connsiteY9205"/>
              </a:cxn>
              <a:cxn ang="0">
                <a:pos x="connsiteX9206" y="connsiteY9206"/>
              </a:cxn>
              <a:cxn ang="0">
                <a:pos x="connsiteX9207" y="connsiteY9207"/>
              </a:cxn>
              <a:cxn ang="0">
                <a:pos x="connsiteX9208" y="connsiteY9208"/>
              </a:cxn>
              <a:cxn ang="0">
                <a:pos x="connsiteX9209" y="connsiteY9209"/>
              </a:cxn>
              <a:cxn ang="0">
                <a:pos x="connsiteX9210" y="connsiteY9210"/>
              </a:cxn>
              <a:cxn ang="0">
                <a:pos x="connsiteX9211" y="connsiteY9211"/>
              </a:cxn>
              <a:cxn ang="0">
                <a:pos x="connsiteX9212" y="connsiteY9212"/>
              </a:cxn>
              <a:cxn ang="0">
                <a:pos x="connsiteX9213" y="connsiteY9213"/>
              </a:cxn>
              <a:cxn ang="0">
                <a:pos x="connsiteX9214" y="connsiteY9214"/>
              </a:cxn>
              <a:cxn ang="0">
                <a:pos x="connsiteX9215" y="connsiteY9215"/>
              </a:cxn>
              <a:cxn ang="0">
                <a:pos x="connsiteX9216" y="connsiteY9216"/>
              </a:cxn>
              <a:cxn ang="0">
                <a:pos x="connsiteX9217" y="connsiteY9217"/>
              </a:cxn>
              <a:cxn ang="0">
                <a:pos x="connsiteX9218" y="connsiteY9218"/>
              </a:cxn>
              <a:cxn ang="0">
                <a:pos x="connsiteX9219" y="connsiteY9219"/>
              </a:cxn>
              <a:cxn ang="0">
                <a:pos x="connsiteX9220" y="connsiteY9220"/>
              </a:cxn>
              <a:cxn ang="0">
                <a:pos x="connsiteX9221" y="connsiteY9221"/>
              </a:cxn>
              <a:cxn ang="0">
                <a:pos x="connsiteX9222" y="connsiteY9222"/>
              </a:cxn>
              <a:cxn ang="0">
                <a:pos x="connsiteX9223" y="connsiteY9223"/>
              </a:cxn>
              <a:cxn ang="0">
                <a:pos x="connsiteX9224" y="connsiteY9224"/>
              </a:cxn>
              <a:cxn ang="0">
                <a:pos x="connsiteX9225" y="connsiteY9225"/>
              </a:cxn>
              <a:cxn ang="0">
                <a:pos x="connsiteX9226" y="connsiteY9226"/>
              </a:cxn>
              <a:cxn ang="0">
                <a:pos x="connsiteX9227" y="connsiteY9227"/>
              </a:cxn>
              <a:cxn ang="0">
                <a:pos x="connsiteX9228" y="connsiteY9228"/>
              </a:cxn>
              <a:cxn ang="0">
                <a:pos x="connsiteX9229" y="connsiteY9229"/>
              </a:cxn>
              <a:cxn ang="0">
                <a:pos x="connsiteX9230" y="connsiteY9230"/>
              </a:cxn>
              <a:cxn ang="0">
                <a:pos x="connsiteX9231" y="connsiteY9231"/>
              </a:cxn>
              <a:cxn ang="0">
                <a:pos x="connsiteX9232" y="connsiteY9232"/>
              </a:cxn>
              <a:cxn ang="0">
                <a:pos x="connsiteX9233" y="connsiteY9233"/>
              </a:cxn>
              <a:cxn ang="0">
                <a:pos x="connsiteX9234" y="connsiteY9234"/>
              </a:cxn>
              <a:cxn ang="0">
                <a:pos x="connsiteX9235" y="connsiteY9235"/>
              </a:cxn>
              <a:cxn ang="0">
                <a:pos x="connsiteX9236" y="connsiteY9236"/>
              </a:cxn>
              <a:cxn ang="0">
                <a:pos x="connsiteX9237" y="connsiteY9237"/>
              </a:cxn>
              <a:cxn ang="0">
                <a:pos x="connsiteX9238" y="connsiteY9238"/>
              </a:cxn>
              <a:cxn ang="0">
                <a:pos x="connsiteX9239" y="connsiteY9239"/>
              </a:cxn>
              <a:cxn ang="0">
                <a:pos x="connsiteX9240" y="connsiteY9240"/>
              </a:cxn>
              <a:cxn ang="0">
                <a:pos x="connsiteX9241" y="connsiteY9241"/>
              </a:cxn>
              <a:cxn ang="0">
                <a:pos x="connsiteX9242" y="connsiteY9242"/>
              </a:cxn>
              <a:cxn ang="0">
                <a:pos x="connsiteX9243" y="connsiteY9243"/>
              </a:cxn>
              <a:cxn ang="0">
                <a:pos x="connsiteX9244" y="connsiteY9244"/>
              </a:cxn>
              <a:cxn ang="0">
                <a:pos x="connsiteX9245" y="connsiteY9245"/>
              </a:cxn>
              <a:cxn ang="0">
                <a:pos x="connsiteX9246" y="connsiteY9246"/>
              </a:cxn>
              <a:cxn ang="0">
                <a:pos x="connsiteX9247" y="connsiteY9247"/>
              </a:cxn>
              <a:cxn ang="0">
                <a:pos x="connsiteX9248" y="connsiteY9248"/>
              </a:cxn>
              <a:cxn ang="0">
                <a:pos x="connsiteX9249" y="connsiteY9249"/>
              </a:cxn>
              <a:cxn ang="0">
                <a:pos x="connsiteX9250" y="connsiteY9250"/>
              </a:cxn>
              <a:cxn ang="0">
                <a:pos x="connsiteX9251" y="connsiteY9251"/>
              </a:cxn>
              <a:cxn ang="0">
                <a:pos x="connsiteX9252" y="connsiteY9252"/>
              </a:cxn>
              <a:cxn ang="0">
                <a:pos x="connsiteX9253" y="connsiteY9253"/>
              </a:cxn>
              <a:cxn ang="0">
                <a:pos x="connsiteX9254" y="connsiteY9254"/>
              </a:cxn>
              <a:cxn ang="0">
                <a:pos x="connsiteX9255" y="connsiteY9255"/>
              </a:cxn>
              <a:cxn ang="0">
                <a:pos x="connsiteX9256" y="connsiteY9256"/>
              </a:cxn>
              <a:cxn ang="0">
                <a:pos x="connsiteX9257" y="connsiteY9257"/>
              </a:cxn>
              <a:cxn ang="0">
                <a:pos x="connsiteX9258" y="connsiteY9258"/>
              </a:cxn>
              <a:cxn ang="0">
                <a:pos x="connsiteX9259" y="connsiteY9259"/>
              </a:cxn>
              <a:cxn ang="0">
                <a:pos x="connsiteX9260" y="connsiteY9260"/>
              </a:cxn>
              <a:cxn ang="0">
                <a:pos x="connsiteX9261" y="connsiteY9261"/>
              </a:cxn>
              <a:cxn ang="0">
                <a:pos x="connsiteX9262" y="connsiteY9262"/>
              </a:cxn>
              <a:cxn ang="0">
                <a:pos x="connsiteX9263" y="connsiteY9263"/>
              </a:cxn>
              <a:cxn ang="0">
                <a:pos x="connsiteX9264" y="connsiteY9264"/>
              </a:cxn>
              <a:cxn ang="0">
                <a:pos x="connsiteX9265" y="connsiteY9265"/>
              </a:cxn>
              <a:cxn ang="0">
                <a:pos x="connsiteX9266" y="connsiteY9266"/>
              </a:cxn>
              <a:cxn ang="0">
                <a:pos x="connsiteX9267" y="connsiteY9267"/>
              </a:cxn>
              <a:cxn ang="0">
                <a:pos x="connsiteX9268" y="connsiteY9268"/>
              </a:cxn>
              <a:cxn ang="0">
                <a:pos x="connsiteX9269" y="connsiteY9269"/>
              </a:cxn>
              <a:cxn ang="0">
                <a:pos x="connsiteX9270" y="connsiteY9270"/>
              </a:cxn>
              <a:cxn ang="0">
                <a:pos x="connsiteX9271" y="connsiteY9271"/>
              </a:cxn>
              <a:cxn ang="0">
                <a:pos x="connsiteX9272" y="connsiteY9272"/>
              </a:cxn>
              <a:cxn ang="0">
                <a:pos x="connsiteX9273" y="connsiteY9273"/>
              </a:cxn>
              <a:cxn ang="0">
                <a:pos x="connsiteX9274" y="connsiteY9274"/>
              </a:cxn>
              <a:cxn ang="0">
                <a:pos x="connsiteX9275" y="connsiteY9275"/>
              </a:cxn>
              <a:cxn ang="0">
                <a:pos x="connsiteX9276" y="connsiteY9276"/>
              </a:cxn>
              <a:cxn ang="0">
                <a:pos x="connsiteX9277" y="connsiteY9277"/>
              </a:cxn>
              <a:cxn ang="0">
                <a:pos x="connsiteX9278" y="connsiteY9278"/>
              </a:cxn>
              <a:cxn ang="0">
                <a:pos x="connsiteX9279" y="connsiteY9279"/>
              </a:cxn>
              <a:cxn ang="0">
                <a:pos x="connsiteX9280" y="connsiteY9280"/>
              </a:cxn>
              <a:cxn ang="0">
                <a:pos x="connsiteX9281" y="connsiteY9281"/>
              </a:cxn>
              <a:cxn ang="0">
                <a:pos x="connsiteX9282" y="connsiteY9282"/>
              </a:cxn>
              <a:cxn ang="0">
                <a:pos x="connsiteX9283" y="connsiteY9283"/>
              </a:cxn>
              <a:cxn ang="0">
                <a:pos x="connsiteX9284" y="connsiteY9284"/>
              </a:cxn>
              <a:cxn ang="0">
                <a:pos x="connsiteX9285" y="connsiteY9285"/>
              </a:cxn>
              <a:cxn ang="0">
                <a:pos x="connsiteX9286" y="connsiteY9286"/>
              </a:cxn>
              <a:cxn ang="0">
                <a:pos x="connsiteX9287" y="connsiteY9287"/>
              </a:cxn>
              <a:cxn ang="0">
                <a:pos x="connsiteX9288" y="connsiteY9288"/>
              </a:cxn>
              <a:cxn ang="0">
                <a:pos x="connsiteX9289" y="connsiteY9289"/>
              </a:cxn>
              <a:cxn ang="0">
                <a:pos x="connsiteX9290" y="connsiteY9290"/>
              </a:cxn>
              <a:cxn ang="0">
                <a:pos x="connsiteX9291" y="connsiteY9291"/>
              </a:cxn>
              <a:cxn ang="0">
                <a:pos x="connsiteX9292" y="connsiteY9292"/>
              </a:cxn>
              <a:cxn ang="0">
                <a:pos x="connsiteX9293" y="connsiteY9293"/>
              </a:cxn>
              <a:cxn ang="0">
                <a:pos x="connsiteX9294" y="connsiteY9294"/>
              </a:cxn>
              <a:cxn ang="0">
                <a:pos x="connsiteX9295" y="connsiteY9295"/>
              </a:cxn>
              <a:cxn ang="0">
                <a:pos x="connsiteX9296" y="connsiteY9296"/>
              </a:cxn>
              <a:cxn ang="0">
                <a:pos x="connsiteX9297" y="connsiteY9297"/>
              </a:cxn>
              <a:cxn ang="0">
                <a:pos x="connsiteX9298" y="connsiteY9298"/>
              </a:cxn>
              <a:cxn ang="0">
                <a:pos x="connsiteX9299" y="connsiteY9299"/>
              </a:cxn>
              <a:cxn ang="0">
                <a:pos x="connsiteX9300" y="connsiteY9300"/>
              </a:cxn>
              <a:cxn ang="0">
                <a:pos x="connsiteX9301" y="connsiteY9301"/>
              </a:cxn>
              <a:cxn ang="0">
                <a:pos x="connsiteX9302" y="connsiteY9302"/>
              </a:cxn>
              <a:cxn ang="0">
                <a:pos x="connsiteX9303" y="connsiteY9303"/>
              </a:cxn>
              <a:cxn ang="0">
                <a:pos x="connsiteX9304" y="connsiteY9304"/>
              </a:cxn>
              <a:cxn ang="0">
                <a:pos x="connsiteX9305" y="connsiteY9305"/>
              </a:cxn>
              <a:cxn ang="0">
                <a:pos x="connsiteX9306" y="connsiteY9306"/>
              </a:cxn>
              <a:cxn ang="0">
                <a:pos x="connsiteX9307" y="connsiteY9307"/>
              </a:cxn>
              <a:cxn ang="0">
                <a:pos x="connsiteX9308" y="connsiteY9308"/>
              </a:cxn>
              <a:cxn ang="0">
                <a:pos x="connsiteX9309" y="connsiteY9309"/>
              </a:cxn>
              <a:cxn ang="0">
                <a:pos x="connsiteX9310" y="connsiteY9310"/>
              </a:cxn>
              <a:cxn ang="0">
                <a:pos x="connsiteX9311" y="connsiteY9311"/>
              </a:cxn>
              <a:cxn ang="0">
                <a:pos x="connsiteX9312" y="connsiteY9312"/>
              </a:cxn>
              <a:cxn ang="0">
                <a:pos x="connsiteX9313" y="connsiteY9313"/>
              </a:cxn>
              <a:cxn ang="0">
                <a:pos x="connsiteX9314" y="connsiteY9314"/>
              </a:cxn>
              <a:cxn ang="0">
                <a:pos x="connsiteX9315" y="connsiteY9315"/>
              </a:cxn>
              <a:cxn ang="0">
                <a:pos x="connsiteX9316" y="connsiteY9316"/>
              </a:cxn>
              <a:cxn ang="0">
                <a:pos x="connsiteX9317" y="connsiteY9317"/>
              </a:cxn>
              <a:cxn ang="0">
                <a:pos x="connsiteX9318" y="connsiteY9318"/>
              </a:cxn>
              <a:cxn ang="0">
                <a:pos x="connsiteX9319" y="connsiteY9319"/>
              </a:cxn>
              <a:cxn ang="0">
                <a:pos x="connsiteX9320" y="connsiteY9320"/>
              </a:cxn>
              <a:cxn ang="0">
                <a:pos x="connsiteX9321" y="connsiteY9321"/>
              </a:cxn>
              <a:cxn ang="0">
                <a:pos x="connsiteX9322" y="connsiteY9322"/>
              </a:cxn>
              <a:cxn ang="0">
                <a:pos x="connsiteX9323" y="connsiteY9323"/>
              </a:cxn>
              <a:cxn ang="0">
                <a:pos x="connsiteX9324" y="connsiteY9324"/>
              </a:cxn>
              <a:cxn ang="0">
                <a:pos x="connsiteX9325" y="connsiteY9325"/>
              </a:cxn>
              <a:cxn ang="0">
                <a:pos x="connsiteX9326" y="connsiteY9326"/>
              </a:cxn>
              <a:cxn ang="0">
                <a:pos x="connsiteX9327" y="connsiteY9327"/>
              </a:cxn>
              <a:cxn ang="0">
                <a:pos x="connsiteX9328" y="connsiteY9328"/>
              </a:cxn>
              <a:cxn ang="0">
                <a:pos x="connsiteX9329" y="connsiteY9329"/>
              </a:cxn>
              <a:cxn ang="0">
                <a:pos x="connsiteX9330" y="connsiteY9330"/>
              </a:cxn>
              <a:cxn ang="0">
                <a:pos x="connsiteX9331" y="connsiteY9331"/>
              </a:cxn>
              <a:cxn ang="0">
                <a:pos x="connsiteX9332" y="connsiteY9332"/>
              </a:cxn>
              <a:cxn ang="0">
                <a:pos x="connsiteX9333" y="connsiteY9333"/>
              </a:cxn>
              <a:cxn ang="0">
                <a:pos x="connsiteX9334" y="connsiteY9334"/>
              </a:cxn>
              <a:cxn ang="0">
                <a:pos x="connsiteX9335" y="connsiteY9335"/>
              </a:cxn>
              <a:cxn ang="0">
                <a:pos x="connsiteX9336" y="connsiteY9336"/>
              </a:cxn>
              <a:cxn ang="0">
                <a:pos x="connsiteX9337" y="connsiteY9337"/>
              </a:cxn>
              <a:cxn ang="0">
                <a:pos x="connsiteX9338" y="connsiteY9338"/>
              </a:cxn>
              <a:cxn ang="0">
                <a:pos x="connsiteX9339" y="connsiteY9339"/>
              </a:cxn>
              <a:cxn ang="0">
                <a:pos x="connsiteX9340" y="connsiteY9340"/>
              </a:cxn>
              <a:cxn ang="0">
                <a:pos x="connsiteX9341" y="connsiteY9341"/>
              </a:cxn>
              <a:cxn ang="0">
                <a:pos x="connsiteX9342" y="connsiteY9342"/>
              </a:cxn>
              <a:cxn ang="0">
                <a:pos x="connsiteX9343" y="connsiteY9343"/>
              </a:cxn>
              <a:cxn ang="0">
                <a:pos x="connsiteX9344" y="connsiteY9344"/>
              </a:cxn>
              <a:cxn ang="0">
                <a:pos x="connsiteX9345" y="connsiteY9345"/>
              </a:cxn>
              <a:cxn ang="0">
                <a:pos x="connsiteX9346" y="connsiteY9346"/>
              </a:cxn>
              <a:cxn ang="0">
                <a:pos x="connsiteX9347" y="connsiteY9347"/>
              </a:cxn>
              <a:cxn ang="0">
                <a:pos x="connsiteX9348" y="connsiteY9348"/>
              </a:cxn>
              <a:cxn ang="0">
                <a:pos x="connsiteX9349" y="connsiteY9349"/>
              </a:cxn>
              <a:cxn ang="0">
                <a:pos x="connsiteX9350" y="connsiteY9350"/>
              </a:cxn>
              <a:cxn ang="0">
                <a:pos x="connsiteX9351" y="connsiteY9351"/>
              </a:cxn>
              <a:cxn ang="0">
                <a:pos x="connsiteX9352" y="connsiteY9352"/>
              </a:cxn>
              <a:cxn ang="0">
                <a:pos x="connsiteX9353" y="connsiteY9353"/>
              </a:cxn>
              <a:cxn ang="0">
                <a:pos x="connsiteX9354" y="connsiteY9354"/>
              </a:cxn>
              <a:cxn ang="0">
                <a:pos x="connsiteX9355" y="connsiteY9355"/>
              </a:cxn>
              <a:cxn ang="0">
                <a:pos x="connsiteX9356" y="connsiteY9356"/>
              </a:cxn>
              <a:cxn ang="0">
                <a:pos x="connsiteX9357" y="connsiteY9357"/>
              </a:cxn>
              <a:cxn ang="0">
                <a:pos x="connsiteX9358" y="connsiteY9358"/>
              </a:cxn>
              <a:cxn ang="0">
                <a:pos x="connsiteX9359" y="connsiteY9359"/>
              </a:cxn>
              <a:cxn ang="0">
                <a:pos x="connsiteX9360" y="connsiteY9360"/>
              </a:cxn>
              <a:cxn ang="0">
                <a:pos x="connsiteX9361" y="connsiteY9361"/>
              </a:cxn>
              <a:cxn ang="0">
                <a:pos x="connsiteX9362" y="connsiteY9362"/>
              </a:cxn>
              <a:cxn ang="0">
                <a:pos x="connsiteX9363" y="connsiteY9363"/>
              </a:cxn>
              <a:cxn ang="0">
                <a:pos x="connsiteX9364" y="connsiteY9364"/>
              </a:cxn>
              <a:cxn ang="0">
                <a:pos x="connsiteX9365" y="connsiteY9365"/>
              </a:cxn>
              <a:cxn ang="0">
                <a:pos x="connsiteX9366" y="connsiteY9366"/>
              </a:cxn>
              <a:cxn ang="0">
                <a:pos x="connsiteX9367" y="connsiteY9367"/>
              </a:cxn>
              <a:cxn ang="0">
                <a:pos x="connsiteX9368" y="connsiteY9368"/>
              </a:cxn>
              <a:cxn ang="0">
                <a:pos x="connsiteX9369" y="connsiteY9369"/>
              </a:cxn>
              <a:cxn ang="0">
                <a:pos x="connsiteX9370" y="connsiteY9370"/>
              </a:cxn>
              <a:cxn ang="0">
                <a:pos x="connsiteX9371" y="connsiteY9371"/>
              </a:cxn>
              <a:cxn ang="0">
                <a:pos x="connsiteX9372" y="connsiteY9372"/>
              </a:cxn>
              <a:cxn ang="0">
                <a:pos x="connsiteX9373" y="connsiteY9373"/>
              </a:cxn>
              <a:cxn ang="0">
                <a:pos x="connsiteX9374" y="connsiteY9374"/>
              </a:cxn>
              <a:cxn ang="0">
                <a:pos x="connsiteX9375" y="connsiteY9375"/>
              </a:cxn>
              <a:cxn ang="0">
                <a:pos x="connsiteX9376" y="connsiteY9376"/>
              </a:cxn>
              <a:cxn ang="0">
                <a:pos x="connsiteX9377" y="connsiteY9377"/>
              </a:cxn>
              <a:cxn ang="0">
                <a:pos x="connsiteX9378" y="connsiteY9378"/>
              </a:cxn>
              <a:cxn ang="0">
                <a:pos x="connsiteX9379" y="connsiteY9379"/>
              </a:cxn>
              <a:cxn ang="0">
                <a:pos x="connsiteX9380" y="connsiteY9380"/>
              </a:cxn>
              <a:cxn ang="0">
                <a:pos x="connsiteX9381" y="connsiteY9381"/>
              </a:cxn>
              <a:cxn ang="0">
                <a:pos x="connsiteX9382" y="connsiteY9382"/>
              </a:cxn>
              <a:cxn ang="0">
                <a:pos x="connsiteX9383" y="connsiteY9383"/>
              </a:cxn>
              <a:cxn ang="0">
                <a:pos x="connsiteX9384" y="connsiteY9384"/>
              </a:cxn>
              <a:cxn ang="0">
                <a:pos x="connsiteX9385" y="connsiteY9385"/>
              </a:cxn>
              <a:cxn ang="0">
                <a:pos x="connsiteX9386" y="connsiteY9386"/>
              </a:cxn>
              <a:cxn ang="0">
                <a:pos x="connsiteX9387" y="connsiteY9387"/>
              </a:cxn>
              <a:cxn ang="0">
                <a:pos x="connsiteX9388" y="connsiteY9388"/>
              </a:cxn>
              <a:cxn ang="0">
                <a:pos x="connsiteX9389" y="connsiteY9389"/>
              </a:cxn>
              <a:cxn ang="0">
                <a:pos x="connsiteX9390" y="connsiteY9390"/>
              </a:cxn>
              <a:cxn ang="0">
                <a:pos x="connsiteX9391" y="connsiteY9391"/>
              </a:cxn>
              <a:cxn ang="0">
                <a:pos x="connsiteX9392" y="connsiteY9392"/>
              </a:cxn>
              <a:cxn ang="0">
                <a:pos x="connsiteX9393" y="connsiteY9393"/>
              </a:cxn>
              <a:cxn ang="0">
                <a:pos x="connsiteX9394" y="connsiteY9394"/>
              </a:cxn>
              <a:cxn ang="0">
                <a:pos x="connsiteX9395" y="connsiteY9395"/>
              </a:cxn>
              <a:cxn ang="0">
                <a:pos x="connsiteX9396" y="connsiteY9396"/>
              </a:cxn>
              <a:cxn ang="0">
                <a:pos x="connsiteX9397" y="connsiteY9397"/>
              </a:cxn>
              <a:cxn ang="0">
                <a:pos x="connsiteX9398" y="connsiteY9398"/>
              </a:cxn>
              <a:cxn ang="0">
                <a:pos x="connsiteX9399" y="connsiteY9399"/>
              </a:cxn>
              <a:cxn ang="0">
                <a:pos x="connsiteX9400" y="connsiteY9400"/>
              </a:cxn>
              <a:cxn ang="0">
                <a:pos x="connsiteX9401" y="connsiteY9401"/>
              </a:cxn>
              <a:cxn ang="0">
                <a:pos x="connsiteX9402" y="connsiteY9402"/>
              </a:cxn>
              <a:cxn ang="0">
                <a:pos x="connsiteX9403" y="connsiteY9403"/>
              </a:cxn>
              <a:cxn ang="0">
                <a:pos x="connsiteX9404" y="connsiteY9404"/>
              </a:cxn>
              <a:cxn ang="0">
                <a:pos x="connsiteX9405" y="connsiteY9405"/>
              </a:cxn>
              <a:cxn ang="0">
                <a:pos x="connsiteX9406" y="connsiteY9406"/>
              </a:cxn>
              <a:cxn ang="0">
                <a:pos x="connsiteX9407" y="connsiteY9407"/>
              </a:cxn>
              <a:cxn ang="0">
                <a:pos x="connsiteX9408" y="connsiteY9408"/>
              </a:cxn>
              <a:cxn ang="0">
                <a:pos x="connsiteX9409" y="connsiteY9409"/>
              </a:cxn>
              <a:cxn ang="0">
                <a:pos x="connsiteX9410" y="connsiteY9410"/>
              </a:cxn>
              <a:cxn ang="0">
                <a:pos x="connsiteX9411" y="connsiteY9411"/>
              </a:cxn>
              <a:cxn ang="0">
                <a:pos x="connsiteX9412" y="connsiteY9412"/>
              </a:cxn>
              <a:cxn ang="0">
                <a:pos x="connsiteX9413" y="connsiteY9413"/>
              </a:cxn>
              <a:cxn ang="0">
                <a:pos x="connsiteX9414" y="connsiteY9414"/>
              </a:cxn>
              <a:cxn ang="0">
                <a:pos x="connsiteX9415" y="connsiteY9415"/>
              </a:cxn>
              <a:cxn ang="0">
                <a:pos x="connsiteX9416" y="connsiteY9416"/>
              </a:cxn>
              <a:cxn ang="0">
                <a:pos x="connsiteX9417" y="connsiteY9417"/>
              </a:cxn>
              <a:cxn ang="0">
                <a:pos x="connsiteX9418" y="connsiteY9418"/>
              </a:cxn>
              <a:cxn ang="0">
                <a:pos x="connsiteX9419" y="connsiteY9419"/>
              </a:cxn>
              <a:cxn ang="0">
                <a:pos x="connsiteX9420" y="connsiteY9420"/>
              </a:cxn>
              <a:cxn ang="0">
                <a:pos x="connsiteX9421" y="connsiteY9421"/>
              </a:cxn>
              <a:cxn ang="0">
                <a:pos x="connsiteX9422" y="connsiteY9422"/>
              </a:cxn>
              <a:cxn ang="0">
                <a:pos x="connsiteX9423" y="connsiteY9423"/>
              </a:cxn>
              <a:cxn ang="0">
                <a:pos x="connsiteX9424" y="connsiteY9424"/>
              </a:cxn>
              <a:cxn ang="0">
                <a:pos x="connsiteX9425" y="connsiteY9425"/>
              </a:cxn>
              <a:cxn ang="0">
                <a:pos x="connsiteX9426" y="connsiteY9426"/>
              </a:cxn>
              <a:cxn ang="0">
                <a:pos x="connsiteX9427" y="connsiteY9427"/>
              </a:cxn>
              <a:cxn ang="0">
                <a:pos x="connsiteX9428" y="connsiteY9428"/>
              </a:cxn>
              <a:cxn ang="0">
                <a:pos x="connsiteX9429" y="connsiteY9429"/>
              </a:cxn>
              <a:cxn ang="0">
                <a:pos x="connsiteX9430" y="connsiteY9430"/>
              </a:cxn>
              <a:cxn ang="0">
                <a:pos x="connsiteX9431" y="connsiteY9431"/>
              </a:cxn>
              <a:cxn ang="0">
                <a:pos x="connsiteX9432" y="connsiteY9432"/>
              </a:cxn>
              <a:cxn ang="0">
                <a:pos x="connsiteX9433" y="connsiteY9433"/>
              </a:cxn>
              <a:cxn ang="0">
                <a:pos x="connsiteX9434" y="connsiteY9434"/>
              </a:cxn>
              <a:cxn ang="0">
                <a:pos x="connsiteX9435" y="connsiteY9435"/>
              </a:cxn>
              <a:cxn ang="0">
                <a:pos x="connsiteX9436" y="connsiteY9436"/>
              </a:cxn>
              <a:cxn ang="0">
                <a:pos x="connsiteX9437" y="connsiteY9437"/>
              </a:cxn>
              <a:cxn ang="0">
                <a:pos x="connsiteX9438" y="connsiteY9438"/>
              </a:cxn>
              <a:cxn ang="0">
                <a:pos x="connsiteX9439" y="connsiteY9439"/>
              </a:cxn>
              <a:cxn ang="0">
                <a:pos x="connsiteX9440" y="connsiteY9440"/>
              </a:cxn>
              <a:cxn ang="0">
                <a:pos x="connsiteX9441" y="connsiteY9441"/>
              </a:cxn>
              <a:cxn ang="0">
                <a:pos x="connsiteX9442" y="connsiteY9442"/>
              </a:cxn>
              <a:cxn ang="0">
                <a:pos x="connsiteX9443" y="connsiteY9443"/>
              </a:cxn>
              <a:cxn ang="0">
                <a:pos x="connsiteX9444" y="connsiteY9444"/>
              </a:cxn>
              <a:cxn ang="0">
                <a:pos x="connsiteX9445" y="connsiteY9445"/>
              </a:cxn>
              <a:cxn ang="0">
                <a:pos x="connsiteX9446" y="connsiteY9446"/>
              </a:cxn>
              <a:cxn ang="0">
                <a:pos x="connsiteX9447" y="connsiteY9447"/>
              </a:cxn>
              <a:cxn ang="0">
                <a:pos x="connsiteX9448" y="connsiteY9448"/>
              </a:cxn>
              <a:cxn ang="0">
                <a:pos x="connsiteX9449" y="connsiteY9449"/>
              </a:cxn>
              <a:cxn ang="0">
                <a:pos x="connsiteX9450" y="connsiteY9450"/>
              </a:cxn>
              <a:cxn ang="0">
                <a:pos x="connsiteX9451" y="connsiteY9451"/>
              </a:cxn>
              <a:cxn ang="0">
                <a:pos x="connsiteX9452" y="connsiteY9452"/>
              </a:cxn>
              <a:cxn ang="0">
                <a:pos x="connsiteX9453" y="connsiteY9453"/>
              </a:cxn>
              <a:cxn ang="0">
                <a:pos x="connsiteX9454" y="connsiteY9454"/>
              </a:cxn>
              <a:cxn ang="0">
                <a:pos x="connsiteX9455" y="connsiteY9455"/>
              </a:cxn>
              <a:cxn ang="0">
                <a:pos x="connsiteX9456" y="connsiteY9456"/>
              </a:cxn>
              <a:cxn ang="0">
                <a:pos x="connsiteX9457" y="connsiteY9457"/>
              </a:cxn>
              <a:cxn ang="0">
                <a:pos x="connsiteX9458" y="connsiteY9458"/>
              </a:cxn>
              <a:cxn ang="0">
                <a:pos x="connsiteX9459" y="connsiteY9459"/>
              </a:cxn>
              <a:cxn ang="0">
                <a:pos x="connsiteX9460" y="connsiteY9460"/>
              </a:cxn>
              <a:cxn ang="0">
                <a:pos x="connsiteX9461" y="connsiteY9461"/>
              </a:cxn>
              <a:cxn ang="0">
                <a:pos x="connsiteX9462" y="connsiteY9462"/>
              </a:cxn>
              <a:cxn ang="0">
                <a:pos x="connsiteX9463" y="connsiteY9463"/>
              </a:cxn>
              <a:cxn ang="0">
                <a:pos x="connsiteX9464" y="connsiteY9464"/>
              </a:cxn>
              <a:cxn ang="0">
                <a:pos x="connsiteX9465" y="connsiteY9465"/>
              </a:cxn>
              <a:cxn ang="0">
                <a:pos x="connsiteX9466" y="connsiteY9466"/>
              </a:cxn>
              <a:cxn ang="0">
                <a:pos x="connsiteX9467" y="connsiteY9467"/>
              </a:cxn>
              <a:cxn ang="0">
                <a:pos x="connsiteX9468" y="connsiteY9468"/>
              </a:cxn>
              <a:cxn ang="0">
                <a:pos x="connsiteX9469" y="connsiteY9469"/>
              </a:cxn>
              <a:cxn ang="0">
                <a:pos x="connsiteX9470" y="connsiteY9470"/>
              </a:cxn>
              <a:cxn ang="0">
                <a:pos x="connsiteX9471" y="connsiteY9471"/>
              </a:cxn>
              <a:cxn ang="0">
                <a:pos x="connsiteX9472" y="connsiteY9472"/>
              </a:cxn>
              <a:cxn ang="0">
                <a:pos x="connsiteX9473" y="connsiteY9473"/>
              </a:cxn>
              <a:cxn ang="0">
                <a:pos x="connsiteX9474" y="connsiteY9474"/>
              </a:cxn>
              <a:cxn ang="0">
                <a:pos x="connsiteX9475" y="connsiteY9475"/>
              </a:cxn>
              <a:cxn ang="0">
                <a:pos x="connsiteX9476" y="connsiteY9476"/>
              </a:cxn>
              <a:cxn ang="0">
                <a:pos x="connsiteX9477" y="connsiteY9477"/>
              </a:cxn>
              <a:cxn ang="0">
                <a:pos x="connsiteX9478" y="connsiteY9478"/>
              </a:cxn>
              <a:cxn ang="0">
                <a:pos x="connsiteX9479" y="connsiteY9479"/>
              </a:cxn>
              <a:cxn ang="0">
                <a:pos x="connsiteX9480" y="connsiteY9480"/>
              </a:cxn>
              <a:cxn ang="0">
                <a:pos x="connsiteX9481" y="connsiteY9481"/>
              </a:cxn>
              <a:cxn ang="0">
                <a:pos x="connsiteX9482" y="connsiteY9482"/>
              </a:cxn>
              <a:cxn ang="0">
                <a:pos x="connsiteX9483" y="connsiteY9483"/>
              </a:cxn>
              <a:cxn ang="0">
                <a:pos x="connsiteX9484" y="connsiteY9484"/>
              </a:cxn>
              <a:cxn ang="0">
                <a:pos x="connsiteX9485" y="connsiteY9485"/>
              </a:cxn>
              <a:cxn ang="0">
                <a:pos x="connsiteX9486" y="connsiteY9486"/>
              </a:cxn>
              <a:cxn ang="0">
                <a:pos x="connsiteX9487" y="connsiteY9487"/>
              </a:cxn>
              <a:cxn ang="0">
                <a:pos x="connsiteX9488" y="connsiteY9488"/>
              </a:cxn>
              <a:cxn ang="0">
                <a:pos x="connsiteX9489" y="connsiteY9489"/>
              </a:cxn>
              <a:cxn ang="0">
                <a:pos x="connsiteX9490" y="connsiteY9490"/>
              </a:cxn>
              <a:cxn ang="0">
                <a:pos x="connsiteX9491" y="connsiteY9491"/>
              </a:cxn>
              <a:cxn ang="0">
                <a:pos x="connsiteX9492" y="connsiteY9492"/>
              </a:cxn>
              <a:cxn ang="0">
                <a:pos x="connsiteX9493" y="connsiteY9493"/>
              </a:cxn>
              <a:cxn ang="0">
                <a:pos x="connsiteX9494" y="connsiteY9494"/>
              </a:cxn>
              <a:cxn ang="0">
                <a:pos x="connsiteX9495" y="connsiteY9495"/>
              </a:cxn>
              <a:cxn ang="0">
                <a:pos x="connsiteX9496" y="connsiteY9496"/>
              </a:cxn>
              <a:cxn ang="0">
                <a:pos x="connsiteX9497" y="connsiteY9497"/>
              </a:cxn>
              <a:cxn ang="0">
                <a:pos x="connsiteX9498" y="connsiteY9498"/>
              </a:cxn>
              <a:cxn ang="0">
                <a:pos x="connsiteX9499" y="connsiteY9499"/>
              </a:cxn>
              <a:cxn ang="0">
                <a:pos x="connsiteX9500" y="connsiteY9500"/>
              </a:cxn>
              <a:cxn ang="0">
                <a:pos x="connsiteX9501" y="connsiteY9501"/>
              </a:cxn>
              <a:cxn ang="0">
                <a:pos x="connsiteX9502" y="connsiteY9502"/>
              </a:cxn>
              <a:cxn ang="0">
                <a:pos x="connsiteX9503" y="connsiteY9503"/>
              </a:cxn>
              <a:cxn ang="0">
                <a:pos x="connsiteX9504" y="connsiteY9504"/>
              </a:cxn>
              <a:cxn ang="0">
                <a:pos x="connsiteX9505" y="connsiteY9505"/>
              </a:cxn>
              <a:cxn ang="0">
                <a:pos x="connsiteX9506" y="connsiteY9506"/>
              </a:cxn>
              <a:cxn ang="0">
                <a:pos x="connsiteX9507" y="connsiteY9507"/>
              </a:cxn>
              <a:cxn ang="0">
                <a:pos x="connsiteX9508" y="connsiteY9508"/>
              </a:cxn>
              <a:cxn ang="0">
                <a:pos x="connsiteX9509" y="connsiteY9509"/>
              </a:cxn>
              <a:cxn ang="0">
                <a:pos x="connsiteX9510" y="connsiteY9510"/>
              </a:cxn>
              <a:cxn ang="0">
                <a:pos x="connsiteX9511" y="connsiteY9511"/>
              </a:cxn>
              <a:cxn ang="0">
                <a:pos x="connsiteX9512" y="connsiteY9512"/>
              </a:cxn>
              <a:cxn ang="0">
                <a:pos x="connsiteX9513" y="connsiteY9513"/>
              </a:cxn>
              <a:cxn ang="0">
                <a:pos x="connsiteX9514" y="connsiteY9514"/>
              </a:cxn>
              <a:cxn ang="0">
                <a:pos x="connsiteX9515" y="connsiteY9515"/>
              </a:cxn>
              <a:cxn ang="0">
                <a:pos x="connsiteX9516" y="connsiteY9516"/>
              </a:cxn>
              <a:cxn ang="0">
                <a:pos x="connsiteX9517" y="connsiteY9517"/>
              </a:cxn>
              <a:cxn ang="0">
                <a:pos x="connsiteX9518" y="connsiteY9518"/>
              </a:cxn>
              <a:cxn ang="0">
                <a:pos x="connsiteX9519" y="connsiteY9519"/>
              </a:cxn>
              <a:cxn ang="0">
                <a:pos x="connsiteX9520" y="connsiteY9520"/>
              </a:cxn>
              <a:cxn ang="0">
                <a:pos x="connsiteX9521" y="connsiteY9521"/>
              </a:cxn>
              <a:cxn ang="0">
                <a:pos x="connsiteX9522" y="connsiteY9522"/>
              </a:cxn>
              <a:cxn ang="0">
                <a:pos x="connsiteX9523" y="connsiteY9523"/>
              </a:cxn>
              <a:cxn ang="0">
                <a:pos x="connsiteX9524" y="connsiteY9524"/>
              </a:cxn>
              <a:cxn ang="0">
                <a:pos x="connsiteX9525" y="connsiteY9525"/>
              </a:cxn>
              <a:cxn ang="0">
                <a:pos x="connsiteX9526" y="connsiteY9526"/>
              </a:cxn>
              <a:cxn ang="0">
                <a:pos x="connsiteX9527" y="connsiteY9527"/>
              </a:cxn>
              <a:cxn ang="0">
                <a:pos x="connsiteX9528" y="connsiteY9528"/>
              </a:cxn>
              <a:cxn ang="0">
                <a:pos x="connsiteX9529" y="connsiteY9529"/>
              </a:cxn>
              <a:cxn ang="0">
                <a:pos x="connsiteX9530" y="connsiteY9530"/>
              </a:cxn>
              <a:cxn ang="0">
                <a:pos x="connsiteX9531" y="connsiteY9531"/>
              </a:cxn>
              <a:cxn ang="0">
                <a:pos x="connsiteX9532" y="connsiteY9532"/>
              </a:cxn>
              <a:cxn ang="0">
                <a:pos x="connsiteX9533" y="connsiteY9533"/>
              </a:cxn>
              <a:cxn ang="0">
                <a:pos x="connsiteX9534" y="connsiteY9534"/>
              </a:cxn>
              <a:cxn ang="0">
                <a:pos x="connsiteX9535" y="connsiteY9535"/>
              </a:cxn>
              <a:cxn ang="0">
                <a:pos x="connsiteX9536" y="connsiteY9536"/>
              </a:cxn>
              <a:cxn ang="0">
                <a:pos x="connsiteX9537" y="connsiteY9537"/>
              </a:cxn>
              <a:cxn ang="0">
                <a:pos x="connsiteX9538" y="connsiteY9538"/>
              </a:cxn>
              <a:cxn ang="0">
                <a:pos x="connsiteX9539" y="connsiteY9539"/>
              </a:cxn>
              <a:cxn ang="0">
                <a:pos x="connsiteX9540" y="connsiteY9540"/>
              </a:cxn>
              <a:cxn ang="0">
                <a:pos x="connsiteX9541" y="connsiteY9541"/>
              </a:cxn>
              <a:cxn ang="0">
                <a:pos x="connsiteX9542" y="connsiteY9542"/>
              </a:cxn>
              <a:cxn ang="0">
                <a:pos x="connsiteX9543" y="connsiteY9543"/>
              </a:cxn>
              <a:cxn ang="0">
                <a:pos x="connsiteX9544" y="connsiteY9544"/>
              </a:cxn>
              <a:cxn ang="0">
                <a:pos x="connsiteX9545" y="connsiteY9545"/>
              </a:cxn>
              <a:cxn ang="0">
                <a:pos x="connsiteX9546" y="connsiteY9546"/>
              </a:cxn>
              <a:cxn ang="0">
                <a:pos x="connsiteX9547" y="connsiteY9547"/>
              </a:cxn>
              <a:cxn ang="0">
                <a:pos x="connsiteX9548" y="connsiteY9548"/>
              </a:cxn>
              <a:cxn ang="0">
                <a:pos x="connsiteX9549" y="connsiteY9549"/>
              </a:cxn>
              <a:cxn ang="0">
                <a:pos x="connsiteX9550" y="connsiteY9550"/>
              </a:cxn>
              <a:cxn ang="0">
                <a:pos x="connsiteX9551" y="connsiteY9551"/>
              </a:cxn>
              <a:cxn ang="0">
                <a:pos x="connsiteX9552" y="connsiteY9552"/>
              </a:cxn>
              <a:cxn ang="0">
                <a:pos x="connsiteX9553" y="connsiteY9553"/>
              </a:cxn>
              <a:cxn ang="0">
                <a:pos x="connsiteX9554" y="connsiteY9554"/>
              </a:cxn>
              <a:cxn ang="0">
                <a:pos x="connsiteX9555" y="connsiteY9555"/>
              </a:cxn>
              <a:cxn ang="0">
                <a:pos x="connsiteX9556" y="connsiteY9556"/>
              </a:cxn>
              <a:cxn ang="0">
                <a:pos x="connsiteX9557" y="connsiteY9557"/>
              </a:cxn>
              <a:cxn ang="0">
                <a:pos x="connsiteX9558" y="connsiteY9558"/>
              </a:cxn>
              <a:cxn ang="0">
                <a:pos x="connsiteX9559" y="connsiteY9559"/>
              </a:cxn>
              <a:cxn ang="0">
                <a:pos x="connsiteX9560" y="connsiteY9560"/>
              </a:cxn>
              <a:cxn ang="0">
                <a:pos x="connsiteX9561" y="connsiteY9561"/>
              </a:cxn>
              <a:cxn ang="0">
                <a:pos x="connsiteX9562" y="connsiteY9562"/>
              </a:cxn>
              <a:cxn ang="0">
                <a:pos x="connsiteX9563" y="connsiteY9563"/>
              </a:cxn>
              <a:cxn ang="0">
                <a:pos x="connsiteX9564" y="connsiteY9564"/>
              </a:cxn>
              <a:cxn ang="0">
                <a:pos x="connsiteX9565" y="connsiteY9565"/>
              </a:cxn>
              <a:cxn ang="0">
                <a:pos x="connsiteX9566" y="connsiteY9566"/>
              </a:cxn>
              <a:cxn ang="0">
                <a:pos x="connsiteX9567" y="connsiteY9567"/>
              </a:cxn>
              <a:cxn ang="0">
                <a:pos x="connsiteX9568" y="connsiteY9568"/>
              </a:cxn>
              <a:cxn ang="0">
                <a:pos x="connsiteX9569" y="connsiteY9569"/>
              </a:cxn>
              <a:cxn ang="0">
                <a:pos x="connsiteX9570" y="connsiteY9570"/>
              </a:cxn>
              <a:cxn ang="0">
                <a:pos x="connsiteX9571" y="connsiteY9571"/>
              </a:cxn>
              <a:cxn ang="0">
                <a:pos x="connsiteX9572" y="connsiteY9572"/>
              </a:cxn>
              <a:cxn ang="0">
                <a:pos x="connsiteX9573" y="connsiteY9573"/>
              </a:cxn>
              <a:cxn ang="0">
                <a:pos x="connsiteX9574" y="connsiteY9574"/>
              </a:cxn>
              <a:cxn ang="0">
                <a:pos x="connsiteX9575" y="connsiteY9575"/>
              </a:cxn>
              <a:cxn ang="0">
                <a:pos x="connsiteX9576" y="connsiteY9576"/>
              </a:cxn>
              <a:cxn ang="0">
                <a:pos x="connsiteX9577" y="connsiteY9577"/>
              </a:cxn>
              <a:cxn ang="0">
                <a:pos x="connsiteX9578" y="connsiteY9578"/>
              </a:cxn>
              <a:cxn ang="0">
                <a:pos x="connsiteX9579" y="connsiteY9579"/>
              </a:cxn>
              <a:cxn ang="0">
                <a:pos x="connsiteX9580" y="connsiteY9580"/>
              </a:cxn>
              <a:cxn ang="0">
                <a:pos x="connsiteX9581" y="connsiteY9581"/>
              </a:cxn>
              <a:cxn ang="0">
                <a:pos x="connsiteX9582" y="connsiteY9582"/>
              </a:cxn>
              <a:cxn ang="0">
                <a:pos x="connsiteX9583" y="connsiteY9583"/>
              </a:cxn>
              <a:cxn ang="0">
                <a:pos x="connsiteX9584" y="connsiteY9584"/>
              </a:cxn>
              <a:cxn ang="0">
                <a:pos x="connsiteX9585" y="connsiteY9585"/>
              </a:cxn>
              <a:cxn ang="0">
                <a:pos x="connsiteX9586" y="connsiteY9586"/>
              </a:cxn>
              <a:cxn ang="0">
                <a:pos x="connsiteX9587" y="connsiteY9587"/>
              </a:cxn>
              <a:cxn ang="0">
                <a:pos x="connsiteX9588" y="connsiteY9588"/>
              </a:cxn>
              <a:cxn ang="0">
                <a:pos x="connsiteX9589" y="connsiteY9589"/>
              </a:cxn>
              <a:cxn ang="0">
                <a:pos x="connsiteX9590" y="connsiteY9590"/>
              </a:cxn>
              <a:cxn ang="0">
                <a:pos x="connsiteX9591" y="connsiteY9591"/>
              </a:cxn>
              <a:cxn ang="0">
                <a:pos x="connsiteX9592" y="connsiteY9592"/>
              </a:cxn>
              <a:cxn ang="0">
                <a:pos x="connsiteX9593" y="connsiteY9593"/>
              </a:cxn>
              <a:cxn ang="0">
                <a:pos x="connsiteX9594" y="connsiteY9594"/>
              </a:cxn>
              <a:cxn ang="0">
                <a:pos x="connsiteX9595" y="connsiteY9595"/>
              </a:cxn>
              <a:cxn ang="0">
                <a:pos x="connsiteX9596" y="connsiteY9596"/>
              </a:cxn>
              <a:cxn ang="0">
                <a:pos x="connsiteX9597" y="connsiteY9597"/>
              </a:cxn>
              <a:cxn ang="0">
                <a:pos x="connsiteX9598" y="connsiteY9598"/>
              </a:cxn>
              <a:cxn ang="0">
                <a:pos x="connsiteX9599" y="connsiteY9599"/>
              </a:cxn>
              <a:cxn ang="0">
                <a:pos x="connsiteX9600" y="connsiteY9600"/>
              </a:cxn>
              <a:cxn ang="0">
                <a:pos x="connsiteX9601" y="connsiteY9601"/>
              </a:cxn>
              <a:cxn ang="0">
                <a:pos x="connsiteX9602" y="connsiteY9602"/>
              </a:cxn>
              <a:cxn ang="0">
                <a:pos x="connsiteX9603" y="connsiteY9603"/>
              </a:cxn>
              <a:cxn ang="0">
                <a:pos x="connsiteX9604" y="connsiteY9604"/>
              </a:cxn>
              <a:cxn ang="0">
                <a:pos x="connsiteX9605" y="connsiteY9605"/>
              </a:cxn>
              <a:cxn ang="0">
                <a:pos x="connsiteX9606" y="connsiteY9606"/>
              </a:cxn>
              <a:cxn ang="0">
                <a:pos x="connsiteX9607" y="connsiteY9607"/>
              </a:cxn>
              <a:cxn ang="0">
                <a:pos x="connsiteX9608" y="connsiteY9608"/>
              </a:cxn>
              <a:cxn ang="0">
                <a:pos x="connsiteX9609" y="connsiteY9609"/>
              </a:cxn>
              <a:cxn ang="0">
                <a:pos x="connsiteX9610" y="connsiteY9610"/>
              </a:cxn>
              <a:cxn ang="0">
                <a:pos x="connsiteX9611" y="connsiteY9611"/>
              </a:cxn>
              <a:cxn ang="0">
                <a:pos x="connsiteX9612" y="connsiteY9612"/>
              </a:cxn>
              <a:cxn ang="0">
                <a:pos x="connsiteX9613" y="connsiteY9613"/>
              </a:cxn>
              <a:cxn ang="0">
                <a:pos x="connsiteX9614" y="connsiteY9614"/>
              </a:cxn>
              <a:cxn ang="0">
                <a:pos x="connsiteX9615" y="connsiteY9615"/>
              </a:cxn>
              <a:cxn ang="0">
                <a:pos x="connsiteX9616" y="connsiteY9616"/>
              </a:cxn>
              <a:cxn ang="0">
                <a:pos x="connsiteX9617" y="connsiteY9617"/>
              </a:cxn>
              <a:cxn ang="0">
                <a:pos x="connsiteX9618" y="connsiteY9618"/>
              </a:cxn>
              <a:cxn ang="0">
                <a:pos x="connsiteX9619" y="connsiteY9619"/>
              </a:cxn>
              <a:cxn ang="0">
                <a:pos x="connsiteX9620" y="connsiteY9620"/>
              </a:cxn>
              <a:cxn ang="0">
                <a:pos x="connsiteX9621" y="connsiteY9621"/>
              </a:cxn>
              <a:cxn ang="0">
                <a:pos x="connsiteX9622" y="connsiteY9622"/>
              </a:cxn>
              <a:cxn ang="0">
                <a:pos x="connsiteX9623" y="connsiteY9623"/>
              </a:cxn>
              <a:cxn ang="0">
                <a:pos x="connsiteX9624" y="connsiteY9624"/>
              </a:cxn>
              <a:cxn ang="0">
                <a:pos x="connsiteX9625" y="connsiteY9625"/>
              </a:cxn>
              <a:cxn ang="0">
                <a:pos x="connsiteX9626" y="connsiteY9626"/>
              </a:cxn>
              <a:cxn ang="0">
                <a:pos x="connsiteX9627" y="connsiteY9627"/>
              </a:cxn>
              <a:cxn ang="0">
                <a:pos x="connsiteX9628" y="connsiteY9628"/>
              </a:cxn>
              <a:cxn ang="0">
                <a:pos x="connsiteX9629" y="connsiteY9629"/>
              </a:cxn>
              <a:cxn ang="0">
                <a:pos x="connsiteX9630" y="connsiteY9630"/>
              </a:cxn>
              <a:cxn ang="0">
                <a:pos x="connsiteX9631" y="connsiteY9631"/>
              </a:cxn>
              <a:cxn ang="0">
                <a:pos x="connsiteX9632" y="connsiteY9632"/>
              </a:cxn>
              <a:cxn ang="0">
                <a:pos x="connsiteX9633" y="connsiteY9633"/>
              </a:cxn>
              <a:cxn ang="0">
                <a:pos x="connsiteX9634" y="connsiteY9634"/>
              </a:cxn>
              <a:cxn ang="0">
                <a:pos x="connsiteX9635" y="connsiteY9635"/>
              </a:cxn>
              <a:cxn ang="0">
                <a:pos x="connsiteX9636" y="connsiteY9636"/>
              </a:cxn>
              <a:cxn ang="0">
                <a:pos x="connsiteX9637" y="connsiteY9637"/>
              </a:cxn>
              <a:cxn ang="0">
                <a:pos x="connsiteX9638" y="connsiteY9638"/>
              </a:cxn>
              <a:cxn ang="0">
                <a:pos x="connsiteX9639" y="connsiteY9639"/>
              </a:cxn>
              <a:cxn ang="0">
                <a:pos x="connsiteX9640" y="connsiteY9640"/>
              </a:cxn>
              <a:cxn ang="0">
                <a:pos x="connsiteX9641" y="connsiteY9641"/>
              </a:cxn>
              <a:cxn ang="0">
                <a:pos x="connsiteX9642" y="connsiteY9642"/>
              </a:cxn>
              <a:cxn ang="0">
                <a:pos x="connsiteX9643" y="connsiteY9643"/>
              </a:cxn>
              <a:cxn ang="0">
                <a:pos x="connsiteX9644" y="connsiteY9644"/>
              </a:cxn>
              <a:cxn ang="0">
                <a:pos x="connsiteX9645" y="connsiteY9645"/>
              </a:cxn>
              <a:cxn ang="0">
                <a:pos x="connsiteX9646" y="connsiteY9646"/>
              </a:cxn>
              <a:cxn ang="0">
                <a:pos x="connsiteX9647" y="connsiteY9647"/>
              </a:cxn>
              <a:cxn ang="0">
                <a:pos x="connsiteX9648" y="connsiteY9648"/>
              </a:cxn>
              <a:cxn ang="0">
                <a:pos x="connsiteX9649" y="connsiteY9649"/>
              </a:cxn>
              <a:cxn ang="0">
                <a:pos x="connsiteX9650" y="connsiteY9650"/>
              </a:cxn>
              <a:cxn ang="0">
                <a:pos x="connsiteX9651" y="connsiteY9651"/>
              </a:cxn>
              <a:cxn ang="0">
                <a:pos x="connsiteX9652" y="connsiteY9652"/>
              </a:cxn>
              <a:cxn ang="0">
                <a:pos x="connsiteX9653" y="connsiteY9653"/>
              </a:cxn>
              <a:cxn ang="0">
                <a:pos x="connsiteX9654" y="connsiteY9654"/>
              </a:cxn>
              <a:cxn ang="0">
                <a:pos x="connsiteX9655" y="connsiteY9655"/>
              </a:cxn>
              <a:cxn ang="0">
                <a:pos x="connsiteX9656" y="connsiteY9656"/>
              </a:cxn>
              <a:cxn ang="0">
                <a:pos x="connsiteX9657" y="connsiteY9657"/>
              </a:cxn>
              <a:cxn ang="0">
                <a:pos x="connsiteX9658" y="connsiteY9658"/>
              </a:cxn>
              <a:cxn ang="0">
                <a:pos x="connsiteX9659" y="connsiteY9659"/>
              </a:cxn>
              <a:cxn ang="0">
                <a:pos x="connsiteX9660" y="connsiteY9660"/>
              </a:cxn>
              <a:cxn ang="0">
                <a:pos x="connsiteX9661" y="connsiteY9661"/>
              </a:cxn>
              <a:cxn ang="0">
                <a:pos x="connsiteX9662" y="connsiteY9662"/>
              </a:cxn>
              <a:cxn ang="0">
                <a:pos x="connsiteX9663" y="connsiteY9663"/>
              </a:cxn>
              <a:cxn ang="0">
                <a:pos x="connsiteX9664" y="connsiteY9664"/>
              </a:cxn>
              <a:cxn ang="0">
                <a:pos x="connsiteX9665" y="connsiteY9665"/>
              </a:cxn>
              <a:cxn ang="0">
                <a:pos x="connsiteX9666" y="connsiteY9666"/>
              </a:cxn>
              <a:cxn ang="0">
                <a:pos x="connsiteX9667" y="connsiteY9667"/>
              </a:cxn>
              <a:cxn ang="0">
                <a:pos x="connsiteX9668" y="connsiteY9668"/>
              </a:cxn>
              <a:cxn ang="0">
                <a:pos x="connsiteX9669" y="connsiteY9669"/>
              </a:cxn>
              <a:cxn ang="0">
                <a:pos x="connsiteX9670" y="connsiteY9670"/>
              </a:cxn>
              <a:cxn ang="0">
                <a:pos x="connsiteX9671" y="connsiteY9671"/>
              </a:cxn>
              <a:cxn ang="0">
                <a:pos x="connsiteX9672" y="connsiteY9672"/>
              </a:cxn>
              <a:cxn ang="0">
                <a:pos x="connsiteX9673" y="connsiteY9673"/>
              </a:cxn>
              <a:cxn ang="0">
                <a:pos x="connsiteX9674" y="connsiteY9674"/>
              </a:cxn>
              <a:cxn ang="0">
                <a:pos x="connsiteX9675" y="connsiteY9675"/>
              </a:cxn>
              <a:cxn ang="0">
                <a:pos x="connsiteX9676" y="connsiteY9676"/>
              </a:cxn>
              <a:cxn ang="0">
                <a:pos x="connsiteX9677" y="connsiteY9677"/>
              </a:cxn>
              <a:cxn ang="0">
                <a:pos x="connsiteX9678" y="connsiteY9678"/>
              </a:cxn>
              <a:cxn ang="0">
                <a:pos x="connsiteX9679" y="connsiteY9679"/>
              </a:cxn>
              <a:cxn ang="0">
                <a:pos x="connsiteX9680" y="connsiteY9680"/>
              </a:cxn>
              <a:cxn ang="0">
                <a:pos x="connsiteX9681" y="connsiteY9681"/>
              </a:cxn>
              <a:cxn ang="0">
                <a:pos x="connsiteX9682" y="connsiteY9682"/>
              </a:cxn>
              <a:cxn ang="0">
                <a:pos x="connsiteX9683" y="connsiteY9683"/>
              </a:cxn>
              <a:cxn ang="0">
                <a:pos x="connsiteX9684" y="connsiteY9684"/>
              </a:cxn>
              <a:cxn ang="0">
                <a:pos x="connsiteX9685" y="connsiteY9685"/>
              </a:cxn>
              <a:cxn ang="0">
                <a:pos x="connsiteX9686" y="connsiteY9686"/>
              </a:cxn>
              <a:cxn ang="0">
                <a:pos x="connsiteX9687" y="connsiteY9687"/>
              </a:cxn>
              <a:cxn ang="0">
                <a:pos x="connsiteX9688" y="connsiteY9688"/>
              </a:cxn>
              <a:cxn ang="0">
                <a:pos x="connsiteX9689" y="connsiteY9689"/>
              </a:cxn>
              <a:cxn ang="0">
                <a:pos x="connsiteX9690" y="connsiteY9690"/>
              </a:cxn>
              <a:cxn ang="0">
                <a:pos x="connsiteX9691" y="connsiteY9691"/>
              </a:cxn>
              <a:cxn ang="0">
                <a:pos x="connsiteX9692" y="connsiteY9692"/>
              </a:cxn>
              <a:cxn ang="0">
                <a:pos x="connsiteX9693" y="connsiteY9693"/>
              </a:cxn>
              <a:cxn ang="0">
                <a:pos x="connsiteX9694" y="connsiteY9694"/>
              </a:cxn>
              <a:cxn ang="0">
                <a:pos x="connsiteX9695" y="connsiteY9695"/>
              </a:cxn>
              <a:cxn ang="0">
                <a:pos x="connsiteX9696" y="connsiteY9696"/>
              </a:cxn>
              <a:cxn ang="0">
                <a:pos x="connsiteX9697" y="connsiteY9697"/>
              </a:cxn>
              <a:cxn ang="0">
                <a:pos x="connsiteX9698" y="connsiteY9698"/>
              </a:cxn>
              <a:cxn ang="0">
                <a:pos x="connsiteX9699" y="connsiteY9699"/>
              </a:cxn>
              <a:cxn ang="0">
                <a:pos x="connsiteX9700" y="connsiteY9700"/>
              </a:cxn>
              <a:cxn ang="0">
                <a:pos x="connsiteX9701" y="connsiteY9701"/>
              </a:cxn>
              <a:cxn ang="0">
                <a:pos x="connsiteX9702" y="connsiteY9702"/>
              </a:cxn>
              <a:cxn ang="0">
                <a:pos x="connsiteX9703" y="connsiteY9703"/>
              </a:cxn>
              <a:cxn ang="0">
                <a:pos x="connsiteX9704" y="connsiteY9704"/>
              </a:cxn>
              <a:cxn ang="0">
                <a:pos x="connsiteX9705" y="connsiteY9705"/>
              </a:cxn>
              <a:cxn ang="0">
                <a:pos x="connsiteX9706" y="connsiteY9706"/>
              </a:cxn>
              <a:cxn ang="0">
                <a:pos x="connsiteX9707" y="connsiteY9707"/>
              </a:cxn>
              <a:cxn ang="0">
                <a:pos x="connsiteX9708" y="connsiteY9708"/>
              </a:cxn>
              <a:cxn ang="0">
                <a:pos x="connsiteX9709" y="connsiteY9709"/>
              </a:cxn>
              <a:cxn ang="0">
                <a:pos x="connsiteX9710" y="connsiteY9710"/>
              </a:cxn>
              <a:cxn ang="0">
                <a:pos x="connsiteX9711" y="connsiteY9711"/>
              </a:cxn>
              <a:cxn ang="0">
                <a:pos x="connsiteX9712" y="connsiteY9712"/>
              </a:cxn>
              <a:cxn ang="0">
                <a:pos x="connsiteX9713" y="connsiteY9713"/>
              </a:cxn>
              <a:cxn ang="0">
                <a:pos x="connsiteX9714" y="connsiteY9714"/>
              </a:cxn>
              <a:cxn ang="0">
                <a:pos x="connsiteX9715" y="connsiteY9715"/>
              </a:cxn>
              <a:cxn ang="0">
                <a:pos x="connsiteX9716" y="connsiteY9716"/>
              </a:cxn>
              <a:cxn ang="0">
                <a:pos x="connsiteX9717" y="connsiteY9717"/>
              </a:cxn>
              <a:cxn ang="0">
                <a:pos x="connsiteX9718" y="connsiteY9718"/>
              </a:cxn>
              <a:cxn ang="0">
                <a:pos x="connsiteX9719" y="connsiteY9719"/>
              </a:cxn>
              <a:cxn ang="0">
                <a:pos x="connsiteX9720" y="connsiteY9720"/>
              </a:cxn>
              <a:cxn ang="0">
                <a:pos x="connsiteX9721" y="connsiteY9721"/>
              </a:cxn>
              <a:cxn ang="0">
                <a:pos x="connsiteX9722" y="connsiteY9722"/>
              </a:cxn>
              <a:cxn ang="0">
                <a:pos x="connsiteX9723" y="connsiteY9723"/>
              </a:cxn>
              <a:cxn ang="0">
                <a:pos x="connsiteX9724" y="connsiteY9724"/>
              </a:cxn>
              <a:cxn ang="0">
                <a:pos x="connsiteX9725" y="connsiteY9725"/>
              </a:cxn>
              <a:cxn ang="0">
                <a:pos x="connsiteX9726" y="connsiteY9726"/>
              </a:cxn>
              <a:cxn ang="0">
                <a:pos x="connsiteX9727" y="connsiteY9727"/>
              </a:cxn>
              <a:cxn ang="0">
                <a:pos x="connsiteX9728" y="connsiteY9728"/>
              </a:cxn>
              <a:cxn ang="0">
                <a:pos x="connsiteX9729" y="connsiteY9729"/>
              </a:cxn>
              <a:cxn ang="0">
                <a:pos x="connsiteX9730" y="connsiteY9730"/>
              </a:cxn>
              <a:cxn ang="0">
                <a:pos x="connsiteX9731" y="connsiteY9731"/>
              </a:cxn>
              <a:cxn ang="0">
                <a:pos x="connsiteX9732" y="connsiteY9732"/>
              </a:cxn>
              <a:cxn ang="0">
                <a:pos x="connsiteX9733" y="connsiteY9733"/>
              </a:cxn>
              <a:cxn ang="0">
                <a:pos x="connsiteX9734" y="connsiteY9734"/>
              </a:cxn>
              <a:cxn ang="0">
                <a:pos x="connsiteX9735" y="connsiteY9735"/>
              </a:cxn>
              <a:cxn ang="0">
                <a:pos x="connsiteX9736" y="connsiteY9736"/>
              </a:cxn>
              <a:cxn ang="0">
                <a:pos x="connsiteX9737" y="connsiteY9737"/>
              </a:cxn>
              <a:cxn ang="0">
                <a:pos x="connsiteX9738" y="connsiteY9738"/>
              </a:cxn>
              <a:cxn ang="0">
                <a:pos x="connsiteX9739" y="connsiteY9739"/>
              </a:cxn>
              <a:cxn ang="0">
                <a:pos x="connsiteX9740" y="connsiteY9740"/>
              </a:cxn>
              <a:cxn ang="0">
                <a:pos x="connsiteX9741" y="connsiteY9741"/>
              </a:cxn>
              <a:cxn ang="0">
                <a:pos x="connsiteX9742" y="connsiteY9742"/>
              </a:cxn>
              <a:cxn ang="0">
                <a:pos x="connsiteX9743" y="connsiteY9743"/>
              </a:cxn>
              <a:cxn ang="0">
                <a:pos x="connsiteX9744" y="connsiteY9744"/>
              </a:cxn>
              <a:cxn ang="0">
                <a:pos x="connsiteX9745" y="connsiteY9745"/>
              </a:cxn>
              <a:cxn ang="0">
                <a:pos x="connsiteX9746" y="connsiteY9746"/>
              </a:cxn>
              <a:cxn ang="0">
                <a:pos x="connsiteX9747" y="connsiteY9747"/>
              </a:cxn>
              <a:cxn ang="0">
                <a:pos x="connsiteX9748" y="connsiteY9748"/>
              </a:cxn>
              <a:cxn ang="0">
                <a:pos x="connsiteX9749" y="connsiteY9749"/>
              </a:cxn>
              <a:cxn ang="0">
                <a:pos x="connsiteX9750" y="connsiteY9750"/>
              </a:cxn>
              <a:cxn ang="0">
                <a:pos x="connsiteX9751" y="connsiteY9751"/>
              </a:cxn>
              <a:cxn ang="0">
                <a:pos x="connsiteX9752" y="connsiteY9752"/>
              </a:cxn>
              <a:cxn ang="0">
                <a:pos x="connsiteX9753" y="connsiteY9753"/>
              </a:cxn>
              <a:cxn ang="0">
                <a:pos x="connsiteX9754" y="connsiteY9754"/>
              </a:cxn>
              <a:cxn ang="0">
                <a:pos x="connsiteX9755" y="connsiteY9755"/>
              </a:cxn>
              <a:cxn ang="0">
                <a:pos x="connsiteX9756" y="connsiteY9756"/>
              </a:cxn>
              <a:cxn ang="0">
                <a:pos x="connsiteX9757" y="connsiteY9757"/>
              </a:cxn>
              <a:cxn ang="0">
                <a:pos x="connsiteX9758" y="connsiteY9758"/>
              </a:cxn>
              <a:cxn ang="0">
                <a:pos x="connsiteX9759" y="connsiteY9759"/>
              </a:cxn>
              <a:cxn ang="0">
                <a:pos x="connsiteX9760" y="connsiteY9760"/>
              </a:cxn>
              <a:cxn ang="0">
                <a:pos x="connsiteX9761" y="connsiteY9761"/>
              </a:cxn>
              <a:cxn ang="0">
                <a:pos x="connsiteX9762" y="connsiteY9762"/>
              </a:cxn>
              <a:cxn ang="0">
                <a:pos x="connsiteX9763" y="connsiteY9763"/>
              </a:cxn>
              <a:cxn ang="0">
                <a:pos x="connsiteX9764" y="connsiteY9764"/>
              </a:cxn>
              <a:cxn ang="0">
                <a:pos x="connsiteX9765" y="connsiteY9765"/>
              </a:cxn>
              <a:cxn ang="0">
                <a:pos x="connsiteX9766" y="connsiteY9766"/>
              </a:cxn>
              <a:cxn ang="0">
                <a:pos x="connsiteX9767" y="connsiteY9767"/>
              </a:cxn>
              <a:cxn ang="0">
                <a:pos x="connsiteX9768" y="connsiteY9768"/>
              </a:cxn>
              <a:cxn ang="0">
                <a:pos x="connsiteX9769" y="connsiteY9769"/>
              </a:cxn>
              <a:cxn ang="0">
                <a:pos x="connsiteX9770" y="connsiteY9770"/>
              </a:cxn>
              <a:cxn ang="0">
                <a:pos x="connsiteX9771" y="connsiteY9771"/>
              </a:cxn>
              <a:cxn ang="0">
                <a:pos x="connsiteX9772" y="connsiteY9772"/>
              </a:cxn>
              <a:cxn ang="0">
                <a:pos x="connsiteX9773" y="connsiteY9773"/>
              </a:cxn>
              <a:cxn ang="0">
                <a:pos x="connsiteX9774" y="connsiteY9774"/>
              </a:cxn>
              <a:cxn ang="0">
                <a:pos x="connsiteX9775" y="connsiteY9775"/>
              </a:cxn>
              <a:cxn ang="0">
                <a:pos x="connsiteX9776" y="connsiteY9776"/>
              </a:cxn>
              <a:cxn ang="0">
                <a:pos x="connsiteX9777" y="connsiteY9777"/>
              </a:cxn>
              <a:cxn ang="0">
                <a:pos x="connsiteX9778" y="connsiteY9778"/>
              </a:cxn>
              <a:cxn ang="0">
                <a:pos x="connsiteX9779" y="connsiteY9779"/>
              </a:cxn>
              <a:cxn ang="0">
                <a:pos x="connsiteX9780" y="connsiteY9780"/>
              </a:cxn>
              <a:cxn ang="0">
                <a:pos x="connsiteX9781" y="connsiteY9781"/>
              </a:cxn>
              <a:cxn ang="0">
                <a:pos x="connsiteX9782" y="connsiteY9782"/>
              </a:cxn>
              <a:cxn ang="0">
                <a:pos x="connsiteX9783" y="connsiteY9783"/>
              </a:cxn>
              <a:cxn ang="0">
                <a:pos x="connsiteX9784" y="connsiteY9784"/>
              </a:cxn>
              <a:cxn ang="0">
                <a:pos x="connsiteX9785" y="connsiteY9785"/>
              </a:cxn>
              <a:cxn ang="0">
                <a:pos x="connsiteX9786" y="connsiteY9786"/>
              </a:cxn>
              <a:cxn ang="0">
                <a:pos x="connsiteX9787" y="connsiteY9787"/>
              </a:cxn>
              <a:cxn ang="0">
                <a:pos x="connsiteX9788" y="connsiteY9788"/>
              </a:cxn>
              <a:cxn ang="0">
                <a:pos x="connsiteX9789" y="connsiteY9789"/>
              </a:cxn>
              <a:cxn ang="0">
                <a:pos x="connsiteX9790" y="connsiteY9790"/>
              </a:cxn>
              <a:cxn ang="0">
                <a:pos x="connsiteX9791" y="connsiteY9791"/>
              </a:cxn>
              <a:cxn ang="0">
                <a:pos x="connsiteX9792" y="connsiteY9792"/>
              </a:cxn>
              <a:cxn ang="0">
                <a:pos x="connsiteX9793" y="connsiteY9793"/>
              </a:cxn>
              <a:cxn ang="0">
                <a:pos x="connsiteX9794" y="connsiteY9794"/>
              </a:cxn>
              <a:cxn ang="0">
                <a:pos x="connsiteX9795" y="connsiteY9795"/>
              </a:cxn>
              <a:cxn ang="0">
                <a:pos x="connsiteX9796" y="connsiteY9796"/>
              </a:cxn>
              <a:cxn ang="0">
                <a:pos x="connsiteX9797" y="connsiteY9797"/>
              </a:cxn>
              <a:cxn ang="0">
                <a:pos x="connsiteX9798" y="connsiteY9798"/>
              </a:cxn>
              <a:cxn ang="0">
                <a:pos x="connsiteX9799" y="connsiteY9799"/>
              </a:cxn>
              <a:cxn ang="0">
                <a:pos x="connsiteX9800" y="connsiteY9800"/>
              </a:cxn>
              <a:cxn ang="0">
                <a:pos x="connsiteX9801" y="connsiteY9801"/>
              </a:cxn>
              <a:cxn ang="0">
                <a:pos x="connsiteX9802" y="connsiteY9802"/>
              </a:cxn>
              <a:cxn ang="0">
                <a:pos x="connsiteX9803" y="connsiteY9803"/>
              </a:cxn>
              <a:cxn ang="0">
                <a:pos x="connsiteX9804" y="connsiteY9804"/>
              </a:cxn>
              <a:cxn ang="0">
                <a:pos x="connsiteX9805" y="connsiteY9805"/>
              </a:cxn>
              <a:cxn ang="0">
                <a:pos x="connsiteX9806" y="connsiteY9806"/>
              </a:cxn>
              <a:cxn ang="0">
                <a:pos x="connsiteX9807" y="connsiteY9807"/>
              </a:cxn>
              <a:cxn ang="0">
                <a:pos x="connsiteX9808" y="connsiteY9808"/>
              </a:cxn>
              <a:cxn ang="0">
                <a:pos x="connsiteX9809" y="connsiteY9809"/>
              </a:cxn>
              <a:cxn ang="0">
                <a:pos x="connsiteX9810" y="connsiteY9810"/>
              </a:cxn>
              <a:cxn ang="0">
                <a:pos x="connsiteX9811" y="connsiteY9811"/>
              </a:cxn>
              <a:cxn ang="0">
                <a:pos x="connsiteX9812" y="connsiteY9812"/>
              </a:cxn>
              <a:cxn ang="0">
                <a:pos x="connsiteX9813" y="connsiteY9813"/>
              </a:cxn>
              <a:cxn ang="0">
                <a:pos x="connsiteX9814" y="connsiteY9814"/>
              </a:cxn>
              <a:cxn ang="0">
                <a:pos x="connsiteX9815" y="connsiteY9815"/>
              </a:cxn>
              <a:cxn ang="0">
                <a:pos x="connsiteX9816" y="connsiteY9816"/>
              </a:cxn>
              <a:cxn ang="0">
                <a:pos x="connsiteX9817" y="connsiteY9817"/>
              </a:cxn>
              <a:cxn ang="0">
                <a:pos x="connsiteX9818" y="connsiteY9818"/>
              </a:cxn>
              <a:cxn ang="0">
                <a:pos x="connsiteX9819" y="connsiteY9819"/>
              </a:cxn>
              <a:cxn ang="0">
                <a:pos x="connsiteX9820" y="connsiteY9820"/>
              </a:cxn>
              <a:cxn ang="0">
                <a:pos x="connsiteX9821" y="connsiteY9821"/>
              </a:cxn>
              <a:cxn ang="0">
                <a:pos x="connsiteX9822" y="connsiteY9822"/>
              </a:cxn>
              <a:cxn ang="0">
                <a:pos x="connsiteX9823" y="connsiteY9823"/>
              </a:cxn>
              <a:cxn ang="0">
                <a:pos x="connsiteX9824" y="connsiteY9824"/>
              </a:cxn>
              <a:cxn ang="0">
                <a:pos x="connsiteX9825" y="connsiteY9825"/>
              </a:cxn>
              <a:cxn ang="0">
                <a:pos x="connsiteX9826" y="connsiteY9826"/>
              </a:cxn>
              <a:cxn ang="0">
                <a:pos x="connsiteX9827" y="connsiteY9827"/>
              </a:cxn>
              <a:cxn ang="0">
                <a:pos x="connsiteX9828" y="connsiteY9828"/>
              </a:cxn>
              <a:cxn ang="0">
                <a:pos x="connsiteX9829" y="connsiteY9829"/>
              </a:cxn>
              <a:cxn ang="0">
                <a:pos x="connsiteX9830" y="connsiteY9830"/>
              </a:cxn>
              <a:cxn ang="0">
                <a:pos x="connsiteX9831" y="connsiteY9831"/>
              </a:cxn>
              <a:cxn ang="0">
                <a:pos x="connsiteX9832" y="connsiteY9832"/>
              </a:cxn>
              <a:cxn ang="0">
                <a:pos x="connsiteX9833" y="connsiteY9833"/>
              </a:cxn>
              <a:cxn ang="0">
                <a:pos x="connsiteX9834" y="connsiteY9834"/>
              </a:cxn>
              <a:cxn ang="0">
                <a:pos x="connsiteX9835" y="connsiteY9835"/>
              </a:cxn>
              <a:cxn ang="0">
                <a:pos x="connsiteX9836" y="connsiteY9836"/>
              </a:cxn>
              <a:cxn ang="0">
                <a:pos x="connsiteX9837" y="connsiteY9837"/>
              </a:cxn>
              <a:cxn ang="0">
                <a:pos x="connsiteX9838" y="connsiteY9838"/>
              </a:cxn>
              <a:cxn ang="0">
                <a:pos x="connsiteX9839" y="connsiteY9839"/>
              </a:cxn>
              <a:cxn ang="0">
                <a:pos x="connsiteX9840" y="connsiteY9840"/>
              </a:cxn>
              <a:cxn ang="0">
                <a:pos x="connsiteX9841" y="connsiteY9841"/>
              </a:cxn>
              <a:cxn ang="0">
                <a:pos x="connsiteX9842" y="connsiteY9842"/>
              </a:cxn>
              <a:cxn ang="0">
                <a:pos x="connsiteX9843" y="connsiteY9843"/>
              </a:cxn>
              <a:cxn ang="0">
                <a:pos x="connsiteX9844" y="connsiteY9844"/>
              </a:cxn>
              <a:cxn ang="0">
                <a:pos x="connsiteX9845" y="connsiteY9845"/>
              </a:cxn>
              <a:cxn ang="0">
                <a:pos x="connsiteX9846" y="connsiteY9846"/>
              </a:cxn>
              <a:cxn ang="0">
                <a:pos x="connsiteX9847" y="connsiteY9847"/>
              </a:cxn>
              <a:cxn ang="0">
                <a:pos x="connsiteX9848" y="connsiteY9848"/>
              </a:cxn>
              <a:cxn ang="0">
                <a:pos x="connsiteX9849" y="connsiteY9849"/>
              </a:cxn>
              <a:cxn ang="0">
                <a:pos x="connsiteX9850" y="connsiteY9850"/>
              </a:cxn>
              <a:cxn ang="0">
                <a:pos x="connsiteX9851" y="connsiteY9851"/>
              </a:cxn>
              <a:cxn ang="0">
                <a:pos x="connsiteX9852" y="connsiteY9852"/>
              </a:cxn>
              <a:cxn ang="0">
                <a:pos x="connsiteX9853" y="connsiteY9853"/>
              </a:cxn>
              <a:cxn ang="0">
                <a:pos x="connsiteX9854" y="connsiteY9854"/>
              </a:cxn>
              <a:cxn ang="0">
                <a:pos x="connsiteX9855" y="connsiteY9855"/>
              </a:cxn>
              <a:cxn ang="0">
                <a:pos x="connsiteX9856" y="connsiteY9856"/>
              </a:cxn>
              <a:cxn ang="0">
                <a:pos x="connsiteX9857" y="connsiteY9857"/>
              </a:cxn>
              <a:cxn ang="0">
                <a:pos x="connsiteX9858" y="connsiteY9858"/>
              </a:cxn>
              <a:cxn ang="0">
                <a:pos x="connsiteX9859" y="connsiteY9859"/>
              </a:cxn>
              <a:cxn ang="0">
                <a:pos x="connsiteX9860" y="connsiteY9860"/>
              </a:cxn>
              <a:cxn ang="0">
                <a:pos x="connsiteX9861" y="connsiteY9861"/>
              </a:cxn>
              <a:cxn ang="0">
                <a:pos x="connsiteX9862" y="connsiteY9862"/>
              </a:cxn>
              <a:cxn ang="0">
                <a:pos x="connsiteX9863" y="connsiteY9863"/>
              </a:cxn>
              <a:cxn ang="0">
                <a:pos x="connsiteX9864" y="connsiteY9864"/>
              </a:cxn>
              <a:cxn ang="0">
                <a:pos x="connsiteX9865" y="connsiteY9865"/>
              </a:cxn>
              <a:cxn ang="0">
                <a:pos x="connsiteX9866" y="connsiteY9866"/>
              </a:cxn>
              <a:cxn ang="0">
                <a:pos x="connsiteX9867" y="connsiteY9867"/>
              </a:cxn>
              <a:cxn ang="0">
                <a:pos x="connsiteX9868" y="connsiteY9868"/>
              </a:cxn>
              <a:cxn ang="0">
                <a:pos x="connsiteX9869" y="connsiteY9869"/>
              </a:cxn>
              <a:cxn ang="0">
                <a:pos x="connsiteX9870" y="connsiteY9870"/>
              </a:cxn>
              <a:cxn ang="0">
                <a:pos x="connsiteX9871" y="connsiteY9871"/>
              </a:cxn>
              <a:cxn ang="0">
                <a:pos x="connsiteX9872" y="connsiteY9872"/>
              </a:cxn>
              <a:cxn ang="0">
                <a:pos x="connsiteX9873" y="connsiteY9873"/>
              </a:cxn>
              <a:cxn ang="0">
                <a:pos x="connsiteX9874" y="connsiteY9874"/>
              </a:cxn>
              <a:cxn ang="0">
                <a:pos x="connsiteX9875" y="connsiteY9875"/>
              </a:cxn>
              <a:cxn ang="0">
                <a:pos x="connsiteX9876" y="connsiteY9876"/>
              </a:cxn>
              <a:cxn ang="0">
                <a:pos x="connsiteX9877" y="connsiteY9877"/>
              </a:cxn>
              <a:cxn ang="0">
                <a:pos x="connsiteX9878" y="connsiteY9878"/>
              </a:cxn>
              <a:cxn ang="0">
                <a:pos x="connsiteX9879" y="connsiteY9879"/>
              </a:cxn>
              <a:cxn ang="0">
                <a:pos x="connsiteX9880" y="connsiteY9880"/>
              </a:cxn>
              <a:cxn ang="0">
                <a:pos x="connsiteX9881" y="connsiteY9881"/>
              </a:cxn>
              <a:cxn ang="0">
                <a:pos x="connsiteX9882" y="connsiteY9882"/>
              </a:cxn>
              <a:cxn ang="0">
                <a:pos x="connsiteX9883" y="connsiteY9883"/>
              </a:cxn>
              <a:cxn ang="0">
                <a:pos x="connsiteX9884" y="connsiteY9884"/>
              </a:cxn>
              <a:cxn ang="0">
                <a:pos x="connsiteX9885" y="connsiteY9885"/>
              </a:cxn>
              <a:cxn ang="0">
                <a:pos x="connsiteX9886" y="connsiteY9886"/>
              </a:cxn>
              <a:cxn ang="0">
                <a:pos x="connsiteX9887" y="connsiteY9887"/>
              </a:cxn>
              <a:cxn ang="0">
                <a:pos x="connsiteX9888" y="connsiteY9888"/>
              </a:cxn>
              <a:cxn ang="0">
                <a:pos x="connsiteX9889" y="connsiteY9889"/>
              </a:cxn>
              <a:cxn ang="0">
                <a:pos x="connsiteX9890" y="connsiteY9890"/>
              </a:cxn>
              <a:cxn ang="0">
                <a:pos x="connsiteX9891" y="connsiteY9891"/>
              </a:cxn>
              <a:cxn ang="0">
                <a:pos x="connsiteX9892" y="connsiteY9892"/>
              </a:cxn>
              <a:cxn ang="0">
                <a:pos x="connsiteX9893" y="connsiteY9893"/>
              </a:cxn>
              <a:cxn ang="0">
                <a:pos x="connsiteX9894" y="connsiteY9894"/>
              </a:cxn>
              <a:cxn ang="0">
                <a:pos x="connsiteX9895" y="connsiteY9895"/>
              </a:cxn>
              <a:cxn ang="0">
                <a:pos x="connsiteX9896" y="connsiteY9896"/>
              </a:cxn>
              <a:cxn ang="0">
                <a:pos x="connsiteX9897" y="connsiteY9897"/>
              </a:cxn>
              <a:cxn ang="0">
                <a:pos x="connsiteX9898" y="connsiteY9898"/>
              </a:cxn>
              <a:cxn ang="0">
                <a:pos x="connsiteX9899" y="connsiteY9899"/>
              </a:cxn>
              <a:cxn ang="0">
                <a:pos x="connsiteX9900" y="connsiteY9900"/>
              </a:cxn>
              <a:cxn ang="0">
                <a:pos x="connsiteX9901" y="connsiteY9901"/>
              </a:cxn>
              <a:cxn ang="0">
                <a:pos x="connsiteX9902" y="connsiteY9902"/>
              </a:cxn>
              <a:cxn ang="0">
                <a:pos x="connsiteX9903" y="connsiteY9903"/>
              </a:cxn>
              <a:cxn ang="0">
                <a:pos x="connsiteX9904" y="connsiteY9904"/>
              </a:cxn>
              <a:cxn ang="0">
                <a:pos x="connsiteX9905" y="connsiteY9905"/>
              </a:cxn>
              <a:cxn ang="0">
                <a:pos x="connsiteX9906" y="connsiteY9906"/>
              </a:cxn>
              <a:cxn ang="0">
                <a:pos x="connsiteX9907" y="connsiteY9907"/>
              </a:cxn>
              <a:cxn ang="0">
                <a:pos x="connsiteX9908" y="connsiteY9908"/>
              </a:cxn>
              <a:cxn ang="0">
                <a:pos x="connsiteX9909" y="connsiteY9909"/>
              </a:cxn>
              <a:cxn ang="0">
                <a:pos x="connsiteX9910" y="connsiteY9910"/>
              </a:cxn>
              <a:cxn ang="0">
                <a:pos x="connsiteX9911" y="connsiteY9911"/>
              </a:cxn>
              <a:cxn ang="0">
                <a:pos x="connsiteX9912" y="connsiteY9912"/>
              </a:cxn>
              <a:cxn ang="0">
                <a:pos x="connsiteX9913" y="connsiteY9913"/>
              </a:cxn>
              <a:cxn ang="0">
                <a:pos x="connsiteX9914" y="connsiteY9914"/>
              </a:cxn>
              <a:cxn ang="0">
                <a:pos x="connsiteX9915" y="connsiteY9915"/>
              </a:cxn>
              <a:cxn ang="0">
                <a:pos x="connsiteX9916" y="connsiteY9916"/>
              </a:cxn>
              <a:cxn ang="0">
                <a:pos x="connsiteX9917" y="connsiteY9917"/>
              </a:cxn>
              <a:cxn ang="0">
                <a:pos x="connsiteX9918" y="connsiteY9918"/>
              </a:cxn>
              <a:cxn ang="0">
                <a:pos x="connsiteX9919" y="connsiteY9919"/>
              </a:cxn>
              <a:cxn ang="0">
                <a:pos x="connsiteX9920" y="connsiteY9920"/>
              </a:cxn>
              <a:cxn ang="0">
                <a:pos x="connsiteX9921" y="connsiteY9921"/>
              </a:cxn>
              <a:cxn ang="0">
                <a:pos x="connsiteX9922" y="connsiteY9922"/>
              </a:cxn>
              <a:cxn ang="0">
                <a:pos x="connsiteX9923" y="connsiteY9923"/>
              </a:cxn>
              <a:cxn ang="0">
                <a:pos x="connsiteX9924" y="connsiteY9924"/>
              </a:cxn>
              <a:cxn ang="0">
                <a:pos x="connsiteX9925" y="connsiteY9925"/>
              </a:cxn>
              <a:cxn ang="0">
                <a:pos x="connsiteX9926" y="connsiteY9926"/>
              </a:cxn>
              <a:cxn ang="0">
                <a:pos x="connsiteX9927" y="connsiteY9927"/>
              </a:cxn>
              <a:cxn ang="0">
                <a:pos x="connsiteX9928" y="connsiteY9928"/>
              </a:cxn>
              <a:cxn ang="0">
                <a:pos x="connsiteX9929" y="connsiteY9929"/>
              </a:cxn>
              <a:cxn ang="0">
                <a:pos x="connsiteX9930" y="connsiteY9930"/>
              </a:cxn>
              <a:cxn ang="0">
                <a:pos x="connsiteX9931" y="connsiteY9931"/>
              </a:cxn>
              <a:cxn ang="0">
                <a:pos x="connsiteX9932" y="connsiteY9932"/>
              </a:cxn>
              <a:cxn ang="0">
                <a:pos x="connsiteX9933" y="connsiteY9933"/>
              </a:cxn>
              <a:cxn ang="0">
                <a:pos x="connsiteX9934" y="connsiteY9934"/>
              </a:cxn>
              <a:cxn ang="0">
                <a:pos x="connsiteX9935" y="connsiteY9935"/>
              </a:cxn>
              <a:cxn ang="0">
                <a:pos x="connsiteX9936" y="connsiteY9936"/>
              </a:cxn>
              <a:cxn ang="0">
                <a:pos x="connsiteX9937" y="connsiteY9937"/>
              </a:cxn>
              <a:cxn ang="0">
                <a:pos x="connsiteX9938" y="connsiteY9938"/>
              </a:cxn>
              <a:cxn ang="0">
                <a:pos x="connsiteX9939" y="connsiteY9939"/>
              </a:cxn>
              <a:cxn ang="0">
                <a:pos x="connsiteX9940" y="connsiteY9940"/>
              </a:cxn>
              <a:cxn ang="0">
                <a:pos x="connsiteX9941" y="connsiteY9941"/>
              </a:cxn>
              <a:cxn ang="0">
                <a:pos x="connsiteX9942" y="connsiteY9942"/>
              </a:cxn>
              <a:cxn ang="0">
                <a:pos x="connsiteX9943" y="connsiteY9943"/>
              </a:cxn>
              <a:cxn ang="0">
                <a:pos x="connsiteX9944" y="connsiteY9944"/>
              </a:cxn>
              <a:cxn ang="0">
                <a:pos x="connsiteX9945" y="connsiteY9945"/>
              </a:cxn>
              <a:cxn ang="0">
                <a:pos x="connsiteX9946" y="connsiteY9946"/>
              </a:cxn>
              <a:cxn ang="0">
                <a:pos x="connsiteX9947" y="connsiteY9947"/>
              </a:cxn>
              <a:cxn ang="0">
                <a:pos x="connsiteX9948" y="connsiteY9948"/>
              </a:cxn>
              <a:cxn ang="0">
                <a:pos x="connsiteX9949" y="connsiteY9949"/>
              </a:cxn>
              <a:cxn ang="0">
                <a:pos x="connsiteX9950" y="connsiteY9950"/>
              </a:cxn>
              <a:cxn ang="0">
                <a:pos x="connsiteX9951" y="connsiteY9951"/>
              </a:cxn>
              <a:cxn ang="0">
                <a:pos x="connsiteX9952" y="connsiteY9952"/>
              </a:cxn>
              <a:cxn ang="0">
                <a:pos x="connsiteX9953" y="connsiteY9953"/>
              </a:cxn>
              <a:cxn ang="0">
                <a:pos x="connsiteX9954" y="connsiteY9954"/>
              </a:cxn>
              <a:cxn ang="0">
                <a:pos x="connsiteX9955" y="connsiteY9955"/>
              </a:cxn>
              <a:cxn ang="0">
                <a:pos x="connsiteX9956" y="connsiteY9956"/>
              </a:cxn>
              <a:cxn ang="0">
                <a:pos x="connsiteX9957" y="connsiteY9957"/>
              </a:cxn>
              <a:cxn ang="0">
                <a:pos x="connsiteX9958" y="connsiteY9958"/>
              </a:cxn>
              <a:cxn ang="0">
                <a:pos x="connsiteX9959" y="connsiteY9959"/>
              </a:cxn>
              <a:cxn ang="0">
                <a:pos x="connsiteX9960" y="connsiteY9960"/>
              </a:cxn>
              <a:cxn ang="0">
                <a:pos x="connsiteX9961" y="connsiteY9961"/>
              </a:cxn>
              <a:cxn ang="0">
                <a:pos x="connsiteX9962" y="connsiteY9962"/>
              </a:cxn>
              <a:cxn ang="0">
                <a:pos x="connsiteX9963" y="connsiteY9963"/>
              </a:cxn>
              <a:cxn ang="0">
                <a:pos x="connsiteX9964" y="connsiteY9964"/>
              </a:cxn>
              <a:cxn ang="0">
                <a:pos x="connsiteX9965" y="connsiteY9965"/>
              </a:cxn>
              <a:cxn ang="0">
                <a:pos x="connsiteX9966" y="connsiteY9966"/>
              </a:cxn>
              <a:cxn ang="0">
                <a:pos x="connsiteX9967" y="connsiteY9967"/>
              </a:cxn>
              <a:cxn ang="0">
                <a:pos x="connsiteX9968" y="connsiteY9968"/>
              </a:cxn>
              <a:cxn ang="0">
                <a:pos x="connsiteX9969" y="connsiteY9969"/>
              </a:cxn>
              <a:cxn ang="0">
                <a:pos x="connsiteX9970" y="connsiteY9970"/>
              </a:cxn>
              <a:cxn ang="0">
                <a:pos x="connsiteX9971" y="connsiteY9971"/>
              </a:cxn>
              <a:cxn ang="0">
                <a:pos x="connsiteX9972" y="connsiteY9972"/>
              </a:cxn>
              <a:cxn ang="0">
                <a:pos x="connsiteX9973" y="connsiteY9973"/>
              </a:cxn>
              <a:cxn ang="0">
                <a:pos x="connsiteX9974" y="connsiteY9974"/>
              </a:cxn>
              <a:cxn ang="0">
                <a:pos x="connsiteX9975" y="connsiteY9975"/>
              </a:cxn>
              <a:cxn ang="0">
                <a:pos x="connsiteX9976" y="connsiteY9976"/>
              </a:cxn>
              <a:cxn ang="0">
                <a:pos x="connsiteX9977" y="connsiteY9977"/>
              </a:cxn>
              <a:cxn ang="0">
                <a:pos x="connsiteX9978" y="connsiteY9978"/>
              </a:cxn>
              <a:cxn ang="0">
                <a:pos x="connsiteX9979" y="connsiteY9979"/>
              </a:cxn>
              <a:cxn ang="0">
                <a:pos x="connsiteX9980" y="connsiteY9980"/>
              </a:cxn>
              <a:cxn ang="0">
                <a:pos x="connsiteX9981" y="connsiteY9981"/>
              </a:cxn>
              <a:cxn ang="0">
                <a:pos x="connsiteX9982" y="connsiteY9982"/>
              </a:cxn>
              <a:cxn ang="0">
                <a:pos x="connsiteX9983" y="connsiteY9983"/>
              </a:cxn>
              <a:cxn ang="0">
                <a:pos x="connsiteX9984" y="connsiteY9984"/>
              </a:cxn>
              <a:cxn ang="0">
                <a:pos x="connsiteX9985" y="connsiteY9985"/>
              </a:cxn>
              <a:cxn ang="0">
                <a:pos x="connsiteX9986" y="connsiteY9986"/>
              </a:cxn>
              <a:cxn ang="0">
                <a:pos x="connsiteX9987" y="connsiteY9987"/>
              </a:cxn>
              <a:cxn ang="0">
                <a:pos x="connsiteX9988" y="connsiteY9988"/>
              </a:cxn>
              <a:cxn ang="0">
                <a:pos x="connsiteX9989" y="connsiteY9989"/>
              </a:cxn>
              <a:cxn ang="0">
                <a:pos x="connsiteX9990" y="connsiteY9990"/>
              </a:cxn>
              <a:cxn ang="0">
                <a:pos x="connsiteX9991" y="connsiteY9991"/>
              </a:cxn>
              <a:cxn ang="0">
                <a:pos x="connsiteX9992" y="connsiteY9992"/>
              </a:cxn>
              <a:cxn ang="0">
                <a:pos x="connsiteX9993" y="connsiteY9993"/>
              </a:cxn>
              <a:cxn ang="0">
                <a:pos x="connsiteX9994" y="connsiteY9994"/>
              </a:cxn>
              <a:cxn ang="0">
                <a:pos x="connsiteX9995" y="connsiteY9995"/>
              </a:cxn>
              <a:cxn ang="0">
                <a:pos x="connsiteX9996" y="connsiteY9996"/>
              </a:cxn>
              <a:cxn ang="0">
                <a:pos x="connsiteX9997" y="connsiteY9997"/>
              </a:cxn>
              <a:cxn ang="0">
                <a:pos x="connsiteX9998" y="connsiteY9998"/>
              </a:cxn>
              <a:cxn ang="0">
                <a:pos x="connsiteX9999" y="connsiteY9999"/>
              </a:cxn>
              <a:cxn ang="0">
                <a:pos x="connsiteX10000" y="connsiteY10000"/>
              </a:cxn>
              <a:cxn ang="0">
                <a:pos x="connsiteX10001" y="connsiteY10001"/>
              </a:cxn>
              <a:cxn ang="0">
                <a:pos x="connsiteX10002" y="connsiteY10002"/>
              </a:cxn>
              <a:cxn ang="0">
                <a:pos x="connsiteX10003" y="connsiteY10003"/>
              </a:cxn>
              <a:cxn ang="0">
                <a:pos x="connsiteX10004" y="connsiteY10004"/>
              </a:cxn>
              <a:cxn ang="0">
                <a:pos x="connsiteX10005" y="connsiteY10005"/>
              </a:cxn>
              <a:cxn ang="0">
                <a:pos x="connsiteX10006" y="connsiteY10006"/>
              </a:cxn>
              <a:cxn ang="0">
                <a:pos x="connsiteX10007" y="connsiteY10007"/>
              </a:cxn>
              <a:cxn ang="0">
                <a:pos x="connsiteX10008" y="connsiteY10008"/>
              </a:cxn>
              <a:cxn ang="0">
                <a:pos x="connsiteX10009" y="connsiteY10009"/>
              </a:cxn>
              <a:cxn ang="0">
                <a:pos x="connsiteX10010" y="connsiteY10010"/>
              </a:cxn>
              <a:cxn ang="0">
                <a:pos x="connsiteX10011" y="connsiteY10011"/>
              </a:cxn>
              <a:cxn ang="0">
                <a:pos x="connsiteX10012" y="connsiteY10012"/>
              </a:cxn>
              <a:cxn ang="0">
                <a:pos x="connsiteX10013" y="connsiteY10013"/>
              </a:cxn>
              <a:cxn ang="0">
                <a:pos x="connsiteX10014" y="connsiteY10014"/>
              </a:cxn>
              <a:cxn ang="0">
                <a:pos x="connsiteX10015" y="connsiteY10015"/>
              </a:cxn>
              <a:cxn ang="0">
                <a:pos x="connsiteX10016" y="connsiteY10016"/>
              </a:cxn>
              <a:cxn ang="0">
                <a:pos x="connsiteX10017" y="connsiteY10017"/>
              </a:cxn>
              <a:cxn ang="0">
                <a:pos x="connsiteX10018" y="connsiteY10018"/>
              </a:cxn>
              <a:cxn ang="0">
                <a:pos x="connsiteX10019" y="connsiteY10019"/>
              </a:cxn>
              <a:cxn ang="0">
                <a:pos x="connsiteX10020" y="connsiteY10020"/>
              </a:cxn>
              <a:cxn ang="0">
                <a:pos x="connsiteX10021" y="connsiteY10021"/>
              </a:cxn>
              <a:cxn ang="0">
                <a:pos x="connsiteX10022" y="connsiteY10022"/>
              </a:cxn>
              <a:cxn ang="0">
                <a:pos x="connsiteX10023" y="connsiteY10023"/>
              </a:cxn>
              <a:cxn ang="0">
                <a:pos x="connsiteX10024" y="connsiteY10024"/>
              </a:cxn>
              <a:cxn ang="0">
                <a:pos x="connsiteX10025" y="connsiteY10025"/>
              </a:cxn>
              <a:cxn ang="0">
                <a:pos x="connsiteX10026" y="connsiteY10026"/>
              </a:cxn>
              <a:cxn ang="0">
                <a:pos x="connsiteX10027" y="connsiteY10027"/>
              </a:cxn>
              <a:cxn ang="0">
                <a:pos x="connsiteX10028" y="connsiteY10028"/>
              </a:cxn>
              <a:cxn ang="0">
                <a:pos x="connsiteX10029" y="connsiteY10029"/>
              </a:cxn>
              <a:cxn ang="0">
                <a:pos x="connsiteX10030" y="connsiteY10030"/>
              </a:cxn>
              <a:cxn ang="0">
                <a:pos x="connsiteX10031" y="connsiteY10031"/>
              </a:cxn>
              <a:cxn ang="0">
                <a:pos x="connsiteX10032" y="connsiteY10032"/>
              </a:cxn>
              <a:cxn ang="0">
                <a:pos x="connsiteX10033" y="connsiteY10033"/>
              </a:cxn>
              <a:cxn ang="0">
                <a:pos x="connsiteX10034" y="connsiteY10034"/>
              </a:cxn>
              <a:cxn ang="0">
                <a:pos x="connsiteX10035" y="connsiteY10035"/>
              </a:cxn>
              <a:cxn ang="0">
                <a:pos x="connsiteX10036" y="connsiteY10036"/>
              </a:cxn>
              <a:cxn ang="0">
                <a:pos x="connsiteX10037" y="connsiteY10037"/>
              </a:cxn>
              <a:cxn ang="0">
                <a:pos x="connsiteX10038" y="connsiteY10038"/>
              </a:cxn>
              <a:cxn ang="0">
                <a:pos x="connsiteX10039" y="connsiteY10039"/>
              </a:cxn>
              <a:cxn ang="0">
                <a:pos x="connsiteX10040" y="connsiteY10040"/>
              </a:cxn>
              <a:cxn ang="0">
                <a:pos x="connsiteX10041" y="connsiteY10041"/>
              </a:cxn>
              <a:cxn ang="0">
                <a:pos x="connsiteX10042" y="connsiteY10042"/>
              </a:cxn>
              <a:cxn ang="0">
                <a:pos x="connsiteX10043" y="connsiteY10043"/>
              </a:cxn>
              <a:cxn ang="0">
                <a:pos x="connsiteX10044" y="connsiteY10044"/>
              </a:cxn>
              <a:cxn ang="0">
                <a:pos x="connsiteX10045" y="connsiteY10045"/>
              </a:cxn>
              <a:cxn ang="0">
                <a:pos x="connsiteX10046" y="connsiteY10046"/>
              </a:cxn>
              <a:cxn ang="0">
                <a:pos x="connsiteX10047" y="connsiteY10047"/>
              </a:cxn>
              <a:cxn ang="0">
                <a:pos x="connsiteX10048" y="connsiteY10048"/>
              </a:cxn>
              <a:cxn ang="0">
                <a:pos x="connsiteX10049" y="connsiteY10049"/>
              </a:cxn>
              <a:cxn ang="0">
                <a:pos x="connsiteX10050" y="connsiteY10050"/>
              </a:cxn>
              <a:cxn ang="0">
                <a:pos x="connsiteX10051" y="connsiteY10051"/>
              </a:cxn>
              <a:cxn ang="0">
                <a:pos x="connsiteX10052" y="connsiteY10052"/>
              </a:cxn>
              <a:cxn ang="0">
                <a:pos x="connsiteX10053" y="connsiteY10053"/>
              </a:cxn>
              <a:cxn ang="0">
                <a:pos x="connsiteX10054" y="connsiteY10054"/>
              </a:cxn>
              <a:cxn ang="0">
                <a:pos x="connsiteX10055" y="connsiteY10055"/>
              </a:cxn>
              <a:cxn ang="0">
                <a:pos x="connsiteX10056" y="connsiteY10056"/>
              </a:cxn>
              <a:cxn ang="0">
                <a:pos x="connsiteX10057" y="connsiteY10057"/>
              </a:cxn>
              <a:cxn ang="0">
                <a:pos x="connsiteX10058" y="connsiteY10058"/>
              </a:cxn>
              <a:cxn ang="0">
                <a:pos x="connsiteX10059" y="connsiteY10059"/>
              </a:cxn>
              <a:cxn ang="0">
                <a:pos x="connsiteX10060" y="connsiteY10060"/>
              </a:cxn>
              <a:cxn ang="0">
                <a:pos x="connsiteX10061" y="connsiteY10061"/>
              </a:cxn>
              <a:cxn ang="0">
                <a:pos x="connsiteX10062" y="connsiteY10062"/>
              </a:cxn>
              <a:cxn ang="0">
                <a:pos x="connsiteX10063" y="connsiteY10063"/>
              </a:cxn>
              <a:cxn ang="0">
                <a:pos x="connsiteX10064" y="connsiteY10064"/>
              </a:cxn>
              <a:cxn ang="0">
                <a:pos x="connsiteX10065" y="connsiteY10065"/>
              </a:cxn>
              <a:cxn ang="0">
                <a:pos x="connsiteX10066" y="connsiteY10066"/>
              </a:cxn>
              <a:cxn ang="0">
                <a:pos x="connsiteX10067" y="connsiteY10067"/>
              </a:cxn>
              <a:cxn ang="0">
                <a:pos x="connsiteX10068" y="connsiteY10068"/>
              </a:cxn>
              <a:cxn ang="0">
                <a:pos x="connsiteX10069" y="connsiteY10069"/>
              </a:cxn>
              <a:cxn ang="0">
                <a:pos x="connsiteX10070" y="connsiteY10070"/>
              </a:cxn>
              <a:cxn ang="0">
                <a:pos x="connsiteX10071" y="connsiteY10071"/>
              </a:cxn>
              <a:cxn ang="0">
                <a:pos x="connsiteX10072" y="connsiteY10072"/>
              </a:cxn>
              <a:cxn ang="0">
                <a:pos x="connsiteX10073" y="connsiteY10073"/>
              </a:cxn>
              <a:cxn ang="0">
                <a:pos x="connsiteX10074" y="connsiteY10074"/>
              </a:cxn>
              <a:cxn ang="0">
                <a:pos x="connsiteX10075" y="connsiteY10075"/>
              </a:cxn>
              <a:cxn ang="0">
                <a:pos x="connsiteX10076" y="connsiteY10076"/>
              </a:cxn>
              <a:cxn ang="0">
                <a:pos x="connsiteX10077" y="connsiteY10077"/>
              </a:cxn>
              <a:cxn ang="0">
                <a:pos x="connsiteX10078" y="connsiteY10078"/>
              </a:cxn>
              <a:cxn ang="0">
                <a:pos x="connsiteX10079" y="connsiteY10079"/>
              </a:cxn>
              <a:cxn ang="0">
                <a:pos x="connsiteX10080" y="connsiteY10080"/>
              </a:cxn>
              <a:cxn ang="0">
                <a:pos x="connsiteX10081" y="connsiteY10081"/>
              </a:cxn>
              <a:cxn ang="0">
                <a:pos x="connsiteX10082" y="connsiteY10082"/>
              </a:cxn>
              <a:cxn ang="0">
                <a:pos x="connsiteX10083" y="connsiteY10083"/>
              </a:cxn>
              <a:cxn ang="0">
                <a:pos x="connsiteX10084" y="connsiteY10084"/>
              </a:cxn>
              <a:cxn ang="0">
                <a:pos x="connsiteX10085" y="connsiteY10085"/>
              </a:cxn>
              <a:cxn ang="0">
                <a:pos x="connsiteX10086" y="connsiteY10086"/>
              </a:cxn>
              <a:cxn ang="0">
                <a:pos x="connsiteX10087" y="connsiteY10087"/>
              </a:cxn>
              <a:cxn ang="0">
                <a:pos x="connsiteX10088" y="connsiteY10088"/>
              </a:cxn>
              <a:cxn ang="0">
                <a:pos x="connsiteX10089" y="connsiteY10089"/>
              </a:cxn>
              <a:cxn ang="0">
                <a:pos x="connsiteX10090" y="connsiteY10090"/>
              </a:cxn>
              <a:cxn ang="0">
                <a:pos x="connsiteX10091" y="connsiteY10091"/>
              </a:cxn>
              <a:cxn ang="0">
                <a:pos x="connsiteX10092" y="connsiteY10092"/>
              </a:cxn>
              <a:cxn ang="0">
                <a:pos x="connsiteX10093" y="connsiteY10093"/>
              </a:cxn>
              <a:cxn ang="0">
                <a:pos x="connsiteX10094" y="connsiteY10094"/>
              </a:cxn>
              <a:cxn ang="0">
                <a:pos x="connsiteX10095" y="connsiteY10095"/>
              </a:cxn>
              <a:cxn ang="0">
                <a:pos x="connsiteX10096" y="connsiteY10096"/>
              </a:cxn>
              <a:cxn ang="0">
                <a:pos x="connsiteX10097" y="connsiteY10097"/>
              </a:cxn>
              <a:cxn ang="0">
                <a:pos x="connsiteX10098" y="connsiteY10098"/>
              </a:cxn>
              <a:cxn ang="0">
                <a:pos x="connsiteX10099" y="connsiteY10099"/>
              </a:cxn>
              <a:cxn ang="0">
                <a:pos x="connsiteX10100" y="connsiteY10100"/>
              </a:cxn>
              <a:cxn ang="0">
                <a:pos x="connsiteX10101" y="connsiteY10101"/>
              </a:cxn>
              <a:cxn ang="0">
                <a:pos x="connsiteX10102" y="connsiteY10102"/>
              </a:cxn>
              <a:cxn ang="0">
                <a:pos x="connsiteX10103" y="connsiteY10103"/>
              </a:cxn>
              <a:cxn ang="0">
                <a:pos x="connsiteX10104" y="connsiteY10104"/>
              </a:cxn>
              <a:cxn ang="0">
                <a:pos x="connsiteX10105" y="connsiteY10105"/>
              </a:cxn>
              <a:cxn ang="0">
                <a:pos x="connsiteX10106" y="connsiteY10106"/>
              </a:cxn>
              <a:cxn ang="0">
                <a:pos x="connsiteX10107" y="connsiteY10107"/>
              </a:cxn>
              <a:cxn ang="0">
                <a:pos x="connsiteX10108" y="connsiteY10108"/>
              </a:cxn>
              <a:cxn ang="0">
                <a:pos x="connsiteX10109" y="connsiteY10109"/>
              </a:cxn>
              <a:cxn ang="0">
                <a:pos x="connsiteX10110" y="connsiteY10110"/>
              </a:cxn>
              <a:cxn ang="0">
                <a:pos x="connsiteX10111" y="connsiteY10111"/>
              </a:cxn>
              <a:cxn ang="0">
                <a:pos x="connsiteX10112" y="connsiteY10112"/>
              </a:cxn>
              <a:cxn ang="0">
                <a:pos x="connsiteX10113" y="connsiteY10113"/>
              </a:cxn>
              <a:cxn ang="0">
                <a:pos x="connsiteX10114" y="connsiteY10114"/>
              </a:cxn>
              <a:cxn ang="0">
                <a:pos x="connsiteX10115" y="connsiteY10115"/>
              </a:cxn>
              <a:cxn ang="0">
                <a:pos x="connsiteX10116" y="connsiteY10116"/>
              </a:cxn>
              <a:cxn ang="0">
                <a:pos x="connsiteX10117" y="connsiteY10117"/>
              </a:cxn>
              <a:cxn ang="0">
                <a:pos x="connsiteX10118" y="connsiteY10118"/>
              </a:cxn>
              <a:cxn ang="0">
                <a:pos x="connsiteX10119" y="connsiteY10119"/>
              </a:cxn>
              <a:cxn ang="0">
                <a:pos x="connsiteX10120" y="connsiteY10120"/>
              </a:cxn>
              <a:cxn ang="0">
                <a:pos x="connsiteX10121" y="connsiteY10121"/>
              </a:cxn>
              <a:cxn ang="0">
                <a:pos x="connsiteX10122" y="connsiteY10122"/>
              </a:cxn>
              <a:cxn ang="0">
                <a:pos x="connsiteX10123" y="connsiteY10123"/>
              </a:cxn>
              <a:cxn ang="0">
                <a:pos x="connsiteX10124" y="connsiteY10124"/>
              </a:cxn>
              <a:cxn ang="0">
                <a:pos x="connsiteX10125" y="connsiteY10125"/>
              </a:cxn>
              <a:cxn ang="0">
                <a:pos x="connsiteX10126" y="connsiteY10126"/>
              </a:cxn>
              <a:cxn ang="0">
                <a:pos x="connsiteX10127" y="connsiteY10127"/>
              </a:cxn>
              <a:cxn ang="0">
                <a:pos x="connsiteX10128" y="connsiteY10128"/>
              </a:cxn>
              <a:cxn ang="0">
                <a:pos x="connsiteX10129" y="connsiteY10129"/>
              </a:cxn>
              <a:cxn ang="0">
                <a:pos x="connsiteX10130" y="connsiteY10130"/>
              </a:cxn>
              <a:cxn ang="0">
                <a:pos x="connsiteX10131" y="connsiteY10131"/>
              </a:cxn>
              <a:cxn ang="0">
                <a:pos x="connsiteX10132" y="connsiteY10132"/>
              </a:cxn>
              <a:cxn ang="0">
                <a:pos x="connsiteX10133" y="connsiteY10133"/>
              </a:cxn>
              <a:cxn ang="0">
                <a:pos x="connsiteX10134" y="connsiteY10134"/>
              </a:cxn>
              <a:cxn ang="0">
                <a:pos x="connsiteX10135" y="connsiteY10135"/>
              </a:cxn>
              <a:cxn ang="0">
                <a:pos x="connsiteX10136" y="connsiteY10136"/>
              </a:cxn>
              <a:cxn ang="0">
                <a:pos x="connsiteX10137" y="connsiteY10137"/>
              </a:cxn>
              <a:cxn ang="0">
                <a:pos x="connsiteX10138" y="connsiteY10138"/>
              </a:cxn>
              <a:cxn ang="0">
                <a:pos x="connsiteX10139" y="connsiteY10139"/>
              </a:cxn>
              <a:cxn ang="0">
                <a:pos x="connsiteX10140" y="connsiteY10140"/>
              </a:cxn>
              <a:cxn ang="0">
                <a:pos x="connsiteX10141" y="connsiteY10141"/>
              </a:cxn>
              <a:cxn ang="0">
                <a:pos x="connsiteX10142" y="connsiteY10142"/>
              </a:cxn>
              <a:cxn ang="0">
                <a:pos x="connsiteX10143" y="connsiteY10143"/>
              </a:cxn>
              <a:cxn ang="0">
                <a:pos x="connsiteX10144" y="connsiteY10144"/>
              </a:cxn>
              <a:cxn ang="0">
                <a:pos x="connsiteX10145" y="connsiteY10145"/>
              </a:cxn>
              <a:cxn ang="0">
                <a:pos x="connsiteX10146" y="connsiteY10146"/>
              </a:cxn>
              <a:cxn ang="0">
                <a:pos x="connsiteX10147" y="connsiteY10147"/>
              </a:cxn>
              <a:cxn ang="0">
                <a:pos x="connsiteX10148" y="connsiteY10148"/>
              </a:cxn>
              <a:cxn ang="0">
                <a:pos x="connsiteX10149" y="connsiteY10149"/>
              </a:cxn>
              <a:cxn ang="0">
                <a:pos x="connsiteX10150" y="connsiteY10150"/>
              </a:cxn>
              <a:cxn ang="0">
                <a:pos x="connsiteX10151" y="connsiteY10151"/>
              </a:cxn>
              <a:cxn ang="0">
                <a:pos x="connsiteX10152" y="connsiteY10152"/>
              </a:cxn>
              <a:cxn ang="0">
                <a:pos x="connsiteX10153" y="connsiteY10153"/>
              </a:cxn>
              <a:cxn ang="0">
                <a:pos x="connsiteX10154" y="connsiteY10154"/>
              </a:cxn>
              <a:cxn ang="0">
                <a:pos x="connsiteX10155" y="connsiteY10155"/>
              </a:cxn>
              <a:cxn ang="0">
                <a:pos x="connsiteX10156" y="connsiteY10156"/>
              </a:cxn>
              <a:cxn ang="0">
                <a:pos x="connsiteX10157" y="connsiteY10157"/>
              </a:cxn>
              <a:cxn ang="0">
                <a:pos x="connsiteX10158" y="connsiteY10158"/>
              </a:cxn>
              <a:cxn ang="0">
                <a:pos x="connsiteX10159" y="connsiteY10159"/>
              </a:cxn>
              <a:cxn ang="0">
                <a:pos x="connsiteX10160" y="connsiteY10160"/>
              </a:cxn>
              <a:cxn ang="0">
                <a:pos x="connsiteX10161" y="connsiteY10161"/>
              </a:cxn>
              <a:cxn ang="0">
                <a:pos x="connsiteX10162" y="connsiteY10162"/>
              </a:cxn>
              <a:cxn ang="0">
                <a:pos x="connsiteX10163" y="connsiteY10163"/>
              </a:cxn>
              <a:cxn ang="0">
                <a:pos x="connsiteX10164" y="connsiteY10164"/>
              </a:cxn>
              <a:cxn ang="0">
                <a:pos x="connsiteX10165" y="connsiteY10165"/>
              </a:cxn>
              <a:cxn ang="0">
                <a:pos x="connsiteX10166" y="connsiteY10166"/>
              </a:cxn>
              <a:cxn ang="0">
                <a:pos x="connsiteX10167" y="connsiteY10167"/>
              </a:cxn>
              <a:cxn ang="0">
                <a:pos x="connsiteX10168" y="connsiteY10168"/>
              </a:cxn>
              <a:cxn ang="0">
                <a:pos x="connsiteX10169" y="connsiteY10169"/>
              </a:cxn>
              <a:cxn ang="0">
                <a:pos x="connsiteX10170" y="connsiteY10170"/>
              </a:cxn>
              <a:cxn ang="0">
                <a:pos x="connsiteX10171" y="connsiteY10171"/>
              </a:cxn>
              <a:cxn ang="0">
                <a:pos x="connsiteX10172" y="connsiteY10172"/>
              </a:cxn>
              <a:cxn ang="0">
                <a:pos x="connsiteX10173" y="connsiteY10173"/>
              </a:cxn>
              <a:cxn ang="0">
                <a:pos x="connsiteX10174" y="connsiteY10174"/>
              </a:cxn>
              <a:cxn ang="0">
                <a:pos x="connsiteX10175" y="connsiteY10175"/>
              </a:cxn>
              <a:cxn ang="0">
                <a:pos x="connsiteX10176" y="connsiteY10176"/>
              </a:cxn>
              <a:cxn ang="0">
                <a:pos x="connsiteX10177" y="connsiteY10177"/>
              </a:cxn>
              <a:cxn ang="0">
                <a:pos x="connsiteX10178" y="connsiteY10178"/>
              </a:cxn>
              <a:cxn ang="0">
                <a:pos x="connsiteX10179" y="connsiteY10179"/>
              </a:cxn>
              <a:cxn ang="0">
                <a:pos x="connsiteX10180" y="connsiteY10180"/>
              </a:cxn>
              <a:cxn ang="0">
                <a:pos x="connsiteX10181" y="connsiteY10181"/>
              </a:cxn>
              <a:cxn ang="0">
                <a:pos x="connsiteX10182" y="connsiteY10182"/>
              </a:cxn>
              <a:cxn ang="0">
                <a:pos x="connsiteX10183" y="connsiteY10183"/>
              </a:cxn>
              <a:cxn ang="0">
                <a:pos x="connsiteX10184" y="connsiteY10184"/>
              </a:cxn>
              <a:cxn ang="0">
                <a:pos x="connsiteX10185" y="connsiteY10185"/>
              </a:cxn>
              <a:cxn ang="0">
                <a:pos x="connsiteX10186" y="connsiteY10186"/>
              </a:cxn>
              <a:cxn ang="0">
                <a:pos x="connsiteX10187" y="connsiteY10187"/>
              </a:cxn>
              <a:cxn ang="0">
                <a:pos x="connsiteX10188" y="connsiteY10188"/>
              </a:cxn>
              <a:cxn ang="0">
                <a:pos x="connsiteX10189" y="connsiteY10189"/>
              </a:cxn>
              <a:cxn ang="0">
                <a:pos x="connsiteX10190" y="connsiteY10190"/>
              </a:cxn>
              <a:cxn ang="0">
                <a:pos x="connsiteX10191" y="connsiteY10191"/>
              </a:cxn>
              <a:cxn ang="0">
                <a:pos x="connsiteX10192" y="connsiteY10192"/>
              </a:cxn>
              <a:cxn ang="0">
                <a:pos x="connsiteX10193" y="connsiteY10193"/>
              </a:cxn>
              <a:cxn ang="0">
                <a:pos x="connsiteX10194" y="connsiteY10194"/>
              </a:cxn>
              <a:cxn ang="0">
                <a:pos x="connsiteX10195" y="connsiteY10195"/>
              </a:cxn>
              <a:cxn ang="0">
                <a:pos x="connsiteX10196" y="connsiteY10196"/>
              </a:cxn>
              <a:cxn ang="0">
                <a:pos x="connsiteX10197" y="connsiteY10197"/>
              </a:cxn>
              <a:cxn ang="0">
                <a:pos x="connsiteX10198" y="connsiteY10198"/>
              </a:cxn>
              <a:cxn ang="0">
                <a:pos x="connsiteX10199" y="connsiteY10199"/>
              </a:cxn>
              <a:cxn ang="0">
                <a:pos x="connsiteX10200" y="connsiteY10200"/>
              </a:cxn>
              <a:cxn ang="0">
                <a:pos x="connsiteX10201" y="connsiteY10201"/>
              </a:cxn>
              <a:cxn ang="0">
                <a:pos x="connsiteX10202" y="connsiteY10202"/>
              </a:cxn>
              <a:cxn ang="0">
                <a:pos x="connsiteX10203" y="connsiteY10203"/>
              </a:cxn>
              <a:cxn ang="0">
                <a:pos x="connsiteX10204" y="connsiteY10204"/>
              </a:cxn>
              <a:cxn ang="0">
                <a:pos x="connsiteX10205" y="connsiteY10205"/>
              </a:cxn>
              <a:cxn ang="0">
                <a:pos x="connsiteX10206" y="connsiteY10206"/>
              </a:cxn>
              <a:cxn ang="0">
                <a:pos x="connsiteX10207" y="connsiteY10207"/>
              </a:cxn>
              <a:cxn ang="0">
                <a:pos x="connsiteX10208" y="connsiteY10208"/>
              </a:cxn>
              <a:cxn ang="0">
                <a:pos x="connsiteX10209" y="connsiteY10209"/>
              </a:cxn>
              <a:cxn ang="0">
                <a:pos x="connsiteX10210" y="connsiteY10210"/>
              </a:cxn>
              <a:cxn ang="0">
                <a:pos x="connsiteX10211" y="connsiteY10211"/>
              </a:cxn>
              <a:cxn ang="0">
                <a:pos x="connsiteX10212" y="connsiteY10212"/>
              </a:cxn>
              <a:cxn ang="0">
                <a:pos x="connsiteX10213" y="connsiteY10213"/>
              </a:cxn>
              <a:cxn ang="0">
                <a:pos x="connsiteX10214" y="connsiteY10214"/>
              </a:cxn>
              <a:cxn ang="0">
                <a:pos x="connsiteX10215" y="connsiteY10215"/>
              </a:cxn>
              <a:cxn ang="0">
                <a:pos x="connsiteX10216" y="connsiteY10216"/>
              </a:cxn>
              <a:cxn ang="0">
                <a:pos x="connsiteX10217" y="connsiteY10217"/>
              </a:cxn>
              <a:cxn ang="0">
                <a:pos x="connsiteX10218" y="connsiteY10218"/>
              </a:cxn>
              <a:cxn ang="0">
                <a:pos x="connsiteX10219" y="connsiteY10219"/>
              </a:cxn>
              <a:cxn ang="0">
                <a:pos x="connsiteX10220" y="connsiteY10220"/>
              </a:cxn>
              <a:cxn ang="0">
                <a:pos x="connsiteX10221" y="connsiteY10221"/>
              </a:cxn>
              <a:cxn ang="0">
                <a:pos x="connsiteX10222" y="connsiteY10222"/>
              </a:cxn>
              <a:cxn ang="0">
                <a:pos x="connsiteX10223" y="connsiteY10223"/>
              </a:cxn>
              <a:cxn ang="0">
                <a:pos x="connsiteX10224" y="connsiteY10224"/>
              </a:cxn>
              <a:cxn ang="0">
                <a:pos x="connsiteX10225" y="connsiteY10225"/>
              </a:cxn>
              <a:cxn ang="0">
                <a:pos x="connsiteX10226" y="connsiteY10226"/>
              </a:cxn>
              <a:cxn ang="0">
                <a:pos x="connsiteX10227" y="connsiteY10227"/>
              </a:cxn>
              <a:cxn ang="0">
                <a:pos x="connsiteX10228" y="connsiteY10228"/>
              </a:cxn>
              <a:cxn ang="0">
                <a:pos x="connsiteX10229" y="connsiteY10229"/>
              </a:cxn>
              <a:cxn ang="0">
                <a:pos x="connsiteX10230" y="connsiteY10230"/>
              </a:cxn>
              <a:cxn ang="0">
                <a:pos x="connsiteX10231" y="connsiteY10231"/>
              </a:cxn>
              <a:cxn ang="0">
                <a:pos x="connsiteX10232" y="connsiteY10232"/>
              </a:cxn>
              <a:cxn ang="0">
                <a:pos x="connsiteX10233" y="connsiteY10233"/>
              </a:cxn>
              <a:cxn ang="0">
                <a:pos x="connsiteX10234" y="connsiteY10234"/>
              </a:cxn>
              <a:cxn ang="0">
                <a:pos x="connsiteX10235" y="connsiteY10235"/>
              </a:cxn>
              <a:cxn ang="0">
                <a:pos x="connsiteX10236" y="connsiteY10236"/>
              </a:cxn>
              <a:cxn ang="0">
                <a:pos x="connsiteX10237" y="connsiteY10237"/>
              </a:cxn>
              <a:cxn ang="0">
                <a:pos x="connsiteX10238" y="connsiteY10238"/>
              </a:cxn>
              <a:cxn ang="0">
                <a:pos x="connsiteX10239" y="connsiteY10239"/>
              </a:cxn>
              <a:cxn ang="0">
                <a:pos x="connsiteX10240" y="connsiteY10240"/>
              </a:cxn>
              <a:cxn ang="0">
                <a:pos x="connsiteX10241" y="connsiteY10241"/>
              </a:cxn>
              <a:cxn ang="0">
                <a:pos x="connsiteX10242" y="connsiteY10242"/>
              </a:cxn>
              <a:cxn ang="0">
                <a:pos x="connsiteX10243" y="connsiteY10243"/>
              </a:cxn>
              <a:cxn ang="0">
                <a:pos x="connsiteX10244" y="connsiteY10244"/>
              </a:cxn>
              <a:cxn ang="0">
                <a:pos x="connsiteX10245" y="connsiteY10245"/>
              </a:cxn>
              <a:cxn ang="0">
                <a:pos x="connsiteX10246" y="connsiteY10246"/>
              </a:cxn>
              <a:cxn ang="0">
                <a:pos x="connsiteX10247" y="connsiteY10247"/>
              </a:cxn>
              <a:cxn ang="0">
                <a:pos x="connsiteX10248" y="connsiteY10248"/>
              </a:cxn>
              <a:cxn ang="0">
                <a:pos x="connsiteX10249" y="connsiteY10249"/>
              </a:cxn>
              <a:cxn ang="0">
                <a:pos x="connsiteX10250" y="connsiteY10250"/>
              </a:cxn>
              <a:cxn ang="0">
                <a:pos x="connsiteX10251" y="connsiteY10251"/>
              </a:cxn>
              <a:cxn ang="0">
                <a:pos x="connsiteX10252" y="connsiteY10252"/>
              </a:cxn>
              <a:cxn ang="0">
                <a:pos x="connsiteX10253" y="connsiteY10253"/>
              </a:cxn>
              <a:cxn ang="0">
                <a:pos x="connsiteX10254" y="connsiteY10254"/>
              </a:cxn>
              <a:cxn ang="0">
                <a:pos x="connsiteX10255" y="connsiteY10255"/>
              </a:cxn>
              <a:cxn ang="0">
                <a:pos x="connsiteX10256" y="connsiteY10256"/>
              </a:cxn>
              <a:cxn ang="0">
                <a:pos x="connsiteX10257" y="connsiteY10257"/>
              </a:cxn>
              <a:cxn ang="0">
                <a:pos x="connsiteX10258" y="connsiteY10258"/>
              </a:cxn>
              <a:cxn ang="0">
                <a:pos x="connsiteX10259" y="connsiteY10259"/>
              </a:cxn>
              <a:cxn ang="0">
                <a:pos x="connsiteX10260" y="connsiteY10260"/>
              </a:cxn>
              <a:cxn ang="0">
                <a:pos x="connsiteX10261" y="connsiteY10261"/>
              </a:cxn>
              <a:cxn ang="0">
                <a:pos x="connsiteX10262" y="connsiteY10262"/>
              </a:cxn>
              <a:cxn ang="0">
                <a:pos x="connsiteX10263" y="connsiteY10263"/>
              </a:cxn>
              <a:cxn ang="0">
                <a:pos x="connsiteX10264" y="connsiteY10264"/>
              </a:cxn>
              <a:cxn ang="0">
                <a:pos x="connsiteX10265" y="connsiteY10265"/>
              </a:cxn>
              <a:cxn ang="0">
                <a:pos x="connsiteX10266" y="connsiteY10266"/>
              </a:cxn>
              <a:cxn ang="0">
                <a:pos x="connsiteX10267" y="connsiteY10267"/>
              </a:cxn>
              <a:cxn ang="0">
                <a:pos x="connsiteX10268" y="connsiteY10268"/>
              </a:cxn>
              <a:cxn ang="0">
                <a:pos x="connsiteX10269" y="connsiteY10269"/>
              </a:cxn>
              <a:cxn ang="0">
                <a:pos x="connsiteX10270" y="connsiteY10270"/>
              </a:cxn>
              <a:cxn ang="0">
                <a:pos x="connsiteX10271" y="connsiteY10271"/>
              </a:cxn>
              <a:cxn ang="0">
                <a:pos x="connsiteX10272" y="connsiteY10272"/>
              </a:cxn>
              <a:cxn ang="0">
                <a:pos x="connsiteX10273" y="connsiteY10273"/>
              </a:cxn>
              <a:cxn ang="0">
                <a:pos x="connsiteX10274" y="connsiteY10274"/>
              </a:cxn>
              <a:cxn ang="0">
                <a:pos x="connsiteX10275" y="connsiteY10275"/>
              </a:cxn>
              <a:cxn ang="0">
                <a:pos x="connsiteX10276" y="connsiteY10276"/>
              </a:cxn>
              <a:cxn ang="0">
                <a:pos x="connsiteX10277" y="connsiteY10277"/>
              </a:cxn>
              <a:cxn ang="0">
                <a:pos x="connsiteX10278" y="connsiteY10278"/>
              </a:cxn>
              <a:cxn ang="0">
                <a:pos x="connsiteX10279" y="connsiteY10279"/>
              </a:cxn>
              <a:cxn ang="0">
                <a:pos x="connsiteX10280" y="connsiteY10280"/>
              </a:cxn>
              <a:cxn ang="0">
                <a:pos x="connsiteX10281" y="connsiteY10281"/>
              </a:cxn>
              <a:cxn ang="0">
                <a:pos x="connsiteX10282" y="connsiteY10282"/>
              </a:cxn>
              <a:cxn ang="0">
                <a:pos x="connsiteX10283" y="connsiteY10283"/>
              </a:cxn>
              <a:cxn ang="0">
                <a:pos x="connsiteX10284" y="connsiteY10284"/>
              </a:cxn>
              <a:cxn ang="0">
                <a:pos x="connsiteX10285" y="connsiteY10285"/>
              </a:cxn>
              <a:cxn ang="0">
                <a:pos x="connsiteX10286" y="connsiteY10286"/>
              </a:cxn>
              <a:cxn ang="0">
                <a:pos x="connsiteX10287" y="connsiteY10287"/>
              </a:cxn>
              <a:cxn ang="0">
                <a:pos x="connsiteX10288" y="connsiteY10288"/>
              </a:cxn>
              <a:cxn ang="0">
                <a:pos x="connsiteX10289" y="connsiteY10289"/>
              </a:cxn>
              <a:cxn ang="0">
                <a:pos x="connsiteX10290" y="connsiteY10290"/>
              </a:cxn>
              <a:cxn ang="0">
                <a:pos x="connsiteX10291" y="connsiteY10291"/>
              </a:cxn>
              <a:cxn ang="0">
                <a:pos x="connsiteX10292" y="connsiteY10292"/>
              </a:cxn>
              <a:cxn ang="0">
                <a:pos x="connsiteX10293" y="connsiteY10293"/>
              </a:cxn>
              <a:cxn ang="0">
                <a:pos x="connsiteX10294" y="connsiteY10294"/>
              </a:cxn>
              <a:cxn ang="0">
                <a:pos x="connsiteX10295" y="connsiteY10295"/>
              </a:cxn>
              <a:cxn ang="0">
                <a:pos x="connsiteX10296" y="connsiteY10296"/>
              </a:cxn>
              <a:cxn ang="0">
                <a:pos x="connsiteX10297" y="connsiteY10297"/>
              </a:cxn>
              <a:cxn ang="0">
                <a:pos x="connsiteX10298" y="connsiteY10298"/>
              </a:cxn>
              <a:cxn ang="0">
                <a:pos x="connsiteX10299" y="connsiteY10299"/>
              </a:cxn>
              <a:cxn ang="0">
                <a:pos x="connsiteX10300" y="connsiteY10300"/>
              </a:cxn>
              <a:cxn ang="0">
                <a:pos x="connsiteX10301" y="connsiteY10301"/>
              </a:cxn>
              <a:cxn ang="0">
                <a:pos x="connsiteX10302" y="connsiteY10302"/>
              </a:cxn>
              <a:cxn ang="0">
                <a:pos x="connsiteX10303" y="connsiteY10303"/>
              </a:cxn>
              <a:cxn ang="0">
                <a:pos x="connsiteX10304" y="connsiteY10304"/>
              </a:cxn>
              <a:cxn ang="0">
                <a:pos x="connsiteX10305" y="connsiteY10305"/>
              </a:cxn>
              <a:cxn ang="0">
                <a:pos x="connsiteX10306" y="connsiteY10306"/>
              </a:cxn>
              <a:cxn ang="0">
                <a:pos x="connsiteX10307" y="connsiteY10307"/>
              </a:cxn>
              <a:cxn ang="0">
                <a:pos x="connsiteX10308" y="connsiteY10308"/>
              </a:cxn>
              <a:cxn ang="0">
                <a:pos x="connsiteX10309" y="connsiteY10309"/>
              </a:cxn>
              <a:cxn ang="0">
                <a:pos x="connsiteX10310" y="connsiteY10310"/>
              </a:cxn>
              <a:cxn ang="0">
                <a:pos x="connsiteX10311" y="connsiteY10311"/>
              </a:cxn>
              <a:cxn ang="0">
                <a:pos x="connsiteX10312" y="connsiteY10312"/>
              </a:cxn>
              <a:cxn ang="0">
                <a:pos x="connsiteX10313" y="connsiteY10313"/>
              </a:cxn>
              <a:cxn ang="0">
                <a:pos x="connsiteX10314" y="connsiteY10314"/>
              </a:cxn>
              <a:cxn ang="0">
                <a:pos x="connsiteX10315" y="connsiteY10315"/>
              </a:cxn>
              <a:cxn ang="0">
                <a:pos x="connsiteX10316" y="connsiteY10316"/>
              </a:cxn>
              <a:cxn ang="0">
                <a:pos x="connsiteX10317" y="connsiteY10317"/>
              </a:cxn>
              <a:cxn ang="0">
                <a:pos x="connsiteX10318" y="connsiteY10318"/>
              </a:cxn>
              <a:cxn ang="0">
                <a:pos x="connsiteX10319" y="connsiteY10319"/>
              </a:cxn>
              <a:cxn ang="0">
                <a:pos x="connsiteX10320" y="connsiteY10320"/>
              </a:cxn>
              <a:cxn ang="0">
                <a:pos x="connsiteX10321" y="connsiteY10321"/>
              </a:cxn>
              <a:cxn ang="0">
                <a:pos x="connsiteX10322" y="connsiteY10322"/>
              </a:cxn>
              <a:cxn ang="0">
                <a:pos x="connsiteX10323" y="connsiteY10323"/>
              </a:cxn>
              <a:cxn ang="0">
                <a:pos x="connsiteX10324" y="connsiteY10324"/>
              </a:cxn>
              <a:cxn ang="0">
                <a:pos x="connsiteX10325" y="connsiteY10325"/>
              </a:cxn>
              <a:cxn ang="0">
                <a:pos x="connsiteX10326" y="connsiteY10326"/>
              </a:cxn>
              <a:cxn ang="0">
                <a:pos x="connsiteX10327" y="connsiteY10327"/>
              </a:cxn>
              <a:cxn ang="0">
                <a:pos x="connsiteX10328" y="connsiteY10328"/>
              </a:cxn>
              <a:cxn ang="0">
                <a:pos x="connsiteX10329" y="connsiteY10329"/>
              </a:cxn>
              <a:cxn ang="0">
                <a:pos x="connsiteX10330" y="connsiteY10330"/>
              </a:cxn>
              <a:cxn ang="0">
                <a:pos x="connsiteX10331" y="connsiteY10331"/>
              </a:cxn>
              <a:cxn ang="0">
                <a:pos x="connsiteX10332" y="connsiteY10332"/>
              </a:cxn>
              <a:cxn ang="0">
                <a:pos x="connsiteX10333" y="connsiteY10333"/>
              </a:cxn>
              <a:cxn ang="0">
                <a:pos x="connsiteX10334" y="connsiteY10334"/>
              </a:cxn>
              <a:cxn ang="0">
                <a:pos x="connsiteX10335" y="connsiteY10335"/>
              </a:cxn>
              <a:cxn ang="0">
                <a:pos x="connsiteX10336" y="connsiteY10336"/>
              </a:cxn>
              <a:cxn ang="0">
                <a:pos x="connsiteX10337" y="connsiteY10337"/>
              </a:cxn>
              <a:cxn ang="0">
                <a:pos x="connsiteX10338" y="connsiteY10338"/>
              </a:cxn>
              <a:cxn ang="0">
                <a:pos x="connsiteX10339" y="connsiteY10339"/>
              </a:cxn>
              <a:cxn ang="0">
                <a:pos x="connsiteX10340" y="connsiteY10340"/>
              </a:cxn>
              <a:cxn ang="0">
                <a:pos x="connsiteX10341" y="connsiteY10341"/>
              </a:cxn>
              <a:cxn ang="0">
                <a:pos x="connsiteX10342" y="connsiteY10342"/>
              </a:cxn>
              <a:cxn ang="0">
                <a:pos x="connsiteX10343" y="connsiteY10343"/>
              </a:cxn>
              <a:cxn ang="0">
                <a:pos x="connsiteX10344" y="connsiteY10344"/>
              </a:cxn>
              <a:cxn ang="0">
                <a:pos x="connsiteX10345" y="connsiteY10345"/>
              </a:cxn>
              <a:cxn ang="0">
                <a:pos x="connsiteX10346" y="connsiteY10346"/>
              </a:cxn>
              <a:cxn ang="0">
                <a:pos x="connsiteX10347" y="connsiteY10347"/>
              </a:cxn>
              <a:cxn ang="0">
                <a:pos x="connsiteX10348" y="connsiteY10348"/>
              </a:cxn>
              <a:cxn ang="0">
                <a:pos x="connsiteX10349" y="connsiteY10349"/>
              </a:cxn>
              <a:cxn ang="0">
                <a:pos x="connsiteX10350" y="connsiteY10350"/>
              </a:cxn>
              <a:cxn ang="0">
                <a:pos x="connsiteX10351" y="connsiteY10351"/>
              </a:cxn>
              <a:cxn ang="0">
                <a:pos x="connsiteX10352" y="connsiteY10352"/>
              </a:cxn>
              <a:cxn ang="0">
                <a:pos x="connsiteX10353" y="connsiteY10353"/>
              </a:cxn>
              <a:cxn ang="0">
                <a:pos x="connsiteX10354" y="connsiteY10354"/>
              </a:cxn>
              <a:cxn ang="0">
                <a:pos x="connsiteX10355" y="connsiteY10355"/>
              </a:cxn>
              <a:cxn ang="0">
                <a:pos x="connsiteX10356" y="connsiteY10356"/>
              </a:cxn>
              <a:cxn ang="0">
                <a:pos x="connsiteX10357" y="connsiteY10357"/>
              </a:cxn>
              <a:cxn ang="0">
                <a:pos x="connsiteX10358" y="connsiteY10358"/>
              </a:cxn>
              <a:cxn ang="0">
                <a:pos x="connsiteX10359" y="connsiteY10359"/>
              </a:cxn>
              <a:cxn ang="0">
                <a:pos x="connsiteX10360" y="connsiteY10360"/>
              </a:cxn>
              <a:cxn ang="0">
                <a:pos x="connsiteX10361" y="connsiteY10361"/>
              </a:cxn>
              <a:cxn ang="0">
                <a:pos x="connsiteX10362" y="connsiteY10362"/>
              </a:cxn>
              <a:cxn ang="0">
                <a:pos x="connsiteX10363" y="connsiteY10363"/>
              </a:cxn>
              <a:cxn ang="0">
                <a:pos x="connsiteX10364" y="connsiteY10364"/>
              </a:cxn>
              <a:cxn ang="0">
                <a:pos x="connsiteX10365" y="connsiteY10365"/>
              </a:cxn>
              <a:cxn ang="0">
                <a:pos x="connsiteX10366" y="connsiteY10366"/>
              </a:cxn>
              <a:cxn ang="0">
                <a:pos x="connsiteX10367" y="connsiteY10367"/>
              </a:cxn>
              <a:cxn ang="0">
                <a:pos x="connsiteX10368" y="connsiteY10368"/>
              </a:cxn>
              <a:cxn ang="0">
                <a:pos x="connsiteX10369" y="connsiteY10369"/>
              </a:cxn>
              <a:cxn ang="0">
                <a:pos x="connsiteX10370" y="connsiteY10370"/>
              </a:cxn>
              <a:cxn ang="0">
                <a:pos x="connsiteX10371" y="connsiteY10371"/>
              </a:cxn>
              <a:cxn ang="0">
                <a:pos x="connsiteX10372" y="connsiteY10372"/>
              </a:cxn>
              <a:cxn ang="0">
                <a:pos x="connsiteX10373" y="connsiteY10373"/>
              </a:cxn>
              <a:cxn ang="0">
                <a:pos x="connsiteX10374" y="connsiteY10374"/>
              </a:cxn>
              <a:cxn ang="0">
                <a:pos x="connsiteX10375" y="connsiteY10375"/>
              </a:cxn>
              <a:cxn ang="0">
                <a:pos x="connsiteX10376" y="connsiteY10376"/>
              </a:cxn>
              <a:cxn ang="0">
                <a:pos x="connsiteX10377" y="connsiteY10377"/>
              </a:cxn>
              <a:cxn ang="0">
                <a:pos x="connsiteX10378" y="connsiteY10378"/>
              </a:cxn>
              <a:cxn ang="0">
                <a:pos x="connsiteX10379" y="connsiteY10379"/>
              </a:cxn>
              <a:cxn ang="0">
                <a:pos x="connsiteX10380" y="connsiteY10380"/>
              </a:cxn>
              <a:cxn ang="0">
                <a:pos x="connsiteX10381" y="connsiteY10381"/>
              </a:cxn>
              <a:cxn ang="0">
                <a:pos x="connsiteX10382" y="connsiteY10382"/>
              </a:cxn>
              <a:cxn ang="0">
                <a:pos x="connsiteX10383" y="connsiteY10383"/>
              </a:cxn>
              <a:cxn ang="0">
                <a:pos x="connsiteX10384" y="connsiteY10384"/>
              </a:cxn>
              <a:cxn ang="0">
                <a:pos x="connsiteX10385" y="connsiteY10385"/>
              </a:cxn>
              <a:cxn ang="0">
                <a:pos x="connsiteX10386" y="connsiteY10386"/>
              </a:cxn>
              <a:cxn ang="0">
                <a:pos x="connsiteX10387" y="connsiteY10387"/>
              </a:cxn>
              <a:cxn ang="0">
                <a:pos x="connsiteX10388" y="connsiteY10388"/>
              </a:cxn>
              <a:cxn ang="0">
                <a:pos x="connsiteX10389" y="connsiteY10389"/>
              </a:cxn>
              <a:cxn ang="0">
                <a:pos x="connsiteX10390" y="connsiteY10390"/>
              </a:cxn>
              <a:cxn ang="0">
                <a:pos x="connsiteX10391" y="connsiteY10391"/>
              </a:cxn>
              <a:cxn ang="0">
                <a:pos x="connsiteX10392" y="connsiteY10392"/>
              </a:cxn>
              <a:cxn ang="0">
                <a:pos x="connsiteX10393" y="connsiteY10393"/>
              </a:cxn>
              <a:cxn ang="0">
                <a:pos x="connsiteX10394" y="connsiteY10394"/>
              </a:cxn>
              <a:cxn ang="0">
                <a:pos x="connsiteX10395" y="connsiteY10395"/>
              </a:cxn>
              <a:cxn ang="0">
                <a:pos x="connsiteX10396" y="connsiteY10396"/>
              </a:cxn>
              <a:cxn ang="0">
                <a:pos x="connsiteX10397" y="connsiteY10397"/>
              </a:cxn>
              <a:cxn ang="0">
                <a:pos x="connsiteX10398" y="connsiteY10398"/>
              </a:cxn>
              <a:cxn ang="0">
                <a:pos x="connsiteX10399" y="connsiteY10399"/>
              </a:cxn>
              <a:cxn ang="0">
                <a:pos x="connsiteX10400" y="connsiteY10400"/>
              </a:cxn>
              <a:cxn ang="0">
                <a:pos x="connsiteX10401" y="connsiteY10401"/>
              </a:cxn>
              <a:cxn ang="0">
                <a:pos x="connsiteX10402" y="connsiteY10402"/>
              </a:cxn>
              <a:cxn ang="0">
                <a:pos x="connsiteX10403" y="connsiteY10403"/>
              </a:cxn>
              <a:cxn ang="0">
                <a:pos x="connsiteX10404" y="connsiteY10404"/>
              </a:cxn>
              <a:cxn ang="0">
                <a:pos x="connsiteX10405" y="connsiteY10405"/>
              </a:cxn>
              <a:cxn ang="0">
                <a:pos x="connsiteX10406" y="connsiteY10406"/>
              </a:cxn>
              <a:cxn ang="0">
                <a:pos x="connsiteX10407" y="connsiteY10407"/>
              </a:cxn>
              <a:cxn ang="0">
                <a:pos x="connsiteX10408" y="connsiteY10408"/>
              </a:cxn>
              <a:cxn ang="0">
                <a:pos x="connsiteX10409" y="connsiteY10409"/>
              </a:cxn>
              <a:cxn ang="0">
                <a:pos x="connsiteX10410" y="connsiteY10410"/>
              </a:cxn>
              <a:cxn ang="0">
                <a:pos x="connsiteX10411" y="connsiteY10411"/>
              </a:cxn>
              <a:cxn ang="0">
                <a:pos x="connsiteX10412" y="connsiteY10412"/>
              </a:cxn>
              <a:cxn ang="0">
                <a:pos x="connsiteX10413" y="connsiteY10413"/>
              </a:cxn>
              <a:cxn ang="0">
                <a:pos x="connsiteX10414" y="connsiteY10414"/>
              </a:cxn>
              <a:cxn ang="0">
                <a:pos x="connsiteX10415" y="connsiteY10415"/>
              </a:cxn>
              <a:cxn ang="0">
                <a:pos x="connsiteX10416" y="connsiteY10416"/>
              </a:cxn>
              <a:cxn ang="0">
                <a:pos x="connsiteX10417" y="connsiteY10417"/>
              </a:cxn>
              <a:cxn ang="0">
                <a:pos x="connsiteX10418" y="connsiteY10418"/>
              </a:cxn>
              <a:cxn ang="0">
                <a:pos x="connsiteX10419" y="connsiteY10419"/>
              </a:cxn>
              <a:cxn ang="0">
                <a:pos x="connsiteX10420" y="connsiteY10420"/>
              </a:cxn>
              <a:cxn ang="0">
                <a:pos x="connsiteX10421" y="connsiteY10421"/>
              </a:cxn>
              <a:cxn ang="0">
                <a:pos x="connsiteX10422" y="connsiteY10422"/>
              </a:cxn>
              <a:cxn ang="0">
                <a:pos x="connsiteX10423" y="connsiteY10423"/>
              </a:cxn>
              <a:cxn ang="0">
                <a:pos x="connsiteX10424" y="connsiteY10424"/>
              </a:cxn>
              <a:cxn ang="0">
                <a:pos x="connsiteX10425" y="connsiteY10425"/>
              </a:cxn>
              <a:cxn ang="0">
                <a:pos x="connsiteX10426" y="connsiteY10426"/>
              </a:cxn>
              <a:cxn ang="0">
                <a:pos x="connsiteX10427" y="connsiteY10427"/>
              </a:cxn>
              <a:cxn ang="0">
                <a:pos x="connsiteX10428" y="connsiteY10428"/>
              </a:cxn>
              <a:cxn ang="0">
                <a:pos x="connsiteX10429" y="connsiteY10429"/>
              </a:cxn>
              <a:cxn ang="0">
                <a:pos x="connsiteX10430" y="connsiteY10430"/>
              </a:cxn>
              <a:cxn ang="0">
                <a:pos x="connsiteX10431" y="connsiteY10431"/>
              </a:cxn>
              <a:cxn ang="0">
                <a:pos x="connsiteX10432" y="connsiteY10432"/>
              </a:cxn>
              <a:cxn ang="0">
                <a:pos x="connsiteX10433" y="connsiteY10433"/>
              </a:cxn>
              <a:cxn ang="0">
                <a:pos x="connsiteX10434" y="connsiteY10434"/>
              </a:cxn>
              <a:cxn ang="0">
                <a:pos x="connsiteX10435" y="connsiteY10435"/>
              </a:cxn>
              <a:cxn ang="0">
                <a:pos x="connsiteX10436" y="connsiteY10436"/>
              </a:cxn>
              <a:cxn ang="0">
                <a:pos x="connsiteX10437" y="connsiteY10437"/>
              </a:cxn>
              <a:cxn ang="0">
                <a:pos x="connsiteX10438" y="connsiteY10438"/>
              </a:cxn>
              <a:cxn ang="0">
                <a:pos x="connsiteX10439" y="connsiteY10439"/>
              </a:cxn>
              <a:cxn ang="0">
                <a:pos x="connsiteX10440" y="connsiteY10440"/>
              </a:cxn>
              <a:cxn ang="0">
                <a:pos x="connsiteX10441" y="connsiteY10441"/>
              </a:cxn>
              <a:cxn ang="0">
                <a:pos x="connsiteX10442" y="connsiteY10442"/>
              </a:cxn>
              <a:cxn ang="0">
                <a:pos x="connsiteX10443" y="connsiteY10443"/>
              </a:cxn>
              <a:cxn ang="0">
                <a:pos x="connsiteX10444" y="connsiteY10444"/>
              </a:cxn>
              <a:cxn ang="0">
                <a:pos x="connsiteX10445" y="connsiteY10445"/>
              </a:cxn>
              <a:cxn ang="0">
                <a:pos x="connsiteX10446" y="connsiteY10446"/>
              </a:cxn>
              <a:cxn ang="0">
                <a:pos x="connsiteX10447" y="connsiteY10447"/>
              </a:cxn>
              <a:cxn ang="0">
                <a:pos x="connsiteX10448" y="connsiteY10448"/>
              </a:cxn>
              <a:cxn ang="0">
                <a:pos x="connsiteX10449" y="connsiteY10449"/>
              </a:cxn>
              <a:cxn ang="0">
                <a:pos x="connsiteX10450" y="connsiteY10450"/>
              </a:cxn>
              <a:cxn ang="0">
                <a:pos x="connsiteX10451" y="connsiteY10451"/>
              </a:cxn>
              <a:cxn ang="0">
                <a:pos x="connsiteX10452" y="connsiteY10452"/>
              </a:cxn>
              <a:cxn ang="0">
                <a:pos x="connsiteX10453" y="connsiteY10453"/>
              </a:cxn>
              <a:cxn ang="0">
                <a:pos x="connsiteX10454" y="connsiteY10454"/>
              </a:cxn>
              <a:cxn ang="0">
                <a:pos x="connsiteX10455" y="connsiteY10455"/>
              </a:cxn>
              <a:cxn ang="0">
                <a:pos x="connsiteX10456" y="connsiteY10456"/>
              </a:cxn>
              <a:cxn ang="0">
                <a:pos x="connsiteX10457" y="connsiteY10457"/>
              </a:cxn>
              <a:cxn ang="0">
                <a:pos x="connsiteX10458" y="connsiteY10458"/>
              </a:cxn>
              <a:cxn ang="0">
                <a:pos x="connsiteX10459" y="connsiteY10459"/>
              </a:cxn>
              <a:cxn ang="0">
                <a:pos x="connsiteX10460" y="connsiteY10460"/>
              </a:cxn>
              <a:cxn ang="0">
                <a:pos x="connsiteX10461" y="connsiteY10461"/>
              </a:cxn>
              <a:cxn ang="0">
                <a:pos x="connsiteX10462" y="connsiteY10462"/>
              </a:cxn>
              <a:cxn ang="0">
                <a:pos x="connsiteX10463" y="connsiteY10463"/>
              </a:cxn>
              <a:cxn ang="0">
                <a:pos x="connsiteX10464" y="connsiteY10464"/>
              </a:cxn>
              <a:cxn ang="0">
                <a:pos x="connsiteX10465" y="connsiteY10465"/>
              </a:cxn>
              <a:cxn ang="0">
                <a:pos x="connsiteX10466" y="connsiteY10466"/>
              </a:cxn>
              <a:cxn ang="0">
                <a:pos x="connsiteX10467" y="connsiteY10467"/>
              </a:cxn>
              <a:cxn ang="0">
                <a:pos x="connsiteX10468" y="connsiteY10468"/>
              </a:cxn>
              <a:cxn ang="0">
                <a:pos x="connsiteX10469" y="connsiteY10469"/>
              </a:cxn>
              <a:cxn ang="0">
                <a:pos x="connsiteX10470" y="connsiteY10470"/>
              </a:cxn>
              <a:cxn ang="0">
                <a:pos x="connsiteX10471" y="connsiteY10471"/>
              </a:cxn>
              <a:cxn ang="0">
                <a:pos x="connsiteX10472" y="connsiteY10472"/>
              </a:cxn>
              <a:cxn ang="0">
                <a:pos x="connsiteX10473" y="connsiteY10473"/>
              </a:cxn>
              <a:cxn ang="0">
                <a:pos x="connsiteX10474" y="connsiteY10474"/>
              </a:cxn>
              <a:cxn ang="0">
                <a:pos x="connsiteX10475" y="connsiteY10475"/>
              </a:cxn>
              <a:cxn ang="0">
                <a:pos x="connsiteX10476" y="connsiteY10476"/>
              </a:cxn>
              <a:cxn ang="0">
                <a:pos x="connsiteX10477" y="connsiteY10477"/>
              </a:cxn>
              <a:cxn ang="0">
                <a:pos x="connsiteX10478" y="connsiteY10478"/>
              </a:cxn>
              <a:cxn ang="0">
                <a:pos x="connsiteX10479" y="connsiteY10479"/>
              </a:cxn>
              <a:cxn ang="0">
                <a:pos x="connsiteX10480" y="connsiteY10480"/>
              </a:cxn>
              <a:cxn ang="0">
                <a:pos x="connsiteX10481" y="connsiteY10481"/>
              </a:cxn>
              <a:cxn ang="0">
                <a:pos x="connsiteX10482" y="connsiteY10482"/>
              </a:cxn>
              <a:cxn ang="0">
                <a:pos x="connsiteX10483" y="connsiteY10483"/>
              </a:cxn>
              <a:cxn ang="0">
                <a:pos x="connsiteX10484" y="connsiteY10484"/>
              </a:cxn>
              <a:cxn ang="0">
                <a:pos x="connsiteX10485" y="connsiteY10485"/>
              </a:cxn>
              <a:cxn ang="0">
                <a:pos x="connsiteX10486" y="connsiteY10486"/>
              </a:cxn>
              <a:cxn ang="0">
                <a:pos x="connsiteX10487" y="connsiteY10487"/>
              </a:cxn>
              <a:cxn ang="0">
                <a:pos x="connsiteX10488" y="connsiteY10488"/>
              </a:cxn>
              <a:cxn ang="0">
                <a:pos x="connsiteX10489" y="connsiteY10489"/>
              </a:cxn>
              <a:cxn ang="0">
                <a:pos x="connsiteX10490" y="connsiteY10490"/>
              </a:cxn>
              <a:cxn ang="0">
                <a:pos x="connsiteX10491" y="connsiteY10491"/>
              </a:cxn>
              <a:cxn ang="0">
                <a:pos x="connsiteX10492" y="connsiteY10492"/>
              </a:cxn>
              <a:cxn ang="0">
                <a:pos x="connsiteX10493" y="connsiteY10493"/>
              </a:cxn>
              <a:cxn ang="0">
                <a:pos x="connsiteX10494" y="connsiteY10494"/>
              </a:cxn>
              <a:cxn ang="0">
                <a:pos x="connsiteX10495" y="connsiteY10495"/>
              </a:cxn>
              <a:cxn ang="0">
                <a:pos x="connsiteX10496" y="connsiteY10496"/>
              </a:cxn>
              <a:cxn ang="0">
                <a:pos x="connsiteX10497" y="connsiteY10497"/>
              </a:cxn>
              <a:cxn ang="0">
                <a:pos x="connsiteX10498" y="connsiteY10498"/>
              </a:cxn>
              <a:cxn ang="0">
                <a:pos x="connsiteX10499" y="connsiteY10499"/>
              </a:cxn>
              <a:cxn ang="0">
                <a:pos x="connsiteX10500" y="connsiteY10500"/>
              </a:cxn>
              <a:cxn ang="0">
                <a:pos x="connsiteX10501" y="connsiteY10501"/>
              </a:cxn>
              <a:cxn ang="0">
                <a:pos x="connsiteX10502" y="connsiteY10502"/>
              </a:cxn>
              <a:cxn ang="0">
                <a:pos x="connsiteX10503" y="connsiteY10503"/>
              </a:cxn>
              <a:cxn ang="0">
                <a:pos x="connsiteX10504" y="connsiteY10504"/>
              </a:cxn>
              <a:cxn ang="0">
                <a:pos x="connsiteX10505" y="connsiteY10505"/>
              </a:cxn>
              <a:cxn ang="0">
                <a:pos x="connsiteX10506" y="connsiteY10506"/>
              </a:cxn>
              <a:cxn ang="0">
                <a:pos x="connsiteX10507" y="connsiteY10507"/>
              </a:cxn>
              <a:cxn ang="0">
                <a:pos x="connsiteX10508" y="connsiteY10508"/>
              </a:cxn>
              <a:cxn ang="0">
                <a:pos x="connsiteX10509" y="connsiteY10509"/>
              </a:cxn>
              <a:cxn ang="0">
                <a:pos x="connsiteX10510" y="connsiteY10510"/>
              </a:cxn>
              <a:cxn ang="0">
                <a:pos x="connsiteX10511" y="connsiteY10511"/>
              </a:cxn>
              <a:cxn ang="0">
                <a:pos x="connsiteX10512" y="connsiteY10512"/>
              </a:cxn>
              <a:cxn ang="0">
                <a:pos x="connsiteX10513" y="connsiteY10513"/>
              </a:cxn>
              <a:cxn ang="0">
                <a:pos x="connsiteX10514" y="connsiteY10514"/>
              </a:cxn>
              <a:cxn ang="0">
                <a:pos x="connsiteX10515" y="connsiteY10515"/>
              </a:cxn>
              <a:cxn ang="0">
                <a:pos x="connsiteX10516" y="connsiteY10516"/>
              </a:cxn>
              <a:cxn ang="0">
                <a:pos x="connsiteX10517" y="connsiteY10517"/>
              </a:cxn>
              <a:cxn ang="0">
                <a:pos x="connsiteX10518" y="connsiteY10518"/>
              </a:cxn>
              <a:cxn ang="0">
                <a:pos x="connsiteX10519" y="connsiteY10519"/>
              </a:cxn>
              <a:cxn ang="0">
                <a:pos x="connsiteX10520" y="connsiteY10520"/>
              </a:cxn>
              <a:cxn ang="0">
                <a:pos x="connsiteX10521" y="connsiteY10521"/>
              </a:cxn>
              <a:cxn ang="0">
                <a:pos x="connsiteX10522" y="connsiteY10522"/>
              </a:cxn>
              <a:cxn ang="0">
                <a:pos x="connsiteX10523" y="connsiteY10523"/>
              </a:cxn>
              <a:cxn ang="0">
                <a:pos x="connsiteX10524" y="connsiteY10524"/>
              </a:cxn>
              <a:cxn ang="0">
                <a:pos x="connsiteX10525" y="connsiteY10525"/>
              </a:cxn>
              <a:cxn ang="0">
                <a:pos x="connsiteX10526" y="connsiteY10526"/>
              </a:cxn>
              <a:cxn ang="0">
                <a:pos x="connsiteX10527" y="connsiteY10527"/>
              </a:cxn>
              <a:cxn ang="0">
                <a:pos x="connsiteX10528" y="connsiteY10528"/>
              </a:cxn>
              <a:cxn ang="0">
                <a:pos x="connsiteX10529" y="connsiteY10529"/>
              </a:cxn>
              <a:cxn ang="0">
                <a:pos x="connsiteX10530" y="connsiteY10530"/>
              </a:cxn>
              <a:cxn ang="0">
                <a:pos x="connsiteX10531" y="connsiteY10531"/>
              </a:cxn>
              <a:cxn ang="0">
                <a:pos x="connsiteX10532" y="connsiteY10532"/>
              </a:cxn>
              <a:cxn ang="0">
                <a:pos x="connsiteX10533" y="connsiteY10533"/>
              </a:cxn>
              <a:cxn ang="0">
                <a:pos x="connsiteX10534" y="connsiteY10534"/>
              </a:cxn>
              <a:cxn ang="0">
                <a:pos x="connsiteX10535" y="connsiteY10535"/>
              </a:cxn>
              <a:cxn ang="0">
                <a:pos x="connsiteX10536" y="connsiteY10536"/>
              </a:cxn>
              <a:cxn ang="0">
                <a:pos x="connsiteX10537" y="connsiteY10537"/>
              </a:cxn>
              <a:cxn ang="0">
                <a:pos x="connsiteX10538" y="connsiteY10538"/>
              </a:cxn>
              <a:cxn ang="0">
                <a:pos x="connsiteX10539" y="connsiteY10539"/>
              </a:cxn>
              <a:cxn ang="0">
                <a:pos x="connsiteX10540" y="connsiteY10540"/>
              </a:cxn>
              <a:cxn ang="0">
                <a:pos x="connsiteX10541" y="connsiteY10541"/>
              </a:cxn>
              <a:cxn ang="0">
                <a:pos x="connsiteX10542" y="connsiteY10542"/>
              </a:cxn>
              <a:cxn ang="0">
                <a:pos x="connsiteX10543" y="connsiteY10543"/>
              </a:cxn>
              <a:cxn ang="0">
                <a:pos x="connsiteX10544" y="connsiteY10544"/>
              </a:cxn>
              <a:cxn ang="0">
                <a:pos x="connsiteX10545" y="connsiteY10545"/>
              </a:cxn>
              <a:cxn ang="0">
                <a:pos x="connsiteX10546" y="connsiteY10546"/>
              </a:cxn>
              <a:cxn ang="0">
                <a:pos x="connsiteX10547" y="connsiteY10547"/>
              </a:cxn>
              <a:cxn ang="0">
                <a:pos x="connsiteX10548" y="connsiteY10548"/>
              </a:cxn>
              <a:cxn ang="0">
                <a:pos x="connsiteX10549" y="connsiteY10549"/>
              </a:cxn>
              <a:cxn ang="0">
                <a:pos x="connsiteX10550" y="connsiteY10550"/>
              </a:cxn>
              <a:cxn ang="0">
                <a:pos x="connsiteX10551" y="connsiteY10551"/>
              </a:cxn>
              <a:cxn ang="0">
                <a:pos x="connsiteX10552" y="connsiteY10552"/>
              </a:cxn>
              <a:cxn ang="0">
                <a:pos x="connsiteX10553" y="connsiteY10553"/>
              </a:cxn>
              <a:cxn ang="0">
                <a:pos x="connsiteX10554" y="connsiteY10554"/>
              </a:cxn>
              <a:cxn ang="0">
                <a:pos x="connsiteX10555" y="connsiteY10555"/>
              </a:cxn>
              <a:cxn ang="0">
                <a:pos x="connsiteX10556" y="connsiteY10556"/>
              </a:cxn>
              <a:cxn ang="0">
                <a:pos x="connsiteX10557" y="connsiteY10557"/>
              </a:cxn>
              <a:cxn ang="0">
                <a:pos x="connsiteX10558" y="connsiteY10558"/>
              </a:cxn>
              <a:cxn ang="0">
                <a:pos x="connsiteX10559" y="connsiteY10559"/>
              </a:cxn>
              <a:cxn ang="0">
                <a:pos x="connsiteX10560" y="connsiteY10560"/>
              </a:cxn>
              <a:cxn ang="0">
                <a:pos x="connsiteX10561" y="connsiteY10561"/>
              </a:cxn>
              <a:cxn ang="0">
                <a:pos x="connsiteX10562" y="connsiteY10562"/>
              </a:cxn>
              <a:cxn ang="0">
                <a:pos x="connsiteX10563" y="connsiteY10563"/>
              </a:cxn>
              <a:cxn ang="0">
                <a:pos x="connsiteX10564" y="connsiteY10564"/>
              </a:cxn>
              <a:cxn ang="0">
                <a:pos x="connsiteX10565" y="connsiteY10565"/>
              </a:cxn>
              <a:cxn ang="0">
                <a:pos x="connsiteX10566" y="connsiteY10566"/>
              </a:cxn>
              <a:cxn ang="0">
                <a:pos x="connsiteX10567" y="connsiteY10567"/>
              </a:cxn>
              <a:cxn ang="0">
                <a:pos x="connsiteX10568" y="connsiteY10568"/>
              </a:cxn>
              <a:cxn ang="0">
                <a:pos x="connsiteX10569" y="connsiteY10569"/>
              </a:cxn>
              <a:cxn ang="0">
                <a:pos x="connsiteX10570" y="connsiteY10570"/>
              </a:cxn>
              <a:cxn ang="0">
                <a:pos x="connsiteX10571" y="connsiteY10571"/>
              </a:cxn>
              <a:cxn ang="0">
                <a:pos x="connsiteX10572" y="connsiteY10572"/>
              </a:cxn>
              <a:cxn ang="0">
                <a:pos x="connsiteX10573" y="connsiteY10573"/>
              </a:cxn>
              <a:cxn ang="0">
                <a:pos x="connsiteX10574" y="connsiteY10574"/>
              </a:cxn>
              <a:cxn ang="0">
                <a:pos x="connsiteX10575" y="connsiteY10575"/>
              </a:cxn>
              <a:cxn ang="0">
                <a:pos x="connsiteX10576" y="connsiteY10576"/>
              </a:cxn>
              <a:cxn ang="0">
                <a:pos x="connsiteX10577" y="connsiteY10577"/>
              </a:cxn>
              <a:cxn ang="0">
                <a:pos x="connsiteX10578" y="connsiteY10578"/>
              </a:cxn>
              <a:cxn ang="0">
                <a:pos x="connsiteX10579" y="connsiteY10579"/>
              </a:cxn>
              <a:cxn ang="0">
                <a:pos x="connsiteX10580" y="connsiteY10580"/>
              </a:cxn>
              <a:cxn ang="0">
                <a:pos x="connsiteX10581" y="connsiteY10581"/>
              </a:cxn>
              <a:cxn ang="0">
                <a:pos x="connsiteX10582" y="connsiteY10582"/>
              </a:cxn>
              <a:cxn ang="0">
                <a:pos x="connsiteX10583" y="connsiteY10583"/>
              </a:cxn>
              <a:cxn ang="0">
                <a:pos x="connsiteX10584" y="connsiteY10584"/>
              </a:cxn>
              <a:cxn ang="0">
                <a:pos x="connsiteX10585" y="connsiteY10585"/>
              </a:cxn>
              <a:cxn ang="0">
                <a:pos x="connsiteX10586" y="connsiteY10586"/>
              </a:cxn>
              <a:cxn ang="0">
                <a:pos x="connsiteX10587" y="connsiteY10587"/>
              </a:cxn>
              <a:cxn ang="0">
                <a:pos x="connsiteX10588" y="connsiteY10588"/>
              </a:cxn>
              <a:cxn ang="0">
                <a:pos x="connsiteX10589" y="connsiteY10589"/>
              </a:cxn>
              <a:cxn ang="0">
                <a:pos x="connsiteX10590" y="connsiteY10590"/>
              </a:cxn>
              <a:cxn ang="0">
                <a:pos x="connsiteX10591" y="connsiteY10591"/>
              </a:cxn>
              <a:cxn ang="0">
                <a:pos x="connsiteX10592" y="connsiteY10592"/>
              </a:cxn>
              <a:cxn ang="0">
                <a:pos x="connsiteX10593" y="connsiteY10593"/>
              </a:cxn>
              <a:cxn ang="0">
                <a:pos x="connsiteX10594" y="connsiteY10594"/>
              </a:cxn>
              <a:cxn ang="0">
                <a:pos x="connsiteX10595" y="connsiteY10595"/>
              </a:cxn>
              <a:cxn ang="0">
                <a:pos x="connsiteX10596" y="connsiteY10596"/>
              </a:cxn>
              <a:cxn ang="0">
                <a:pos x="connsiteX10597" y="connsiteY10597"/>
              </a:cxn>
              <a:cxn ang="0">
                <a:pos x="connsiteX10598" y="connsiteY10598"/>
              </a:cxn>
              <a:cxn ang="0">
                <a:pos x="connsiteX10599" y="connsiteY10599"/>
              </a:cxn>
              <a:cxn ang="0">
                <a:pos x="connsiteX10600" y="connsiteY10600"/>
              </a:cxn>
              <a:cxn ang="0">
                <a:pos x="connsiteX10601" y="connsiteY10601"/>
              </a:cxn>
              <a:cxn ang="0">
                <a:pos x="connsiteX10602" y="connsiteY10602"/>
              </a:cxn>
              <a:cxn ang="0">
                <a:pos x="connsiteX10603" y="connsiteY10603"/>
              </a:cxn>
              <a:cxn ang="0">
                <a:pos x="connsiteX10604" y="connsiteY10604"/>
              </a:cxn>
              <a:cxn ang="0">
                <a:pos x="connsiteX10605" y="connsiteY10605"/>
              </a:cxn>
              <a:cxn ang="0">
                <a:pos x="connsiteX10606" y="connsiteY10606"/>
              </a:cxn>
              <a:cxn ang="0">
                <a:pos x="connsiteX10607" y="connsiteY10607"/>
              </a:cxn>
              <a:cxn ang="0">
                <a:pos x="connsiteX10608" y="connsiteY10608"/>
              </a:cxn>
              <a:cxn ang="0">
                <a:pos x="connsiteX10609" y="connsiteY10609"/>
              </a:cxn>
              <a:cxn ang="0">
                <a:pos x="connsiteX10610" y="connsiteY10610"/>
              </a:cxn>
              <a:cxn ang="0">
                <a:pos x="connsiteX10611" y="connsiteY10611"/>
              </a:cxn>
              <a:cxn ang="0">
                <a:pos x="connsiteX10612" y="connsiteY10612"/>
              </a:cxn>
              <a:cxn ang="0">
                <a:pos x="connsiteX10613" y="connsiteY10613"/>
              </a:cxn>
              <a:cxn ang="0">
                <a:pos x="connsiteX10614" y="connsiteY10614"/>
              </a:cxn>
              <a:cxn ang="0">
                <a:pos x="connsiteX10615" y="connsiteY10615"/>
              </a:cxn>
              <a:cxn ang="0">
                <a:pos x="connsiteX10616" y="connsiteY10616"/>
              </a:cxn>
              <a:cxn ang="0">
                <a:pos x="connsiteX10617" y="connsiteY10617"/>
              </a:cxn>
              <a:cxn ang="0">
                <a:pos x="connsiteX10618" y="connsiteY10618"/>
              </a:cxn>
              <a:cxn ang="0">
                <a:pos x="connsiteX10619" y="connsiteY10619"/>
              </a:cxn>
              <a:cxn ang="0">
                <a:pos x="connsiteX10620" y="connsiteY10620"/>
              </a:cxn>
              <a:cxn ang="0">
                <a:pos x="connsiteX10621" y="connsiteY10621"/>
              </a:cxn>
              <a:cxn ang="0">
                <a:pos x="connsiteX10622" y="connsiteY10622"/>
              </a:cxn>
              <a:cxn ang="0">
                <a:pos x="connsiteX10623" y="connsiteY10623"/>
              </a:cxn>
              <a:cxn ang="0">
                <a:pos x="connsiteX10624" y="connsiteY10624"/>
              </a:cxn>
              <a:cxn ang="0">
                <a:pos x="connsiteX10625" y="connsiteY10625"/>
              </a:cxn>
              <a:cxn ang="0">
                <a:pos x="connsiteX10626" y="connsiteY10626"/>
              </a:cxn>
              <a:cxn ang="0">
                <a:pos x="connsiteX10627" y="connsiteY10627"/>
              </a:cxn>
              <a:cxn ang="0">
                <a:pos x="connsiteX10628" y="connsiteY10628"/>
              </a:cxn>
              <a:cxn ang="0">
                <a:pos x="connsiteX10629" y="connsiteY10629"/>
              </a:cxn>
              <a:cxn ang="0">
                <a:pos x="connsiteX10630" y="connsiteY10630"/>
              </a:cxn>
              <a:cxn ang="0">
                <a:pos x="connsiteX10631" y="connsiteY10631"/>
              </a:cxn>
              <a:cxn ang="0">
                <a:pos x="connsiteX10632" y="connsiteY10632"/>
              </a:cxn>
              <a:cxn ang="0">
                <a:pos x="connsiteX10633" y="connsiteY10633"/>
              </a:cxn>
              <a:cxn ang="0">
                <a:pos x="connsiteX10634" y="connsiteY10634"/>
              </a:cxn>
              <a:cxn ang="0">
                <a:pos x="connsiteX10635" y="connsiteY10635"/>
              </a:cxn>
              <a:cxn ang="0">
                <a:pos x="connsiteX10636" y="connsiteY10636"/>
              </a:cxn>
              <a:cxn ang="0">
                <a:pos x="connsiteX10637" y="connsiteY10637"/>
              </a:cxn>
              <a:cxn ang="0">
                <a:pos x="connsiteX10638" y="connsiteY10638"/>
              </a:cxn>
              <a:cxn ang="0">
                <a:pos x="connsiteX10639" y="connsiteY10639"/>
              </a:cxn>
              <a:cxn ang="0">
                <a:pos x="connsiteX10640" y="connsiteY10640"/>
              </a:cxn>
              <a:cxn ang="0">
                <a:pos x="connsiteX10641" y="connsiteY10641"/>
              </a:cxn>
              <a:cxn ang="0">
                <a:pos x="connsiteX10642" y="connsiteY10642"/>
              </a:cxn>
              <a:cxn ang="0">
                <a:pos x="connsiteX10643" y="connsiteY10643"/>
              </a:cxn>
              <a:cxn ang="0">
                <a:pos x="connsiteX10644" y="connsiteY10644"/>
              </a:cxn>
              <a:cxn ang="0">
                <a:pos x="connsiteX10645" y="connsiteY10645"/>
              </a:cxn>
              <a:cxn ang="0">
                <a:pos x="connsiteX10646" y="connsiteY10646"/>
              </a:cxn>
              <a:cxn ang="0">
                <a:pos x="connsiteX10647" y="connsiteY10647"/>
              </a:cxn>
              <a:cxn ang="0">
                <a:pos x="connsiteX10648" y="connsiteY10648"/>
              </a:cxn>
              <a:cxn ang="0">
                <a:pos x="connsiteX10649" y="connsiteY10649"/>
              </a:cxn>
              <a:cxn ang="0">
                <a:pos x="connsiteX10650" y="connsiteY10650"/>
              </a:cxn>
              <a:cxn ang="0">
                <a:pos x="connsiteX10651" y="connsiteY10651"/>
              </a:cxn>
              <a:cxn ang="0">
                <a:pos x="connsiteX10652" y="connsiteY10652"/>
              </a:cxn>
              <a:cxn ang="0">
                <a:pos x="connsiteX10653" y="connsiteY10653"/>
              </a:cxn>
              <a:cxn ang="0">
                <a:pos x="connsiteX10654" y="connsiteY10654"/>
              </a:cxn>
              <a:cxn ang="0">
                <a:pos x="connsiteX10655" y="connsiteY10655"/>
              </a:cxn>
              <a:cxn ang="0">
                <a:pos x="connsiteX10656" y="connsiteY10656"/>
              </a:cxn>
              <a:cxn ang="0">
                <a:pos x="connsiteX10657" y="connsiteY10657"/>
              </a:cxn>
              <a:cxn ang="0">
                <a:pos x="connsiteX10658" y="connsiteY10658"/>
              </a:cxn>
              <a:cxn ang="0">
                <a:pos x="connsiteX10659" y="connsiteY10659"/>
              </a:cxn>
              <a:cxn ang="0">
                <a:pos x="connsiteX10660" y="connsiteY10660"/>
              </a:cxn>
              <a:cxn ang="0">
                <a:pos x="connsiteX10661" y="connsiteY10661"/>
              </a:cxn>
              <a:cxn ang="0">
                <a:pos x="connsiteX10662" y="connsiteY10662"/>
              </a:cxn>
              <a:cxn ang="0">
                <a:pos x="connsiteX10663" y="connsiteY10663"/>
              </a:cxn>
              <a:cxn ang="0">
                <a:pos x="connsiteX10664" y="connsiteY10664"/>
              </a:cxn>
              <a:cxn ang="0">
                <a:pos x="connsiteX10665" y="connsiteY10665"/>
              </a:cxn>
              <a:cxn ang="0">
                <a:pos x="connsiteX10666" y="connsiteY10666"/>
              </a:cxn>
              <a:cxn ang="0">
                <a:pos x="connsiteX10667" y="connsiteY10667"/>
              </a:cxn>
              <a:cxn ang="0">
                <a:pos x="connsiteX10668" y="connsiteY10668"/>
              </a:cxn>
              <a:cxn ang="0">
                <a:pos x="connsiteX10669" y="connsiteY10669"/>
              </a:cxn>
              <a:cxn ang="0">
                <a:pos x="connsiteX10670" y="connsiteY10670"/>
              </a:cxn>
              <a:cxn ang="0">
                <a:pos x="connsiteX10671" y="connsiteY10671"/>
              </a:cxn>
              <a:cxn ang="0">
                <a:pos x="connsiteX10672" y="connsiteY10672"/>
              </a:cxn>
              <a:cxn ang="0">
                <a:pos x="connsiteX10673" y="connsiteY10673"/>
              </a:cxn>
              <a:cxn ang="0">
                <a:pos x="connsiteX10674" y="connsiteY10674"/>
              </a:cxn>
              <a:cxn ang="0">
                <a:pos x="connsiteX10675" y="connsiteY10675"/>
              </a:cxn>
              <a:cxn ang="0">
                <a:pos x="connsiteX10676" y="connsiteY10676"/>
              </a:cxn>
              <a:cxn ang="0">
                <a:pos x="connsiteX10677" y="connsiteY10677"/>
              </a:cxn>
              <a:cxn ang="0">
                <a:pos x="connsiteX10678" y="connsiteY10678"/>
              </a:cxn>
              <a:cxn ang="0">
                <a:pos x="connsiteX10679" y="connsiteY10679"/>
              </a:cxn>
              <a:cxn ang="0">
                <a:pos x="connsiteX10680" y="connsiteY10680"/>
              </a:cxn>
              <a:cxn ang="0">
                <a:pos x="connsiteX10681" y="connsiteY10681"/>
              </a:cxn>
              <a:cxn ang="0">
                <a:pos x="connsiteX10682" y="connsiteY10682"/>
              </a:cxn>
              <a:cxn ang="0">
                <a:pos x="connsiteX10683" y="connsiteY10683"/>
              </a:cxn>
              <a:cxn ang="0">
                <a:pos x="connsiteX10684" y="connsiteY10684"/>
              </a:cxn>
              <a:cxn ang="0">
                <a:pos x="connsiteX10685" y="connsiteY10685"/>
              </a:cxn>
              <a:cxn ang="0">
                <a:pos x="connsiteX10686" y="connsiteY10686"/>
              </a:cxn>
              <a:cxn ang="0">
                <a:pos x="connsiteX10687" y="connsiteY10687"/>
              </a:cxn>
              <a:cxn ang="0">
                <a:pos x="connsiteX10688" y="connsiteY10688"/>
              </a:cxn>
              <a:cxn ang="0">
                <a:pos x="connsiteX10689" y="connsiteY10689"/>
              </a:cxn>
              <a:cxn ang="0">
                <a:pos x="connsiteX10690" y="connsiteY10690"/>
              </a:cxn>
              <a:cxn ang="0">
                <a:pos x="connsiteX10691" y="connsiteY10691"/>
              </a:cxn>
              <a:cxn ang="0">
                <a:pos x="connsiteX10692" y="connsiteY10692"/>
              </a:cxn>
              <a:cxn ang="0">
                <a:pos x="connsiteX10693" y="connsiteY10693"/>
              </a:cxn>
              <a:cxn ang="0">
                <a:pos x="connsiteX10694" y="connsiteY10694"/>
              </a:cxn>
              <a:cxn ang="0">
                <a:pos x="connsiteX10695" y="connsiteY10695"/>
              </a:cxn>
              <a:cxn ang="0">
                <a:pos x="connsiteX10696" y="connsiteY10696"/>
              </a:cxn>
              <a:cxn ang="0">
                <a:pos x="connsiteX10697" y="connsiteY10697"/>
              </a:cxn>
              <a:cxn ang="0">
                <a:pos x="connsiteX10698" y="connsiteY10698"/>
              </a:cxn>
              <a:cxn ang="0">
                <a:pos x="connsiteX10699" y="connsiteY10699"/>
              </a:cxn>
              <a:cxn ang="0">
                <a:pos x="connsiteX10700" y="connsiteY10700"/>
              </a:cxn>
              <a:cxn ang="0">
                <a:pos x="connsiteX10701" y="connsiteY10701"/>
              </a:cxn>
              <a:cxn ang="0">
                <a:pos x="connsiteX10702" y="connsiteY10702"/>
              </a:cxn>
              <a:cxn ang="0">
                <a:pos x="connsiteX10703" y="connsiteY10703"/>
              </a:cxn>
              <a:cxn ang="0">
                <a:pos x="connsiteX10704" y="connsiteY10704"/>
              </a:cxn>
              <a:cxn ang="0">
                <a:pos x="connsiteX10705" y="connsiteY10705"/>
              </a:cxn>
              <a:cxn ang="0">
                <a:pos x="connsiteX10706" y="connsiteY10706"/>
              </a:cxn>
              <a:cxn ang="0">
                <a:pos x="connsiteX10707" y="connsiteY10707"/>
              </a:cxn>
              <a:cxn ang="0">
                <a:pos x="connsiteX10708" y="connsiteY10708"/>
              </a:cxn>
              <a:cxn ang="0">
                <a:pos x="connsiteX10709" y="connsiteY10709"/>
              </a:cxn>
              <a:cxn ang="0">
                <a:pos x="connsiteX10710" y="connsiteY10710"/>
              </a:cxn>
              <a:cxn ang="0">
                <a:pos x="connsiteX10711" y="connsiteY10711"/>
              </a:cxn>
              <a:cxn ang="0">
                <a:pos x="connsiteX10712" y="connsiteY10712"/>
              </a:cxn>
              <a:cxn ang="0">
                <a:pos x="connsiteX10713" y="connsiteY10713"/>
              </a:cxn>
              <a:cxn ang="0">
                <a:pos x="connsiteX10714" y="connsiteY10714"/>
              </a:cxn>
              <a:cxn ang="0">
                <a:pos x="connsiteX10715" y="connsiteY10715"/>
              </a:cxn>
              <a:cxn ang="0">
                <a:pos x="connsiteX10716" y="connsiteY10716"/>
              </a:cxn>
              <a:cxn ang="0">
                <a:pos x="connsiteX10717" y="connsiteY10717"/>
              </a:cxn>
              <a:cxn ang="0">
                <a:pos x="connsiteX10718" y="connsiteY10718"/>
              </a:cxn>
              <a:cxn ang="0">
                <a:pos x="connsiteX10719" y="connsiteY10719"/>
              </a:cxn>
              <a:cxn ang="0">
                <a:pos x="connsiteX10720" y="connsiteY10720"/>
              </a:cxn>
              <a:cxn ang="0">
                <a:pos x="connsiteX10721" y="connsiteY10721"/>
              </a:cxn>
              <a:cxn ang="0">
                <a:pos x="connsiteX10722" y="connsiteY10722"/>
              </a:cxn>
              <a:cxn ang="0">
                <a:pos x="connsiteX10723" y="connsiteY10723"/>
              </a:cxn>
              <a:cxn ang="0">
                <a:pos x="connsiteX10724" y="connsiteY10724"/>
              </a:cxn>
              <a:cxn ang="0">
                <a:pos x="connsiteX10725" y="connsiteY10725"/>
              </a:cxn>
              <a:cxn ang="0">
                <a:pos x="connsiteX10726" y="connsiteY10726"/>
              </a:cxn>
              <a:cxn ang="0">
                <a:pos x="connsiteX10727" y="connsiteY10727"/>
              </a:cxn>
              <a:cxn ang="0">
                <a:pos x="connsiteX10728" y="connsiteY10728"/>
              </a:cxn>
              <a:cxn ang="0">
                <a:pos x="connsiteX10729" y="connsiteY10729"/>
              </a:cxn>
              <a:cxn ang="0">
                <a:pos x="connsiteX10730" y="connsiteY10730"/>
              </a:cxn>
              <a:cxn ang="0">
                <a:pos x="connsiteX10731" y="connsiteY10731"/>
              </a:cxn>
              <a:cxn ang="0">
                <a:pos x="connsiteX10732" y="connsiteY10732"/>
              </a:cxn>
              <a:cxn ang="0">
                <a:pos x="connsiteX10733" y="connsiteY10733"/>
              </a:cxn>
              <a:cxn ang="0">
                <a:pos x="connsiteX10734" y="connsiteY10734"/>
              </a:cxn>
              <a:cxn ang="0">
                <a:pos x="connsiteX10735" y="connsiteY10735"/>
              </a:cxn>
              <a:cxn ang="0">
                <a:pos x="connsiteX10736" y="connsiteY10736"/>
              </a:cxn>
              <a:cxn ang="0">
                <a:pos x="connsiteX10737" y="connsiteY10737"/>
              </a:cxn>
              <a:cxn ang="0">
                <a:pos x="connsiteX10738" y="connsiteY10738"/>
              </a:cxn>
              <a:cxn ang="0">
                <a:pos x="connsiteX10739" y="connsiteY10739"/>
              </a:cxn>
              <a:cxn ang="0">
                <a:pos x="connsiteX10740" y="connsiteY10740"/>
              </a:cxn>
              <a:cxn ang="0">
                <a:pos x="connsiteX10741" y="connsiteY10741"/>
              </a:cxn>
              <a:cxn ang="0">
                <a:pos x="connsiteX10742" y="connsiteY10742"/>
              </a:cxn>
              <a:cxn ang="0">
                <a:pos x="connsiteX10743" y="connsiteY10743"/>
              </a:cxn>
              <a:cxn ang="0">
                <a:pos x="connsiteX10744" y="connsiteY10744"/>
              </a:cxn>
              <a:cxn ang="0">
                <a:pos x="connsiteX10745" y="connsiteY10745"/>
              </a:cxn>
              <a:cxn ang="0">
                <a:pos x="connsiteX10746" y="connsiteY10746"/>
              </a:cxn>
              <a:cxn ang="0">
                <a:pos x="connsiteX10747" y="connsiteY10747"/>
              </a:cxn>
              <a:cxn ang="0">
                <a:pos x="connsiteX10748" y="connsiteY10748"/>
              </a:cxn>
              <a:cxn ang="0">
                <a:pos x="connsiteX10749" y="connsiteY10749"/>
              </a:cxn>
              <a:cxn ang="0">
                <a:pos x="connsiteX10750" y="connsiteY10750"/>
              </a:cxn>
              <a:cxn ang="0">
                <a:pos x="connsiteX10751" y="connsiteY10751"/>
              </a:cxn>
              <a:cxn ang="0">
                <a:pos x="connsiteX10752" y="connsiteY10752"/>
              </a:cxn>
              <a:cxn ang="0">
                <a:pos x="connsiteX10753" y="connsiteY10753"/>
              </a:cxn>
              <a:cxn ang="0">
                <a:pos x="connsiteX10754" y="connsiteY10754"/>
              </a:cxn>
              <a:cxn ang="0">
                <a:pos x="connsiteX10755" y="connsiteY10755"/>
              </a:cxn>
              <a:cxn ang="0">
                <a:pos x="connsiteX10756" y="connsiteY10756"/>
              </a:cxn>
              <a:cxn ang="0">
                <a:pos x="connsiteX10757" y="connsiteY10757"/>
              </a:cxn>
              <a:cxn ang="0">
                <a:pos x="connsiteX10758" y="connsiteY10758"/>
              </a:cxn>
              <a:cxn ang="0">
                <a:pos x="connsiteX10759" y="connsiteY10759"/>
              </a:cxn>
              <a:cxn ang="0">
                <a:pos x="connsiteX10760" y="connsiteY10760"/>
              </a:cxn>
              <a:cxn ang="0">
                <a:pos x="connsiteX10761" y="connsiteY10761"/>
              </a:cxn>
              <a:cxn ang="0">
                <a:pos x="connsiteX10762" y="connsiteY10762"/>
              </a:cxn>
              <a:cxn ang="0">
                <a:pos x="connsiteX10763" y="connsiteY10763"/>
              </a:cxn>
              <a:cxn ang="0">
                <a:pos x="connsiteX10764" y="connsiteY10764"/>
              </a:cxn>
              <a:cxn ang="0">
                <a:pos x="connsiteX10765" y="connsiteY10765"/>
              </a:cxn>
              <a:cxn ang="0">
                <a:pos x="connsiteX10766" y="connsiteY10766"/>
              </a:cxn>
              <a:cxn ang="0">
                <a:pos x="connsiteX10767" y="connsiteY10767"/>
              </a:cxn>
              <a:cxn ang="0">
                <a:pos x="connsiteX10768" y="connsiteY10768"/>
              </a:cxn>
              <a:cxn ang="0">
                <a:pos x="connsiteX10769" y="connsiteY10769"/>
              </a:cxn>
              <a:cxn ang="0">
                <a:pos x="connsiteX10770" y="connsiteY10770"/>
              </a:cxn>
              <a:cxn ang="0">
                <a:pos x="connsiteX10771" y="connsiteY10771"/>
              </a:cxn>
              <a:cxn ang="0">
                <a:pos x="connsiteX10772" y="connsiteY10772"/>
              </a:cxn>
              <a:cxn ang="0">
                <a:pos x="connsiteX10773" y="connsiteY10773"/>
              </a:cxn>
              <a:cxn ang="0">
                <a:pos x="connsiteX10774" y="connsiteY10774"/>
              </a:cxn>
              <a:cxn ang="0">
                <a:pos x="connsiteX10775" y="connsiteY10775"/>
              </a:cxn>
              <a:cxn ang="0">
                <a:pos x="connsiteX10776" y="connsiteY10776"/>
              </a:cxn>
              <a:cxn ang="0">
                <a:pos x="connsiteX10777" y="connsiteY10777"/>
              </a:cxn>
              <a:cxn ang="0">
                <a:pos x="connsiteX10778" y="connsiteY10778"/>
              </a:cxn>
              <a:cxn ang="0">
                <a:pos x="connsiteX10779" y="connsiteY10779"/>
              </a:cxn>
              <a:cxn ang="0">
                <a:pos x="connsiteX10780" y="connsiteY10780"/>
              </a:cxn>
              <a:cxn ang="0">
                <a:pos x="connsiteX10781" y="connsiteY10781"/>
              </a:cxn>
              <a:cxn ang="0">
                <a:pos x="connsiteX10782" y="connsiteY10782"/>
              </a:cxn>
              <a:cxn ang="0">
                <a:pos x="connsiteX10783" y="connsiteY10783"/>
              </a:cxn>
              <a:cxn ang="0">
                <a:pos x="connsiteX10784" y="connsiteY10784"/>
              </a:cxn>
              <a:cxn ang="0">
                <a:pos x="connsiteX10785" y="connsiteY10785"/>
              </a:cxn>
              <a:cxn ang="0">
                <a:pos x="connsiteX10786" y="connsiteY10786"/>
              </a:cxn>
              <a:cxn ang="0">
                <a:pos x="connsiteX10787" y="connsiteY10787"/>
              </a:cxn>
              <a:cxn ang="0">
                <a:pos x="connsiteX10788" y="connsiteY10788"/>
              </a:cxn>
              <a:cxn ang="0">
                <a:pos x="connsiteX10789" y="connsiteY10789"/>
              </a:cxn>
              <a:cxn ang="0">
                <a:pos x="connsiteX10790" y="connsiteY10790"/>
              </a:cxn>
              <a:cxn ang="0">
                <a:pos x="connsiteX10791" y="connsiteY10791"/>
              </a:cxn>
              <a:cxn ang="0">
                <a:pos x="connsiteX10792" y="connsiteY10792"/>
              </a:cxn>
              <a:cxn ang="0">
                <a:pos x="connsiteX10793" y="connsiteY10793"/>
              </a:cxn>
              <a:cxn ang="0">
                <a:pos x="connsiteX10794" y="connsiteY10794"/>
              </a:cxn>
              <a:cxn ang="0">
                <a:pos x="connsiteX10795" y="connsiteY10795"/>
              </a:cxn>
              <a:cxn ang="0">
                <a:pos x="connsiteX10796" y="connsiteY10796"/>
              </a:cxn>
              <a:cxn ang="0">
                <a:pos x="connsiteX10797" y="connsiteY10797"/>
              </a:cxn>
              <a:cxn ang="0">
                <a:pos x="connsiteX10798" y="connsiteY10798"/>
              </a:cxn>
              <a:cxn ang="0">
                <a:pos x="connsiteX10799" y="connsiteY10799"/>
              </a:cxn>
              <a:cxn ang="0">
                <a:pos x="connsiteX10800" y="connsiteY10800"/>
              </a:cxn>
              <a:cxn ang="0">
                <a:pos x="connsiteX10801" y="connsiteY10801"/>
              </a:cxn>
              <a:cxn ang="0">
                <a:pos x="connsiteX10802" y="connsiteY10802"/>
              </a:cxn>
              <a:cxn ang="0">
                <a:pos x="connsiteX10803" y="connsiteY10803"/>
              </a:cxn>
              <a:cxn ang="0">
                <a:pos x="connsiteX10804" y="connsiteY10804"/>
              </a:cxn>
              <a:cxn ang="0">
                <a:pos x="connsiteX10805" y="connsiteY10805"/>
              </a:cxn>
              <a:cxn ang="0">
                <a:pos x="connsiteX10806" y="connsiteY10806"/>
              </a:cxn>
              <a:cxn ang="0">
                <a:pos x="connsiteX10807" y="connsiteY10807"/>
              </a:cxn>
              <a:cxn ang="0">
                <a:pos x="connsiteX10808" y="connsiteY10808"/>
              </a:cxn>
              <a:cxn ang="0">
                <a:pos x="connsiteX10809" y="connsiteY10809"/>
              </a:cxn>
              <a:cxn ang="0">
                <a:pos x="connsiteX10810" y="connsiteY10810"/>
              </a:cxn>
              <a:cxn ang="0">
                <a:pos x="connsiteX10811" y="connsiteY10811"/>
              </a:cxn>
              <a:cxn ang="0">
                <a:pos x="connsiteX10812" y="connsiteY10812"/>
              </a:cxn>
              <a:cxn ang="0">
                <a:pos x="connsiteX10813" y="connsiteY10813"/>
              </a:cxn>
              <a:cxn ang="0">
                <a:pos x="connsiteX10814" y="connsiteY10814"/>
              </a:cxn>
              <a:cxn ang="0">
                <a:pos x="connsiteX10815" y="connsiteY10815"/>
              </a:cxn>
              <a:cxn ang="0">
                <a:pos x="connsiteX10816" y="connsiteY10816"/>
              </a:cxn>
              <a:cxn ang="0">
                <a:pos x="connsiteX10817" y="connsiteY10817"/>
              </a:cxn>
              <a:cxn ang="0">
                <a:pos x="connsiteX10818" y="connsiteY10818"/>
              </a:cxn>
              <a:cxn ang="0">
                <a:pos x="connsiteX10819" y="connsiteY10819"/>
              </a:cxn>
              <a:cxn ang="0">
                <a:pos x="connsiteX10820" y="connsiteY10820"/>
              </a:cxn>
              <a:cxn ang="0">
                <a:pos x="connsiteX10821" y="connsiteY10821"/>
              </a:cxn>
              <a:cxn ang="0">
                <a:pos x="connsiteX10822" y="connsiteY10822"/>
              </a:cxn>
              <a:cxn ang="0">
                <a:pos x="connsiteX10823" y="connsiteY10823"/>
              </a:cxn>
              <a:cxn ang="0">
                <a:pos x="connsiteX10824" y="connsiteY10824"/>
              </a:cxn>
              <a:cxn ang="0">
                <a:pos x="connsiteX10825" y="connsiteY10825"/>
              </a:cxn>
              <a:cxn ang="0">
                <a:pos x="connsiteX10826" y="connsiteY10826"/>
              </a:cxn>
              <a:cxn ang="0">
                <a:pos x="connsiteX10827" y="connsiteY10827"/>
              </a:cxn>
              <a:cxn ang="0">
                <a:pos x="connsiteX10828" y="connsiteY10828"/>
              </a:cxn>
              <a:cxn ang="0">
                <a:pos x="connsiteX10829" y="connsiteY10829"/>
              </a:cxn>
              <a:cxn ang="0">
                <a:pos x="connsiteX10830" y="connsiteY10830"/>
              </a:cxn>
              <a:cxn ang="0">
                <a:pos x="connsiteX10831" y="connsiteY10831"/>
              </a:cxn>
              <a:cxn ang="0">
                <a:pos x="connsiteX10832" y="connsiteY10832"/>
              </a:cxn>
              <a:cxn ang="0">
                <a:pos x="connsiteX10833" y="connsiteY10833"/>
              </a:cxn>
              <a:cxn ang="0">
                <a:pos x="connsiteX10834" y="connsiteY10834"/>
              </a:cxn>
              <a:cxn ang="0">
                <a:pos x="connsiteX10835" y="connsiteY10835"/>
              </a:cxn>
              <a:cxn ang="0">
                <a:pos x="connsiteX10836" y="connsiteY10836"/>
              </a:cxn>
              <a:cxn ang="0">
                <a:pos x="connsiteX10837" y="connsiteY10837"/>
              </a:cxn>
              <a:cxn ang="0">
                <a:pos x="connsiteX10838" y="connsiteY10838"/>
              </a:cxn>
              <a:cxn ang="0">
                <a:pos x="connsiteX10839" y="connsiteY10839"/>
              </a:cxn>
              <a:cxn ang="0">
                <a:pos x="connsiteX10840" y="connsiteY10840"/>
              </a:cxn>
              <a:cxn ang="0">
                <a:pos x="connsiteX10841" y="connsiteY10841"/>
              </a:cxn>
              <a:cxn ang="0">
                <a:pos x="connsiteX10842" y="connsiteY10842"/>
              </a:cxn>
              <a:cxn ang="0">
                <a:pos x="connsiteX10843" y="connsiteY10843"/>
              </a:cxn>
              <a:cxn ang="0">
                <a:pos x="connsiteX10844" y="connsiteY10844"/>
              </a:cxn>
              <a:cxn ang="0">
                <a:pos x="connsiteX10845" y="connsiteY10845"/>
              </a:cxn>
              <a:cxn ang="0">
                <a:pos x="connsiteX10846" y="connsiteY10846"/>
              </a:cxn>
              <a:cxn ang="0">
                <a:pos x="connsiteX10847" y="connsiteY10847"/>
              </a:cxn>
              <a:cxn ang="0">
                <a:pos x="connsiteX10848" y="connsiteY10848"/>
              </a:cxn>
              <a:cxn ang="0">
                <a:pos x="connsiteX10849" y="connsiteY10849"/>
              </a:cxn>
              <a:cxn ang="0">
                <a:pos x="connsiteX10850" y="connsiteY10850"/>
              </a:cxn>
              <a:cxn ang="0">
                <a:pos x="connsiteX10851" y="connsiteY10851"/>
              </a:cxn>
              <a:cxn ang="0">
                <a:pos x="connsiteX10852" y="connsiteY10852"/>
              </a:cxn>
              <a:cxn ang="0">
                <a:pos x="connsiteX10853" y="connsiteY10853"/>
              </a:cxn>
              <a:cxn ang="0">
                <a:pos x="connsiteX10854" y="connsiteY10854"/>
              </a:cxn>
              <a:cxn ang="0">
                <a:pos x="connsiteX10855" y="connsiteY10855"/>
              </a:cxn>
              <a:cxn ang="0">
                <a:pos x="connsiteX10856" y="connsiteY10856"/>
              </a:cxn>
              <a:cxn ang="0">
                <a:pos x="connsiteX10857" y="connsiteY10857"/>
              </a:cxn>
              <a:cxn ang="0">
                <a:pos x="connsiteX10858" y="connsiteY10858"/>
              </a:cxn>
              <a:cxn ang="0">
                <a:pos x="connsiteX10859" y="connsiteY10859"/>
              </a:cxn>
              <a:cxn ang="0">
                <a:pos x="connsiteX10860" y="connsiteY10860"/>
              </a:cxn>
              <a:cxn ang="0">
                <a:pos x="connsiteX10861" y="connsiteY10861"/>
              </a:cxn>
              <a:cxn ang="0">
                <a:pos x="connsiteX10862" y="connsiteY10862"/>
              </a:cxn>
              <a:cxn ang="0">
                <a:pos x="connsiteX10863" y="connsiteY10863"/>
              </a:cxn>
              <a:cxn ang="0">
                <a:pos x="connsiteX10864" y="connsiteY10864"/>
              </a:cxn>
              <a:cxn ang="0">
                <a:pos x="connsiteX10865" y="connsiteY10865"/>
              </a:cxn>
              <a:cxn ang="0">
                <a:pos x="connsiteX10866" y="connsiteY10866"/>
              </a:cxn>
              <a:cxn ang="0">
                <a:pos x="connsiteX10867" y="connsiteY10867"/>
              </a:cxn>
              <a:cxn ang="0">
                <a:pos x="connsiteX10868" y="connsiteY10868"/>
              </a:cxn>
              <a:cxn ang="0">
                <a:pos x="connsiteX10869" y="connsiteY10869"/>
              </a:cxn>
              <a:cxn ang="0">
                <a:pos x="connsiteX10870" y="connsiteY10870"/>
              </a:cxn>
              <a:cxn ang="0">
                <a:pos x="connsiteX10871" y="connsiteY10871"/>
              </a:cxn>
              <a:cxn ang="0">
                <a:pos x="connsiteX10872" y="connsiteY10872"/>
              </a:cxn>
              <a:cxn ang="0">
                <a:pos x="connsiteX10873" y="connsiteY10873"/>
              </a:cxn>
              <a:cxn ang="0">
                <a:pos x="connsiteX10874" y="connsiteY10874"/>
              </a:cxn>
              <a:cxn ang="0">
                <a:pos x="connsiteX10875" y="connsiteY10875"/>
              </a:cxn>
              <a:cxn ang="0">
                <a:pos x="connsiteX10876" y="connsiteY10876"/>
              </a:cxn>
              <a:cxn ang="0">
                <a:pos x="connsiteX10877" y="connsiteY10877"/>
              </a:cxn>
              <a:cxn ang="0">
                <a:pos x="connsiteX10878" y="connsiteY10878"/>
              </a:cxn>
              <a:cxn ang="0">
                <a:pos x="connsiteX10879" y="connsiteY10879"/>
              </a:cxn>
              <a:cxn ang="0">
                <a:pos x="connsiteX10880" y="connsiteY10880"/>
              </a:cxn>
              <a:cxn ang="0">
                <a:pos x="connsiteX10881" y="connsiteY10881"/>
              </a:cxn>
              <a:cxn ang="0">
                <a:pos x="connsiteX10882" y="connsiteY10882"/>
              </a:cxn>
              <a:cxn ang="0">
                <a:pos x="connsiteX10883" y="connsiteY10883"/>
              </a:cxn>
              <a:cxn ang="0">
                <a:pos x="connsiteX10884" y="connsiteY10884"/>
              </a:cxn>
              <a:cxn ang="0">
                <a:pos x="connsiteX10885" y="connsiteY10885"/>
              </a:cxn>
              <a:cxn ang="0">
                <a:pos x="connsiteX10886" y="connsiteY10886"/>
              </a:cxn>
              <a:cxn ang="0">
                <a:pos x="connsiteX10887" y="connsiteY10887"/>
              </a:cxn>
              <a:cxn ang="0">
                <a:pos x="connsiteX10888" y="connsiteY10888"/>
              </a:cxn>
              <a:cxn ang="0">
                <a:pos x="connsiteX10889" y="connsiteY10889"/>
              </a:cxn>
              <a:cxn ang="0">
                <a:pos x="connsiteX10890" y="connsiteY10890"/>
              </a:cxn>
              <a:cxn ang="0">
                <a:pos x="connsiteX10891" y="connsiteY10891"/>
              </a:cxn>
              <a:cxn ang="0">
                <a:pos x="connsiteX10892" y="connsiteY10892"/>
              </a:cxn>
              <a:cxn ang="0">
                <a:pos x="connsiteX10893" y="connsiteY10893"/>
              </a:cxn>
              <a:cxn ang="0">
                <a:pos x="connsiteX10894" y="connsiteY10894"/>
              </a:cxn>
              <a:cxn ang="0">
                <a:pos x="connsiteX10895" y="connsiteY10895"/>
              </a:cxn>
              <a:cxn ang="0">
                <a:pos x="connsiteX10896" y="connsiteY10896"/>
              </a:cxn>
              <a:cxn ang="0">
                <a:pos x="connsiteX10897" y="connsiteY10897"/>
              </a:cxn>
              <a:cxn ang="0">
                <a:pos x="connsiteX10898" y="connsiteY10898"/>
              </a:cxn>
              <a:cxn ang="0">
                <a:pos x="connsiteX10899" y="connsiteY10899"/>
              </a:cxn>
              <a:cxn ang="0">
                <a:pos x="connsiteX10900" y="connsiteY10900"/>
              </a:cxn>
              <a:cxn ang="0">
                <a:pos x="connsiteX10901" y="connsiteY10901"/>
              </a:cxn>
              <a:cxn ang="0">
                <a:pos x="connsiteX10902" y="connsiteY10902"/>
              </a:cxn>
              <a:cxn ang="0">
                <a:pos x="connsiteX10903" y="connsiteY10903"/>
              </a:cxn>
              <a:cxn ang="0">
                <a:pos x="connsiteX10904" y="connsiteY10904"/>
              </a:cxn>
              <a:cxn ang="0">
                <a:pos x="connsiteX10905" y="connsiteY10905"/>
              </a:cxn>
              <a:cxn ang="0">
                <a:pos x="connsiteX10906" y="connsiteY10906"/>
              </a:cxn>
              <a:cxn ang="0">
                <a:pos x="connsiteX10907" y="connsiteY10907"/>
              </a:cxn>
              <a:cxn ang="0">
                <a:pos x="connsiteX10908" y="connsiteY10908"/>
              </a:cxn>
              <a:cxn ang="0">
                <a:pos x="connsiteX10909" y="connsiteY10909"/>
              </a:cxn>
              <a:cxn ang="0">
                <a:pos x="connsiteX10910" y="connsiteY10910"/>
              </a:cxn>
              <a:cxn ang="0">
                <a:pos x="connsiteX10911" y="connsiteY10911"/>
              </a:cxn>
              <a:cxn ang="0">
                <a:pos x="connsiteX10912" y="connsiteY10912"/>
              </a:cxn>
              <a:cxn ang="0">
                <a:pos x="connsiteX10913" y="connsiteY10913"/>
              </a:cxn>
              <a:cxn ang="0">
                <a:pos x="connsiteX10914" y="connsiteY10914"/>
              </a:cxn>
              <a:cxn ang="0">
                <a:pos x="connsiteX10915" y="connsiteY10915"/>
              </a:cxn>
              <a:cxn ang="0">
                <a:pos x="connsiteX10916" y="connsiteY10916"/>
              </a:cxn>
              <a:cxn ang="0">
                <a:pos x="connsiteX10917" y="connsiteY10917"/>
              </a:cxn>
              <a:cxn ang="0">
                <a:pos x="connsiteX10918" y="connsiteY10918"/>
              </a:cxn>
              <a:cxn ang="0">
                <a:pos x="connsiteX10919" y="connsiteY10919"/>
              </a:cxn>
              <a:cxn ang="0">
                <a:pos x="connsiteX10920" y="connsiteY10920"/>
              </a:cxn>
              <a:cxn ang="0">
                <a:pos x="connsiteX10921" y="connsiteY10921"/>
              </a:cxn>
              <a:cxn ang="0">
                <a:pos x="connsiteX10922" y="connsiteY10922"/>
              </a:cxn>
              <a:cxn ang="0">
                <a:pos x="connsiteX10923" y="connsiteY10923"/>
              </a:cxn>
              <a:cxn ang="0">
                <a:pos x="connsiteX10924" y="connsiteY10924"/>
              </a:cxn>
              <a:cxn ang="0">
                <a:pos x="connsiteX10925" y="connsiteY10925"/>
              </a:cxn>
              <a:cxn ang="0">
                <a:pos x="connsiteX10926" y="connsiteY10926"/>
              </a:cxn>
              <a:cxn ang="0">
                <a:pos x="connsiteX10927" y="connsiteY10927"/>
              </a:cxn>
              <a:cxn ang="0">
                <a:pos x="connsiteX10928" y="connsiteY10928"/>
              </a:cxn>
              <a:cxn ang="0">
                <a:pos x="connsiteX10929" y="connsiteY10929"/>
              </a:cxn>
              <a:cxn ang="0">
                <a:pos x="connsiteX10930" y="connsiteY10930"/>
              </a:cxn>
              <a:cxn ang="0">
                <a:pos x="connsiteX10931" y="connsiteY10931"/>
              </a:cxn>
              <a:cxn ang="0">
                <a:pos x="connsiteX10932" y="connsiteY10932"/>
              </a:cxn>
              <a:cxn ang="0">
                <a:pos x="connsiteX10933" y="connsiteY10933"/>
              </a:cxn>
              <a:cxn ang="0">
                <a:pos x="connsiteX10934" y="connsiteY10934"/>
              </a:cxn>
              <a:cxn ang="0">
                <a:pos x="connsiteX10935" y="connsiteY10935"/>
              </a:cxn>
              <a:cxn ang="0">
                <a:pos x="connsiteX10936" y="connsiteY10936"/>
              </a:cxn>
              <a:cxn ang="0">
                <a:pos x="connsiteX10937" y="connsiteY10937"/>
              </a:cxn>
              <a:cxn ang="0">
                <a:pos x="connsiteX10938" y="connsiteY10938"/>
              </a:cxn>
              <a:cxn ang="0">
                <a:pos x="connsiteX10939" y="connsiteY10939"/>
              </a:cxn>
              <a:cxn ang="0">
                <a:pos x="connsiteX10940" y="connsiteY10940"/>
              </a:cxn>
              <a:cxn ang="0">
                <a:pos x="connsiteX10941" y="connsiteY10941"/>
              </a:cxn>
              <a:cxn ang="0">
                <a:pos x="connsiteX10942" y="connsiteY10942"/>
              </a:cxn>
              <a:cxn ang="0">
                <a:pos x="connsiteX10943" y="connsiteY10943"/>
              </a:cxn>
              <a:cxn ang="0">
                <a:pos x="connsiteX10944" y="connsiteY10944"/>
              </a:cxn>
              <a:cxn ang="0">
                <a:pos x="connsiteX10945" y="connsiteY10945"/>
              </a:cxn>
              <a:cxn ang="0">
                <a:pos x="connsiteX10946" y="connsiteY10946"/>
              </a:cxn>
              <a:cxn ang="0">
                <a:pos x="connsiteX10947" y="connsiteY10947"/>
              </a:cxn>
              <a:cxn ang="0">
                <a:pos x="connsiteX10948" y="connsiteY10948"/>
              </a:cxn>
              <a:cxn ang="0">
                <a:pos x="connsiteX10949" y="connsiteY10949"/>
              </a:cxn>
              <a:cxn ang="0">
                <a:pos x="connsiteX10950" y="connsiteY10950"/>
              </a:cxn>
              <a:cxn ang="0">
                <a:pos x="connsiteX10951" y="connsiteY10951"/>
              </a:cxn>
              <a:cxn ang="0">
                <a:pos x="connsiteX10952" y="connsiteY10952"/>
              </a:cxn>
              <a:cxn ang="0">
                <a:pos x="connsiteX10953" y="connsiteY10953"/>
              </a:cxn>
              <a:cxn ang="0">
                <a:pos x="connsiteX10954" y="connsiteY10954"/>
              </a:cxn>
              <a:cxn ang="0">
                <a:pos x="connsiteX10955" y="connsiteY10955"/>
              </a:cxn>
              <a:cxn ang="0">
                <a:pos x="connsiteX10956" y="connsiteY10956"/>
              </a:cxn>
              <a:cxn ang="0">
                <a:pos x="connsiteX10957" y="connsiteY10957"/>
              </a:cxn>
              <a:cxn ang="0">
                <a:pos x="connsiteX10958" y="connsiteY10958"/>
              </a:cxn>
              <a:cxn ang="0">
                <a:pos x="connsiteX10959" y="connsiteY10959"/>
              </a:cxn>
              <a:cxn ang="0">
                <a:pos x="connsiteX10960" y="connsiteY10960"/>
              </a:cxn>
              <a:cxn ang="0">
                <a:pos x="connsiteX10961" y="connsiteY10961"/>
              </a:cxn>
              <a:cxn ang="0">
                <a:pos x="connsiteX10962" y="connsiteY10962"/>
              </a:cxn>
              <a:cxn ang="0">
                <a:pos x="connsiteX10963" y="connsiteY10963"/>
              </a:cxn>
              <a:cxn ang="0">
                <a:pos x="connsiteX10964" y="connsiteY10964"/>
              </a:cxn>
              <a:cxn ang="0">
                <a:pos x="connsiteX10965" y="connsiteY10965"/>
              </a:cxn>
              <a:cxn ang="0">
                <a:pos x="connsiteX10966" y="connsiteY10966"/>
              </a:cxn>
              <a:cxn ang="0">
                <a:pos x="connsiteX10967" y="connsiteY10967"/>
              </a:cxn>
              <a:cxn ang="0">
                <a:pos x="connsiteX10968" y="connsiteY10968"/>
              </a:cxn>
              <a:cxn ang="0">
                <a:pos x="connsiteX10969" y="connsiteY10969"/>
              </a:cxn>
              <a:cxn ang="0">
                <a:pos x="connsiteX10970" y="connsiteY10970"/>
              </a:cxn>
              <a:cxn ang="0">
                <a:pos x="connsiteX10971" y="connsiteY10971"/>
              </a:cxn>
              <a:cxn ang="0">
                <a:pos x="connsiteX10972" y="connsiteY10972"/>
              </a:cxn>
              <a:cxn ang="0">
                <a:pos x="connsiteX10973" y="connsiteY10973"/>
              </a:cxn>
              <a:cxn ang="0">
                <a:pos x="connsiteX10974" y="connsiteY10974"/>
              </a:cxn>
              <a:cxn ang="0">
                <a:pos x="connsiteX10975" y="connsiteY10975"/>
              </a:cxn>
              <a:cxn ang="0">
                <a:pos x="connsiteX10976" y="connsiteY10976"/>
              </a:cxn>
              <a:cxn ang="0">
                <a:pos x="connsiteX10977" y="connsiteY10977"/>
              </a:cxn>
              <a:cxn ang="0">
                <a:pos x="connsiteX10978" y="connsiteY10978"/>
              </a:cxn>
              <a:cxn ang="0">
                <a:pos x="connsiteX10979" y="connsiteY10979"/>
              </a:cxn>
              <a:cxn ang="0">
                <a:pos x="connsiteX10980" y="connsiteY10980"/>
              </a:cxn>
              <a:cxn ang="0">
                <a:pos x="connsiteX10981" y="connsiteY10981"/>
              </a:cxn>
              <a:cxn ang="0">
                <a:pos x="connsiteX10982" y="connsiteY10982"/>
              </a:cxn>
              <a:cxn ang="0">
                <a:pos x="connsiteX10983" y="connsiteY10983"/>
              </a:cxn>
              <a:cxn ang="0">
                <a:pos x="connsiteX10984" y="connsiteY10984"/>
              </a:cxn>
              <a:cxn ang="0">
                <a:pos x="connsiteX10985" y="connsiteY10985"/>
              </a:cxn>
              <a:cxn ang="0">
                <a:pos x="connsiteX10986" y="connsiteY10986"/>
              </a:cxn>
              <a:cxn ang="0">
                <a:pos x="connsiteX10987" y="connsiteY10987"/>
              </a:cxn>
              <a:cxn ang="0">
                <a:pos x="connsiteX10988" y="connsiteY10988"/>
              </a:cxn>
              <a:cxn ang="0">
                <a:pos x="connsiteX10989" y="connsiteY10989"/>
              </a:cxn>
              <a:cxn ang="0">
                <a:pos x="connsiteX10990" y="connsiteY10990"/>
              </a:cxn>
              <a:cxn ang="0">
                <a:pos x="connsiteX10991" y="connsiteY10991"/>
              </a:cxn>
              <a:cxn ang="0">
                <a:pos x="connsiteX10992" y="connsiteY10992"/>
              </a:cxn>
              <a:cxn ang="0">
                <a:pos x="connsiteX10993" y="connsiteY10993"/>
              </a:cxn>
              <a:cxn ang="0">
                <a:pos x="connsiteX10994" y="connsiteY10994"/>
              </a:cxn>
              <a:cxn ang="0">
                <a:pos x="connsiteX10995" y="connsiteY10995"/>
              </a:cxn>
              <a:cxn ang="0">
                <a:pos x="connsiteX10996" y="connsiteY10996"/>
              </a:cxn>
              <a:cxn ang="0">
                <a:pos x="connsiteX10997" y="connsiteY10997"/>
              </a:cxn>
              <a:cxn ang="0">
                <a:pos x="connsiteX10998" y="connsiteY10998"/>
              </a:cxn>
              <a:cxn ang="0">
                <a:pos x="connsiteX10999" y="connsiteY10999"/>
              </a:cxn>
              <a:cxn ang="0">
                <a:pos x="connsiteX11000" y="connsiteY11000"/>
              </a:cxn>
              <a:cxn ang="0">
                <a:pos x="connsiteX11001" y="connsiteY11001"/>
              </a:cxn>
              <a:cxn ang="0">
                <a:pos x="connsiteX11002" y="connsiteY11002"/>
              </a:cxn>
              <a:cxn ang="0">
                <a:pos x="connsiteX11003" y="connsiteY11003"/>
              </a:cxn>
              <a:cxn ang="0">
                <a:pos x="connsiteX11004" y="connsiteY11004"/>
              </a:cxn>
              <a:cxn ang="0">
                <a:pos x="connsiteX11005" y="connsiteY11005"/>
              </a:cxn>
              <a:cxn ang="0">
                <a:pos x="connsiteX11006" y="connsiteY11006"/>
              </a:cxn>
              <a:cxn ang="0">
                <a:pos x="connsiteX11007" y="connsiteY11007"/>
              </a:cxn>
              <a:cxn ang="0">
                <a:pos x="connsiteX11008" y="connsiteY11008"/>
              </a:cxn>
              <a:cxn ang="0">
                <a:pos x="connsiteX11009" y="connsiteY11009"/>
              </a:cxn>
              <a:cxn ang="0">
                <a:pos x="connsiteX11010" y="connsiteY11010"/>
              </a:cxn>
              <a:cxn ang="0">
                <a:pos x="connsiteX11011" y="connsiteY11011"/>
              </a:cxn>
              <a:cxn ang="0">
                <a:pos x="connsiteX11012" y="connsiteY11012"/>
              </a:cxn>
              <a:cxn ang="0">
                <a:pos x="connsiteX11013" y="connsiteY11013"/>
              </a:cxn>
              <a:cxn ang="0">
                <a:pos x="connsiteX11014" y="connsiteY11014"/>
              </a:cxn>
              <a:cxn ang="0">
                <a:pos x="connsiteX11015" y="connsiteY11015"/>
              </a:cxn>
              <a:cxn ang="0">
                <a:pos x="connsiteX11016" y="connsiteY11016"/>
              </a:cxn>
              <a:cxn ang="0">
                <a:pos x="connsiteX11017" y="connsiteY11017"/>
              </a:cxn>
              <a:cxn ang="0">
                <a:pos x="connsiteX11018" y="connsiteY11018"/>
              </a:cxn>
              <a:cxn ang="0">
                <a:pos x="connsiteX11019" y="connsiteY11019"/>
              </a:cxn>
              <a:cxn ang="0">
                <a:pos x="connsiteX11020" y="connsiteY11020"/>
              </a:cxn>
              <a:cxn ang="0">
                <a:pos x="connsiteX11021" y="connsiteY11021"/>
              </a:cxn>
              <a:cxn ang="0">
                <a:pos x="connsiteX11022" y="connsiteY11022"/>
              </a:cxn>
              <a:cxn ang="0">
                <a:pos x="connsiteX11023" y="connsiteY11023"/>
              </a:cxn>
              <a:cxn ang="0">
                <a:pos x="connsiteX11024" y="connsiteY11024"/>
              </a:cxn>
              <a:cxn ang="0">
                <a:pos x="connsiteX11025" y="connsiteY11025"/>
              </a:cxn>
              <a:cxn ang="0">
                <a:pos x="connsiteX11026" y="connsiteY11026"/>
              </a:cxn>
              <a:cxn ang="0">
                <a:pos x="connsiteX11027" y="connsiteY11027"/>
              </a:cxn>
              <a:cxn ang="0">
                <a:pos x="connsiteX11028" y="connsiteY11028"/>
              </a:cxn>
              <a:cxn ang="0">
                <a:pos x="connsiteX11029" y="connsiteY11029"/>
              </a:cxn>
              <a:cxn ang="0">
                <a:pos x="connsiteX11030" y="connsiteY11030"/>
              </a:cxn>
              <a:cxn ang="0">
                <a:pos x="connsiteX11031" y="connsiteY11031"/>
              </a:cxn>
              <a:cxn ang="0">
                <a:pos x="connsiteX11032" y="connsiteY11032"/>
              </a:cxn>
              <a:cxn ang="0">
                <a:pos x="connsiteX11033" y="connsiteY11033"/>
              </a:cxn>
              <a:cxn ang="0">
                <a:pos x="connsiteX11034" y="connsiteY11034"/>
              </a:cxn>
              <a:cxn ang="0">
                <a:pos x="connsiteX11035" y="connsiteY11035"/>
              </a:cxn>
              <a:cxn ang="0">
                <a:pos x="connsiteX11036" y="connsiteY11036"/>
              </a:cxn>
              <a:cxn ang="0">
                <a:pos x="connsiteX11037" y="connsiteY11037"/>
              </a:cxn>
              <a:cxn ang="0">
                <a:pos x="connsiteX11038" y="connsiteY11038"/>
              </a:cxn>
              <a:cxn ang="0">
                <a:pos x="connsiteX11039" y="connsiteY11039"/>
              </a:cxn>
              <a:cxn ang="0">
                <a:pos x="connsiteX11040" y="connsiteY11040"/>
              </a:cxn>
              <a:cxn ang="0">
                <a:pos x="connsiteX11041" y="connsiteY11041"/>
              </a:cxn>
              <a:cxn ang="0">
                <a:pos x="connsiteX11042" y="connsiteY11042"/>
              </a:cxn>
              <a:cxn ang="0">
                <a:pos x="connsiteX11043" y="connsiteY11043"/>
              </a:cxn>
              <a:cxn ang="0">
                <a:pos x="connsiteX11044" y="connsiteY11044"/>
              </a:cxn>
              <a:cxn ang="0">
                <a:pos x="connsiteX11045" y="connsiteY11045"/>
              </a:cxn>
              <a:cxn ang="0">
                <a:pos x="connsiteX11046" y="connsiteY11046"/>
              </a:cxn>
              <a:cxn ang="0">
                <a:pos x="connsiteX11047" y="connsiteY11047"/>
              </a:cxn>
              <a:cxn ang="0">
                <a:pos x="connsiteX11048" y="connsiteY11048"/>
              </a:cxn>
              <a:cxn ang="0">
                <a:pos x="connsiteX11049" y="connsiteY11049"/>
              </a:cxn>
              <a:cxn ang="0">
                <a:pos x="connsiteX11050" y="connsiteY11050"/>
              </a:cxn>
              <a:cxn ang="0">
                <a:pos x="connsiteX11051" y="connsiteY11051"/>
              </a:cxn>
              <a:cxn ang="0">
                <a:pos x="connsiteX11052" y="connsiteY11052"/>
              </a:cxn>
              <a:cxn ang="0">
                <a:pos x="connsiteX11053" y="connsiteY11053"/>
              </a:cxn>
              <a:cxn ang="0">
                <a:pos x="connsiteX11054" y="connsiteY11054"/>
              </a:cxn>
              <a:cxn ang="0">
                <a:pos x="connsiteX11055" y="connsiteY11055"/>
              </a:cxn>
              <a:cxn ang="0">
                <a:pos x="connsiteX11056" y="connsiteY11056"/>
              </a:cxn>
              <a:cxn ang="0">
                <a:pos x="connsiteX11057" y="connsiteY11057"/>
              </a:cxn>
              <a:cxn ang="0">
                <a:pos x="connsiteX11058" y="connsiteY11058"/>
              </a:cxn>
              <a:cxn ang="0">
                <a:pos x="connsiteX11059" y="connsiteY11059"/>
              </a:cxn>
              <a:cxn ang="0">
                <a:pos x="connsiteX11060" y="connsiteY11060"/>
              </a:cxn>
              <a:cxn ang="0">
                <a:pos x="connsiteX11061" y="connsiteY11061"/>
              </a:cxn>
              <a:cxn ang="0">
                <a:pos x="connsiteX11062" y="connsiteY11062"/>
              </a:cxn>
              <a:cxn ang="0">
                <a:pos x="connsiteX11063" y="connsiteY11063"/>
              </a:cxn>
              <a:cxn ang="0">
                <a:pos x="connsiteX11064" y="connsiteY11064"/>
              </a:cxn>
              <a:cxn ang="0">
                <a:pos x="connsiteX11065" y="connsiteY11065"/>
              </a:cxn>
              <a:cxn ang="0">
                <a:pos x="connsiteX11066" y="connsiteY11066"/>
              </a:cxn>
              <a:cxn ang="0">
                <a:pos x="connsiteX11067" y="connsiteY11067"/>
              </a:cxn>
              <a:cxn ang="0">
                <a:pos x="connsiteX11068" y="connsiteY11068"/>
              </a:cxn>
              <a:cxn ang="0">
                <a:pos x="connsiteX11069" y="connsiteY11069"/>
              </a:cxn>
              <a:cxn ang="0">
                <a:pos x="connsiteX11070" y="connsiteY11070"/>
              </a:cxn>
              <a:cxn ang="0">
                <a:pos x="connsiteX11071" y="connsiteY11071"/>
              </a:cxn>
              <a:cxn ang="0">
                <a:pos x="connsiteX11072" y="connsiteY11072"/>
              </a:cxn>
              <a:cxn ang="0">
                <a:pos x="connsiteX11073" y="connsiteY11073"/>
              </a:cxn>
              <a:cxn ang="0">
                <a:pos x="connsiteX11074" y="connsiteY11074"/>
              </a:cxn>
              <a:cxn ang="0">
                <a:pos x="connsiteX11075" y="connsiteY11075"/>
              </a:cxn>
              <a:cxn ang="0">
                <a:pos x="connsiteX11076" y="connsiteY11076"/>
              </a:cxn>
              <a:cxn ang="0">
                <a:pos x="connsiteX11077" y="connsiteY11077"/>
              </a:cxn>
              <a:cxn ang="0">
                <a:pos x="connsiteX11078" y="connsiteY11078"/>
              </a:cxn>
              <a:cxn ang="0">
                <a:pos x="connsiteX11079" y="connsiteY11079"/>
              </a:cxn>
              <a:cxn ang="0">
                <a:pos x="connsiteX11080" y="connsiteY11080"/>
              </a:cxn>
              <a:cxn ang="0">
                <a:pos x="connsiteX11081" y="connsiteY11081"/>
              </a:cxn>
              <a:cxn ang="0">
                <a:pos x="connsiteX11082" y="connsiteY11082"/>
              </a:cxn>
              <a:cxn ang="0">
                <a:pos x="connsiteX11083" y="connsiteY11083"/>
              </a:cxn>
              <a:cxn ang="0">
                <a:pos x="connsiteX11084" y="connsiteY11084"/>
              </a:cxn>
              <a:cxn ang="0">
                <a:pos x="connsiteX11085" y="connsiteY11085"/>
              </a:cxn>
              <a:cxn ang="0">
                <a:pos x="connsiteX11086" y="connsiteY11086"/>
              </a:cxn>
              <a:cxn ang="0">
                <a:pos x="connsiteX11087" y="connsiteY11087"/>
              </a:cxn>
              <a:cxn ang="0">
                <a:pos x="connsiteX11088" y="connsiteY11088"/>
              </a:cxn>
              <a:cxn ang="0">
                <a:pos x="connsiteX11089" y="connsiteY11089"/>
              </a:cxn>
              <a:cxn ang="0">
                <a:pos x="connsiteX11090" y="connsiteY11090"/>
              </a:cxn>
              <a:cxn ang="0">
                <a:pos x="connsiteX11091" y="connsiteY11091"/>
              </a:cxn>
              <a:cxn ang="0">
                <a:pos x="connsiteX11092" y="connsiteY11092"/>
              </a:cxn>
              <a:cxn ang="0">
                <a:pos x="connsiteX11093" y="connsiteY11093"/>
              </a:cxn>
              <a:cxn ang="0">
                <a:pos x="connsiteX11094" y="connsiteY11094"/>
              </a:cxn>
              <a:cxn ang="0">
                <a:pos x="connsiteX11095" y="connsiteY11095"/>
              </a:cxn>
              <a:cxn ang="0">
                <a:pos x="connsiteX11096" y="connsiteY11096"/>
              </a:cxn>
              <a:cxn ang="0">
                <a:pos x="connsiteX11097" y="connsiteY11097"/>
              </a:cxn>
              <a:cxn ang="0">
                <a:pos x="connsiteX11098" y="connsiteY11098"/>
              </a:cxn>
              <a:cxn ang="0">
                <a:pos x="connsiteX11099" y="connsiteY11099"/>
              </a:cxn>
              <a:cxn ang="0">
                <a:pos x="connsiteX11100" y="connsiteY11100"/>
              </a:cxn>
              <a:cxn ang="0">
                <a:pos x="connsiteX11101" y="connsiteY11101"/>
              </a:cxn>
              <a:cxn ang="0">
                <a:pos x="connsiteX11102" y="connsiteY11102"/>
              </a:cxn>
              <a:cxn ang="0">
                <a:pos x="connsiteX11103" y="connsiteY11103"/>
              </a:cxn>
              <a:cxn ang="0">
                <a:pos x="connsiteX11104" y="connsiteY11104"/>
              </a:cxn>
              <a:cxn ang="0">
                <a:pos x="connsiteX11105" y="connsiteY11105"/>
              </a:cxn>
              <a:cxn ang="0">
                <a:pos x="connsiteX11106" y="connsiteY11106"/>
              </a:cxn>
              <a:cxn ang="0">
                <a:pos x="connsiteX11107" y="connsiteY11107"/>
              </a:cxn>
              <a:cxn ang="0">
                <a:pos x="connsiteX11108" y="connsiteY11108"/>
              </a:cxn>
              <a:cxn ang="0">
                <a:pos x="connsiteX11109" y="connsiteY11109"/>
              </a:cxn>
              <a:cxn ang="0">
                <a:pos x="connsiteX11110" y="connsiteY11110"/>
              </a:cxn>
              <a:cxn ang="0">
                <a:pos x="connsiteX11111" y="connsiteY11111"/>
              </a:cxn>
              <a:cxn ang="0">
                <a:pos x="connsiteX11112" y="connsiteY11112"/>
              </a:cxn>
              <a:cxn ang="0">
                <a:pos x="connsiteX11113" y="connsiteY11113"/>
              </a:cxn>
              <a:cxn ang="0">
                <a:pos x="connsiteX11114" y="connsiteY11114"/>
              </a:cxn>
              <a:cxn ang="0">
                <a:pos x="connsiteX11115" y="connsiteY11115"/>
              </a:cxn>
              <a:cxn ang="0">
                <a:pos x="connsiteX11116" y="connsiteY11116"/>
              </a:cxn>
              <a:cxn ang="0">
                <a:pos x="connsiteX11117" y="connsiteY11117"/>
              </a:cxn>
              <a:cxn ang="0">
                <a:pos x="connsiteX11118" y="connsiteY11118"/>
              </a:cxn>
              <a:cxn ang="0">
                <a:pos x="connsiteX11119" y="connsiteY11119"/>
              </a:cxn>
              <a:cxn ang="0">
                <a:pos x="connsiteX11120" y="connsiteY11120"/>
              </a:cxn>
              <a:cxn ang="0">
                <a:pos x="connsiteX11121" y="connsiteY11121"/>
              </a:cxn>
              <a:cxn ang="0">
                <a:pos x="connsiteX11122" y="connsiteY11122"/>
              </a:cxn>
              <a:cxn ang="0">
                <a:pos x="connsiteX11123" y="connsiteY11123"/>
              </a:cxn>
              <a:cxn ang="0">
                <a:pos x="connsiteX11124" y="connsiteY11124"/>
              </a:cxn>
              <a:cxn ang="0">
                <a:pos x="connsiteX11125" y="connsiteY11125"/>
              </a:cxn>
              <a:cxn ang="0">
                <a:pos x="connsiteX11126" y="connsiteY11126"/>
              </a:cxn>
              <a:cxn ang="0">
                <a:pos x="connsiteX11127" y="connsiteY11127"/>
              </a:cxn>
              <a:cxn ang="0">
                <a:pos x="connsiteX11128" y="connsiteY11128"/>
              </a:cxn>
              <a:cxn ang="0">
                <a:pos x="connsiteX11129" y="connsiteY11129"/>
              </a:cxn>
              <a:cxn ang="0">
                <a:pos x="connsiteX11130" y="connsiteY11130"/>
              </a:cxn>
              <a:cxn ang="0">
                <a:pos x="connsiteX11131" y="connsiteY11131"/>
              </a:cxn>
              <a:cxn ang="0">
                <a:pos x="connsiteX11132" y="connsiteY11132"/>
              </a:cxn>
              <a:cxn ang="0">
                <a:pos x="connsiteX11133" y="connsiteY11133"/>
              </a:cxn>
              <a:cxn ang="0">
                <a:pos x="connsiteX11134" y="connsiteY11134"/>
              </a:cxn>
              <a:cxn ang="0">
                <a:pos x="connsiteX11135" y="connsiteY11135"/>
              </a:cxn>
              <a:cxn ang="0">
                <a:pos x="connsiteX11136" y="connsiteY11136"/>
              </a:cxn>
              <a:cxn ang="0">
                <a:pos x="connsiteX11137" y="connsiteY11137"/>
              </a:cxn>
              <a:cxn ang="0">
                <a:pos x="connsiteX11138" y="connsiteY11138"/>
              </a:cxn>
              <a:cxn ang="0">
                <a:pos x="connsiteX11139" y="connsiteY11139"/>
              </a:cxn>
              <a:cxn ang="0">
                <a:pos x="connsiteX11140" y="connsiteY11140"/>
              </a:cxn>
              <a:cxn ang="0">
                <a:pos x="connsiteX11141" y="connsiteY11141"/>
              </a:cxn>
              <a:cxn ang="0">
                <a:pos x="connsiteX11142" y="connsiteY11142"/>
              </a:cxn>
              <a:cxn ang="0">
                <a:pos x="connsiteX11143" y="connsiteY11143"/>
              </a:cxn>
              <a:cxn ang="0">
                <a:pos x="connsiteX11144" y="connsiteY11144"/>
              </a:cxn>
              <a:cxn ang="0">
                <a:pos x="connsiteX11145" y="connsiteY11145"/>
              </a:cxn>
              <a:cxn ang="0">
                <a:pos x="connsiteX11146" y="connsiteY11146"/>
              </a:cxn>
              <a:cxn ang="0">
                <a:pos x="connsiteX11147" y="connsiteY11147"/>
              </a:cxn>
              <a:cxn ang="0">
                <a:pos x="connsiteX11148" y="connsiteY11148"/>
              </a:cxn>
              <a:cxn ang="0">
                <a:pos x="connsiteX11149" y="connsiteY11149"/>
              </a:cxn>
              <a:cxn ang="0">
                <a:pos x="connsiteX11150" y="connsiteY11150"/>
              </a:cxn>
              <a:cxn ang="0">
                <a:pos x="connsiteX11151" y="connsiteY11151"/>
              </a:cxn>
              <a:cxn ang="0">
                <a:pos x="connsiteX11152" y="connsiteY11152"/>
              </a:cxn>
              <a:cxn ang="0">
                <a:pos x="connsiteX11153" y="connsiteY11153"/>
              </a:cxn>
              <a:cxn ang="0">
                <a:pos x="connsiteX11154" y="connsiteY11154"/>
              </a:cxn>
              <a:cxn ang="0">
                <a:pos x="connsiteX11155" y="connsiteY11155"/>
              </a:cxn>
              <a:cxn ang="0">
                <a:pos x="connsiteX11156" y="connsiteY11156"/>
              </a:cxn>
              <a:cxn ang="0">
                <a:pos x="connsiteX11157" y="connsiteY11157"/>
              </a:cxn>
              <a:cxn ang="0">
                <a:pos x="connsiteX11158" y="connsiteY11158"/>
              </a:cxn>
              <a:cxn ang="0">
                <a:pos x="connsiteX11159" y="connsiteY11159"/>
              </a:cxn>
              <a:cxn ang="0">
                <a:pos x="connsiteX11160" y="connsiteY11160"/>
              </a:cxn>
              <a:cxn ang="0">
                <a:pos x="connsiteX11161" y="connsiteY11161"/>
              </a:cxn>
              <a:cxn ang="0">
                <a:pos x="connsiteX11162" y="connsiteY11162"/>
              </a:cxn>
              <a:cxn ang="0">
                <a:pos x="connsiteX11163" y="connsiteY11163"/>
              </a:cxn>
              <a:cxn ang="0">
                <a:pos x="connsiteX11164" y="connsiteY11164"/>
              </a:cxn>
              <a:cxn ang="0">
                <a:pos x="connsiteX11165" y="connsiteY11165"/>
              </a:cxn>
              <a:cxn ang="0">
                <a:pos x="connsiteX11166" y="connsiteY11166"/>
              </a:cxn>
              <a:cxn ang="0">
                <a:pos x="connsiteX11167" y="connsiteY11167"/>
              </a:cxn>
              <a:cxn ang="0">
                <a:pos x="connsiteX11168" y="connsiteY11168"/>
              </a:cxn>
              <a:cxn ang="0">
                <a:pos x="connsiteX11169" y="connsiteY11169"/>
              </a:cxn>
              <a:cxn ang="0">
                <a:pos x="connsiteX11170" y="connsiteY11170"/>
              </a:cxn>
              <a:cxn ang="0">
                <a:pos x="connsiteX11171" y="connsiteY11171"/>
              </a:cxn>
              <a:cxn ang="0">
                <a:pos x="connsiteX11172" y="connsiteY11172"/>
              </a:cxn>
              <a:cxn ang="0">
                <a:pos x="connsiteX11173" y="connsiteY11173"/>
              </a:cxn>
              <a:cxn ang="0">
                <a:pos x="connsiteX11174" y="connsiteY11174"/>
              </a:cxn>
              <a:cxn ang="0">
                <a:pos x="connsiteX11175" y="connsiteY11175"/>
              </a:cxn>
              <a:cxn ang="0">
                <a:pos x="connsiteX11176" y="connsiteY11176"/>
              </a:cxn>
              <a:cxn ang="0">
                <a:pos x="connsiteX11177" y="connsiteY11177"/>
              </a:cxn>
              <a:cxn ang="0">
                <a:pos x="connsiteX11178" y="connsiteY11178"/>
              </a:cxn>
              <a:cxn ang="0">
                <a:pos x="connsiteX11179" y="connsiteY11179"/>
              </a:cxn>
              <a:cxn ang="0">
                <a:pos x="connsiteX11180" y="connsiteY11180"/>
              </a:cxn>
              <a:cxn ang="0">
                <a:pos x="connsiteX11181" y="connsiteY11181"/>
              </a:cxn>
              <a:cxn ang="0">
                <a:pos x="connsiteX11182" y="connsiteY11182"/>
              </a:cxn>
              <a:cxn ang="0">
                <a:pos x="connsiteX11183" y="connsiteY11183"/>
              </a:cxn>
              <a:cxn ang="0">
                <a:pos x="connsiteX11184" y="connsiteY11184"/>
              </a:cxn>
              <a:cxn ang="0">
                <a:pos x="connsiteX11185" y="connsiteY11185"/>
              </a:cxn>
              <a:cxn ang="0">
                <a:pos x="connsiteX11186" y="connsiteY11186"/>
              </a:cxn>
              <a:cxn ang="0">
                <a:pos x="connsiteX11187" y="connsiteY11187"/>
              </a:cxn>
              <a:cxn ang="0">
                <a:pos x="connsiteX11188" y="connsiteY11188"/>
              </a:cxn>
              <a:cxn ang="0">
                <a:pos x="connsiteX11189" y="connsiteY11189"/>
              </a:cxn>
              <a:cxn ang="0">
                <a:pos x="connsiteX11190" y="connsiteY11190"/>
              </a:cxn>
              <a:cxn ang="0">
                <a:pos x="connsiteX11191" y="connsiteY11191"/>
              </a:cxn>
              <a:cxn ang="0">
                <a:pos x="connsiteX11192" y="connsiteY11192"/>
              </a:cxn>
              <a:cxn ang="0">
                <a:pos x="connsiteX11193" y="connsiteY11193"/>
              </a:cxn>
              <a:cxn ang="0">
                <a:pos x="connsiteX11194" y="connsiteY11194"/>
              </a:cxn>
              <a:cxn ang="0">
                <a:pos x="connsiteX11195" y="connsiteY11195"/>
              </a:cxn>
              <a:cxn ang="0">
                <a:pos x="connsiteX11196" y="connsiteY11196"/>
              </a:cxn>
              <a:cxn ang="0">
                <a:pos x="connsiteX11197" y="connsiteY11197"/>
              </a:cxn>
              <a:cxn ang="0">
                <a:pos x="connsiteX11198" y="connsiteY11198"/>
              </a:cxn>
              <a:cxn ang="0">
                <a:pos x="connsiteX11199" y="connsiteY11199"/>
              </a:cxn>
              <a:cxn ang="0">
                <a:pos x="connsiteX11200" y="connsiteY11200"/>
              </a:cxn>
              <a:cxn ang="0">
                <a:pos x="connsiteX11201" y="connsiteY11201"/>
              </a:cxn>
              <a:cxn ang="0">
                <a:pos x="connsiteX11202" y="connsiteY11202"/>
              </a:cxn>
              <a:cxn ang="0">
                <a:pos x="connsiteX11203" y="connsiteY11203"/>
              </a:cxn>
              <a:cxn ang="0">
                <a:pos x="connsiteX11204" y="connsiteY11204"/>
              </a:cxn>
              <a:cxn ang="0">
                <a:pos x="connsiteX11205" y="connsiteY11205"/>
              </a:cxn>
              <a:cxn ang="0">
                <a:pos x="connsiteX11206" y="connsiteY11206"/>
              </a:cxn>
              <a:cxn ang="0">
                <a:pos x="connsiteX11207" y="connsiteY11207"/>
              </a:cxn>
              <a:cxn ang="0">
                <a:pos x="connsiteX11208" y="connsiteY11208"/>
              </a:cxn>
              <a:cxn ang="0">
                <a:pos x="connsiteX11209" y="connsiteY11209"/>
              </a:cxn>
              <a:cxn ang="0">
                <a:pos x="connsiteX11210" y="connsiteY11210"/>
              </a:cxn>
              <a:cxn ang="0">
                <a:pos x="connsiteX11211" y="connsiteY11211"/>
              </a:cxn>
              <a:cxn ang="0">
                <a:pos x="connsiteX11212" y="connsiteY11212"/>
              </a:cxn>
              <a:cxn ang="0">
                <a:pos x="connsiteX11213" y="connsiteY11213"/>
              </a:cxn>
              <a:cxn ang="0">
                <a:pos x="connsiteX11214" y="connsiteY11214"/>
              </a:cxn>
              <a:cxn ang="0">
                <a:pos x="connsiteX11215" y="connsiteY11215"/>
              </a:cxn>
              <a:cxn ang="0">
                <a:pos x="connsiteX11216" y="connsiteY11216"/>
              </a:cxn>
              <a:cxn ang="0">
                <a:pos x="connsiteX11217" y="connsiteY11217"/>
              </a:cxn>
              <a:cxn ang="0">
                <a:pos x="connsiteX11218" y="connsiteY11218"/>
              </a:cxn>
              <a:cxn ang="0">
                <a:pos x="connsiteX11219" y="connsiteY11219"/>
              </a:cxn>
              <a:cxn ang="0">
                <a:pos x="connsiteX11220" y="connsiteY11220"/>
              </a:cxn>
              <a:cxn ang="0">
                <a:pos x="connsiteX11221" y="connsiteY11221"/>
              </a:cxn>
              <a:cxn ang="0">
                <a:pos x="connsiteX11222" y="connsiteY11222"/>
              </a:cxn>
              <a:cxn ang="0">
                <a:pos x="connsiteX11223" y="connsiteY11223"/>
              </a:cxn>
              <a:cxn ang="0">
                <a:pos x="connsiteX11224" y="connsiteY11224"/>
              </a:cxn>
              <a:cxn ang="0">
                <a:pos x="connsiteX11225" y="connsiteY11225"/>
              </a:cxn>
              <a:cxn ang="0">
                <a:pos x="connsiteX11226" y="connsiteY11226"/>
              </a:cxn>
              <a:cxn ang="0">
                <a:pos x="connsiteX11227" y="connsiteY11227"/>
              </a:cxn>
              <a:cxn ang="0">
                <a:pos x="connsiteX11228" y="connsiteY11228"/>
              </a:cxn>
              <a:cxn ang="0">
                <a:pos x="connsiteX11229" y="connsiteY11229"/>
              </a:cxn>
              <a:cxn ang="0">
                <a:pos x="connsiteX11230" y="connsiteY11230"/>
              </a:cxn>
              <a:cxn ang="0">
                <a:pos x="connsiteX11231" y="connsiteY11231"/>
              </a:cxn>
              <a:cxn ang="0">
                <a:pos x="connsiteX11232" y="connsiteY11232"/>
              </a:cxn>
              <a:cxn ang="0">
                <a:pos x="connsiteX11233" y="connsiteY11233"/>
              </a:cxn>
              <a:cxn ang="0">
                <a:pos x="connsiteX11234" y="connsiteY11234"/>
              </a:cxn>
              <a:cxn ang="0">
                <a:pos x="connsiteX11235" y="connsiteY11235"/>
              </a:cxn>
              <a:cxn ang="0">
                <a:pos x="connsiteX11236" y="connsiteY11236"/>
              </a:cxn>
              <a:cxn ang="0">
                <a:pos x="connsiteX11237" y="connsiteY11237"/>
              </a:cxn>
              <a:cxn ang="0">
                <a:pos x="connsiteX11238" y="connsiteY11238"/>
              </a:cxn>
              <a:cxn ang="0">
                <a:pos x="connsiteX11239" y="connsiteY11239"/>
              </a:cxn>
              <a:cxn ang="0">
                <a:pos x="connsiteX11240" y="connsiteY11240"/>
              </a:cxn>
              <a:cxn ang="0">
                <a:pos x="connsiteX11241" y="connsiteY11241"/>
              </a:cxn>
              <a:cxn ang="0">
                <a:pos x="connsiteX11242" y="connsiteY11242"/>
              </a:cxn>
              <a:cxn ang="0">
                <a:pos x="connsiteX11243" y="connsiteY11243"/>
              </a:cxn>
              <a:cxn ang="0">
                <a:pos x="connsiteX11244" y="connsiteY11244"/>
              </a:cxn>
              <a:cxn ang="0">
                <a:pos x="connsiteX11245" y="connsiteY11245"/>
              </a:cxn>
              <a:cxn ang="0">
                <a:pos x="connsiteX11246" y="connsiteY11246"/>
              </a:cxn>
              <a:cxn ang="0">
                <a:pos x="connsiteX11247" y="connsiteY11247"/>
              </a:cxn>
              <a:cxn ang="0">
                <a:pos x="connsiteX11248" y="connsiteY11248"/>
              </a:cxn>
              <a:cxn ang="0">
                <a:pos x="connsiteX11249" y="connsiteY11249"/>
              </a:cxn>
              <a:cxn ang="0">
                <a:pos x="connsiteX11250" y="connsiteY11250"/>
              </a:cxn>
              <a:cxn ang="0">
                <a:pos x="connsiteX11251" y="connsiteY11251"/>
              </a:cxn>
              <a:cxn ang="0">
                <a:pos x="connsiteX11252" y="connsiteY11252"/>
              </a:cxn>
              <a:cxn ang="0">
                <a:pos x="connsiteX11253" y="connsiteY11253"/>
              </a:cxn>
              <a:cxn ang="0">
                <a:pos x="connsiteX11254" y="connsiteY11254"/>
              </a:cxn>
              <a:cxn ang="0">
                <a:pos x="connsiteX11255" y="connsiteY11255"/>
              </a:cxn>
              <a:cxn ang="0">
                <a:pos x="connsiteX11256" y="connsiteY11256"/>
              </a:cxn>
              <a:cxn ang="0">
                <a:pos x="connsiteX11257" y="connsiteY11257"/>
              </a:cxn>
              <a:cxn ang="0">
                <a:pos x="connsiteX11258" y="connsiteY11258"/>
              </a:cxn>
              <a:cxn ang="0">
                <a:pos x="connsiteX11259" y="connsiteY11259"/>
              </a:cxn>
              <a:cxn ang="0">
                <a:pos x="connsiteX11260" y="connsiteY11260"/>
              </a:cxn>
              <a:cxn ang="0">
                <a:pos x="connsiteX11261" y="connsiteY11261"/>
              </a:cxn>
              <a:cxn ang="0">
                <a:pos x="connsiteX11262" y="connsiteY11262"/>
              </a:cxn>
              <a:cxn ang="0">
                <a:pos x="connsiteX11263" y="connsiteY11263"/>
              </a:cxn>
              <a:cxn ang="0">
                <a:pos x="connsiteX11264" y="connsiteY11264"/>
              </a:cxn>
              <a:cxn ang="0">
                <a:pos x="connsiteX11265" y="connsiteY11265"/>
              </a:cxn>
              <a:cxn ang="0">
                <a:pos x="connsiteX11266" y="connsiteY11266"/>
              </a:cxn>
              <a:cxn ang="0">
                <a:pos x="connsiteX11267" y="connsiteY11267"/>
              </a:cxn>
              <a:cxn ang="0">
                <a:pos x="connsiteX11268" y="connsiteY11268"/>
              </a:cxn>
              <a:cxn ang="0">
                <a:pos x="connsiteX11269" y="connsiteY11269"/>
              </a:cxn>
              <a:cxn ang="0">
                <a:pos x="connsiteX11270" y="connsiteY11270"/>
              </a:cxn>
              <a:cxn ang="0">
                <a:pos x="connsiteX11271" y="connsiteY11271"/>
              </a:cxn>
              <a:cxn ang="0">
                <a:pos x="connsiteX11272" y="connsiteY11272"/>
              </a:cxn>
              <a:cxn ang="0">
                <a:pos x="connsiteX11273" y="connsiteY11273"/>
              </a:cxn>
              <a:cxn ang="0">
                <a:pos x="connsiteX11274" y="connsiteY11274"/>
              </a:cxn>
              <a:cxn ang="0">
                <a:pos x="connsiteX11275" y="connsiteY11275"/>
              </a:cxn>
              <a:cxn ang="0">
                <a:pos x="connsiteX11276" y="connsiteY11276"/>
              </a:cxn>
              <a:cxn ang="0">
                <a:pos x="connsiteX11277" y="connsiteY11277"/>
              </a:cxn>
              <a:cxn ang="0">
                <a:pos x="connsiteX11278" y="connsiteY11278"/>
              </a:cxn>
              <a:cxn ang="0">
                <a:pos x="connsiteX11279" y="connsiteY11279"/>
              </a:cxn>
              <a:cxn ang="0">
                <a:pos x="connsiteX11280" y="connsiteY11280"/>
              </a:cxn>
              <a:cxn ang="0">
                <a:pos x="connsiteX11281" y="connsiteY11281"/>
              </a:cxn>
              <a:cxn ang="0">
                <a:pos x="connsiteX11282" y="connsiteY11282"/>
              </a:cxn>
              <a:cxn ang="0">
                <a:pos x="connsiteX11283" y="connsiteY11283"/>
              </a:cxn>
              <a:cxn ang="0">
                <a:pos x="connsiteX11284" y="connsiteY11284"/>
              </a:cxn>
              <a:cxn ang="0">
                <a:pos x="connsiteX11285" y="connsiteY11285"/>
              </a:cxn>
              <a:cxn ang="0">
                <a:pos x="connsiteX11286" y="connsiteY11286"/>
              </a:cxn>
              <a:cxn ang="0">
                <a:pos x="connsiteX11287" y="connsiteY11287"/>
              </a:cxn>
              <a:cxn ang="0">
                <a:pos x="connsiteX11288" y="connsiteY11288"/>
              </a:cxn>
              <a:cxn ang="0">
                <a:pos x="connsiteX11289" y="connsiteY11289"/>
              </a:cxn>
              <a:cxn ang="0">
                <a:pos x="connsiteX11290" y="connsiteY11290"/>
              </a:cxn>
              <a:cxn ang="0">
                <a:pos x="connsiteX11291" y="connsiteY11291"/>
              </a:cxn>
              <a:cxn ang="0">
                <a:pos x="connsiteX11292" y="connsiteY11292"/>
              </a:cxn>
              <a:cxn ang="0">
                <a:pos x="connsiteX11293" y="connsiteY11293"/>
              </a:cxn>
              <a:cxn ang="0">
                <a:pos x="connsiteX11294" y="connsiteY11294"/>
              </a:cxn>
              <a:cxn ang="0">
                <a:pos x="connsiteX11295" y="connsiteY11295"/>
              </a:cxn>
              <a:cxn ang="0">
                <a:pos x="connsiteX11296" y="connsiteY11296"/>
              </a:cxn>
              <a:cxn ang="0">
                <a:pos x="connsiteX11297" y="connsiteY11297"/>
              </a:cxn>
              <a:cxn ang="0">
                <a:pos x="connsiteX11298" y="connsiteY11298"/>
              </a:cxn>
              <a:cxn ang="0">
                <a:pos x="connsiteX11299" y="connsiteY11299"/>
              </a:cxn>
              <a:cxn ang="0">
                <a:pos x="connsiteX11300" y="connsiteY11300"/>
              </a:cxn>
              <a:cxn ang="0">
                <a:pos x="connsiteX11301" y="connsiteY11301"/>
              </a:cxn>
              <a:cxn ang="0">
                <a:pos x="connsiteX11302" y="connsiteY11302"/>
              </a:cxn>
              <a:cxn ang="0">
                <a:pos x="connsiteX11303" y="connsiteY11303"/>
              </a:cxn>
              <a:cxn ang="0">
                <a:pos x="connsiteX11304" y="connsiteY11304"/>
              </a:cxn>
              <a:cxn ang="0">
                <a:pos x="connsiteX11305" y="connsiteY11305"/>
              </a:cxn>
              <a:cxn ang="0">
                <a:pos x="connsiteX11306" y="connsiteY11306"/>
              </a:cxn>
              <a:cxn ang="0">
                <a:pos x="connsiteX11307" y="connsiteY11307"/>
              </a:cxn>
              <a:cxn ang="0">
                <a:pos x="connsiteX11308" y="connsiteY11308"/>
              </a:cxn>
              <a:cxn ang="0">
                <a:pos x="connsiteX11309" y="connsiteY11309"/>
              </a:cxn>
              <a:cxn ang="0">
                <a:pos x="connsiteX11310" y="connsiteY11310"/>
              </a:cxn>
              <a:cxn ang="0">
                <a:pos x="connsiteX11311" y="connsiteY11311"/>
              </a:cxn>
              <a:cxn ang="0">
                <a:pos x="connsiteX11312" y="connsiteY11312"/>
              </a:cxn>
              <a:cxn ang="0">
                <a:pos x="connsiteX11313" y="connsiteY11313"/>
              </a:cxn>
              <a:cxn ang="0">
                <a:pos x="connsiteX11314" y="connsiteY11314"/>
              </a:cxn>
              <a:cxn ang="0">
                <a:pos x="connsiteX11315" y="connsiteY11315"/>
              </a:cxn>
              <a:cxn ang="0">
                <a:pos x="connsiteX11316" y="connsiteY11316"/>
              </a:cxn>
              <a:cxn ang="0">
                <a:pos x="connsiteX11317" y="connsiteY11317"/>
              </a:cxn>
              <a:cxn ang="0">
                <a:pos x="connsiteX11318" y="connsiteY11318"/>
              </a:cxn>
              <a:cxn ang="0">
                <a:pos x="connsiteX11319" y="connsiteY11319"/>
              </a:cxn>
              <a:cxn ang="0">
                <a:pos x="connsiteX11320" y="connsiteY11320"/>
              </a:cxn>
              <a:cxn ang="0">
                <a:pos x="connsiteX11321" y="connsiteY11321"/>
              </a:cxn>
              <a:cxn ang="0">
                <a:pos x="connsiteX11322" y="connsiteY11322"/>
              </a:cxn>
              <a:cxn ang="0">
                <a:pos x="connsiteX11323" y="connsiteY11323"/>
              </a:cxn>
              <a:cxn ang="0">
                <a:pos x="connsiteX11324" y="connsiteY11324"/>
              </a:cxn>
              <a:cxn ang="0">
                <a:pos x="connsiteX11325" y="connsiteY11325"/>
              </a:cxn>
              <a:cxn ang="0">
                <a:pos x="connsiteX11326" y="connsiteY11326"/>
              </a:cxn>
              <a:cxn ang="0">
                <a:pos x="connsiteX11327" y="connsiteY11327"/>
              </a:cxn>
              <a:cxn ang="0">
                <a:pos x="connsiteX11328" y="connsiteY11328"/>
              </a:cxn>
              <a:cxn ang="0">
                <a:pos x="connsiteX11329" y="connsiteY11329"/>
              </a:cxn>
              <a:cxn ang="0">
                <a:pos x="connsiteX11330" y="connsiteY11330"/>
              </a:cxn>
              <a:cxn ang="0">
                <a:pos x="connsiteX11331" y="connsiteY11331"/>
              </a:cxn>
              <a:cxn ang="0">
                <a:pos x="connsiteX11332" y="connsiteY11332"/>
              </a:cxn>
              <a:cxn ang="0">
                <a:pos x="connsiteX11333" y="connsiteY11333"/>
              </a:cxn>
              <a:cxn ang="0">
                <a:pos x="connsiteX11334" y="connsiteY11334"/>
              </a:cxn>
              <a:cxn ang="0">
                <a:pos x="connsiteX11335" y="connsiteY11335"/>
              </a:cxn>
              <a:cxn ang="0">
                <a:pos x="connsiteX11336" y="connsiteY11336"/>
              </a:cxn>
              <a:cxn ang="0">
                <a:pos x="connsiteX11337" y="connsiteY11337"/>
              </a:cxn>
              <a:cxn ang="0">
                <a:pos x="connsiteX11338" y="connsiteY11338"/>
              </a:cxn>
              <a:cxn ang="0">
                <a:pos x="connsiteX11339" y="connsiteY11339"/>
              </a:cxn>
              <a:cxn ang="0">
                <a:pos x="connsiteX11340" y="connsiteY11340"/>
              </a:cxn>
              <a:cxn ang="0">
                <a:pos x="connsiteX11341" y="connsiteY11341"/>
              </a:cxn>
              <a:cxn ang="0">
                <a:pos x="connsiteX11342" y="connsiteY11342"/>
              </a:cxn>
              <a:cxn ang="0">
                <a:pos x="connsiteX11343" y="connsiteY11343"/>
              </a:cxn>
              <a:cxn ang="0">
                <a:pos x="connsiteX11344" y="connsiteY11344"/>
              </a:cxn>
              <a:cxn ang="0">
                <a:pos x="connsiteX11345" y="connsiteY11345"/>
              </a:cxn>
              <a:cxn ang="0">
                <a:pos x="connsiteX11346" y="connsiteY11346"/>
              </a:cxn>
              <a:cxn ang="0">
                <a:pos x="connsiteX11347" y="connsiteY11347"/>
              </a:cxn>
              <a:cxn ang="0">
                <a:pos x="connsiteX11348" y="connsiteY11348"/>
              </a:cxn>
              <a:cxn ang="0">
                <a:pos x="connsiteX11349" y="connsiteY11349"/>
              </a:cxn>
              <a:cxn ang="0">
                <a:pos x="connsiteX11350" y="connsiteY11350"/>
              </a:cxn>
              <a:cxn ang="0">
                <a:pos x="connsiteX11351" y="connsiteY11351"/>
              </a:cxn>
              <a:cxn ang="0">
                <a:pos x="connsiteX11352" y="connsiteY11352"/>
              </a:cxn>
              <a:cxn ang="0">
                <a:pos x="connsiteX11353" y="connsiteY11353"/>
              </a:cxn>
              <a:cxn ang="0">
                <a:pos x="connsiteX11354" y="connsiteY11354"/>
              </a:cxn>
              <a:cxn ang="0">
                <a:pos x="connsiteX11355" y="connsiteY11355"/>
              </a:cxn>
              <a:cxn ang="0">
                <a:pos x="connsiteX11356" y="connsiteY11356"/>
              </a:cxn>
              <a:cxn ang="0">
                <a:pos x="connsiteX11357" y="connsiteY11357"/>
              </a:cxn>
              <a:cxn ang="0">
                <a:pos x="connsiteX11358" y="connsiteY11358"/>
              </a:cxn>
              <a:cxn ang="0">
                <a:pos x="connsiteX11359" y="connsiteY11359"/>
              </a:cxn>
              <a:cxn ang="0">
                <a:pos x="connsiteX11360" y="connsiteY11360"/>
              </a:cxn>
              <a:cxn ang="0">
                <a:pos x="connsiteX11361" y="connsiteY11361"/>
              </a:cxn>
              <a:cxn ang="0">
                <a:pos x="connsiteX11362" y="connsiteY11362"/>
              </a:cxn>
              <a:cxn ang="0">
                <a:pos x="connsiteX11363" y="connsiteY11363"/>
              </a:cxn>
              <a:cxn ang="0">
                <a:pos x="connsiteX11364" y="connsiteY11364"/>
              </a:cxn>
              <a:cxn ang="0">
                <a:pos x="connsiteX11365" y="connsiteY11365"/>
              </a:cxn>
              <a:cxn ang="0">
                <a:pos x="connsiteX11366" y="connsiteY11366"/>
              </a:cxn>
              <a:cxn ang="0">
                <a:pos x="connsiteX11367" y="connsiteY11367"/>
              </a:cxn>
              <a:cxn ang="0">
                <a:pos x="connsiteX11368" y="connsiteY11368"/>
              </a:cxn>
              <a:cxn ang="0">
                <a:pos x="connsiteX11369" y="connsiteY11369"/>
              </a:cxn>
              <a:cxn ang="0">
                <a:pos x="connsiteX11370" y="connsiteY11370"/>
              </a:cxn>
              <a:cxn ang="0">
                <a:pos x="connsiteX11371" y="connsiteY11371"/>
              </a:cxn>
              <a:cxn ang="0">
                <a:pos x="connsiteX11372" y="connsiteY11372"/>
              </a:cxn>
              <a:cxn ang="0">
                <a:pos x="connsiteX11373" y="connsiteY11373"/>
              </a:cxn>
              <a:cxn ang="0">
                <a:pos x="connsiteX11374" y="connsiteY11374"/>
              </a:cxn>
              <a:cxn ang="0">
                <a:pos x="connsiteX11375" y="connsiteY11375"/>
              </a:cxn>
              <a:cxn ang="0">
                <a:pos x="connsiteX11376" y="connsiteY11376"/>
              </a:cxn>
              <a:cxn ang="0">
                <a:pos x="connsiteX11377" y="connsiteY11377"/>
              </a:cxn>
              <a:cxn ang="0">
                <a:pos x="connsiteX11378" y="connsiteY11378"/>
              </a:cxn>
              <a:cxn ang="0">
                <a:pos x="connsiteX11379" y="connsiteY11379"/>
              </a:cxn>
              <a:cxn ang="0">
                <a:pos x="connsiteX11380" y="connsiteY11380"/>
              </a:cxn>
              <a:cxn ang="0">
                <a:pos x="connsiteX11381" y="connsiteY11381"/>
              </a:cxn>
              <a:cxn ang="0">
                <a:pos x="connsiteX11382" y="connsiteY11382"/>
              </a:cxn>
              <a:cxn ang="0">
                <a:pos x="connsiteX11383" y="connsiteY11383"/>
              </a:cxn>
              <a:cxn ang="0">
                <a:pos x="connsiteX11384" y="connsiteY11384"/>
              </a:cxn>
              <a:cxn ang="0">
                <a:pos x="connsiteX11385" y="connsiteY11385"/>
              </a:cxn>
              <a:cxn ang="0">
                <a:pos x="connsiteX11386" y="connsiteY11386"/>
              </a:cxn>
              <a:cxn ang="0">
                <a:pos x="connsiteX11387" y="connsiteY11387"/>
              </a:cxn>
              <a:cxn ang="0">
                <a:pos x="connsiteX11388" y="connsiteY11388"/>
              </a:cxn>
              <a:cxn ang="0">
                <a:pos x="connsiteX11389" y="connsiteY11389"/>
              </a:cxn>
              <a:cxn ang="0">
                <a:pos x="connsiteX11390" y="connsiteY11390"/>
              </a:cxn>
              <a:cxn ang="0">
                <a:pos x="connsiteX11391" y="connsiteY11391"/>
              </a:cxn>
              <a:cxn ang="0">
                <a:pos x="connsiteX11392" y="connsiteY11392"/>
              </a:cxn>
              <a:cxn ang="0">
                <a:pos x="connsiteX11393" y="connsiteY11393"/>
              </a:cxn>
              <a:cxn ang="0">
                <a:pos x="connsiteX11394" y="connsiteY11394"/>
              </a:cxn>
              <a:cxn ang="0">
                <a:pos x="connsiteX11395" y="connsiteY11395"/>
              </a:cxn>
              <a:cxn ang="0">
                <a:pos x="connsiteX11396" y="connsiteY11396"/>
              </a:cxn>
              <a:cxn ang="0">
                <a:pos x="connsiteX11397" y="connsiteY11397"/>
              </a:cxn>
              <a:cxn ang="0">
                <a:pos x="connsiteX11398" y="connsiteY11398"/>
              </a:cxn>
              <a:cxn ang="0">
                <a:pos x="connsiteX11399" y="connsiteY11399"/>
              </a:cxn>
              <a:cxn ang="0">
                <a:pos x="connsiteX11400" y="connsiteY11400"/>
              </a:cxn>
              <a:cxn ang="0">
                <a:pos x="connsiteX11401" y="connsiteY11401"/>
              </a:cxn>
              <a:cxn ang="0">
                <a:pos x="connsiteX11402" y="connsiteY11402"/>
              </a:cxn>
              <a:cxn ang="0">
                <a:pos x="connsiteX11403" y="connsiteY11403"/>
              </a:cxn>
              <a:cxn ang="0">
                <a:pos x="connsiteX11404" y="connsiteY11404"/>
              </a:cxn>
              <a:cxn ang="0">
                <a:pos x="connsiteX11405" y="connsiteY11405"/>
              </a:cxn>
              <a:cxn ang="0">
                <a:pos x="connsiteX11406" y="connsiteY11406"/>
              </a:cxn>
              <a:cxn ang="0">
                <a:pos x="connsiteX11407" y="connsiteY11407"/>
              </a:cxn>
              <a:cxn ang="0">
                <a:pos x="connsiteX11408" y="connsiteY11408"/>
              </a:cxn>
              <a:cxn ang="0">
                <a:pos x="connsiteX11409" y="connsiteY11409"/>
              </a:cxn>
              <a:cxn ang="0">
                <a:pos x="connsiteX11410" y="connsiteY11410"/>
              </a:cxn>
              <a:cxn ang="0">
                <a:pos x="connsiteX11411" y="connsiteY11411"/>
              </a:cxn>
              <a:cxn ang="0">
                <a:pos x="connsiteX11412" y="connsiteY11412"/>
              </a:cxn>
              <a:cxn ang="0">
                <a:pos x="connsiteX11413" y="connsiteY11413"/>
              </a:cxn>
              <a:cxn ang="0">
                <a:pos x="connsiteX11414" y="connsiteY11414"/>
              </a:cxn>
              <a:cxn ang="0">
                <a:pos x="connsiteX11415" y="connsiteY11415"/>
              </a:cxn>
              <a:cxn ang="0">
                <a:pos x="connsiteX11416" y="connsiteY11416"/>
              </a:cxn>
              <a:cxn ang="0">
                <a:pos x="connsiteX11417" y="connsiteY11417"/>
              </a:cxn>
              <a:cxn ang="0">
                <a:pos x="connsiteX11418" y="connsiteY11418"/>
              </a:cxn>
              <a:cxn ang="0">
                <a:pos x="connsiteX11419" y="connsiteY11419"/>
              </a:cxn>
              <a:cxn ang="0">
                <a:pos x="connsiteX11420" y="connsiteY11420"/>
              </a:cxn>
              <a:cxn ang="0">
                <a:pos x="connsiteX11421" y="connsiteY11421"/>
              </a:cxn>
              <a:cxn ang="0">
                <a:pos x="connsiteX11422" y="connsiteY11422"/>
              </a:cxn>
              <a:cxn ang="0">
                <a:pos x="connsiteX11423" y="connsiteY11423"/>
              </a:cxn>
              <a:cxn ang="0">
                <a:pos x="connsiteX11424" y="connsiteY11424"/>
              </a:cxn>
              <a:cxn ang="0">
                <a:pos x="connsiteX11425" y="connsiteY11425"/>
              </a:cxn>
              <a:cxn ang="0">
                <a:pos x="connsiteX11426" y="connsiteY11426"/>
              </a:cxn>
              <a:cxn ang="0">
                <a:pos x="connsiteX11427" y="connsiteY11427"/>
              </a:cxn>
              <a:cxn ang="0">
                <a:pos x="connsiteX11428" y="connsiteY11428"/>
              </a:cxn>
              <a:cxn ang="0">
                <a:pos x="connsiteX11429" y="connsiteY11429"/>
              </a:cxn>
              <a:cxn ang="0">
                <a:pos x="connsiteX11430" y="connsiteY11430"/>
              </a:cxn>
              <a:cxn ang="0">
                <a:pos x="connsiteX11431" y="connsiteY11431"/>
              </a:cxn>
              <a:cxn ang="0">
                <a:pos x="connsiteX11432" y="connsiteY11432"/>
              </a:cxn>
              <a:cxn ang="0">
                <a:pos x="connsiteX11433" y="connsiteY11433"/>
              </a:cxn>
              <a:cxn ang="0">
                <a:pos x="connsiteX11434" y="connsiteY11434"/>
              </a:cxn>
              <a:cxn ang="0">
                <a:pos x="connsiteX11435" y="connsiteY11435"/>
              </a:cxn>
              <a:cxn ang="0">
                <a:pos x="connsiteX11436" y="connsiteY11436"/>
              </a:cxn>
              <a:cxn ang="0">
                <a:pos x="connsiteX11437" y="connsiteY11437"/>
              </a:cxn>
              <a:cxn ang="0">
                <a:pos x="connsiteX11438" y="connsiteY11438"/>
              </a:cxn>
              <a:cxn ang="0">
                <a:pos x="connsiteX11439" y="connsiteY11439"/>
              </a:cxn>
              <a:cxn ang="0">
                <a:pos x="connsiteX11440" y="connsiteY11440"/>
              </a:cxn>
              <a:cxn ang="0">
                <a:pos x="connsiteX11441" y="connsiteY11441"/>
              </a:cxn>
              <a:cxn ang="0">
                <a:pos x="connsiteX11442" y="connsiteY11442"/>
              </a:cxn>
              <a:cxn ang="0">
                <a:pos x="connsiteX11443" y="connsiteY11443"/>
              </a:cxn>
              <a:cxn ang="0">
                <a:pos x="connsiteX11444" y="connsiteY11444"/>
              </a:cxn>
              <a:cxn ang="0">
                <a:pos x="connsiteX11445" y="connsiteY11445"/>
              </a:cxn>
              <a:cxn ang="0">
                <a:pos x="connsiteX11446" y="connsiteY11446"/>
              </a:cxn>
              <a:cxn ang="0">
                <a:pos x="connsiteX11447" y="connsiteY11447"/>
              </a:cxn>
              <a:cxn ang="0">
                <a:pos x="connsiteX11448" y="connsiteY11448"/>
              </a:cxn>
              <a:cxn ang="0">
                <a:pos x="connsiteX11449" y="connsiteY11449"/>
              </a:cxn>
              <a:cxn ang="0">
                <a:pos x="connsiteX11450" y="connsiteY11450"/>
              </a:cxn>
              <a:cxn ang="0">
                <a:pos x="connsiteX11451" y="connsiteY11451"/>
              </a:cxn>
              <a:cxn ang="0">
                <a:pos x="connsiteX11452" y="connsiteY11452"/>
              </a:cxn>
              <a:cxn ang="0">
                <a:pos x="connsiteX11453" y="connsiteY11453"/>
              </a:cxn>
              <a:cxn ang="0">
                <a:pos x="connsiteX11454" y="connsiteY11454"/>
              </a:cxn>
              <a:cxn ang="0">
                <a:pos x="connsiteX11455" y="connsiteY11455"/>
              </a:cxn>
              <a:cxn ang="0">
                <a:pos x="connsiteX11456" y="connsiteY11456"/>
              </a:cxn>
              <a:cxn ang="0">
                <a:pos x="connsiteX11457" y="connsiteY11457"/>
              </a:cxn>
              <a:cxn ang="0">
                <a:pos x="connsiteX11458" y="connsiteY11458"/>
              </a:cxn>
              <a:cxn ang="0">
                <a:pos x="connsiteX11459" y="connsiteY11459"/>
              </a:cxn>
              <a:cxn ang="0">
                <a:pos x="connsiteX11460" y="connsiteY11460"/>
              </a:cxn>
              <a:cxn ang="0">
                <a:pos x="connsiteX11461" y="connsiteY11461"/>
              </a:cxn>
              <a:cxn ang="0">
                <a:pos x="connsiteX11462" y="connsiteY11462"/>
              </a:cxn>
              <a:cxn ang="0">
                <a:pos x="connsiteX11463" y="connsiteY11463"/>
              </a:cxn>
              <a:cxn ang="0">
                <a:pos x="connsiteX11464" y="connsiteY11464"/>
              </a:cxn>
              <a:cxn ang="0">
                <a:pos x="connsiteX11465" y="connsiteY11465"/>
              </a:cxn>
              <a:cxn ang="0">
                <a:pos x="connsiteX11466" y="connsiteY11466"/>
              </a:cxn>
              <a:cxn ang="0">
                <a:pos x="connsiteX11467" y="connsiteY11467"/>
              </a:cxn>
              <a:cxn ang="0">
                <a:pos x="connsiteX11468" y="connsiteY11468"/>
              </a:cxn>
              <a:cxn ang="0">
                <a:pos x="connsiteX11469" y="connsiteY11469"/>
              </a:cxn>
              <a:cxn ang="0">
                <a:pos x="connsiteX11470" y="connsiteY11470"/>
              </a:cxn>
              <a:cxn ang="0">
                <a:pos x="connsiteX11471" y="connsiteY11471"/>
              </a:cxn>
              <a:cxn ang="0">
                <a:pos x="connsiteX11472" y="connsiteY11472"/>
              </a:cxn>
              <a:cxn ang="0">
                <a:pos x="connsiteX11473" y="connsiteY11473"/>
              </a:cxn>
              <a:cxn ang="0">
                <a:pos x="connsiteX11474" y="connsiteY11474"/>
              </a:cxn>
              <a:cxn ang="0">
                <a:pos x="connsiteX11475" y="connsiteY11475"/>
              </a:cxn>
              <a:cxn ang="0">
                <a:pos x="connsiteX11476" y="connsiteY11476"/>
              </a:cxn>
              <a:cxn ang="0">
                <a:pos x="connsiteX11477" y="connsiteY11477"/>
              </a:cxn>
              <a:cxn ang="0">
                <a:pos x="connsiteX11478" y="connsiteY11478"/>
              </a:cxn>
              <a:cxn ang="0">
                <a:pos x="connsiteX11479" y="connsiteY11479"/>
              </a:cxn>
              <a:cxn ang="0">
                <a:pos x="connsiteX11480" y="connsiteY11480"/>
              </a:cxn>
              <a:cxn ang="0">
                <a:pos x="connsiteX11481" y="connsiteY11481"/>
              </a:cxn>
              <a:cxn ang="0">
                <a:pos x="connsiteX11482" y="connsiteY11482"/>
              </a:cxn>
              <a:cxn ang="0">
                <a:pos x="connsiteX11483" y="connsiteY11483"/>
              </a:cxn>
              <a:cxn ang="0">
                <a:pos x="connsiteX11484" y="connsiteY11484"/>
              </a:cxn>
              <a:cxn ang="0">
                <a:pos x="connsiteX11485" y="connsiteY11485"/>
              </a:cxn>
              <a:cxn ang="0">
                <a:pos x="connsiteX11486" y="connsiteY11486"/>
              </a:cxn>
              <a:cxn ang="0">
                <a:pos x="connsiteX11487" y="connsiteY11487"/>
              </a:cxn>
              <a:cxn ang="0">
                <a:pos x="connsiteX11488" y="connsiteY11488"/>
              </a:cxn>
              <a:cxn ang="0">
                <a:pos x="connsiteX11489" y="connsiteY11489"/>
              </a:cxn>
              <a:cxn ang="0">
                <a:pos x="connsiteX11490" y="connsiteY11490"/>
              </a:cxn>
              <a:cxn ang="0">
                <a:pos x="connsiteX11491" y="connsiteY11491"/>
              </a:cxn>
              <a:cxn ang="0">
                <a:pos x="connsiteX11492" y="connsiteY11492"/>
              </a:cxn>
              <a:cxn ang="0">
                <a:pos x="connsiteX11493" y="connsiteY11493"/>
              </a:cxn>
              <a:cxn ang="0">
                <a:pos x="connsiteX11494" y="connsiteY11494"/>
              </a:cxn>
              <a:cxn ang="0">
                <a:pos x="connsiteX11495" y="connsiteY11495"/>
              </a:cxn>
              <a:cxn ang="0">
                <a:pos x="connsiteX11496" y="connsiteY11496"/>
              </a:cxn>
              <a:cxn ang="0">
                <a:pos x="connsiteX11497" y="connsiteY11497"/>
              </a:cxn>
              <a:cxn ang="0">
                <a:pos x="connsiteX11498" y="connsiteY11498"/>
              </a:cxn>
              <a:cxn ang="0">
                <a:pos x="connsiteX11499" y="connsiteY11499"/>
              </a:cxn>
              <a:cxn ang="0">
                <a:pos x="connsiteX11500" y="connsiteY11500"/>
              </a:cxn>
              <a:cxn ang="0">
                <a:pos x="connsiteX11501" y="connsiteY11501"/>
              </a:cxn>
              <a:cxn ang="0">
                <a:pos x="connsiteX11502" y="connsiteY11502"/>
              </a:cxn>
              <a:cxn ang="0">
                <a:pos x="connsiteX11503" y="connsiteY11503"/>
              </a:cxn>
              <a:cxn ang="0">
                <a:pos x="connsiteX11504" y="connsiteY11504"/>
              </a:cxn>
              <a:cxn ang="0">
                <a:pos x="connsiteX11505" y="connsiteY11505"/>
              </a:cxn>
              <a:cxn ang="0">
                <a:pos x="connsiteX11506" y="connsiteY11506"/>
              </a:cxn>
              <a:cxn ang="0">
                <a:pos x="connsiteX11507" y="connsiteY11507"/>
              </a:cxn>
              <a:cxn ang="0">
                <a:pos x="connsiteX11508" y="connsiteY11508"/>
              </a:cxn>
              <a:cxn ang="0">
                <a:pos x="connsiteX11509" y="connsiteY11509"/>
              </a:cxn>
              <a:cxn ang="0">
                <a:pos x="connsiteX11510" y="connsiteY11510"/>
              </a:cxn>
              <a:cxn ang="0">
                <a:pos x="connsiteX11511" y="connsiteY11511"/>
              </a:cxn>
              <a:cxn ang="0">
                <a:pos x="connsiteX11512" y="connsiteY11512"/>
              </a:cxn>
              <a:cxn ang="0">
                <a:pos x="connsiteX11513" y="connsiteY11513"/>
              </a:cxn>
              <a:cxn ang="0">
                <a:pos x="connsiteX11514" y="connsiteY11514"/>
              </a:cxn>
              <a:cxn ang="0">
                <a:pos x="connsiteX11515" y="connsiteY11515"/>
              </a:cxn>
              <a:cxn ang="0">
                <a:pos x="connsiteX11516" y="connsiteY11516"/>
              </a:cxn>
              <a:cxn ang="0">
                <a:pos x="connsiteX11517" y="connsiteY11517"/>
              </a:cxn>
              <a:cxn ang="0">
                <a:pos x="connsiteX11518" y="connsiteY11518"/>
              </a:cxn>
              <a:cxn ang="0">
                <a:pos x="connsiteX11519" y="connsiteY11519"/>
              </a:cxn>
              <a:cxn ang="0">
                <a:pos x="connsiteX11520" y="connsiteY11520"/>
              </a:cxn>
              <a:cxn ang="0">
                <a:pos x="connsiteX11521" y="connsiteY11521"/>
              </a:cxn>
              <a:cxn ang="0">
                <a:pos x="connsiteX11522" y="connsiteY11522"/>
              </a:cxn>
              <a:cxn ang="0">
                <a:pos x="connsiteX11523" y="connsiteY11523"/>
              </a:cxn>
              <a:cxn ang="0">
                <a:pos x="connsiteX11524" y="connsiteY11524"/>
              </a:cxn>
              <a:cxn ang="0">
                <a:pos x="connsiteX11525" y="connsiteY11525"/>
              </a:cxn>
              <a:cxn ang="0">
                <a:pos x="connsiteX11526" y="connsiteY11526"/>
              </a:cxn>
              <a:cxn ang="0">
                <a:pos x="connsiteX11527" y="connsiteY11527"/>
              </a:cxn>
              <a:cxn ang="0">
                <a:pos x="connsiteX11528" y="connsiteY11528"/>
              </a:cxn>
              <a:cxn ang="0">
                <a:pos x="connsiteX11529" y="connsiteY11529"/>
              </a:cxn>
              <a:cxn ang="0">
                <a:pos x="connsiteX11530" y="connsiteY11530"/>
              </a:cxn>
              <a:cxn ang="0">
                <a:pos x="connsiteX11531" y="connsiteY11531"/>
              </a:cxn>
              <a:cxn ang="0">
                <a:pos x="connsiteX11532" y="connsiteY11532"/>
              </a:cxn>
              <a:cxn ang="0">
                <a:pos x="connsiteX11533" y="connsiteY11533"/>
              </a:cxn>
              <a:cxn ang="0">
                <a:pos x="connsiteX11534" y="connsiteY11534"/>
              </a:cxn>
              <a:cxn ang="0">
                <a:pos x="connsiteX11535" y="connsiteY11535"/>
              </a:cxn>
              <a:cxn ang="0">
                <a:pos x="connsiteX11536" y="connsiteY11536"/>
              </a:cxn>
              <a:cxn ang="0">
                <a:pos x="connsiteX11537" y="connsiteY11537"/>
              </a:cxn>
              <a:cxn ang="0">
                <a:pos x="connsiteX11538" y="connsiteY11538"/>
              </a:cxn>
              <a:cxn ang="0">
                <a:pos x="connsiteX11539" y="connsiteY11539"/>
              </a:cxn>
              <a:cxn ang="0">
                <a:pos x="connsiteX11540" y="connsiteY11540"/>
              </a:cxn>
              <a:cxn ang="0">
                <a:pos x="connsiteX11541" y="connsiteY11541"/>
              </a:cxn>
              <a:cxn ang="0">
                <a:pos x="connsiteX11542" y="connsiteY11542"/>
              </a:cxn>
              <a:cxn ang="0">
                <a:pos x="connsiteX11543" y="connsiteY11543"/>
              </a:cxn>
              <a:cxn ang="0">
                <a:pos x="connsiteX11544" y="connsiteY11544"/>
              </a:cxn>
              <a:cxn ang="0">
                <a:pos x="connsiteX11545" y="connsiteY11545"/>
              </a:cxn>
              <a:cxn ang="0">
                <a:pos x="connsiteX11546" y="connsiteY11546"/>
              </a:cxn>
              <a:cxn ang="0">
                <a:pos x="connsiteX11547" y="connsiteY11547"/>
              </a:cxn>
              <a:cxn ang="0">
                <a:pos x="connsiteX11548" y="connsiteY11548"/>
              </a:cxn>
              <a:cxn ang="0">
                <a:pos x="connsiteX11549" y="connsiteY11549"/>
              </a:cxn>
              <a:cxn ang="0">
                <a:pos x="connsiteX11550" y="connsiteY11550"/>
              </a:cxn>
              <a:cxn ang="0">
                <a:pos x="connsiteX11551" y="connsiteY11551"/>
              </a:cxn>
              <a:cxn ang="0">
                <a:pos x="connsiteX11552" y="connsiteY11552"/>
              </a:cxn>
              <a:cxn ang="0">
                <a:pos x="connsiteX11553" y="connsiteY11553"/>
              </a:cxn>
              <a:cxn ang="0">
                <a:pos x="connsiteX11554" y="connsiteY11554"/>
              </a:cxn>
              <a:cxn ang="0">
                <a:pos x="connsiteX11555" y="connsiteY11555"/>
              </a:cxn>
              <a:cxn ang="0">
                <a:pos x="connsiteX11556" y="connsiteY11556"/>
              </a:cxn>
              <a:cxn ang="0">
                <a:pos x="connsiteX11557" y="connsiteY11557"/>
              </a:cxn>
              <a:cxn ang="0">
                <a:pos x="connsiteX11558" y="connsiteY11558"/>
              </a:cxn>
              <a:cxn ang="0">
                <a:pos x="connsiteX11559" y="connsiteY11559"/>
              </a:cxn>
              <a:cxn ang="0">
                <a:pos x="connsiteX11560" y="connsiteY11560"/>
              </a:cxn>
              <a:cxn ang="0">
                <a:pos x="connsiteX11561" y="connsiteY11561"/>
              </a:cxn>
              <a:cxn ang="0">
                <a:pos x="connsiteX11562" y="connsiteY11562"/>
              </a:cxn>
              <a:cxn ang="0">
                <a:pos x="connsiteX11563" y="connsiteY11563"/>
              </a:cxn>
              <a:cxn ang="0">
                <a:pos x="connsiteX11564" y="connsiteY11564"/>
              </a:cxn>
              <a:cxn ang="0">
                <a:pos x="connsiteX11565" y="connsiteY11565"/>
              </a:cxn>
              <a:cxn ang="0">
                <a:pos x="connsiteX11566" y="connsiteY11566"/>
              </a:cxn>
              <a:cxn ang="0">
                <a:pos x="connsiteX11567" y="connsiteY11567"/>
              </a:cxn>
              <a:cxn ang="0">
                <a:pos x="connsiteX11568" y="connsiteY11568"/>
              </a:cxn>
              <a:cxn ang="0">
                <a:pos x="connsiteX11569" y="connsiteY11569"/>
              </a:cxn>
              <a:cxn ang="0">
                <a:pos x="connsiteX11570" y="connsiteY11570"/>
              </a:cxn>
              <a:cxn ang="0">
                <a:pos x="connsiteX11571" y="connsiteY11571"/>
              </a:cxn>
              <a:cxn ang="0">
                <a:pos x="connsiteX11572" y="connsiteY11572"/>
              </a:cxn>
              <a:cxn ang="0">
                <a:pos x="connsiteX11573" y="connsiteY11573"/>
              </a:cxn>
              <a:cxn ang="0">
                <a:pos x="connsiteX11574" y="connsiteY11574"/>
              </a:cxn>
              <a:cxn ang="0">
                <a:pos x="connsiteX11575" y="connsiteY11575"/>
              </a:cxn>
              <a:cxn ang="0">
                <a:pos x="connsiteX11576" y="connsiteY11576"/>
              </a:cxn>
              <a:cxn ang="0">
                <a:pos x="connsiteX11577" y="connsiteY11577"/>
              </a:cxn>
              <a:cxn ang="0">
                <a:pos x="connsiteX11578" y="connsiteY11578"/>
              </a:cxn>
              <a:cxn ang="0">
                <a:pos x="connsiteX11579" y="connsiteY11579"/>
              </a:cxn>
              <a:cxn ang="0">
                <a:pos x="connsiteX11580" y="connsiteY11580"/>
              </a:cxn>
              <a:cxn ang="0">
                <a:pos x="connsiteX11581" y="connsiteY11581"/>
              </a:cxn>
              <a:cxn ang="0">
                <a:pos x="connsiteX11582" y="connsiteY11582"/>
              </a:cxn>
              <a:cxn ang="0">
                <a:pos x="connsiteX11583" y="connsiteY11583"/>
              </a:cxn>
              <a:cxn ang="0">
                <a:pos x="connsiteX11584" y="connsiteY11584"/>
              </a:cxn>
              <a:cxn ang="0">
                <a:pos x="connsiteX11585" y="connsiteY11585"/>
              </a:cxn>
              <a:cxn ang="0">
                <a:pos x="connsiteX11586" y="connsiteY11586"/>
              </a:cxn>
              <a:cxn ang="0">
                <a:pos x="connsiteX11587" y="connsiteY11587"/>
              </a:cxn>
              <a:cxn ang="0">
                <a:pos x="connsiteX11588" y="connsiteY11588"/>
              </a:cxn>
              <a:cxn ang="0">
                <a:pos x="connsiteX11589" y="connsiteY11589"/>
              </a:cxn>
              <a:cxn ang="0">
                <a:pos x="connsiteX11590" y="connsiteY11590"/>
              </a:cxn>
              <a:cxn ang="0">
                <a:pos x="connsiteX11591" y="connsiteY11591"/>
              </a:cxn>
              <a:cxn ang="0">
                <a:pos x="connsiteX11592" y="connsiteY11592"/>
              </a:cxn>
              <a:cxn ang="0">
                <a:pos x="connsiteX11593" y="connsiteY11593"/>
              </a:cxn>
              <a:cxn ang="0">
                <a:pos x="connsiteX11594" y="connsiteY11594"/>
              </a:cxn>
              <a:cxn ang="0">
                <a:pos x="connsiteX11595" y="connsiteY11595"/>
              </a:cxn>
              <a:cxn ang="0">
                <a:pos x="connsiteX11596" y="connsiteY11596"/>
              </a:cxn>
              <a:cxn ang="0">
                <a:pos x="connsiteX11597" y="connsiteY11597"/>
              </a:cxn>
              <a:cxn ang="0">
                <a:pos x="connsiteX11598" y="connsiteY11598"/>
              </a:cxn>
              <a:cxn ang="0">
                <a:pos x="connsiteX11599" y="connsiteY11599"/>
              </a:cxn>
              <a:cxn ang="0">
                <a:pos x="connsiteX11600" y="connsiteY11600"/>
              </a:cxn>
              <a:cxn ang="0">
                <a:pos x="connsiteX11601" y="connsiteY11601"/>
              </a:cxn>
              <a:cxn ang="0">
                <a:pos x="connsiteX11602" y="connsiteY11602"/>
              </a:cxn>
              <a:cxn ang="0">
                <a:pos x="connsiteX11603" y="connsiteY11603"/>
              </a:cxn>
              <a:cxn ang="0">
                <a:pos x="connsiteX11604" y="connsiteY11604"/>
              </a:cxn>
              <a:cxn ang="0">
                <a:pos x="connsiteX11605" y="connsiteY11605"/>
              </a:cxn>
              <a:cxn ang="0">
                <a:pos x="connsiteX11606" y="connsiteY11606"/>
              </a:cxn>
              <a:cxn ang="0">
                <a:pos x="connsiteX11607" y="connsiteY11607"/>
              </a:cxn>
              <a:cxn ang="0">
                <a:pos x="connsiteX11608" y="connsiteY11608"/>
              </a:cxn>
              <a:cxn ang="0">
                <a:pos x="connsiteX11609" y="connsiteY11609"/>
              </a:cxn>
              <a:cxn ang="0">
                <a:pos x="connsiteX11610" y="connsiteY11610"/>
              </a:cxn>
              <a:cxn ang="0">
                <a:pos x="connsiteX11611" y="connsiteY11611"/>
              </a:cxn>
              <a:cxn ang="0">
                <a:pos x="connsiteX11612" y="connsiteY11612"/>
              </a:cxn>
              <a:cxn ang="0">
                <a:pos x="connsiteX11613" y="connsiteY11613"/>
              </a:cxn>
              <a:cxn ang="0">
                <a:pos x="connsiteX11614" y="connsiteY11614"/>
              </a:cxn>
              <a:cxn ang="0">
                <a:pos x="connsiteX11615" y="connsiteY11615"/>
              </a:cxn>
              <a:cxn ang="0">
                <a:pos x="connsiteX11616" y="connsiteY11616"/>
              </a:cxn>
              <a:cxn ang="0">
                <a:pos x="connsiteX11617" y="connsiteY11617"/>
              </a:cxn>
              <a:cxn ang="0">
                <a:pos x="connsiteX11618" y="connsiteY11618"/>
              </a:cxn>
              <a:cxn ang="0">
                <a:pos x="connsiteX11619" y="connsiteY11619"/>
              </a:cxn>
              <a:cxn ang="0">
                <a:pos x="connsiteX11620" y="connsiteY11620"/>
              </a:cxn>
              <a:cxn ang="0">
                <a:pos x="connsiteX11621" y="connsiteY11621"/>
              </a:cxn>
              <a:cxn ang="0">
                <a:pos x="connsiteX11622" y="connsiteY11622"/>
              </a:cxn>
              <a:cxn ang="0">
                <a:pos x="connsiteX11623" y="connsiteY11623"/>
              </a:cxn>
              <a:cxn ang="0">
                <a:pos x="connsiteX11624" y="connsiteY11624"/>
              </a:cxn>
              <a:cxn ang="0">
                <a:pos x="connsiteX11625" y="connsiteY11625"/>
              </a:cxn>
              <a:cxn ang="0">
                <a:pos x="connsiteX11626" y="connsiteY11626"/>
              </a:cxn>
              <a:cxn ang="0">
                <a:pos x="connsiteX11627" y="connsiteY11627"/>
              </a:cxn>
              <a:cxn ang="0">
                <a:pos x="connsiteX11628" y="connsiteY11628"/>
              </a:cxn>
              <a:cxn ang="0">
                <a:pos x="connsiteX11629" y="connsiteY11629"/>
              </a:cxn>
              <a:cxn ang="0">
                <a:pos x="connsiteX11630" y="connsiteY11630"/>
              </a:cxn>
              <a:cxn ang="0">
                <a:pos x="connsiteX11631" y="connsiteY11631"/>
              </a:cxn>
              <a:cxn ang="0">
                <a:pos x="connsiteX11632" y="connsiteY11632"/>
              </a:cxn>
              <a:cxn ang="0">
                <a:pos x="connsiteX11633" y="connsiteY11633"/>
              </a:cxn>
              <a:cxn ang="0">
                <a:pos x="connsiteX11634" y="connsiteY11634"/>
              </a:cxn>
              <a:cxn ang="0">
                <a:pos x="connsiteX11635" y="connsiteY11635"/>
              </a:cxn>
              <a:cxn ang="0">
                <a:pos x="connsiteX11636" y="connsiteY11636"/>
              </a:cxn>
              <a:cxn ang="0">
                <a:pos x="connsiteX11637" y="connsiteY11637"/>
              </a:cxn>
              <a:cxn ang="0">
                <a:pos x="connsiteX11638" y="connsiteY11638"/>
              </a:cxn>
              <a:cxn ang="0">
                <a:pos x="connsiteX11639" y="connsiteY11639"/>
              </a:cxn>
              <a:cxn ang="0">
                <a:pos x="connsiteX11640" y="connsiteY11640"/>
              </a:cxn>
              <a:cxn ang="0">
                <a:pos x="connsiteX11641" y="connsiteY11641"/>
              </a:cxn>
              <a:cxn ang="0">
                <a:pos x="connsiteX11642" y="connsiteY11642"/>
              </a:cxn>
              <a:cxn ang="0">
                <a:pos x="connsiteX11643" y="connsiteY11643"/>
              </a:cxn>
              <a:cxn ang="0">
                <a:pos x="connsiteX11644" y="connsiteY11644"/>
              </a:cxn>
              <a:cxn ang="0">
                <a:pos x="connsiteX11645" y="connsiteY11645"/>
              </a:cxn>
              <a:cxn ang="0">
                <a:pos x="connsiteX11646" y="connsiteY11646"/>
              </a:cxn>
              <a:cxn ang="0">
                <a:pos x="connsiteX11647" y="connsiteY11647"/>
              </a:cxn>
              <a:cxn ang="0">
                <a:pos x="connsiteX11648" y="connsiteY11648"/>
              </a:cxn>
              <a:cxn ang="0">
                <a:pos x="connsiteX11649" y="connsiteY11649"/>
              </a:cxn>
              <a:cxn ang="0">
                <a:pos x="connsiteX11650" y="connsiteY11650"/>
              </a:cxn>
              <a:cxn ang="0">
                <a:pos x="connsiteX11651" y="connsiteY11651"/>
              </a:cxn>
              <a:cxn ang="0">
                <a:pos x="connsiteX11652" y="connsiteY11652"/>
              </a:cxn>
              <a:cxn ang="0">
                <a:pos x="connsiteX11653" y="connsiteY11653"/>
              </a:cxn>
              <a:cxn ang="0">
                <a:pos x="connsiteX11654" y="connsiteY11654"/>
              </a:cxn>
              <a:cxn ang="0">
                <a:pos x="connsiteX11655" y="connsiteY11655"/>
              </a:cxn>
              <a:cxn ang="0">
                <a:pos x="connsiteX11656" y="connsiteY11656"/>
              </a:cxn>
              <a:cxn ang="0">
                <a:pos x="connsiteX11657" y="connsiteY11657"/>
              </a:cxn>
              <a:cxn ang="0">
                <a:pos x="connsiteX11658" y="connsiteY11658"/>
              </a:cxn>
              <a:cxn ang="0">
                <a:pos x="connsiteX11659" y="connsiteY11659"/>
              </a:cxn>
              <a:cxn ang="0">
                <a:pos x="connsiteX11660" y="connsiteY11660"/>
              </a:cxn>
              <a:cxn ang="0">
                <a:pos x="connsiteX11661" y="connsiteY11661"/>
              </a:cxn>
              <a:cxn ang="0">
                <a:pos x="connsiteX11662" y="connsiteY11662"/>
              </a:cxn>
              <a:cxn ang="0">
                <a:pos x="connsiteX11663" y="connsiteY11663"/>
              </a:cxn>
              <a:cxn ang="0">
                <a:pos x="connsiteX11664" y="connsiteY11664"/>
              </a:cxn>
              <a:cxn ang="0">
                <a:pos x="connsiteX11665" y="connsiteY11665"/>
              </a:cxn>
              <a:cxn ang="0">
                <a:pos x="connsiteX11666" y="connsiteY11666"/>
              </a:cxn>
              <a:cxn ang="0">
                <a:pos x="connsiteX11667" y="connsiteY11667"/>
              </a:cxn>
              <a:cxn ang="0">
                <a:pos x="connsiteX11668" y="connsiteY11668"/>
              </a:cxn>
              <a:cxn ang="0">
                <a:pos x="connsiteX11669" y="connsiteY11669"/>
              </a:cxn>
              <a:cxn ang="0">
                <a:pos x="connsiteX11670" y="connsiteY11670"/>
              </a:cxn>
              <a:cxn ang="0">
                <a:pos x="connsiteX11671" y="connsiteY11671"/>
              </a:cxn>
              <a:cxn ang="0">
                <a:pos x="connsiteX11672" y="connsiteY11672"/>
              </a:cxn>
              <a:cxn ang="0">
                <a:pos x="connsiteX11673" y="connsiteY11673"/>
              </a:cxn>
              <a:cxn ang="0">
                <a:pos x="connsiteX11674" y="connsiteY11674"/>
              </a:cxn>
              <a:cxn ang="0">
                <a:pos x="connsiteX11675" y="connsiteY11675"/>
              </a:cxn>
              <a:cxn ang="0">
                <a:pos x="connsiteX11676" y="connsiteY11676"/>
              </a:cxn>
              <a:cxn ang="0">
                <a:pos x="connsiteX11677" y="connsiteY11677"/>
              </a:cxn>
              <a:cxn ang="0">
                <a:pos x="connsiteX11678" y="connsiteY11678"/>
              </a:cxn>
              <a:cxn ang="0">
                <a:pos x="connsiteX11679" y="connsiteY11679"/>
              </a:cxn>
              <a:cxn ang="0">
                <a:pos x="connsiteX11680" y="connsiteY11680"/>
              </a:cxn>
              <a:cxn ang="0">
                <a:pos x="connsiteX11681" y="connsiteY11681"/>
              </a:cxn>
              <a:cxn ang="0">
                <a:pos x="connsiteX11682" y="connsiteY11682"/>
              </a:cxn>
              <a:cxn ang="0">
                <a:pos x="connsiteX11683" y="connsiteY11683"/>
              </a:cxn>
              <a:cxn ang="0">
                <a:pos x="connsiteX11684" y="connsiteY11684"/>
              </a:cxn>
              <a:cxn ang="0">
                <a:pos x="connsiteX11685" y="connsiteY11685"/>
              </a:cxn>
              <a:cxn ang="0">
                <a:pos x="connsiteX11686" y="connsiteY11686"/>
              </a:cxn>
              <a:cxn ang="0">
                <a:pos x="connsiteX11687" y="connsiteY11687"/>
              </a:cxn>
              <a:cxn ang="0">
                <a:pos x="connsiteX11688" y="connsiteY11688"/>
              </a:cxn>
              <a:cxn ang="0">
                <a:pos x="connsiteX11689" y="connsiteY11689"/>
              </a:cxn>
              <a:cxn ang="0">
                <a:pos x="connsiteX11690" y="connsiteY11690"/>
              </a:cxn>
              <a:cxn ang="0">
                <a:pos x="connsiteX11691" y="connsiteY11691"/>
              </a:cxn>
              <a:cxn ang="0">
                <a:pos x="connsiteX11692" y="connsiteY11692"/>
              </a:cxn>
              <a:cxn ang="0">
                <a:pos x="connsiteX11693" y="connsiteY11693"/>
              </a:cxn>
              <a:cxn ang="0">
                <a:pos x="connsiteX11694" y="connsiteY11694"/>
              </a:cxn>
              <a:cxn ang="0">
                <a:pos x="connsiteX11695" y="connsiteY11695"/>
              </a:cxn>
              <a:cxn ang="0">
                <a:pos x="connsiteX11696" y="connsiteY11696"/>
              </a:cxn>
              <a:cxn ang="0">
                <a:pos x="connsiteX11697" y="connsiteY11697"/>
              </a:cxn>
              <a:cxn ang="0">
                <a:pos x="connsiteX11698" y="connsiteY11698"/>
              </a:cxn>
              <a:cxn ang="0">
                <a:pos x="connsiteX11699" y="connsiteY11699"/>
              </a:cxn>
              <a:cxn ang="0">
                <a:pos x="connsiteX11700" y="connsiteY11700"/>
              </a:cxn>
              <a:cxn ang="0">
                <a:pos x="connsiteX11701" y="connsiteY11701"/>
              </a:cxn>
              <a:cxn ang="0">
                <a:pos x="connsiteX11702" y="connsiteY11702"/>
              </a:cxn>
              <a:cxn ang="0">
                <a:pos x="connsiteX11703" y="connsiteY11703"/>
              </a:cxn>
              <a:cxn ang="0">
                <a:pos x="connsiteX11704" y="connsiteY11704"/>
              </a:cxn>
              <a:cxn ang="0">
                <a:pos x="connsiteX11705" y="connsiteY11705"/>
              </a:cxn>
              <a:cxn ang="0">
                <a:pos x="connsiteX11706" y="connsiteY11706"/>
              </a:cxn>
              <a:cxn ang="0">
                <a:pos x="connsiteX11707" y="connsiteY11707"/>
              </a:cxn>
              <a:cxn ang="0">
                <a:pos x="connsiteX11708" y="connsiteY11708"/>
              </a:cxn>
              <a:cxn ang="0">
                <a:pos x="connsiteX11709" y="connsiteY11709"/>
              </a:cxn>
              <a:cxn ang="0">
                <a:pos x="connsiteX11710" y="connsiteY11710"/>
              </a:cxn>
              <a:cxn ang="0">
                <a:pos x="connsiteX11711" y="connsiteY11711"/>
              </a:cxn>
              <a:cxn ang="0">
                <a:pos x="connsiteX11712" y="connsiteY11712"/>
              </a:cxn>
              <a:cxn ang="0">
                <a:pos x="connsiteX11713" y="connsiteY11713"/>
              </a:cxn>
              <a:cxn ang="0">
                <a:pos x="connsiteX11714" y="connsiteY11714"/>
              </a:cxn>
              <a:cxn ang="0">
                <a:pos x="connsiteX11715" y="connsiteY11715"/>
              </a:cxn>
              <a:cxn ang="0">
                <a:pos x="connsiteX11716" y="connsiteY11716"/>
              </a:cxn>
              <a:cxn ang="0">
                <a:pos x="connsiteX11717" y="connsiteY11717"/>
              </a:cxn>
              <a:cxn ang="0">
                <a:pos x="connsiteX11718" y="connsiteY11718"/>
              </a:cxn>
              <a:cxn ang="0">
                <a:pos x="connsiteX11719" y="connsiteY11719"/>
              </a:cxn>
              <a:cxn ang="0">
                <a:pos x="connsiteX11720" y="connsiteY11720"/>
              </a:cxn>
              <a:cxn ang="0">
                <a:pos x="connsiteX11721" y="connsiteY11721"/>
              </a:cxn>
              <a:cxn ang="0">
                <a:pos x="connsiteX11722" y="connsiteY11722"/>
              </a:cxn>
              <a:cxn ang="0">
                <a:pos x="connsiteX11723" y="connsiteY11723"/>
              </a:cxn>
              <a:cxn ang="0">
                <a:pos x="connsiteX11724" y="connsiteY11724"/>
              </a:cxn>
              <a:cxn ang="0">
                <a:pos x="connsiteX11725" y="connsiteY11725"/>
              </a:cxn>
              <a:cxn ang="0">
                <a:pos x="connsiteX11726" y="connsiteY11726"/>
              </a:cxn>
              <a:cxn ang="0">
                <a:pos x="connsiteX11727" y="connsiteY11727"/>
              </a:cxn>
              <a:cxn ang="0">
                <a:pos x="connsiteX11728" y="connsiteY11728"/>
              </a:cxn>
              <a:cxn ang="0">
                <a:pos x="connsiteX11729" y="connsiteY11729"/>
              </a:cxn>
              <a:cxn ang="0">
                <a:pos x="connsiteX11730" y="connsiteY11730"/>
              </a:cxn>
              <a:cxn ang="0">
                <a:pos x="connsiteX11731" y="connsiteY11731"/>
              </a:cxn>
              <a:cxn ang="0">
                <a:pos x="connsiteX11732" y="connsiteY11732"/>
              </a:cxn>
              <a:cxn ang="0">
                <a:pos x="connsiteX11733" y="connsiteY11733"/>
              </a:cxn>
              <a:cxn ang="0">
                <a:pos x="connsiteX11734" y="connsiteY11734"/>
              </a:cxn>
              <a:cxn ang="0">
                <a:pos x="connsiteX11735" y="connsiteY11735"/>
              </a:cxn>
              <a:cxn ang="0">
                <a:pos x="connsiteX11736" y="connsiteY11736"/>
              </a:cxn>
              <a:cxn ang="0">
                <a:pos x="connsiteX11737" y="connsiteY11737"/>
              </a:cxn>
              <a:cxn ang="0">
                <a:pos x="connsiteX11738" y="connsiteY11738"/>
              </a:cxn>
              <a:cxn ang="0">
                <a:pos x="connsiteX11739" y="connsiteY11739"/>
              </a:cxn>
              <a:cxn ang="0">
                <a:pos x="connsiteX11740" y="connsiteY11740"/>
              </a:cxn>
              <a:cxn ang="0">
                <a:pos x="connsiteX11741" y="connsiteY11741"/>
              </a:cxn>
              <a:cxn ang="0">
                <a:pos x="connsiteX11742" y="connsiteY11742"/>
              </a:cxn>
              <a:cxn ang="0">
                <a:pos x="connsiteX11743" y="connsiteY11743"/>
              </a:cxn>
              <a:cxn ang="0">
                <a:pos x="connsiteX11744" y="connsiteY11744"/>
              </a:cxn>
              <a:cxn ang="0">
                <a:pos x="connsiteX11745" y="connsiteY11745"/>
              </a:cxn>
              <a:cxn ang="0">
                <a:pos x="connsiteX11746" y="connsiteY11746"/>
              </a:cxn>
              <a:cxn ang="0">
                <a:pos x="connsiteX11747" y="connsiteY11747"/>
              </a:cxn>
              <a:cxn ang="0">
                <a:pos x="connsiteX11748" y="connsiteY11748"/>
              </a:cxn>
              <a:cxn ang="0">
                <a:pos x="connsiteX11749" y="connsiteY11749"/>
              </a:cxn>
              <a:cxn ang="0">
                <a:pos x="connsiteX11750" y="connsiteY11750"/>
              </a:cxn>
              <a:cxn ang="0">
                <a:pos x="connsiteX11751" y="connsiteY11751"/>
              </a:cxn>
              <a:cxn ang="0">
                <a:pos x="connsiteX11752" y="connsiteY11752"/>
              </a:cxn>
              <a:cxn ang="0">
                <a:pos x="connsiteX11753" y="connsiteY11753"/>
              </a:cxn>
              <a:cxn ang="0">
                <a:pos x="connsiteX11754" y="connsiteY11754"/>
              </a:cxn>
              <a:cxn ang="0">
                <a:pos x="connsiteX11755" y="connsiteY11755"/>
              </a:cxn>
              <a:cxn ang="0">
                <a:pos x="connsiteX11756" y="connsiteY11756"/>
              </a:cxn>
              <a:cxn ang="0">
                <a:pos x="connsiteX11757" y="connsiteY11757"/>
              </a:cxn>
              <a:cxn ang="0">
                <a:pos x="connsiteX11758" y="connsiteY11758"/>
              </a:cxn>
              <a:cxn ang="0">
                <a:pos x="connsiteX11759" y="connsiteY11759"/>
              </a:cxn>
              <a:cxn ang="0">
                <a:pos x="connsiteX11760" y="connsiteY11760"/>
              </a:cxn>
              <a:cxn ang="0">
                <a:pos x="connsiteX11761" y="connsiteY11761"/>
              </a:cxn>
              <a:cxn ang="0">
                <a:pos x="connsiteX11762" y="connsiteY11762"/>
              </a:cxn>
              <a:cxn ang="0">
                <a:pos x="connsiteX11763" y="connsiteY11763"/>
              </a:cxn>
              <a:cxn ang="0">
                <a:pos x="connsiteX11764" y="connsiteY11764"/>
              </a:cxn>
              <a:cxn ang="0">
                <a:pos x="connsiteX11765" y="connsiteY11765"/>
              </a:cxn>
              <a:cxn ang="0">
                <a:pos x="connsiteX11766" y="connsiteY11766"/>
              </a:cxn>
              <a:cxn ang="0">
                <a:pos x="connsiteX11767" y="connsiteY11767"/>
              </a:cxn>
              <a:cxn ang="0">
                <a:pos x="connsiteX11768" y="connsiteY11768"/>
              </a:cxn>
              <a:cxn ang="0">
                <a:pos x="connsiteX11769" y="connsiteY11769"/>
              </a:cxn>
              <a:cxn ang="0">
                <a:pos x="connsiteX11770" y="connsiteY11770"/>
              </a:cxn>
              <a:cxn ang="0">
                <a:pos x="connsiteX11771" y="connsiteY11771"/>
              </a:cxn>
              <a:cxn ang="0">
                <a:pos x="connsiteX11772" y="connsiteY11772"/>
              </a:cxn>
              <a:cxn ang="0">
                <a:pos x="connsiteX11773" y="connsiteY11773"/>
              </a:cxn>
              <a:cxn ang="0">
                <a:pos x="connsiteX11774" y="connsiteY11774"/>
              </a:cxn>
              <a:cxn ang="0">
                <a:pos x="connsiteX11775" y="connsiteY11775"/>
              </a:cxn>
              <a:cxn ang="0">
                <a:pos x="connsiteX11776" y="connsiteY11776"/>
              </a:cxn>
              <a:cxn ang="0">
                <a:pos x="connsiteX11777" y="connsiteY11777"/>
              </a:cxn>
              <a:cxn ang="0">
                <a:pos x="connsiteX11778" y="connsiteY11778"/>
              </a:cxn>
              <a:cxn ang="0">
                <a:pos x="connsiteX11779" y="connsiteY11779"/>
              </a:cxn>
              <a:cxn ang="0">
                <a:pos x="connsiteX11780" y="connsiteY11780"/>
              </a:cxn>
              <a:cxn ang="0">
                <a:pos x="connsiteX11781" y="connsiteY11781"/>
              </a:cxn>
              <a:cxn ang="0">
                <a:pos x="connsiteX11782" y="connsiteY11782"/>
              </a:cxn>
              <a:cxn ang="0">
                <a:pos x="connsiteX11783" y="connsiteY11783"/>
              </a:cxn>
              <a:cxn ang="0">
                <a:pos x="connsiteX11784" y="connsiteY11784"/>
              </a:cxn>
              <a:cxn ang="0">
                <a:pos x="connsiteX11785" y="connsiteY11785"/>
              </a:cxn>
              <a:cxn ang="0">
                <a:pos x="connsiteX11786" y="connsiteY11786"/>
              </a:cxn>
              <a:cxn ang="0">
                <a:pos x="connsiteX11787" y="connsiteY11787"/>
              </a:cxn>
              <a:cxn ang="0">
                <a:pos x="connsiteX11788" y="connsiteY11788"/>
              </a:cxn>
              <a:cxn ang="0">
                <a:pos x="connsiteX11789" y="connsiteY11789"/>
              </a:cxn>
              <a:cxn ang="0">
                <a:pos x="connsiteX11790" y="connsiteY11790"/>
              </a:cxn>
              <a:cxn ang="0">
                <a:pos x="connsiteX11791" y="connsiteY11791"/>
              </a:cxn>
              <a:cxn ang="0">
                <a:pos x="connsiteX11792" y="connsiteY11792"/>
              </a:cxn>
              <a:cxn ang="0">
                <a:pos x="connsiteX11793" y="connsiteY11793"/>
              </a:cxn>
              <a:cxn ang="0">
                <a:pos x="connsiteX11794" y="connsiteY11794"/>
              </a:cxn>
              <a:cxn ang="0">
                <a:pos x="connsiteX11795" y="connsiteY11795"/>
              </a:cxn>
              <a:cxn ang="0">
                <a:pos x="connsiteX11796" y="connsiteY11796"/>
              </a:cxn>
              <a:cxn ang="0">
                <a:pos x="connsiteX11797" y="connsiteY11797"/>
              </a:cxn>
              <a:cxn ang="0">
                <a:pos x="connsiteX11798" y="connsiteY11798"/>
              </a:cxn>
              <a:cxn ang="0">
                <a:pos x="connsiteX11799" y="connsiteY11799"/>
              </a:cxn>
              <a:cxn ang="0">
                <a:pos x="connsiteX11800" y="connsiteY11800"/>
              </a:cxn>
              <a:cxn ang="0">
                <a:pos x="connsiteX11801" y="connsiteY11801"/>
              </a:cxn>
              <a:cxn ang="0">
                <a:pos x="connsiteX11802" y="connsiteY11802"/>
              </a:cxn>
              <a:cxn ang="0">
                <a:pos x="connsiteX11803" y="connsiteY11803"/>
              </a:cxn>
              <a:cxn ang="0">
                <a:pos x="connsiteX11804" y="connsiteY11804"/>
              </a:cxn>
              <a:cxn ang="0">
                <a:pos x="connsiteX11805" y="connsiteY11805"/>
              </a:cxn>
              <a:cxn ang="0">
                <a:pos x="connsiteX11806" y="connsiteY11806"/>
              </a:cxn>
              <a:cxn ang="0">
                <a:pos x="connsiteX11807" y="connsiteY11807"/>
              </a:cxn>
              <a:cxn ang="0">
                <a:pos x="connsiteX11808" y="connsiteY11808"/>
              </a:cxn>
              <a:cxn ang="0">
                <a:pos x="connsiteX11809" y="connsiteY11809"/>
              </a:cxn>
              <a:cxn ang="0">
                <a:pos x="connsiteX11810" y="connsiteY11810"/>
              </a:cxn>
              <a:cxn ang="0">
                <a:pos x="connsiteX11811" y="connsiteY11811"/>
              </a:cxn>
              <a:cxn ang="0">
                <a:pos x="connsiteX11812" y="connsiteY11812"/>
              </a:cxn>
              <a:cxn ang="0">
                <a:pos x="connsiteX11813" y="connsiteY11813"/>
              </a:cxn>
              <a:cxn ang="0">
                <a:pos x="connsiteX11814" y="connsiteY11814"/>
              </a:cxn>
              <a:cxn ang="0">
                <a:pos x="connsiteX11815" y="connsiteY11815"/>
              </a:cxn>
              <a:cxn ang="0">
                <a:pos x="connsiteX11816" y="connsiteY11816"/>
              </a:cxn>
              <a:cxn ang="0">
                <a:pos x="connsiteX11817" y="connsiteY11817"/>
              </a:cxn>
              <a:cxn ang="0">
                <a:pos x="connsiteX11818" y="connsiteY11818"/>
              </a:cxn>
              <a:cxn ang="0">
                <a:pos x="connsiteX11819" y="connsiteY11819"/>
              </a:cxn>
              <a:cxn ang="0">
                <a:pos x="connsiteX11820" y="connsiteY11820"/>
              </a:cxn>
              <a:cxn ang="0">
                <a:pos x="connsiteX11821" y="connsiteY11821"/>
              </a:cxn>
              <a:cxn ang="0">
                <a:pos x="connsiteX11822" y="connsiteY11822"/>
              </a:cxn>
              <a:cxn ang="0">
                <a:pos x="connsiteX11823" y="connsiteY11823"/>
              </a:cxn>
              <a:cxn ang="0">
                <a:pos x="connsiteX11824" y="connsiteY11824"/>
              </a:cxn>
              <a:cxn ang="0">
                <a:pos x="connsiteX11825" y="connsiteY11825"/>
              </a:cxn>
              <a:cxn ang="0">
                <a:pos x="connsiteX11826" y="connsiteY11826"/>
              </a:cxn>
              <a:cxn ang="0">
                <a:pos x="connsiteX11827" y="connsiteY11827"/>
              </a:cxn>
              <a:cxn ang="0">
                <a:pos x="connsiteX11828" y="connsiteY11828"/>
              </a:cxn>
              <a:cxn ang="0">
                <a:pos x="connsiteX11829" y="connsiteY11829"/>
              </a:cxn>
              <a:cxn ang="0">
                <a:pos x="connsiteX11830" y="connsiteY11830"/>
              </a:cxn>
              <a:cxn ang="0">
                <a:pos x="connsiteX11831" y="connsiteY11831"/>
              </a:cxn>
              <a:cxn ang="0">
                <a:pos x="connsiteX11832" y="connsiteY11832"/>
              </a:cxn>
              <a:cxn ang="0">
                <a:pos x="connsiteX11833" y="connsiteY11833"/>
              </a:cxn>
              <a:cxn ang="0">
                <a:pos x="connsiteX11834" y="connsiteY11834"/>
              </a:cxn>
              <a:cxn ang="0">
                <a:pos x="connsiteX11835" y="connsiteY11835"/>
              </a:cxn>
              <a:cxn ang="0">
                <a:pos x="connsiteX11836" y="connsiteY11836"/>
              </a:cxn>
              <a:cxn ang="0">
                <a:pos x="connsiteX11837" y="connsiteY11837"/>
              </a:cxn>
              <a:cxn ang="0">
                <a:pos x="connsiteX11838" y="connsiteY11838"/>
              </a:cxn>
              <a:cxn ang="0">
                <a:pos x="connsiteX11839" y="connsiteY11839"/>
              </a:cxn>
              <a:cxn ang="0">
                <a:pos x="connsiteX11840" y="connsiteY11840"/>
              </a:cxn>
              <a:cxn ang="0">
                <a:pos x="connsiteX11841" y="connsiteY11841"/>
              </a:cxn>
              <a:cxn ang="0">
                <a:pos x="connsiteX11842" y="connsiteY11842"/>
              </a:cxn>
              <a:cxn ang="0">
                <a:pos x="connsiteX11843" y="connsiteY11843"/>
              </a:cxn>
              <a:cxn ang="0">
                <a:pos x="connsiteX11844" y="connsiteY11844"/>
              </a:cxn>
              <a:cxn ang="0">
                <a:pos x="connsiteX11845" y="connsiteY11845"/>
              </a:cxn>
              <a:cxn ang="0">
                <a:pos x="connsiteX11846" y="connsiteY11846"/>
              </a:cxn>
              <a:cxn ang="0">
                <a:pos x="connsiteX11847" y="connsiteY11847"/>
              </a:cxn>
              <a:cxn ang="0">
                <a:pos x="connsiteX11848" y="connsiteY11848"/>
              </a:cxn>
              <a:cxn ang="0">
                <a:pos x="connsiteX11849" y="connsiteY11849"/>
              </a:cxn>
              <a:cxn ang="0">
                <a:pos x="connsiteX11850" y="connsiteY11850"/>
              </a:cxn>
              <a:cxn ang="0">
                <a:pos x="connsiteX11851" y="connsiteY11851"/>
              </a:cxn>
              <a:cxn ang="0">
                <a:pos x="connsiteX11852" y="connsiteY11852"/>
              </a:cxn>
              <a:cxn ang="0">
                <a:pos x="connsiteX11853" y="connsiteY11853"/>
              </a:cxn>
              <a:cxn ang="0">
                <a:pos x="connsiteX11854" y="connsiteY11854"/>
              </a:cxn>
              <a:cxn ang="0">
                <a:pos x="connsiteX11855" y="connsiteY11855"/>
              </a:cxn>
              <a:cxn ang="0">
                <a:pos x="connsiteX11856" y="connsiteY11856"/>
              </a:cxn>
              <a:cxn ang="0">
                <a:pos x="connsiteX11857" y="connsiteY11857"/>
              </a:cxn>
              <a:cxn ang="0">
                <a:pos x="connsiteX11858" y="connsiteY11858"/>
              </a:cxn>
              <a:cxn ang="0">
                <a:pos x="connsiteX11859" y="connsiteY11859"/>
              </a:cxn>
              <a:cxn ang="0">
                <a:pos x="connsiteX11860" y="connsiteY11860"/>
              </a:cxn>
              <a:cxn ang="0">
                <a:pos x="connsiteX11861" y="connsiteY11861"/>
              </a:cxn>
              <a:cxn ang="0">
                <a:pos x="connsiteX11862" y="connsiteY11862"/>
              </a:cxn>
              <a:cxn ang="0">
                <a:pos x="connsiteX11863" y="connsiteY11863"/>
              </a:cxn>
              <a:cxn ang="0">
                <a:pos x="connsiteX11864" y="connsiteY11864"/>
              </a:cxn>
              <a:cxn ang="0">
                <a:pos x="connsiteX11865" y="connsiteY11865"/>
              </a:cxn>
              <a:cxn ang="0">
                <a:pos x="connsiteX11866" y="connsiteY11866"/>
              </a:cxn>
              <a:cxn ang="0">
                <a:pos x="connsiteX11867" y="connsiteY11867"/>
              </a:cxn>
              <a:cxn ang="0">
                <a:pos x="connsiteX11868" y="connsiteY11868"/>
              </a:cxn>
              <a:cxn ang="0">
                <a:pos x="connsiteX11869" y="connsiteY11869"/>
              </a:cxn>
              <a:cxn ang="0">
                <a:pos x="connsiteX11870" y="connsiteY11870"/>
              </a:cxn>
              <a:cxn ang="0">
                <a:pos x="connsiteX11871" y="connsiteY11871"/>
              </a:cxn>
              <a:cxn ang="0">
                <a:pos x="connsiteX11872" y="connsiteY11872"/>
              </a:cxn>
              <a:cxn ang="0">
                <a:pos x="connsiteX11873" y="connsiteY11873"/>
              </a:cxn>
              <a:cxn ang="0">
                <a:pos x="connsiteX11874" y="connsiteY11874"/>
              </a:cxn>
              <a:cxn ang="0">
                <a:pos x="connsiteX11875" y="connsiteY11875"/>
              </a:cxn>
              <a:cxn ang="0">
                <a:pos x="connsiteX11876" y="connsiteY11876"/>
              </a:cxn>
              <a:cxn ang="0">
                <a:pos x="connsiteX11877" y="connsiteY11877"/>
              </a:cxn>
              <a:cxn ang="0">
                <a:pos x="connsiteX11878" y="connsiteY11878"/>
              </a:cxn>
              <a:cxn ang="0">
                <a:pos x="connsiteX11879" y="connsiteY11879"/>
              </a:cxn>
              <a:cxn ang="0">
                <a:pos x="connsiteX11880" y="connsiteY11880"/>
              </a:cxn>
              <a:cxn ang="0">
                <a:pos x="connsiteX11881" y="connsiteY11881"/>
              </a:cxn>
              <a:cxn ang="0">
                <a:pos x="connsiteX11882" y="connsiteY11882"/>
              </a:cxn>
              <a:cxn ang="0">
                <a:pos x="connsiteX11883" y="connsiteY11883"/>
              </a:cxn>
              <a:cxn ang="0">
                <a:pos x="connsiteX11884" y="connsiteY11884"/>
              </a:cxn>
              <a:cxn ang="0">
                <a:pos x="connsiteX11885" y="connsiteY11885"/>
              </a:cxn>
              <a:cxn ang="0">
                <a:pos x="connsiteX11886" y="connsiteY11886"/>
              </a:cxn>
              <a:cxn ang="0">
                <a:pos x="connsiteX11887" y="connsiteY11887"/>
              </a:cxn>
              <a:cxn ang="0">
                <a:pos x="connsiteX11888" y="connsiteY11888"/>
              </a:cxn>
              <a:cxn ang="0">
                <a:pos x="connsiteX11889" y="connsiteY11889"/>
              </a:cxn>
              <a:cxn ang="0">
                <a:pos x="connsiteX11890" y="connsiteY11890"/>
              </a:cxn>
              <a:cxn ang="0">
                <a:pos x="connsiteX11891" y="connsiteY11891"/>
              </a:cxn>
              <a:cxn ang="0">
                <a:pos x="connsiteX11892" y="connsiteY11892"/>
              </a:cxn>
              <a:cxn ang="0">
                <a:pos x="connsiteX11893" y="connsiteY11893"/>
              </a:cxn>
              <a:cxn ang="0">
                <a:pos x="connsiteX11894" y="connsiteY11894"/>
              </a:cxn>
              <a:cxn ang="0">
                <a:pos x="connsiteX11895" y="connsiteY11895"/>
              </a:cxn>
              <a:cxn ang="0">
                <a:pos x="connsiteX11896" y="connsiteY11896"/>
              </a:cxn>
              <a:cxn ang="0">
                <a:pos x="connsiteX11897" y="connsiteY11897"/>
              </a:cxn>
              <a:cxn ang="0">
                <a:pos x="connsiteX11898" y="connsiteY11898"/>
              </a:cxn>
              <a:cxn ang="0">
                <a:pos x="connsiteX11899" y="connsiteY11899"/>
              </a:cxn>
              <a:cxn ang="0">
                <a:pos x="connsiteX11900" y="connsiteY11900"/>
              </a:cxn>
              <a:cxn ang="0">
                <a:pos x="connsiteX11901" y="connsiteY11901"/>
              </a:cxn>
              <a:cxn ang="0">
                <a:pos x="connsiteX11902" y="connsiteY11902"/>
              </a:cxn>
              <a:cxn ang="0">
                <a:pos x="connsiteX11903" y="connsiteY11903"/>
              </a:cxn>
              <a:cxn ang="0">
                <a:pos x="connsiteX11904" y="connsiteY11904"/>
              </a:cxn>
              <a:cxn ang="0">
                <a:pos x="connsiteX11905" y="connsiteY11905"/>
              </a:cxn>
              <a:cxn ang="0">
                <a:pos x="connsiteX11906" y="connsiteY11906"/>
              </a:cxn>
              <a:cxn ang="0">
                <a:pos x="connsiteX11907" y="connsiteY11907"/>
              </a:cxn>
              <a:cxn ang="0">
                <a:pos x="connsiteX11908" y="connsiteY11908"/>
              </a:cxn>
              <a:cxn ang="0">
                <a:pos x="connsiteX11909" y="connsiteY11909"/>
              </a:cxn>
              <a:cxn ang="0">
                <a:pos x="connsiteX11910" y="connsiteY11910"/>
              </a:cxn>
              <a:cxn ang="0">
                <a:pos x="connsiteX11911" y="connsiteY11911"/>
              </a:cxn>
              <a:cxn ang="0">
                <a:pos x="connsiteX11912" y="connsiteY11912"/>
              </a:cxn>
              <a:cxn ang="0">
                <a:pos x="connsiteX11913" y="connsiteY11913"/>
              </a:cxn>
              <a:cxn ang="0">
                <a:pos x="connsiteX11914" y="connsiteY11914"/>
              </a:cxn>
              <a:cxn ang="0">
                <a:pos x="connsiteX11915" y="connsiteY11915"/>
              </a:cxn>
              <a:cxn ang="0">
                <a:pos x="connsiteX11916" y="connsiteY11916"/>
              </a:cxn>
              <a:cxn ang="0">
                <a:pos x="connsiteX11917" y="connsiteY11917"/>
              </a:cxn>
              <a:cxn ang="0">
                <a:pos x="connsiteX11918" y="connsiteY11918"/>
              </a:cxn>
              <a:cxn ang="0">
                <a:pos x="connsiteX11919" y="connsiteY11919"/>
              </a:cxn>
              <a:cxn ang="0">
                <a:pos x="connsiteX11920" y="connsiteY11920"/>
              </a:cxn>
              <a:cxn ang="0">
                <a:pos x="connsiteX11921" y="connsiteY11921"/>
              </a:cxn>
              <a:cxn ang="0">
                <a:pos x="connsiteX11922" y="connsiteY11922"/>
              </a:cxn>
              <a:cxn ang="0">
                <a:pos x="connsiteX11923" y="connsiteY11923"/>
              </a:cxn>
              <a:cxn ang="0">
                <a:pos x="connsiteX11924" y="connsiteY11924"/>
              </a:cxn>
              <a:cxn ang="0">
                <a:pos x="connsiteX11925" y="connsiteY11925"/>
              </a:cxn>
              <a:cxn ang="0">
                <a:pos x="connsiteX11926" y="connsiteY11926"/>
              </a:cxn>
              <a:cxn ang="0">
                <a:pos x="connsiteX11927" y="connsiteY11927"/>
              </a:cxn>
              <a:cxn ang="0">
                <a:pos x="connsiteX11928" y="connsiteY11928"/>
              </a:cxn>
              <a:cxn ang="0">
                <a:pos x="connsiteX11929" y="connsiteY11929"/>
              </a:cxn>
              <a:cxn ang="0">
                <a:pos x="connsiteX11930" y="connsiteY11930"/>
              </a:cxn>
              <a:cxn ang="0">
                <a:pos x="connsiteX11931" y="connsiteY11931"/>
              </a:cxn>
              <a:cxn ang="0">
                <a:pos x="connsiteX11932" y="connsiteY11932"/>
              </a:cxn>
              <a:cxn ang="0">
                <a:pos x="connsiteX11933" y="connsiteY11933"/>
              </a:cxn>
              <a:cxn ang="0">
                <a:pos x="connsiteX11934" y="connsiteY11934"/>
              </a:cxn>
              <a:cxn ang="0">
                <a:pos x="connsiteX11935" y="connsiteY11935"/>
              </a:cxn>
              <a:cxn ang="0">
                <a:pos x="connsiteX11936" y="connsiteY11936"/>
              </a:cxn>
              <a:cxn ang="0">
                <a:pos x="connsiteX11937" y="connsiteY11937"/>
              </a:cxn>
              <a:cxn ang="0">
                <a:pos x="connsiteX11938" y="connsiteY11938"/>
              </a:cxn>
              <a:cxn ang="0">
                <a:pos x="connsiteX11939" y="connsiteY11939"/>
              </a:cxn>
              <a:cxn ang="0">
                <a:pos x="connsiteX11940" y="connsiteY11940"/>
              </a:cxn>
              <a:cxn ang="0">
                <a:pos x="connsiteX11941" y="connsiteY11941"/>
              </a:cxn>
              <a:cxn ang="0">
                <a:pos x="connsiteX11942" y="connsiteY11942"/>
              </a:cxn>
              <a:cxn ang="0">
                <a:pos x="connsiteX11943" y="connsiteY11943"/>
              </a:cxn>
              <a:cxn ang="0">
                <a:pos x="connsiteX11944" y="connsiteY11944"/>
              </a:cxn>
              <a:cxn ang="0">
                <a:pos x="connsiteX11945" y="connsiteY11945"/>
              </a:cxn>
              <a:cxn ang="0">
                <a:pos x="connsiteX11946" y="connsiteY11946"/>
              </a:cxn>
              <a:cxn ang="0">
                <a:pos x="connsiteX11947" y="connsiteY11947"/>
              </a:cxn>
              <a:cxn ang="0">
                <a:pos x="connsiteX11948" y="connsiteY11948"/>
              </a:cxn>
              <a:cxn ang="0">
                <a:pos x="connsiteX11949" y="connsiteY11949"/>
              </a:cxn>
              <a:cxn ang="0">
                <a:pos x="connsiteX11950" y="connsiteY11950"/>
              </a:cxn>
              <a:cxn ang="0">
                <a:pos x="connsiteX11951" y="connsiteY11951"/>
              </a:cxn>
              <a:cxn ang="0">
                <a:pos x="connsiteX11952" y="connsiteY11952"/>
              </a:cxn>
              <a:cxn ang="0">
                <a:pos x="connsiteX11953" y="connsiteY11953"/>
              </a:cxn>
              <a:cxn ang="0">
                <a:pos x="connsiteX11954" y="connsiteY11954"/>
              </a:cxn>
              <a:cxn ang="0">
                <a:pos x="connsiteX11955" y="connsiteY11955"/>
              </a:cxn>
              <a:cxn ang="0">
                <a:pos x="connsiteX11956" y="connsiteY11956"/>
              </a:cxn>
              <a:cxn ang="0">
                <a:pos x="connsiteX11957" y="connsiteY11957"/>
              </a:cxn>
              <a:cxn ang="0">
                <a:pos x="connsiteX11958" y="connsiteY11958"/>
              </a:cxn>
              <a:cxn ang="0">
                <a:pos x="connsiteX11959" y="connsiteY11959"/>
              </a:cxn>
              <a:cxn ang="0">
                <a:pos x="connsiteX11960" y="connsiteY11960"/>
              </a:cxn>
              <a:cxn ang="0">
                <a:pos x="connsiteX11961" y="connsiteY11961"/>
              </a:cxn>
              <a:cxn ang="0">
                <a:pos x="connsiteX11962" y="connsiteY11962"/>
              </a:cxn>
              <a:cxn ang="0">
                <a:pos x="connsiteX11963" y="connsiteY11963"/>
              </a:cxn>
              <a:cxn ang="0">
                <a:pos x="connsiteX11964" y="connsiteY11964"/>
              </a:cxn>
              <a:cxn ang="0">
                <a:pos x="connsiteX11965" y="connsiteY11965"/>
              </a:cxn>
              <a:cxn ang="0">
                <a:pos x="connsiteX11966" y="connsiteY11966"/>
              </a:cxn>
              <a:cxn ang="0">
                <a:pos x="connsiteX11967" y="connsiteY11967"/>
              </a:cxn>
              <a:cxn ang="0">
                <a:pos x="connsiteX11968" y="connsiteY11968"/>
              </a:cxn>
              <a:cxn ang="0">
                <a:pos x="connsiteX11969" y="connsiteY11969"/>
              </a:cxn>
              <a:cxn ang="0">
                <a:pos x="connsiteX11970" y="connsiteY11970"/>
              </a:cxn>
              <a:cxn ang="0">
                <a:pos x="connsiteX11971" y="connsiteY11971"/>
              </a:cxn>
              <a:cxn ang="0">
                <a:pos x="connsiteX11972" y="connsiteY11972"/>
              </a:cxn>
              <a:cxn ang="0">
                <a:pos x="connsiteX11973" y="connsiteY11973"/>
              </a:cxn>
              <a:cxn ang="0">
                <a:pos x="connsiteX11974" y="connsiteY11974"/>
              </a:cxn>
              <a:cxn ang="0">
                <a:pos x="connsiteX11975" y="connsiteY11975"/>
              </a:cxn>
              <a:cxn ang="0">
                <a:pos x="connsiteX11976" y="connsiteY11976"/>
              </a:cxn>
              <a:cxn ang="0">
                <a:pos x="connsiteX11977" y="connsiteY11977"/>
              </a:cxn>
              <a:cxn ang="0">
                <a:pos x="connsiteX11978" y="connsiteY11978"/>
              </a:cxn>
              <a:cxn ang="0">
                <a:pos x="connsiteX11979" y="connsiteY11979"/>
              </a:cxn>
              <a:cxn ang="0">
                <a:pos x="connsiteX11980" y="connsiteY11980"/>
              </a:cxn>
              <a:cxn ang="0">
                <a:pos x="connsiteX11981" y="connsiteY11981"/>
              </a:cxn>
              <a:cxn ang="0">
                <a:pos x="connsiteX11982" y="connsiteY11982"/>
              </a:cxn>
              <a:cxn ang="0">
                <a:pos x="connsiteX11983" y="connsiteY11983"/>
              </a:cxn>
              <a:cxn ang="0">
                <a:pos x="connsiteX11984" y="connsiteY11984"/>
              </a:cxn>
              <a:cxn ang="0">
                <a:pos x="connsiteX11985" y="connsiteY11985"/>
              </a:cxn>
              <a:cxn ang="0">
                <a:pos x="connsiteX11986" y="connsiteY11986"/>
              </a:cxn>
              <a:cxn ang="0">
                <a:pos x="connsiteX11987" y="connsiteY11987"/>
              </a:cxn>
              <a:cxn ang="0">
                <a:pos x="connsiteX11988" y="connsiteY11988"/>
              </a:cxn>
              <a:cxn ang="0">
                <a:pos x="connsiteX11989" y="connsiteY11989"/>
              </a:cxn>
              <a:cxn ang="0">
                <a:pos x="connsiteX11990" y="connsiteY11990"/>
              </a:cxn>
              <a:cxn ang="0">
                <a:pos x="connsiteX11991" y="connsiteY11991"/>
              </a:cxn>
              <a:cxn ang="0">
                <a:pos x="connsiteX11992" y="connsiteY11992"/>
              </a:cxn>
              <a:cxn ang="0">
                <a:pos x="connsiteX11993" y="connsiteY11993"/>
              </a:cxn>
              <a:cxn ang="0">
                <a:pos x="connsiteX11994" y="connsiteY11994"/>
              </a:cxn>
              <a:cxn ang="0">
                <a:pos x="connsiteX11995" y="connsiteY11995"/>
              </a:cxn>
              <a:cxn ang="0">
                <a:pos x="connsiteX11996" y="connsiteY11996"/>
              </a:cxn>
              <a:cxn ang="0">
                <a:pos x="connsiteX11997" y="connsiteY11997"/>
              </a:cxn>
              <a:cxn ang="0">
                <a:pos x="connsiteX11998" y="connsiteY11998"/>
              </a:cxn>
              <a:cxn ang="0">
                <a:pos x="connsiteX11999" y="connsiteY11999"/>
              </a:cxn>
              <a:cxn ang="0">
                <a:pos x="connsiteX12000" y="connsiteY12000"/>
              </a:cxn>
              <a:cxn ang="0">
                <a:pos x="connsiteX12001" y="connsiteY12001"/>
              </a:cxn>
              <a:cxn ang="0">
                <a:pos x="connsiteX12002" y="connsiteY12002"/>
              </a:cxn>
              <a:cxn ang="0">
                <a:pos x="connsiteX12003" y="connsiteY12003"/>
              </a:cxn>
              <a:cxn ang="0">
                <a:pos x="connsiteX12004" y="connsiteY12004"/>
              </a:cxn>
              <a:cxn ang="0">
                <a:pos x="connsiteX12005" y="connsiteY12005"/>
              </a:cxn>
              <a:cxn ang="0">
                <a:pos x="connsiteX12006" y="connsiteY12006"/>
              </a:cxn>
              <a:cxn ang="0">
                <a:pos x="connsiteX12007" y="connsiteY12007"/>
              </a:cxn>
              <a:cxn ang="0">
                <a:pos x="connsiteX12008" y="connsiteY12008"/>
              </a:cxn>
              <a:cxn ang="0">
                <a:pos x="connsiteX12009" y="connsiteY12009"/>
              </a:cxn>
              <a:cxn ang="0">
                <a:pos x="connsiteX12010" y="connsiteY12010"/>
              </a:cxn>
              <a:cxn ang="0">
                <a:pos x="connsiteX12011" y="connsiteY12011"/>
              </a:cxn>
              <a:cxn ang="0">
                <a:pos x="connsiteX12012" y="connsiteY12012"/>
              </a:cxn>
              <a:cxn ang="0">
                <a:pos x="connsiteX12013" y="connsiteY12013"/>
              </a:cxn>
              <a:cxn ang="0">
                <a:pos x="connsiteX12014" y="connsiteY12014"/>
              </a:cxn>
              <a:cxn ang="0">
                <a:pos x="connsiteX12015" y="connsiteY12015"/>
              </a:cxn>
              <a:cxn ang="0">
                <a:pos x="connsiteX12016" y="connsiteY12016"/>
              </a:cxn>
              <a:cxn ang="0">
                <a:pos x="connsiteX12017" y="connsiteY12017"/>
              </a:cxn>
              <a:cxn ang="0">
                <a:pos x="connsiteX12018" y="connsiteY12018"/>
              </a:cxn>
              <a:cxn ang="0">
                <a:pos x="connsiteX12019" y="connsiteY12019"/>
              </a:cxn>
              <a:cxn ang="0">
                <a:pos x="connsiteX12020" y="connsiteY12020"/>
              </a:cxn>
              <a:cxn ang="0">
                <a:pos x="connsiteX12021" y="connsiteY12021"/>
              </a:cxn>
              <a:cxn ang="0">
                <a:pos x="connsiteX12022" y="connsiteY12022"/>
              </a:cxn>
              <a:cxn ang="0">
                <a:pos x="connsiteX12023" y="connsiteY12023"/>
              </a:cxn>
              <a:cxn ang="0">
                <a:pos x="connsiteX12024" y="connsiteY12024"/>
              </a:cxn>
              <a:cxn ang="0">
                <a:pos x="connsiteX12025" y="connsiteY12025"/>
              </a:cxn>
              <a:cxn ang="0">
                <a:pos x="connsiteX12026" y="connsiteY12026"/>
              </a:cxn>
              <a:cxn ang="0">
                <a:pos x="connsiteX12027" y="connsiteY12027"/>
              </a:cxn>
              <a:cxn ang="0">
                <a:pos x="connsiteX12028" y="connsiteY12028"/>
              </a:cxn>
              <a:cxn ang="0">
                <a:pos x="connsiteX12029" y="connsiteY12029"/>
              </a:cxn>
              <a:cxn ang="0">
                <a:pos x="connsiteX12030" y="connsiteY12030"/>
              </a:cxn>
              <a:cxn ang="0">
                <a:pos x="connsiteX12031" y="connsiteY12031"/>
              </a:cxn>
              <a:cxn ang="0">
                <a:pos x="connsiteX12032" y="connsiteY12032"/>
              </a:cxn>
              <a:cxn ang="0">
                <a:pos x="connsiteX12033" y="connsiteY12033"/>
              </a:cxn>
              <a:cxn ang="0">
                <a:pos x="connsiteX12034" y="connsiteY12034"/>
              </a:cxn>
              <a:cxn ang="0">
                <a:pos x="connsiteX12035" y="connsiteY12035"/>
              </a:cxn>
              <a:cxn ang="0">
                <a:pos x="connsiteX12036" y="connsiteY12036"/>
              </a:cxn>
              <a:cxn ang="0">
                <a:pos x="connsiteX12037" y="connsiteY12037"/>
              </a:cxn>
              <a:cxn ang="0">
                <a:pos x="connsiteX12038" y="connsiteY12038"/>
              </a:cxn>
              <a:cxn ang="0">
                <a:pos x="connsiteX12039" y="connsiteY12039"/>
              </a:cxn>
              <a:cxn ang="0">
                <a:pos x="connsiteX12040" y="connsiteY12040"/>
              </a:cxn>
              <a:cxn ang="0">
                <a:pos x="connsiteX12041" y="connsiteY12041"/>
              </a:cxn>
              <a:cxn ang="0">
                <a:pos x="connsiteX12042" y="connsiteY12042"/>
              </a:cxn>
              <a:cxn ang="0">
                <a:pos x="connsiteX12043" y="connsiteY12043"/>
              </a:cxn>
              <a:cxn ang="0">
                <a:pos x="connsiteX12044" y="connsiteY12044"/>
              </a:cxn>
              <a:cxn ang="0">
                <a:pos x="connsiteX12045" y="connsiteY12045"/>
              </a:cxn>
              <a:cxn ang="0">
                <a:pos x="connsiteX12046" y="connsiteY12046"/>
              </a:cxn>
              <a:cxn ang="0">
                <a:pos x="connsiteX12047" y="connsiteY12047"/>
              </a:cxn>
              <a:cxn ang="0">
                <a:pos x="connsiteX12048" y="connsiteY12048"/>
              </a:cxn>
              <a:cxn ang="0">
                <a:pos x="connsiteX12049" y="connsiteY12049"/>
              </a:cxn>
              <a:cxn ang="0">
                <a:pos x="connsiteX12050" y="connsiteY12050"/>
              </a:cxn>
              <a:cxn ang="0">
                <a:pos x="connsiteX12051" y="connsiteY12051"/>
              </a:cxn>
              <a:cxn ang="0">
                <a:pos x="connsiteX12052" y="connsiteY12052"/>
              </a:cxn>
              <a:cxn ang="0">
                <a:pos x="connsiteX12053" y="connsiteY12053"/>
              </a:cxn>
              <a:cxn ang="0">
                <a:pos x="connsiteX12054" y="connsiteY12054"/>
              </a:cxn>
              <a:cxn ang="0">
                <a:pos x="connsiteX12055" y="connsiteY12055"/>
              </a:cxn>
              <a:cxn ang="0">
                <a:pos x="connsiteX12056" y="connsiteY12056"/>
              </a:cxn>
              <a:cxn ang="0">
                <a:pos x="connsiteX12057" y="connsiteY12057"/>
              </a:cxn>
              <a:cxn ang="0">
                <a:pos x="connsiteX12058" y="connsiteY12058"/>
              </a:cxn>
              <a:cxn ang="0">
                <a:pos x="connsiteX12059" y="connsiteY12059"/>
              </a:cxn>
              <a:cxn ang="0">
                <a:pos x="connsiteX12060" y="connsiteY12060"/>
              </a:cxn>
              <a:cxn ang="0">
                <a:pos x="connsiteX12061" y="connsiteY12061"/>
              </a:cxn>
              <a:cxn ang="0">
                <a:pos x="connsiteX12062" y="connsiteY12062"/>
              </a:cxn>
              <a:cxn ang="0">
                <a:pos x="connsiteX12063" y="connsiteY12063"/>
              </a:cxn>
              <a:cxn ang="0">
                <a:pos x="connsiteX12064" y="connsiteY12064"/>
              </a:cxn>
              <a:cxn ang="0">
                <a:pos x="connsiteX12065" y="connsiteY12065"/>
              </a:cxn>
              <a:cxn ang="0">
                <a:pos x="connsiteX12066" y="connsiteY12066"/>
              </a:cxn>
              <a:cxn ang="0">
                <a:pos x="connsiteX12067" y="connsiteY12067"/>
              </a:cxn>
              <a:cxn ang="0">
                <a:pos x="connsiteX12068" y="connsiteY12068"/>
              </a:cxn>
              <a:cxn ang="0">
                <a:pos x="connsiteX12069" y="connsiteY12069"/>
              </a:cxn>
              <a:cxn ang="0">
                <a:pos x="connsiteX12070" y="connsiteY12070"/>
              </a:cxn>
              <a:cxn ang="0">
                <a:pos x="connsiteX12071" y="connsiteY12071"/>
              </a:cxn>
              <a:cxn ang="0">
                <a:pos x="connsiteX12072" y="connsiteY12072"/>
              </a:cxn>
              <a:cxn ang="0">
                <a:pos x="connsiteX12073" y="connsiteY12073"/>
              </a:cxn>
              <a:cxn ang="0">
                <a:pos x="connsiteX12074" y="connsiteY12074"/>
              </a:cxn>
              <a:cxn ang="0">
                <a:pos x="connsiteX12075" y="connsiteY12075"/>
              </a:cxn>
              <a:cxn ang="0">
                <a:pos x="connsiteX12076" y="connsiteY12076"/>
              </a:cxn>
              <a:cxn ang="0">
                <a:pos x="connsiteX12077" y="connsiteY12077"/>
              </a:cxn>
              <a:cxn ang="0">
                <a:pos x="connsiteX12078" y="connsiteY12078"/>
              </a:cxn>
              <a:cxn ang="0">
                <a:pos x="connsiteX12079" y="connsiteY12079"/>
              </a:cxn>
              <a:cxn ang="0">
                <a:pos x="connsiteX12080" y="connsiteY12080"/>
              </a:cxn>
              <a:cxn ang="0">
                <a:pos x="connsiteX12081" y="connsiteY12081"/>
              </a:cxn>
              <a:cxn ang="0">
                <a:pos x="connsiteX12082" y="connsiteY12082"/>
              </a:cxn>
              <a:cxn ang="0">
                <a:pos x="connsiteX12083" y="connsiteY12083"/>
              </a:cxn>
              <a:cxn ang="0">
                <a:pos x="connsiteX12084" y="connsiteY12084"/>
              </a:cxn>
              <a:cxn ang="0">
                <a:pos x="connsiteX12085" y="connsiteY12085"/>
              </a:cxn>
              <a:cxn ang="0">
                <a:pos x="connsiteX12086" y="connsiteY12086"/>
              </a:cxn>
              <a:cxn ang="0">
                <a:pos x="connsiteX12087" y="connsiteY12087"/>
              </a:cxn>
              <a:cxn ang="0">
                <a:pos x="connsiteX12088" y="connsiteY12088"/>
              </a:cxn>
              <a:cxn ang="0">
                <a:pos x="connsiteX12089" y="connsiteY12089"/>
              </a:cxn>
              <a:cxn ang="0">
                <a:pos x="connsiteX12090" y="connsiteY12090"/>
              </a:cxn>
              <a:cxn ang="0">
                <a:pos x="connsiteX12091" y="connsiteY12091"/>
              </a:cxn>
              <a:cxn ang="0">
                <a:pos x="connsiteX12092" y="connsiteY12092"/>
              </a:cxn>
              <a:cxn ang="0">
                <a:pos x="connsiteX12093" y="connsiteY12093"/>
              </a:cxn>
              <a:cxn ang="0">
                <a:pos x="connsiteX12094" y="connsiteY12094"/>
              </a:cxn>
              <a:cxn ang="0">
                <a:pos x="connsiteX12095" y="connsiteY12095"/>
              </a:cxn>
              <a:cxn ang="0">
                <a:pos x="connsiteX12096" y="connsiteY12096"/>
              </a:cxn>
              <a:cxn ang="0">
                <a:pos x="connsiteX12097" y="connsiteY12097"/>
              </a:cxn>
              <a:cxn ang="0">
                <a:pos x="connsiteX12098" y="connsiteY12098"/>
              </a:cxn>
              <a:cxn ang="0">
                <a:pos x="connsiteX12099" y="connsiteY12099"/>
              </a:cxn>
              <a:cxn ang="0">
                <a:pos x="connsiteX12100" y="connsiteY12100"/>
              </a:cxn>
              <a:cxn ang="0">
                <a:pos x="connsiteX12101" y="connsiteY12101"/>
              </a:cxn>
              <a:cxn ang="0">
                <a:pos x="connsiteX12102" y="connsiteY12102"/>
              </a:cxn>
              <a:cxn ang="0">
                <a:pos x="connsiteX12103" y="connsiteY12103"/>
              </a:cxn>
              <a:cxn ang="0">
                <a:pos x="connsiteX12104" y="connsiteY12104"/>
              </a:cxn>
              <a:cxn ang="0">
                <a:pos x="connsiteX12105" y="connsiteY12105"/>
              </a:cxn>
              <a:cxn ang="0">
                <a:pos x="connsiteX12106" y="connsiteY12106"/>
              </a:cxn>
              <a:cxn ang="0">
                <a:pos x="connsiteX12107" y="connsiteY12107"/>
              </a:cxn>
              <a:cxn ang="0">
                <a:pos x="connsiteX12108" y="connsiteY12108"/>
              </a:cxn>
              <a:cxn ang="0">
                <a:pos x="connsiteX12109" y="connsiteY12109"/>
              </a:cxn>
              <a:cxn ang="0">
                <a:pos x="connsiteX12110" y="connsiteY12110"/>
              </a:cxn>
              <a:cxn ang="0">
                <a:pos x="connsiteX12111" y="connsiteY12111"/>
              </a:cxn>
              <a:cxn ang="0">
                <a:pos x="connsiteX12112" y="connsiteY12112"/>
              </a:cxn>
              <a:cxn ang="0">
                <a:pos x="connsiteX12113" y="connsiteY12113"/>
              </a:cxn>
              <a:cxn ang="0">
                <a:pos x="connsiteX12114" y="connsiteY12114"/>
              </a:cxn>
              <a:cxn ang="0">
                <a:pos x="connsiteX12115" y="connsiteY12115"/>
              </a:cxn>
              <a:cxn ang="0">
                <a:pos x="connsiteX12116" y="connsiteY12116"/>
              </a:cxn>
              <a:cxn ang="0">
                <a:pos x="connsiteX12117" y="connsiteY12117"/>
              </a:cxn>
              <a:cxn ang="0">
                <a:pos x="connsiteX12118" y="connsiteY12118"/>
              </a:cxn>
              <a:cxn ang="0">
                <a:pos x="connsiteX12119" y="connsiteY12119"/>
              </a:cxn>
              <a:cxn ang="0">
                <a:pos x="connsiteX12120" y="connsiteY12120"/>
              </a:cxn>
              <a:cxn ang="0">
                <a:pos x="connsiteX12121" y="connsiteY12121"/>
              </a:cxn>
              <a:cxn ang="0">
                <a:pos x="connsiteX12122" y="connsiteY12122"/>
              </a:cxn>
              <a:cxn ang="0">
                <a:pos x="connsiteX12123" y="connsiteY12123"/>
              </a:cxn>
              <a:cxn ang="0">
                <a:pos x="connsiteX12124" y="connsiteY12124"/>
              </a:cxn>
              <a:cxn ang="0">
                <a:pos x="connsiteX12125" y="connsiteY12125"/>
              </a:cxn>
              <a:cxn ang="0">
                <a:pos x="connsiteX12126" y="connsiteY12126"/>
              </a:cxn>
              <a:cxn ang="0">
                <a:pos x="connsiteX12127" y="connsiteY12127"/>
              </a:cxn>
              <a:cxn ang="0">
                <a:pos x="connsiteX12128" y="connsiteY12128"/>
              </a:cxn>
              <a:cxn ang="0">
                <a:pos x="connsiteX12129" y="connsiteY12129"/>
              </a:cxn>
              <a:cxn ang="0">
                <a:pos x="connsiteX12130" y="connsiteY12130"/>
              </a:cxn>
              <a:cxn ang="0">
                <a:pos x="connsiteX12131" y="connsiteY12131"/>
              </a:cxn>
              <a:cxn ang="0">
                <a:pos x="connsiteX12132" y="connsiteY12132"/>
              </a:cxn>
              <a:cxn ang="0">
                <a:pos x="connsiteX12133" y="connsiteY12133"/>
              </a:cxn>
              <a:cxn ang="0">
                <a:pos x="connsiteX12134" y="connsiteY12134"/>
              </a:cxn>
              <a:cxn ang="0">
                <a:pos x="connsiteX12135" y="connsiteY12135"/>
              </a:cxn>
              <a:cxn ang="0">
                <a:pos x="connsiteX12136" y="connsiteY12136"/>
              </a:cxn>
              <a:cxn ang="0">
                <a:pos x="connsiteX12137" y="connsiteY12137"/>
              </a:cxn>
              <a:cxn ang="0">
                <a:pos x="connsiteX12138" y="connsiteY12138"/>
              </a:cxn>
              <a:cxn ang="0">
                <a:pos x="connsiteX12139" y="connsiteY12139"/>
              </a:cxn>
              <a:cxn ang="0">
                <a:pos x="connsiteX12140" y="connsiteY12140"/>
              </a:cxn>
              <a:cxn ang="0">
                <a:pos x="connsiteX12141" y="connsiteY12141"/>
              </a:cxn>
              <a:cxn ang="0">
                <a:pos x="connsiteX12142" y="connsiteY12142"/>
              </a:cxn>
              <a:cxn ang="0">
                <a:pos x="connsiteX12143" y="connsiteY12143"/>
              </a:cxn>
              <a:cxn ang="0">
                <a:pos x="connsiteX12144" y="connsiteY12144"/>
              </a:cxn>
              <a:cxn ang="0">
                <a:pos x="connsiteX12145" y="connsiteY12145"/>
              </a:cxn>
              <a:cxn ang="0">
                <a:pos x="connsiteX12146" y="connsiteY12146"/>
              </a:cxn>
              <a:cxn ang="0">
                <a:pos x="connsiteX12147" y="connsiteY12147"/>
              </a:cxn>
              <a:cxn ang="0">
                <a:pos x="connsiteX12148" y="connsiteY12148"/>
              </a:cxn>
              <a:cxn ang="0">
                <a:pos x="connsiteX12149" y="connsiteY12149"/>
              </a:cxn>
              <a:cxn ang="0">
                <a:pos x="connsiteX12150" y="connsiteY12150"/>
              </a:cxn>
              <a:cxn ang="0">
                <a:pos x="connsiteX12151" y="connsiteY12151"/>
              </a:cxn>
              <a:cxn ang="0">
                <a:pos x="connsiteX12152" y="connsiteY12152"/>
              </a:cxn>
              <a:cxn ang="0">
                <a:pos x="connsiteX12153" y="connsiteY12153"/>
              </a:cxn>
              <a:cxn ang="0">
                <a:pos x="connsiteX12154" y="connsiteY12154"/>
              </a:cxn>
              <a:cxn ang="0">
                <a:pos x="connsiteX12155" y="connsiteY12155"/>
              </a:cxn>
              <a:cxn ang="0">
                <a:pos x="connsiteX12156" y="connsiteY12156"/>
              </a:cxn>
              <a:cxn ang="0">
                <a:pos x="connsiteX12157" y="connsiteY12157"/>
              </a:cxn>
              <a:cxn ang="0">
                <a:pos x="connsiteX12158" y="connsiteY12158"/>
              </a:cxn>
              <a:cxn ang="0">
                <a:pos x="connsiteX12159" y="connsiteY12159"/>
              </a:cxn>
              <a:cxn ang="0">
                <a:pos x="connsiteX12160" y="connsiteY12160"/>
              </a:cxn>
              <a:cxn ang="0">
                <a:pos x="connsiteX12161" y="connsiteY12161"/>
              </a:cxn>
              <a:cxn ang="0">
                <a:pos x="connsiteX12162" y="connsiteY12162"/>
              </a:cxn>
              <a:cxn ang="0">
                <a:pos x="connsiteX12163" y="connsiteY12163"/>
              </a:cxn>
              <a:cxn ang="0">
                <a:pos x="connsiteX12164" y="connsiteY12164"/>
              </a:cxn>
              <a:cxn ang="0">
                <a:pos x="connsiteX12165" y="connsiteY12165"/>
              </a:cxn>
              <a:cxn ang="0">
                <a:pos x="connsiteX12166" y="connsiteY12166"/>
              </a:cxn>
              <a:cxn ang="0">
                <a:pos x="connsiteX12167" y="connsiteY12167"/>
              </a:cxn>
              <a:cxn ang="0">
                <a:pos x="connsiteX12168" y="connsiteY12168"/>
              </a:cxn>
              <a:cxn ang="0">
                <a:pos x="connsiteX12169" y="connsiteY12169"/>
              </a:cxn>
              <a:cxn ang="0">
                <a:pos x="connsiteX12170" y="connsiteY12170"/>
              </a:cxn>
              <a:cxn ang="0">
                <a:pos x="connsiteX12171" y="connsiteY12171"/>
              </a:cxn>
              <a:cxn ang="0">
                <a:pos x="connsiteX12172" y="connsiteY12172"/>
              </a:cxn>
              <a:cxn ang="0">
                <a:pos x="connsiteX12173" y="connsiteY12173"/>
              </a:cxn>
              <a:cxn ang="0">
                <a:pos x="connsiteX12174" y="connsiteY12174"/>
              </a:cxn>
              <a:cxn ang="0">
                <a:pos x="connsiteX12175" y="connsiteY12175"/>
              </a:cxn>
              <a:cxn ang="0">
                <a:pos x="connsiteX12176" y="connsiteY12176"/>
              </a:cxn>
              <a:cxn ang="0">
                <a:pos x="connsiteX12177" y="connsiteY12177"/>
              </a:cxn>
              <a:cxn ang="0">
                <a:pos x="connsiteX12178" y="connsiteY12178"/>
              </a:cxn>
              <a:cxn ang="0">
                <a:pos x="connsiteX12179" y="connsiteY12179"/>
              </a:cxn>
              <a:cxn ang="0">
                <a:pos x="connsiteX12180" y="connsiteY12180"/>
              </a:cxn>
              <a:cxn ang="0">
                <a:pos x="connsiteX12181" y="connsiteY12181"/>
              </a:cxn>
              <a:cxn ang="0">
                <a:pos x="connsiteX12182" y="connsiteY12182"/>
              </a:cxn>
              <a:cxn ang="0">
                <a:pos x="connsiteX12183" y="connsiteY12183"/>
              </a:cxn>
              <a:cxn ang="0">
                <a:pos x="connsiteX12184" y="connsiteY12184"/>
              </a:cxn>
              <a:cxn ang="0">
                <a:pos x="connsiteX12185" y="connsiteY12185"/>
              </a:cxn>
              <a:cxn ang="0">
                <a:pos x="connsiteX12186" y="connsiteY12186"/>
              </a:cxn>
              <a:cxn ang="0">
                <a:pos x="connsiteX12187" y="connsiteY12187"/>
              </a:cxn>
              <a:cxn ang="0">
                <a:pos x="connsiteX12188" y="connsiteY12188"/>
              </a:cxn>
              <a:cxn ang="0">
                <a:pos x="connsiteX12189" y="connsiteY12189"/>
              </a:cxn>
              <a:cxn ang="0">
                <a:pos x="connsiteX12190" y="connsiteY12190"/>
              </a:cxn>
              <a:cxn ang="0">
                <a:pos x="connsiteX12191" y="connsiteY12191"/>
              </a:cxn>
              <a:cxn ang="0">
                <a:pos x="connsiteX12192" y="connsiteY12192"/>
              </a:cxn>
              <a:cxn ang="0">
                <a:pos x="connsiteX12193" y="connsiteY12193"/>
              </a:cxn>
              <a:cxn ang="0">
                <a:pos x="connsiteX12194" y="connsiteY12194"/>
              </a:cxn>
              <a:cxn ang="0">
                <a:pos x="connsiteX12195" y="connsiteY12195"/>
              </a:cxn>
              <a:cxn ang="0">
                <a:pos x="connsiteX12196" y="connsiteY12196"/>
              </a:cxn>
              <a:cxn ang="0">
                <a:pos x="connsiteX12197" y="connsiteY12197"/>
              </a:cxn>
              <a:cxn ang="0">
                <a:pos x="connsiteX12198" y="connsiteY12198"/>
              </a:cxn>
              <a:cxn ang="0">
                <a:pos x="connsiteX12199" y="connsiteY12199"/>
              </a:cxn>
              <a:cxn ang="0">
                <a:pos x="connsiteX12200" y="connsiteY12200"/>
              </a:cxn>
              <a:cxn ang="0">
                <a:pos x="connsiteX12201" y="connsiteY12201"/>
              </a:cxn>
              <a:cxn ang="0">
                <a:pos x="connsiteX12202" y="connsiteY12202"/>
              </a:cxn>
              <a:cxn ang="0">
                <a:pos x="connsiteX12203" y="connsiteY12203"/>
              </a:cxn>
              <a:cxn ang="0">
                <a:pos x="connsiteX12204" y="connsiteY12204"/>
              </a:cxn>
              <a:cxn ang="0">
                <a:pos x="connsiteX12205" y="connsiteY12205"/>
              </a:cxn>
              <a:cxn ang="0">
                <a:pos x="connsiteX12206" y="connsiteY12206"/>
              </a:cxn>
              <a:cxn ang="0">
                <a:pos x="connsiteX12207" y="connsiteY12207"/>
              </a:cxn>
              <a:cxn ang="0">
                <a:pos x="connsiteX12208" y="connsiteY12208"/>
              </a:cxn>
              <a:cxn ang="0">
                <a:pos x="connsiteX12209" y="connsiteY12209"/>
              </a:cxn>
              <a:cxn ang="0">
                <a:pos x="connsiteX12210" y="connsiteY12210"/>
              </a:cxn>
              <a:cxn ang="0">
                <a:pos x="connsiteX12211" y="connsiteY12211"/>
              </a:cxn>
              <a:cxn ang="0">
                <a:pos x="connsiteX12212" y="connsiteY12212"/>
              </a:cxn>
              <a:cxn ang="0">
                <a:pos x="connsiteX12213" y="connsiteY12213"/>
              </a:cxn>
              <a:cxn ang="0">
                <a:pos x="connsiteX12214" y="connsiteY12214"/>
              </a:cxn>
              <a:cxn ang="0">
                <a:pos x="connsiteX12215" y="connsiteY12215"/>
              </a:cxn>
              <a:cxn ang="0">
                <a:pos x="connsiteX12216" y="connsiteY12216"/>
              </a:cxn>
              <a:cxn ang="0">
                <a:pos x="connsiteX12217" y="connsiteY12217"/>
              </a:cxn>
              <a:cxn ang="0">
                <a:pos x="connsiteX12218" y="connsiteY12218"/>
              </a:cxn>
              <a:cxn ang="0">
                <a:pos x="connsiteX12219" y="connsiteY12219"/>
              </a:cxn>
              <a:cxn ang="0">
                <a:pos x="connsiteX12220" y="connsiteY12220"/>
              </a:cxn>
              <a:cxn ang="0">
                <a:pos x="connsiteX12221" y="connsiteY12221"/>
              </a:cxn>
              <a:cxn ang="0">
                <a:pos x="connsiteX12222" y="connsiteY12222"/>
              </a:cxn>
              <a:cxn ang="0">
                <a:pos x="connsiteX12223" y="connsiteY12223"/>
              </a:cxn>
              <a:cxn ang="0">
                <a:pos x="connsiteX12224" y="connsiteY12224"/>
              </a:cxn>
              <a:cxn ang="0">
                <a:pos x="connsiteX12225" y="connsiteY12225"/>
              </a:cxn>
              <a:cxn ang="0">
                <a:pos x="connsiteX12226" y="connsiteY12226"/>
              </a:cxn>
              <a:cxn ang="0">
                <a:pos x="connsiteX12227" y="connsiteY12227"/>
              </a:cxn>
              <a:cxn ang="0">
                <a:pos x="connsiteX12228" y="connsiteY12228"/>
              </a:cxn>
              <a:cxn ang="0">
                <a:pos x="connsiteX12229" y="connsiteY12229"/>
              </a:cxn>
              <a:cxn ang="0">
                <a:pos x="connsiteX12230" y="connsiteY12230"/>
              </a:cxn>
              <a:cxn ang="0">
                <a:pos x="connsiteX12231" y="connsiteY12231"/>
              </a:cxn>
              <a:cxn ang="0">
                <a:pos x="connsiteX12232" y="connsiteY12232"/>
              </a:cxn>
              <a:cxn ang="0">
                <a:pos x="connsiteX12233" y="connsiteY12233"/>
              </a:cxn>
              <a:cxn ang="0">
                <a:pos x="connsiteX12234" y="connsiteY12234"/>
              </a:cxn>
              <a:cxn ang="0">
                <a:pos x="connsiteX12235" y="connsiteY12235"/>
              </a:cxn>
              <a:cxn ang="0">
                <a:pos x="connsiteX12236" y="connsiteY12236"/>
              </a:cxn>
              <a:cxn ang="0">
                <a:pos x="connsiteX12237" y="connsiteY12237"/>
              </a:cxn>
              <a:cxn ang="0">
                <a:pos x="connsiteX12238" y="connsiteY12238"/>
              </a:cxn>
              <a:cxn ang="0">
                <a:pos x="connsiteX12239" y="connsiteY12239"/>
              </a:cxn>
              <a:cxn ang="0">
                <a:pos x="connsiteX12240" y="connsiteY12240"/>
              </a:cxn>
              <a:cxn ang="0">
                <a:pos x="connsiteX12241" y="connsiteY12241"/>
              </a:cxn>
              <a:cxn ang="0">
                <a:pos x="connsiteX12242" y="connsiteY12242"/>
              </a:cxn>
              <a:cxn ang="0">
                <a:pos x="connsiteX12243" y="connsiteY12243"/>
              </a:cxn>
              <a:cxn ang="0">
                <a:pos x="connsiteX12244" y="connsiteY12244"/>
              </a:cxn>
              <a:cxn ang="0">
                <a:pos x="connsiteX12245" y="connsiteY12245"/>
              </a:cxn>
              <a:cxn ang="0">
                <a:pos x="connsiteX12246" y="connsiteY12246"/>
              </a:cxn>
              <a:cxn ang="0">
                <a:pos x="connsiteX12247" y="connsiteY12247"/>
              </a:cxn>
              <a:cxn ang="0">
                <a:pos x="connsiteX12248" y="connsiteY12248"/>
              </a:cxn>
              <a:cxn ang="0">
                <a:pos x="connsiteX12249" y="connsiteY12249"/>
              </a:cxn>
              <a:cxn ang="0">
                <a:pos x="connsiteX12250" y="connsiteY12250"/>
              </a:cxn>
              <a:cxn ang="0">
                <a:pos x="connsiteX12251" y="connsiteY12251"/>
              </a:cxn>
              <a:cxn ang="0">
                <a:pos x="connsiteX12252" y="connsiteY12252"/>
              </a:cxn>
              <a:cxn ang="0">
                <a:pos x="connsiteX12253" y="connsiteY12253"/>
              </a:cxn>
              <a:cxn ang="0">
                <a:pos x="connsiteX12254" y="connsiteY12254"/>
              </a:cxn>
              <a:cxn ang="0">
                <a:pos x="connsiteX12255" y="connsiteY12255"/>
              </a:cxn>
              <a:cxn ang="0">
                <a:pos x="connsiteX12256" y="connsiteY12256"/>
              </a:cxn>
              <a:cxn ang="0">
                <a:pos x="connsiteX12257" y="connsiteY12257"/>
              </a:cxn>
              <a:cxn ang="0">
                <a:pos x="connsiteX12258" y="connsiteY12258"/>
              </a:cxn>
              <a:cxn ang="0">
                <a:pos x="connsiteX12259" y="connsiteY12259"/>
              </a:cxn>
              <a:cxn ang="0">
                <a:pos x="connsiteX12260" y="connsiteY12260"/>
              </a:cxn>
              <a:cxn ang="0">
                <a:pos x="connsiteX12261" y="connsiteY12261"/>
              </a:cxn>
              <a:cxn ang="0">
                <a:pos x="connsiteX12262" y="connsiteY12262"/>
              </a:cxn>
              <a:cxn ang="0">
                <a:pos x="connsiteX12263" y="connsiteY12263"/>
              </a:cxn>
              <a:cxn ang="0">
                <a:pos x="connsiteX12264" y="connsiteY12264"/>
              </a:cxn>
              <a:cxn ang="0">
                <a:pos x="connsiteX12265" y="connsiteY12265"/>
              </a:cxn>
              <a:cxn ang="0">
                <a:pos x="connsiteX12266" y="connsiteY12266"/>
              </a:cxn>
              <a:cxn ang="0">
                <a:pos x="connsiteX12267" y="connsiteY12267"/>
              </a:cxn>
              <a:cxn ang="0">
                <a:pos x="connsiteX12268" y="connsiteY12268"/>
              </a:cxn>
              <a:cxn ang="0">
                <a:pos x="connsiteX12269" y="connsiteY12269"/>
              </a:cxn>
              <a:cxn ang="0">
                <a:pos x="connsiteX12270" y="connsiteY12270"/>
              </a:cxn>
              <a:cxn ang="0">
                <a:pos x="connsiteX12271" y="connsiteY12271"/>
              </a:cxn>
              <a:cxn ang="0">
                <a:pos x="connsiteX12272" y="connsiteY12272"/>
              </a:cxn>
              <a:cxn ang="0">
                <a:pos x="connsiteX12273" y="connsiteY12273"/>
              </a:cxn>
              <a:cxn ang="0">
                <a:pos x="connsiteX12274" y="connsiteY12274"/>
              </a:cxn>
              <a:cxn ang="0">
                <a:pos x="connsiteX12275" y="connsiteY12275"/>
              </a:cxn>
              <a:cxn ang="0">
                <a:pos x="connsiteX12276" y="connsiteY12276"/>
              </a:cxn>
              <a:cxn ang="0">
                <a:pos x="connsiteX12277" y="connsiteY12277"/>
              </a:cxn>
              <a:cxn ang="0">
                <a:pos x="connsiteX12278" y="connsiteY12278"/>
              </a:cxn>
              <a:cxn ang="0">
                <a:pos x="connsiteX12279" y="connsiteY12279"/>
              </a:cxn>
              <a:cxn ang="0">
                <a:pos x="connsiteX12280" y="connsiteY12280"/>
              </a:cxn>
              <a:cxn ang="0">
                <a:pos x="connsiteX12281" y="connsiteY12281"/>
              </a:cxn>
              <a:cxn ang="0">
                <a:pos x="connsiteX12282" y="connsiteY12282"/>
              </a:cxn>
              <a:cxn ang="0">
                <a:pos x="connsiteX12283" y="connsiteY12283"/>
              </a:cxn>
              <a:cxn ang="0">
                <a:pos x="connsiteX12284" y="connsiteY12284"/>
              </a:cxn>
              <a:cxn ang="0">
                <a:pos x="connsiteX12285" y="connsiteY12285"/>
              </a:cxn>
              <a:cxn ang="0">
                <a:pos x="connsiteX12286" y="connsiteY12286"/>
              </a:cxn>
              <a:cxn ang="0">
                <a:pos x="connsiteX12287" y="connsiteY12287"/>
              </a:cxn>
              <a:cxn ang="0">
                <a:pos x="connsiteX12288" y="connsiteY12288"/>
              </a:cxn>
              <a:cxn ang="0">
                <a:pos x="connsiteX12289" y="connsiteY12289"/>
              </a:cxn>
              <a:cxn ang="0">
                <a:pos x="connsiteX12290" y="connsiteY12290"/>
              </a:cxn>
              <a:cxn ang="0">
                <a:pos x="connsiteX12291" y="connsiteY12291"/>
              </a:cxn>
              <a:cxn ang="0">
                <a:pos x="connsiteX12292" y="connsiteY12292"/>
              </a:cxn>
              <a:cxn ang="0">
                <a:pos x="connsiteX12293" y="connsiteY12293"/>
              </a:cxn>
              <a:cxn ang="0">
                <a:pos x="connsiteX12294" y="connsiteY12294"/>
              </a:cxn>
              <a:cxn ang="0">
                <a:pos x="connsiteX12295" y="connsiteY12295"/>
              </a:cxn>
              <a:cxn ang="0">
                <a:pos x="connsiteX12296" y="connsiteY12296"/>
              </a:cxn>
              <a:cxn ang="0">
                <a:pos x="connsiteX12297" y="connsiteY12297"/>
              </a:cxn>
              <a:cxn ang="0">
                <a:pos x="connsiteX12298" y="connsiteY12298"/>
              </a:cxn>
              <a:cxn ang="0">
                <a:pos x="connsiteX12299" y="connsiteY12299"/>
              </a:cxn>
              <a:cxn ang="0">
                <a:pos x="connsiteX12300" y="connsiteY12300"/>
              </a:cxn>
              <a:cxn ang="0">
                <a:pos x="connsiteX12301" y="connsiteY12301"/>
              </a:cxn>
              <a:cxn ang="0">
                <a:pos x="connsiteX12302" y="connsiteY12302"/>
              </a:cxn>
              <a:cxn ang="0">
                <a:pos x="connsiteX12303" y="connsiteY12303"/>
              </a:cxn>
              <a:cxn ang="0">
                <a:pos x="connsiteX12304" y="connsiteY12304"/>
              </a:cxn>
              <a:cxn ang="0">
                <a:pos x="connsiteX12305" y="connsiteY12305"/>
              </a:cxn>
              <a:cxn ang="0">
                <a:pos x="connsiteX12306" y="connsiteY12306"/>
              </a:cxn>
              <a:cxn ang="0">
                <a:pos x="connsiteX12307" y="connsiteY12307"/>
              </a:cxn>
              <a:cxn ang="0">
                <a:pos x="connsiteX12308" y="connsiteY12308"/>
              </a:cxn>
              <a:cxn ang="0">
                <a:pos x="connsiteX12309" y="connsiteY12309"/>
              </a:cxn>
              <a:cxn ang="0">
                <a:pos x="connsiteX12310" y="connsiteY12310"/>
              </a:cxn>
              <a:cxn ang="0">
                <a:pos x="connsiteX12311" y="connsiteY12311"/>
              </a:cxn>
              <a:cxn ang="0">
                <a:pos x="connsiteX12312" y="connsiteY12312"/>
              </a:cxn>
              <a:cxn ang="0">
                <a:pos x="connsiteX12313" y="connsiteY12313"/>
              </a:cxn>
              <a:cxn ang="0">
                <a:pos x="connsiteX12314" y="connsiteY12314"/>
              </a:cxn>
              <a:cxn ang="0">
                <a:pos x="connsiteX12315" y="connsiteY12315"/>
              </a:cxn>
              <a:cxn ang="0">
                <a:pos x="connsiteX12316" y="connsiteY12316"/>
              </a:cxn>
              <a:cxn ang="0">
                <a:pos x="connsiteX12317" y="connsiteY12317"/>
              </a:cxn>
              <a:cxn ang="0">
                <a:pos x="connsiteX12318" y="connsiteY12318"/>
              </a:cxn>
              <a:cxn ang="0">
                <a:pos x="connsiteX12319" y="connsiteY12319"/>
              </a:cxn>
              <a:cxn ang="0">
                <a:pos x="connsiteX12320" y="connsiteY12320"/>
              </a:cxn>
              <a:cxn ang="0">
                <a:pos x="connsiteX12321" y="connsiteY12321"/>
              </a:cxn>
              <a:cxn ang="0">
                <a:pos x="connsiteX12322" y="connsiteY12322"/>
              </a:cxn>
              <a:cxn ang="0">
                <a:pos x="connsiteX12323" y="connsiteY12323"/>
              </a:cxn>
              <a:cxn ang="0">
                <a:pos x="connsiteX12324" y="connsiteY12324"/>
              </a:cxn>
              <a:cxn ang="0">
                <a:pos x="connsiteX12325" y="connsiteY12325"/>
              </a:cxn>
              <a:cxn ang="0">
                <a:pos x="connsiteX12326" y="connsiteY12326"/>
              </a:cxn>
              <a:cxn ang="0">
                <a:pos x="connsiteX12327" y="connsiteY12327"/>
              </a:cxn>
              <a:cxn ang="0">
                <a:pos x="connsiteX12328" y="connsiteY12328"/>
              </a:cxn>
              <a:cxn ang="0">
                <a:pos x="connsiteX12329" y="connsiteY12329"/>
              </a:cxn>
              <a:cxn ang="0">
                <a:pos x="connsiteX12330" y="connsiteY12330"/>
              </a:cxn>
              <a:cxn ang="0">
                <a:pos x="connsiteX12331" y="connsiteY12331"/>
              </a:cxn>
              <a:cxn ang="0">
                <a:pos x="connsiteX12332" y="connsiteY12332"/>
              </a:cxn>
              <a:cxn ang="0">
                <a:pos x="connsiteX12333" y="connsiteY12333"/>
              </a:cxn>
              <a:cxn ang="0">
                <a:pos x="connsiteX12334" y="connsiteY12334"/>
              </a:cxn>
              <a:cxn ang="0">
                <a:pos x="connsiteX12335" y="connsiteY12335"/>
              </a:cxn>
              <a:cxn ang="0">
                <a:pos x="connsiteX12336" y="connsiteY12336"/>
              </a:cxn>
              <a:cxn ang="0">
                <a:pos x="connsiteX12337" y="connsiteY12337"/>
              </a:cxn>
              <a:cxn ang="0">
                <a:pos x="connsiteX12338" y="connsiteY12338"/>
              </a:cxn>
              <a:cxn ang="0">
                <a:pos x="connsiteX12339" y="connsiteY12339"/>
              </a:cxn>
              <a:cxn ang="0">
                <a:pos x="connsiteX12340" y="connsiteY12340"/>
              </a:cxn>
              <a:cxn ang="0">
                <a:pos x="connsiteX12341" y="connsiteY12341"/>
              </a:cxn>
              <a:cxn ang="0">
                <a:pos x="connsiteX12342" y="connsiteY12342"/>
              </a:cxn>
              <a:cxn ang="0">
                <a:pos x="connsiteX12343" y="connsiteY12343"/>
              </a:cxn>
              <a:cxn ang="0">
                <a:pos x="connsiteX12344" y="connsiteY12344"/>
              </a:cxn>
              <a:cxn ang="0">
                <a:pos x="connsiteX12345" y="connsiteY12345"/>
              </a:cxn>
              <a:cxn ang="0">
                <a:pos x="connsiteX12346" y="connsiteY12346"/>
              </a:cxn>
              <a:cxn ang="0">
                <a:pos x="connsiteX12347" y="connsiteY12347"/>
              </a:cxn>
              <a:cxn ang="0">
                <a:pos x="connsiteX12348" y="connsiteY12348"/>
              </a:cxn>
              <a:cxn ang="0">
                <a:pos x="connsiteX12349" y="connsiteY12349"/>
              </a:cxn>
              <a:cxn ang="0">
                <a:pos x="connsiteX12350" y="connsiteY12350"/>
              </a:cxn>
              <a:cxn ang="0">
                <a:pos x="connsiteX12351" y="connsiteY12351"/>
              </a:cxn>
              <a:cxn ang="0">
                <a:pos x="connsiteX12352" y="connsiteY12352"/>
              </a:cxn>
              <a:cxn ang="0">
                <a:pos x="connsiteX12353" y="connsiteY12353"/>
              </a:cxn>
              <a:cxn ang="0">
                <a:pos x="connsiteX12354" y="connsiteY12354"/>
              </a:cxn>
              <a:cxn ang="0">
                <a:pos x="connsiteX12355" y="connsiteY12355"/>
              </a:cxn>
              <a:cxn ang="0">
                <a:pos x="connsiteX12356" y="connsiteY12356"/>
              </a:cxn>
              <a:cxn ang="0">
                <a:pos x="connsiteX12357" y="connsiteY12357"/>
              </a:cxn>
              <a:cxn ang="0">
                <a:pos x="connsiteX12358" y="connsiteY12358"/>
              </a:cxn>
              <a:cxn ang="0">
                <a:pos x="connsiteX12359" y="connsiteY12359"/>
              </a:cxn>
              <a:cxn ang="0">
                <a:pos x="connsiteX12360" y="connsiteY12360"/>
              </a:cxn>
              <a:cxn ang="0">
                <a:pos x="connsiteX12361" y="connsiteY12361"/>
              </a:cxn>
              <a:cxn ang="0">
                <a:pos x="connsiteX12362" y="connsiteY12362"/>
              </a:cxn>
              <a:cxn ang="0">
                <a:pos x="connsiteX12363" y="connsiteY12363"/>
              </a:cxn>
              <a:cxn ang="0">
                <a:pos x="connsiteX12364" y="connsiteY12364"/>
              </a:cxn>
              <a:cxn ang="0">
                <a:pos x="connsiteX12365" y="connsiteY12365"/>
              </a:cxn>
              <a:cxn ang="0">
                <a:pos x="connsiteX12366" y="connsiteY12366"/>
              </a:cxn>
              <a:cxn ang="0">
                <a:pos x="connsiteX12367" y="connsiteY12367"/>
              </a:cxn>
              <a:cxn ang="0">
                <a:pos x="connsiteX12368" y="connsiteY12368"/>
              </a:cxn>
              <a:cxn ang="0">
                <a:pos x="connsiteX12369" y="connsiteY12369"/>
              </a:cxn>
              <a:cxn ang="0">
                <a:pos x="connsiteX12370" y="connsiteY12370"/>
              </a:cxn>
              <a:cxn ang="0">
                <a:pos x="connsiteX12371" y="connsiteY12371"/>
              </a:cxn>
              <a:cxn ang="0">
                <a:pos x="connsiteX12372" y="connsiteY12372"/>
              </a:cxn>
              <a:cxn ang="0">
                <a:pos x="connsiteX12373" y="connsiteY12373"/>
              </a:cxn>
              <a:cxn ang="0">
                <a:pos x="connsiteX12374" y="connsiteY12374"/>
              </a:cxn>
              <a:cxn ang="0">
                <a:pos x="connsiteX12375" y="connsiteY12375"/>
              </a:cxn>
              <a:cxn ang="0">
                <a:pos x="connsiteX12376" y="connsiteY12376"/>
              </a:cxn>
              <a:cxn ang="0">
                <a:pos x="connsiteX12377" y="connsiteY12377"/>
              </a:cxn>
              <a:cxn ang="0">
                <a:pos x="connsiteX12378" y="connsiteY12378"/>
              </a:cxn>
              <a:cxn ang="0">
                <a:pos x="connsiteX12379" y="connsiteY12379"/>
              </a:cxn>
              <a:cxn ang="0">
                <a:pos x="connsiteX12380" y="connsiteY12380"/>
              </a:cxn>
              <a:cxn ang="0">
                <a:pos x="connsiteX12381" y="connsiteY12381"/>
              </a:cxn>
              <a:cxn ang="0">
                <a:pos x="connsiteX12382" y="connsiteY12382"/>
              </a:cxn>
              <a:cxn ang="0">
                <a:pos x="connsiteX12383" y="connsiteY12383"/>
              </a:cxn>
              <a:cxn ang="0">
                <a:pos x="connsiteX12384" y="connsiteY12384"/>
              </a:cxn>
              <a:cxn ang="0">
                <a:pos x="connsiteX12385" y="connsiteY12385"/>
              </a:cxn>
              <a:cxn ang="0">
                <a:pos x="connsiteX12386" y="connsiteY12386"/>
              </a:cxn>
              <a:cxn ang="0">
                <a:pos x="connsiteX12387" y="connsiteY12387"/>
              </a:cxn>
              <a:cxn ang="0">
                <a:pos x="connsiteX12388" y="connsiteY12388"/>
              </a:cxn>
              <a:cxn ang="0">
                <a:pos x="connsiteX12389" y="connsiteY12389"/>
              </a:cxn>
              <a:cxn ang="0">
                <a:pos x="connsiteX12390" y="connsiteY12390"/>
              </a:cxn>
              <a:cxn ang="0">
                <a:pos x="connsiteX12391" y="connsiteY12391"/>
              </a:cxn>
              <a:cxn ang="0">
                <a:pos x="connsiteX12392" y="connsiteY12392"/>
              </a:cxn>
              <a:cxn ang="0">
                <a:pos x="connsiteX12393" y="connsiteY12393"/>
              </a:cxn>
              <a:cxn ang="0">
                <a:pos x="connsiteX12394" y="connsiteY12394"/>
              </a:cxn>
              <a:cxn ang="0">
                <a:pos x="connsiteX12395" y="connsiteY12395"/>
              </a:cxn>
              <a:cxn ang="0">
                <a:pos x="connsiteX12396" y="connsiteY12396"/>
              </a:cxn>
              <a:cxn ang="0">
                <a:pos x="connsiteX12397" y="connsiteY12397"/>
              </a:cxn>
              <a:cxn ang="0">
                <a:pos x="connsiteX12398" y="connsiteY12398"/>
              </a:cxn>
              <a:cxn ang="0">
                <a:pos x="connsiteX12399" y="connsiteY12399"/>
              </a:cxn>
              <a:cxn ang="0">
                <a:pos x="connsiteX12400" y="connsiteY12400"/>
              </a:cxn>
              <a:cxn ang="0">
                <a:pos x="connsiteX12401" y="connsiteY12401"/>
              </a:cxn>
              <a:cxn ang="0">
                <a:pos x="connsiteX12402" y="connsiteY12402"/>
              </a:cxn>
              <a:cxn ang="0">
                <a:pos x="connsiteX12403" y="connsiteY12403"/>
              </a:cxn>
              <a:cxn ang="0">
                <a:pos x="connsiteX12404" y="connsiteY12404"/>
              </a:cxn>
              <a:cxn ang="0">
                <a:pos x="connsiteX12405" y="connsiteY12405"/>
              </a:cxn>
              <a:cxn ang="0">
                <a:pos x="connsiteX12406" y="connsiteY12406"/>
              </a:cxn>
              <a:cxn ang="0">
                <a:pos x="connsiteX12407" y="connsiteY12407"/>
              </a:cxn>
              <a:cxn ang="0">
                <a:pos x="connsiteX12408" y="connsiteY12408"/>
              </a:cxn>
              <a:cxn ang="0">
                <a:pos x="connsiteX12409" y="connsiteY12409"/>
              </a:cxn>
              <a:cxn ang="0">
                <a:pos x="connsiteX12410" y="connsiteY12410"/>
              </a:cxn>
              <a:cxn ang="0">
                <a:pos x="connsiteX12411" y="connsiteY12411"/>
              </a:cxn>
              <a:cxn ang="0">
                <a:pos x="connsiteX12412" y="connsiteY12412"/>
              </a:cxn>
              <a:cxn ang="0">
                <a:pos x="connsiteX12413" y="connsiteY12413"/>
              </a:cxn>
              <a:cxn ang="0">
                <a:pos x="connsiteX12414" y="connsiteY12414"/>
              </a:cxn>
              <a:cxn ang="0">
                <a:pos x="connsiteX12415" y="connsiteY12415"/>
              </a:cxn>
              <a:cxn ang="0">
                <a:pos x="connsiteX12416" y="connsiteY12416"/>
              </a:cxn>
              <a:cxn ang="0">
                <a:pos x="connsiteX12417" y="connsiteY12417"/>
              </a:cxn>
              <a:cxn ang="0">
                <a:pos x="connsiteX12418" y="connsiteY12418"/>
              </a:cxn>
              <a:cxn ang="0">
                <a:pos x="connsiteX12419" y="connsiteY12419"/>
              </a:cxn>
              <a:cxn ang="0">
                <a:pos x="connsiteX12420" y="connsiteY12420"/>
              </a:cxn>
              <a:cxn ang="0">
                <a:pos x="connsiteX12421" y="connsiteY12421"/>
              </a:cxn>
              <a:cxn ang="0">
                <a:pos x="connsiteX12422" y="connsiteY12422"/>
              </a:cxn>
              <a:cxn ang="0">
                <a:pos x="connsiteX12423" y="connsiteY12423"/>
              </a:cxn>
              <a:cxn ang="0">
                <a:pos x="connsiteX12424" y="connsiteY12424"/>
              </a:cxn>
              <a:cxn ang="0">
                <a:pos x="connsiteX12425" y="connsiteY12425"/>
              </a:cxn>
              <a:cxn ang="0">
                <a:pos x="connsiteX12426" y="connsiteY12426"/>
              </a:cxn>
              <a:cxn ang="0">
                <a:pos x="connsiteX12427" y="connsiteY12427"/>
              </a:cxn>
              <a:cxn ang="0">
                <a:pos x="connsiteX12428" y="connsiteY12428"/>
              </a:cxn>
              <a:cxn ang="0">
                <a:pos x="connsiteX12429" y="connsiteY12429"/>
              </a:cxn>
              <a:cxn ang="0">
                <a:pos x="connsiteX12430" y="connsiteY12430"/>
              </a:cxn>
              <a:cxn ang="0">
                <a:pos x="connsiteX12431" y="connsiteY12431"/>
              </a:cxn>
              <a:cxn ang="0">
                <a:pos x="connsiteX12432" y="connsiteY12432"/>
              </a:cxn>
              <a:cxn ang="0">
                <a:pos x="connsiteX12433" y="connsiteY12433"/>
              </a:cxn>
              <a:cxn ang="0">
                <a:pos x="connsiteX12434" y="connsiteY12434"/>
              </a:cxn>
              <a:cxn ang="0">
                <a:pos x="connsiteX12435" y="connsiteY12435"/>
              </a:cxn>
              <a:cxn ang="0">
                <a:pos x="connsiteX12436" y="connsiteY12436"/>
              </a:cxn>
              <a:cxn ang="0">
                <a:pos x="connsiteX12437" y="connsiteY12437"/>
              </a:cxn>
              <a:cxn ang="0">
                <a:pos x="connsiteX12438" y="connsiteY12438"/>
              </a:cxn>
              <a:cxn ang="0">
                <a:pos x="connsiteX12439" y="connsiteY12439"/>
              </a:cxn>
              <a:cxn ang="0">
                <a:pos x="connsiteX12440" y="connsiteY12440"/>
              </a:cxn>
              <a:cxn ang="0">
                <a:pos x="connsiteX12441" y="connsiteY12441"/>
              </a:cxn>
              <a:cxn ang="0">
                <a:pos x="connsiteX12442" y="connsiteY12442"/>
              </a:cxn>
              <a:cxn ang="0">
                <a:pos x="connsiteX12443" y="connsiteY12443"/>
              </a:cxn>
              <a:cxn ang="0">
                <a:pos x="connsiteX12444" y="connsiteY12444"/>
              </a:cxn>
              <a:cxn ang="0">
                <a:pos x="connsiteX12445" y="connsiteY12445"/>
              </a:cxn>
              <a:cxn ang="0">
                <a:pos x="connsiteX12446" y="connsiteY12446"/>
              </a:cxn>
              <a:cxn ang="0">
                <a:pos x="connsiteX12447" y="connsiteY12447"/>
              </a:cxn>
              <a:cxn ang="0">
                <a:pos x="connsiteX12448" y="connsiteY12448"/>
              </a:cxn>
              <a:cxn ang="0">
                <a:pos x="connsiteX12449" y="connsiteY12449"/>
              </a:cxn>
              <a:cxn ang="0">
                <a:pos x="connsiteX12450" y="connsiteY12450"/>
              </a:cxn>
              <a:cxn ang="0">
                <a:pos x="connsiteX12451" y="connsiteY12451"/>
              </a:cxn>
              <a:cxn ang="0">
                <a:pos x="connsiteX12452" y="connsiteY12452"/>
              </a:cxn>
              <a:cxn ang="0">
                <a:pos x="connsiteX12453" y="connsiteY12453"/>
              </a:cxn>
              <a:cxn ang="0">
                <a:pos x="connsiteX12454" y="connsiteY12454"/>
              </a:cxn>
              <a:cxn ang="0">
                <a:pos x="connsiteX12455" y="connsiteY12455"/>
              </a:cxn>
              <a:cxn ang="0">
                <a:pos x="connsiteX12456" y="connsiteY12456"/>
              </a:cxn>
              <a:cxn ang="0">
                <a:pos x="connsiteX12457" y="connsiteY12457"/>
              </a:cxn>
              <a:cxn ang="0">
                <a:pos x="connsiteX12458" y="connsiteY12458"/>
              </a:cxn>
              <a:cxn ang="0">
                <a:pos x="connsiteX12459" y="connsiteY12459"/>
              </a:cxn>
              <a:cxn ang="0">
                <a:pos x="connsiteX12460" y="connsiteY12460"/>
              </a:cxn>
              <a:cxn ang="0">
                <a:pos x="connsiteX12461" y="connsiteY12461"/>
              </a:cxn>
              <a:cxn ang="0">
                <a:pos x="connsiteX12462" y="connsiteY12462"/>
              </a:cxn>
              <a:cxn ang="0">
                <a:pos x="connsiteX12463" y="connsiteY12463"/>
              </a:cxn>
              <a:cxn ang="0">
                <a:pos x="connsiteX12464" y="connsiteY12464"/>
              </a:cxn>
              <a:cxn ang="0">
                <a:pos x="connsiteX12465" y="connsiteY12465"/>
              </a:cxn>
              <a:cxn ang="0">
                <a:pos x="connsiteX12466" y="connsiteY12466"/>
              </a:cxn>
              <a:cxn ang="0">
                <a:pos x="connsiteX12467" y="connsiteY12467"/>
              </a:cxn>
              <a:cxn ang="0">
                <a:pos x="connsiteX12468" y="connsiteY12468"/>
              </a:cxn>
              <a:cxn ang="0">
                <a:pos x="connsiteX12469" y="connsiteY12469"/>
              </a:cxn>
              <a:cxn ang="0">
                <a:pos x="connsiteX12470" y="connsiteY12470"/>
              </a:cxn>
              <a:cxn ang="0">
                <a:pos x="connsiteX12471" y="connsiteY12471"/>
              </a:cxn>
              <a:cxn ang="0">
                <a:pos x="connsiteX12472" y="connsiteY12472"/>
              </a:cxn>
              <a:cxn ang="0">
                <a:pos x="connsiteX12473" y="connsiteY12473"/>
              </a:cxn>
              <a:cxn ang="0">
                <a:pos x="connsiteX12474" y="connsiteY12474"/>
              </a:cxn>
              <a:cxn ang="0">
                <a:pos x="connsiteX12475" y="connsiteY12475"/>
              </a:cxn>
              <a:cxn ang="0">
                <a:pos x="connsiteX12476" y="connsiteY12476"/>
              </a:cxn>
              <a:cxn ang="0">
                <a:pos x="connsiteX12477" y="connsiteY12477"/>
              </a:cxn>
              <a:cxn ang="0">
                <a:pos x="connsiteX12478" y="connsiteY12478"/>
              </a:cxn>
              <a:cxn ang="0">
                <a:pos x="connsiteX12479" y="connsiteY12479"/>
              </a:cxn>
              <a:cxn ang="0">
                <a:pos x="connsiteX12480" y="connsiteY12480"/>
              </a:cxn>
              <a:cxn ang="0">
                <a:pos x="connsiteX12481" y="connsiteY12481"/>
              </a:cxn>
              <a:cxn ang="0">
                <a:pos x="connsiteX12482" y="connsiteY12482"/>
              </a:cxn>
              <a:cxn ang="0">
                <a:pos x="connsiteX12483" y="connsiteY12483"/>
              </a:cxn>
              <a:cxn ang="0">
                <a:pos x="connsiteX12484" y="connsiteY12484"/>
              </a:cxn>
              <a:cxn ang="0">
                <a:pos x="connsiteX12485" y="connsiteY12485"/>
              </a:cxn>
              <a:cxn ang="0">
                <a:pos x="connsiteX12486" y="connsiteY12486"/>
              </a:cxn>
              <a:cxn ang="0">
                <a:pos x="connsiteX12487" y="connsiteY12487"/>
              </a:cxn>
              <a:cxn ang="0">
                <a:pos x="connsiteX12488" y="connsiteY12488"/>
              </a:cxn>
              <a:cxn ang="0">
                <a:pos x="connsiteX12489" y="connsiteY12489"/>
              </a:cxn>
              <a:cxn ang="0">
                <a:pos x="connsiteX12490" y="connsiteY12490"/>
              </a:cxn>
              <a:cxn ang="0">
                <a:pos x="connsiteX12491" y="connsiteY12491"/>
              </a:cxn>
              <a:cxn ang="0">
                <a:pos x="connsiteX12492" y="connsiteY12492"/>
              </a:cxn>
              <a:cxn ang="0">
                <a:pos x="connsiteX12493" y="connsiteY12493"/>
              </a:cxn>
              <a:cxn ang="0">
                <a:pos x="connsiteX12494" y="connsiteY12494"/>
              </a:cxn>
              <a:cxn ang="0">
                <a:pos x="connsiteX12495" y="connsiteY12495"/>
              </a:cxn>
              <a:cxn ang="0">
                <a:pos x="connsiteX12496" y="connsiteY12496"/>
              </a:cxn>
              <a:cxn ang="0">
                <a:pos x="connsiteX12497" y="connsiteY12497"/>
              </a:cxn>
              <a:cxn ang="0">
                <a:pos x="connsiteX12498" y="connsiteY12498"/>
              </a:cxn>
              <a:cxn ang="0">
                <a:pos x="connsiteX12499" y="connsiteY12499"/>
              </a:cxn>
              <a:cxn ang="0">
                <a:pos x="connsiteX12500" y="connsiteY12500"/>
              </a:cxn>
              <a:cxn ang="0">
                <a:pos x="connsiteX12501" y="connsiteY12501"/>
              </a:cxn>
              <a:cxn ang="0">
                <a:pos x="connsiteX12502" y="connsiteY12502"/>
              </a:cxn>
              <a:cxn ang="0">
                <a:pos x="connsiteX12503" y="connsiteY12503"/>
              </a:cxn>
              <a:cxn ang="0">
                <a:pos x="connsiteX12504" y="connsiteY12504"/>
              </a:cxn>
              <a:cxn ang="0">
                <a:pos x="connsiteX12505" y="connsiteY12505"/>
              </a:cxn>
              <a:cxn ang="0">
                <a:pos x="connsiteX12506" y="connsiteY12506"/>
              </a:cxn>
              <a:cxn ang="0">
                <a:pos x="connsiteX12507" y="connsiteY12507"/>
              </a:cxn>
              <a:cxn ang="0">
                <a:pos x="connsiteX12508" y="connsiteY12508"/>
              </a:cxn>
              <a:cxn ang="0">
                <a:pos x="connsiteX12509" y="connsiteY12509"/>
              </a:cxn>
              <a:cxn ang="0">
                <a:pos x="connsiteX12510" y="connsiteY12510"/>
              </a:cxn>
              <a:cxn ang="0">
                <a:pos x="connsiteX12511" y="connsiteY12511"/>
              </a:cxn>
              <a:cxn ang="0">
                <a:pos x="connsiteX12512" y="connsiteY12512"/>
              </a:cxn>
              <a:cxn ang="0">
                <a:pos x="connsiteX12513" y="connsiteY12513"/>
              </a:cxn>
              <a:cxn ang="0">
                <a:pos x="connsiteX12514" y="connsiteY12514"/>
              </a:cxn>
              <a:cxn ang="0">
                <a:pos x="connsiteX12515" y="connsiteY12515"/>
              </a:cxn>
              <a:cxn ang="0">
                <a:pos x="connsiteX12516" y="connsiteY12516"/>
              </a:cxn>
              <a:cxn ang="0">
                <a:pos x="connsiteX12517" y="connsiteY12517"/>
              </a:cxn>
              <a:cxn ang="0">
                <a:pos x="connsiteX12518" y="connsiteY12518"/>
              </a:cxn>
              <a:cxn ang="0">
                <a:pos x="connsiteX12519" y="connsiteY12519"/>
              </a:cxn>
              <a:cxn ang="0">
                <a:pos x="connsiteX12520" y="connsiteY12520"/>
              </a:cxn>
              <a:cxn ang="0">
                <a:pos x="connsiteX12521" y="connsiteY12521"/>
              </a:cxn>
              <a:cxn ang="0">
                <a:pos x="connsiteX12522" y="connsiteY12522"/>
              </a:cxn>
              <a:cxn ang="0">
                <a:pos x="connsiteX12523" y="connsiteY12523"/>
              </a:cxn>
              <a:cxn ang="0">
                <a:pos x="connsiteX12524" y="connsiteY12524"/>
              </a:cxn>
              <a:cxn ang="0">
                <a:pos x="connsiteX12525" y="connsiteY12525"/>
              </a:cxn>
              <a:cxn ang="0">
                <a:pos x="connsiteX12526" y="connsiteY12526"/>
              </a:cxn>
              <a:cxn ang="0">
                <a:pos x="connsiteX12527" y="connsiteY12527"/>
              </a:cxn>
              <a:cxn ang="0">
                <a:pos x="connsiteX12528" y="connsiteY12528"/>
              </a:cxn>
              <a:cxn ang="0">
                <a:pos x="connsiteX12529" y="connsiteY12529"/>
              </a:cxn>
              <a:cxn ang="0">
                <a:pos x="connsiteX12530" y="connsiteY12530"/>
              </a:cxn>
              <a:cxn ang="0">
                <a:pos x="connsiteX12531" y="connsiteY12531"/>
              </a:cxn>
              <a:cxn ang="0">
                <a:pos x="connsiteX12532" y="connsiteY12532"/>
              </a:cxn>
              <a:cxn ang="0">
                <a:pos x="connsiteX12533" y="connsiteY12533"/>
              </a:cxn>
              <a:cxn ang="0">
                <a:pos x="connsiteX12534" y="connsiteY12534"/>
              </a:cxn>
              <a:cxn ang="0">
                <a:pos x="connsiteX12535" y="connsiteY12535"/>
              </a:cxn>
              <a:cxn ang="0">
                <a:pos x="connsiteX12536" y="connsiteY12536"/>
              </a:cxn>
              <a:cxn ang="0">
                <a:pos x="connsiteX12537" y="connsiteY12537"/>
              </a:cxn>
              <a:cxn ang="0">
                <a:pos x="connsiteX12538" y="connsiteY12538"/>
              </a:cxn>
              <a:cxn ang="0">
                <a:pos x="connsiteX12539" y="connsiteY12539"/>
              </a:cxn>
              <a:cxn ang="0">
                <a:pos x="connsiteX12540" y="connsiteY12540"/>
              </a:cxn>
              <a:cxn ang="0">
                <a:pos x="connsiteX12541" y="connsiteY12541"/>
              </a:cxn>
              <a:cxn ang="0">
                <a:pos x="connsiteX12542" y="connsiteY12542"/>
              </a:cxn>
              <a:cxn ang="0">
                <a:pos x="connsiteX12543" y="connsiteY12543"/>
              </a:cxn>
              <a:cxn ang="0">
                <a:pos x="connsiteX12544" y="connsiteY12544"/>
              </a:cxn>
              <a:cxn ang="0">
                <a:pos x="connsiteX12545" y="connsiteY12545"/>
              </a:cxn>
              <a:cxn ang="0">
                <a:pos x="connsiteX12546" y="connsiteY12546"/>
              </a:cxn>
              <a:cxn ang="0">
                <a:pos x="connsiteX12547" y="connsiteY12547"/>
              </a:cxn>
              <a:cxn ang="0">
                <a:pos x="connsiteX12548" y="connsiteY12548"/>
              </a:cxn>
              <a:cxn ang="0">
                <a:pos x="connsiteX12549" y="connsiteY12549"/>
              </a:cxn>
              <a:cxn ang="0">
                <a:pos x="connsiteX12550" y="connsiteY12550"/>
              </a:cxn>
              <a:cxn ang="0">
                <a:pos x="connsiteX12551" y="connsiteY12551"/>
              </a:cxn>
              <a:cxn ang="0">
                <a:pos x="connsiteX12552" y="connsiteY12552"/>
              </a:cxn>
              <a:cxn ang="0">
                <a:pos x="connsiteX12553" y="connsiteY12553"/>
              </a:cxn>
              <a:cxn ang="0">
                <a:pos x="connsiteX12554" y="connsiteY12554"/>
              </a:cxn>
              <a:cxn ang="0">
                <a:pos x="connsiteX12555" y="connsiteY12555"/>
              </a:cxn>
              <a:cxn ang="0">
                <a:pos x="connsiteX12556" y="connsiteY12556"/>
              </a:cxn>
              <a:cxn ang="0">
                <a:pos x="connsiteX12557" y="connsiteY12557"/>
              </a:cxn>
              <a:cxn ang="0">
                <a:pos x="connsiteX12558" y="connsiteY12558"/>
              </a:cxn>
              <a:cxn ang="0">
                <a:pos x="connsiteX12559" y="connsiteY12559"/>
              </a:cxn>
              <a:cxn ang="0">
                <a:pos x="connsiteX12560" y="connsiteY12560"/>
              </a:cxn>
              <a:cxn ang="0">
                <a:pos x="connsiteX12561" y="connsiteY12561"/>
              </a:cxn>
              <a:cxn ang="0">
                <a:pos x="connsiteX12562" y="connsiteY12562"/>
              </a:cxn>
              <a:cxn ang="0">
                <a:pos x="connsiteX12563" y="connsiteY12563"/>
              </a:cxn>
              <a:cxn ang="0">
                <a:pos x="connsiteX12564" y="connsiteY12564"/>
              </a:cxn>
              <a:cxn ang="0">
                <a:pos x="connsiteX12565" y="connsiteY12565"/>
              </a:cxn>
              <a:cxn ang="0">
                <a:pos x="connsiteX12566" y="connsiteY12566"/>
              </a:cxn>
              <a:cxn ang="0">
                <a:pos x="connsiteX12567" y="connsiteY12567"/>
              </a:cxn>
              <a:cxn ang="0">
                <a:pos x="connsiteX12568" y="connsiteY12568"/>
              </a:cxn>
              <a:cxn ang="0">
                <a:pos x="connsiteX12569" y="connsiteY12569"/>
              </a:cxn>
              <a:cxn ang="0">
                <a:pos x="connsiteX12570" y="connsiteY12570"/>
              </a:cxn>
              <a:cxn ang="0">
                <a:pos x="connsiteX12571" y="connsiteY12571"/>
              </a:cxn>
              <a:cxn ang="0">
                <a:pos x="connsiteX12572" y="connsiteY12572"/>
              </a:cxn>
              <a:cxn ang="0">
                <a:pos x="connsiteX12573" y="connsiteY12573"/>
              </a:cxn>
              <a:cxn ang="0">
                <a:pos x="connsiteX12574" y="connsiteY12574"/>
              </a:cxn>
              <a:cxn ang="0">
                <a:pos x="connsiteX12575" y="connsiteY12575"/>
              </a:cxn>
              <a:cxn ang="0">
                <a:pos x="connsiteX12576" y="connsiteY12576"/>
              </a:cxn>
              <a:cxn ang="0">
                <a:pos x="connsiteX12577" y="connsiteY12577"/>
              </a:cxn>
              <a:cxn ang="0">
                <a:pos x="connsiteX12578" y="connsiteY12578"/>
              </a:cxn>
              <a:cxn ang="0">
                <a:pos x="connsiteX12579" y="connsiteY12579"/>
              </a:cxn>
              <a:cxn ang="0">
                <a:pos x="connsiteX12580" y="connsiteY12580"/>
              </a:cxn>
              <a:cxn ang="0">
                <a:pos x="connsiteX12581" y="connsiteY12581"/>
              </a:cxn>
              <a:cxn ang="0">
                <a:pos x="connsiteX12582" y="connsiteY12582"/>
              </a:cxn>
              <a:cxn ang="0">
                <a:pos x="connsiteX12583" y="connsiteY12583"/>
              </a:cxn>
              <a:cxn ang="0">
                <a:pos x="connsiteX12584" y="connsiteY12584"/>
              </a:cxn>
              <a:cxn ang="0">
                <a:pos x="connsiteX12585" y="connsiteY12585"/>
              </a:cxn>
              <a:cxn ang="0">
                <a:pos x="connsiteX12586" y="connsiteY12586"/>
              </a:cxn>
              <a:cxn ang="0">
                <a:pos x="connsiteX12587" y="connsiteY12587"/>
              </a:cxn>
              <a:cxn ang="0">
                <a:pos x="connsiteX12588" y="connsiteY12588"/>
              </a:cxn>
              <a:cxn ang="0">
                <a:pos x="connsiteX12589" y="connsiteY12589"/>
              </a:cxn>
              <a:cxn ang="0">
                <a:pos x="connsiteX12590" y="connsiteY12590"/>
              </a:cxn>
              <a:cxn ang="0">
                <a:pos x="connsiteX12591" y="connsiteY12591"/>
              </a:cxn>
              <a:cxn ang="0">
                <a:pos x="connsiteX12592" y="connsiteY12592"/>
              </a:cxn>
              <a:cxn ang="0">
                <a:pos x="connsiteX12593" y="connsiteY12593"/>
              </a:cxn>
              <a:cxn ang="0">
                <a:pos x="connsiteX12594" y="connsiteY12594"/>
              </a:cxn>
              <a:cxn ang="0">
                <a:pos x="connsiteX12595" y="connsiteY12595"/>
              </a:cxn>
              <a:cxn ang="0">
                <a:pos x="connsiteX12596" y="connsiteY12596"/>
              </a:cxn>
              <a:cxn ang="0">
                <a:pos x="connsiteX12597" y="connsiteY12597"/>
              </a:cxn>
              <a:cxn ang="0">
                <a:pos x="connsiteX12598" y="connsiteY12598"/>
              </a:cxn>
              <a:cxn ang="0">
                <a:pos x="connsiteX12599" y="connsiteY12599"/>
              </a:cxn>
              <a:cxn ang="0">
                <a:pos x="connsiteX12600" y="connsiteY12600"/>
              </a:cxn>
              <a:cxn ang="0">
                <a:pos x="connsiteX12601" y="connsiteY12601"/>
              </a:cxn>
              <a:cxn ang="0">
                <a:pos x="connsiteX12602" y="connsiteY12602"/>
              </a:cxn>
              <a:cxn ang="0">
                <a:pos x="connsiteX12603" y="connsiteY12603"/>
              </a:cxn>
              <a:cxn ang="0">
                <a:pos x="connsiteX12604" y="connsiteY12604"/>
              </a:cxn>
              <a:cxn ang="0">
                <a:pos x="connsiteX12605" y="connsiteY12605"/>
              </a:cxn>
              <a:cxn ang="0">
                <a:pos x="connsiteX12606" y="connsiteY12606"/>
              </a:cxn>
              <a:cxn ang="0">
                <a:pos x="connsiteX12607" y="connsiteY12607"/>
              </a:cxn>
              <a:cxn ang="0">
                <a:pos x="connsiteX12608" y="connsiteY12608"/>
              </a:cxn>
              <a:cxn ang="0">
                <a:pos x="connsiteX12609" y="connsiteY12609"/>
              </a:cxn>
              <a:cxn ang="0">
                <a:pos x="connsiteX12610" y="connsiteY12610"/>
              </a:cxn>
              <a:cxn ang="0">
                <a:pos x="connsiteX12611" y="connsiteY12611"/>
              </a:cxn>
              <a:cxn ang="0">
                <a:pos x="connsiteX12612" y="connsiteY12612"/>
              </a:cxn>
              <a:cxn ang="0">
                <a:pos x="connsiteX12613" y="connsiteY12613"/>
              </a:cxn>
              <a:cxn ang="0">
                <a:pos x="connsiteX12614" y="connsiteY12614"/>
              </a:cxn>
              <a:cxn ang="0">
                <a:pos x="connsiteX12615" y="connsiteY12615"/>
              </a:cxn>
              <a:cxn ang="0">
                <a:pos x="connsiteX12616" y="connsiteY12616"/>
              </a:cxn>
              <a:cxn ang="0">
                <a:pos x="connsiteX12617" y="connsiteY12617"/>
              </a:cxn>
              <a:cxn ang="0">
                <a:pos x="connsiteX12618" y="connsiteY12618"/>
              </a:cxn>
              <a:cxn ang="0">
                <a:pos x="connsiteX12619" y="connsiteY12619"/>
              </a:cxn>
              <a:cxn ang="0">
                <a:pos x="connsiteX12620" y="connsiteY12620"/>
              </a:cxn>
              <a:cxn ang="0">
                <a:pos x="connsiteX12621" y="connsiteY12621"/>
              </a:cxn>
              <a:cxn ang="0">
                <a:pos x="connsiteX12622" y="connsiteY12622"/>
              </a:cxn>
              <a:cxn ang="0">
                <a:pos x="connsiteX12623" y="connsiteY12623"/>
              </a:cxn>
              <a:cxn ang="0">
                <a:pos x="connsiteX12624" y="connsiteY12624"/>
              </a:cxn>
              <a:cxn ang="0">
                <a:pos x="connsiteX12625" y="connsiteY12625"/>
              </a:cxn>
              <a:cxn ang="0">
                <a:pos x="connsiteX12626" y="connsiteY12626"/>
              </a:cxn>
              <a:cxn ang="0">
                <a:pos x="connsiteX12627" y="connsiteY12627"/>
              </a:cxn>
              <a:cxn ang="0">
                <a:pos x="connsiteX12628" y="connsiteY12628"/>
              </a:cxn>
              <a:cxn ang="0">
                <a:pos x="connsiteX12629" y="connsiteY12629"/>
              </a:cxn>
              <a:cxn ang="0">
                <a:pos x="connsiteX12630" y="connsiteY12630"/>
              </a:cxn>
              <a:cxn ang="0">
                <a:pos x="connsiteX12631" y="connsiteY12631"/>
              </a:cxn>
              <a:cxn ang="0">
                <a:pos x="connsiteX12632" y="connsiteY12632"/>
              </a:cxn>
              <a:cxn ang="0">
                <a:pos x="connsiteX12633" y="connsiteY12633"/>
              </a:cxn>
              <a:cxn ang="0">
                <a:pos x="connsiteX12634" y="connsiteY12634"/>
              </a:cxn>
              <a:cxn ang="0">
                <a:pos x="connsiteX12635" y="connsiteY12635"/>
              </a:cxn>
              <a:cxn ang="0">
                <a:pos x="connsiteX12636" y="connsiteY12636"/>
              </a:cxn>
              <a:cxn ang="0">
                <a:pos x="connsiteX12637" y="connsiteY12637"/>
              </a:cxn>
              <a:cxn ang="0">
                <a:pos x="connsiteX12638" y="connsiteY12638"/>
              </a:cxn>
              <a:cxn ang="0">
                <a:pos x="connsiteX12639" y="connsiteY12639"/>
              </a:cxn>
              <a:cxn ang="0">
                <a:pos x="connsiteX12640" y="connsiteY12640"/>
              </a:cxn>
              <a:cxn ang="0">
                <a:pos x="connsiteX12641" y="connsiteY12641"/>
              </a:cxn>
              <a:cxn ang="0">
                <a:pos x="connsiteX12642" y="connsiteY12642"/>
              </a:cxn>
              <a:cxn ang="0">
                <a:pos x="connsiteX12643" y="connsiteY12643"/>
              </a:cxn>
              <a:cxn ang="0">
                <a:pos x="connsiteX12644" y="connsiteY12644"/>
              </a:cxn>
              <a:cxn ang="0">
                <a:pos x="connsiteX12645" y="connsiteY12645"/>
              </a:cxn>
              <a:cxn ang="0">
                <a:pos x="connsiteX12646" y="connsiteY12646"/>
              </a:cxn>
              <a:cxn ang="0">
                <a:pos x="connsiteX12647" y="connsiteY12647"/>
              </a:cxn>
              <a:cxn ang="0">
                <a:pos x="connsiteX12648" y="connsiteY12648"/>
              </a:cxn>
              <a:cxn ang="0">
                <a:pos x="connsiteX12649" y="connsiteY12649"/>
              </a:cxn>
              <a:cxn ang="0">
                <a:pos x="connsiteX12650" y="connsiteY12650"/>
              </a:cxn>
              <a:cxn ang="0">
                <a:pos x="connsiteX12651" y="connsiteY12651"/>
              </a:cxn>
              <a:cxn ang="0">
                <a:pos x="connsiteX12652" y="connsiteY12652"/>
              </a:cxn>
              <a:cxn ang="0">
                <a:pos x="connsiteX12653" y="connsiteY12653"/>
              </a:cxn>
              <a:cxn ang="0">
                <a:pos x="connsiteX12654" y="connsiteY12654"/>
              </a:cxn>
              <a:cxn ang="0">
                <a:pos x="connsiteX12655" y="connsiteY12655"/>
              </a:cxn>
              <a:cxn ang="0">
                <a:pos x="connsiteX12656" y="connsiteY12656"/>
              </a:cxn>
              <a:cxn ang="0">
                <a:pos x="connsiteX12657" y="connsiteY12657"/>
              </a:cxn>
              <a:cxn ang="0">
                <a:pos x="connsiteX12658" y="connsiteY12658"/>
              </a:cxn>
              <a:cxn ang="0">
                <a:pos x="connsiteX12659" y="connsiteY12659"/>
              </a:cxn>
              <a:cxn ang="0">
                <a:pos x="connsiteX12660" y="connsiteY12660"/>
              </a:cxn>
              <a:cxn ang="0">
                <a:pos x="connsiteX12661" y="connsiteY12661"/>
              </a:cxn>
              <a:cxn ang="0">
                <a:pos x="connsiteX12662" y="connsiteY12662"/>
              </a:cxn>
              <a:cxn ang="0">
                <a:pos x="connsiteX12663" y="connsiteY12663"/>
              </a:cxn>
              <a:cxn ang="0">
                <a:pos x="connsiteX12664" y="connsiteY12664"/>
              </a:cxn>
              <a:cxn ang="0">
                <a:pos x="connsiteX12665" y="connsiteY12665"/>
              </a:cxn>
              <a:cxn ang="0">
                <a:pos x="connsiteX12666" y="connsiteY12666"/>
              </a:cxn>
              <a:cxn ang="0">
                <a:pos x="connsiteX12667" y="connsiteY12667"/>
              </a:cxn>
              <a:cxn ang="0">
                <a:pos x="connsiteX12668" y="connsiteY12668"/>
              </a:cxn>
              <a:cxn ang="0">
                <a:pos x="connsiteX12669" y="connsiteY12669"/>
              </a:cxn>
              <a:cxn ang="0">
                <a:pos x="connsiteX12670" y="connsiteY12670"/>
              </a:cxn>
              <a:cxn ang="0">
                <a:pos x="connsiteX12671" y="connsiteY12671"/>
              </a:cxn>
              <a:cxn ang="0">
                <a:pos x="connsiteX12672" y="connsiteY12672"/>
              </a:cxn>
              <a:cxn ang="0">
                <a:pos x="connsiteX12673" y="connsiteY12673"/>
              </a:cxn>
              <a:cxn ang="0">
                <a:pos x="connsiteX12674" y="connsiteY12674"/>
              </a:cxn>
              <a:cxn ang="0">
                <a:pos x="connsiteX12675" y="connsiteY12675"/>
              </a:cxn>
              <a:cxn ang="0">
                <a:pos x="connsiteX12676" y="connsiteY12676"/>
              </a:cxn>
              <a:cxn ang="0">
                <a:pos x="connsiteX12677" y="connsiteY12677"/>
              </a:cxn>
              <a:cxn ang="0">
                <a:pos x="connsiteX12678" y="connsiteY12678"/>
              </a:cxn>
              <a:cxn ang="0">
                <a:pos x="connsiteX12679" y="connsiteY12679"/>
              </a:cxn>
              <a:cxn ang="0">
                <a:pos x="connsiteX12680" y="connsiteY12680"/>
              </a:cxn>
              <a:cxn ang="0">
                <a:pos x="connsiteX12681" y="connsiteY12681"/>
              </a:cxn>
              <a:cxn ang="0">
                <a:pos x="connsiteX12682" y="connsiteY12682"/>
              </a:cxn>
              <a:cxn ang="0">
                <a:pos x="connsiteX12683" y="connsiteY12683"/>
              </a:cxn>
              <a:cxn ang="0">
                <a:pos x="connsiteX12684" y="connsiteY12684"/>
              </a:cxn>
              <a:cxn ang="0">
                <a:pos x="connsiteX12685" y="connsiteY12685"/>
              </a:cxn>
              <a:cxn ang="0">
                <a:pos x="connsiteX12686" y="connsiteY12686"/>
              </a:cxn>
              <a:cxn ang="0">
                <a:pos x="connsiteX12687" y="connsiteY12687"/>
              </a:cxn>
              <a:cxn ang="0">
                <a:pos x="connsiteX12688" y="connsiteY12688"/>
              </a:cxn>
              <a:cxn ang="0">
                <a:pos x="connsiteX12689" y="connsiteY12689"/>
              </a:cxn>
              <a:cxn ang="0">
                <a:pos x="connsiteX12690" y="connsiteY12690"/>
              </a:cxn>
              <a:cxn ang="0">
                <a:pos x="connsiteX12691" y="connsiteY12691"/>
              </a:cxn>
              <a:cxn ang="0">
                <a:pos x="connsiteX12692" y="connsiteY12692"/>
              </a:cxn>
              <a:cxn ang="0">
                <a:pos x="connsiteX12693" y="connsiteY12693"/>
              </a:cxn>
              <a:cxn ang="0">
                <a:pos x="connsiteX12694" y="connsiteY12694"/>
              </a:cxn>
              <a:cxn ang="0">
                <a:pos x="connsiteX12695" y="connsiteY12695"/>
              </a:cxn>
              <a:cxn ang="0">
                <a:pos x="connsiteX12696" y="connsiteY12696"/>
              </a:cxn>
              <a:cxn ang="0">
                <a:pos x="connsiteX12697" y="connsiteY12697"/>
              </a:cxn>
              <a:cxn ang="0">
                <a:pos x="connsiteX12698" y="connsiteY12698"/>
              </a:cxn>
              <a:cxn ang="0">
                <a:pos x="connsiteX12699" y="connsiteY12699"/>
              </a:cxn>
              <a:cxn ang="0">
                <a:pos x="connsiteX12700" y="connsiteY12700"/>
              </a:cxn>
              <a:cxn ang="0">
                <a:pos x="connsiteX12701" y="connsiteY12701"/>
              </a:cxn>
              <a:cxn ang="0">
                <a:pos x="connsiteX12702" y="connsiteY12702"/>
              </a:cxn>
              <a:cxn ang="0">
                <a:pos x="connsiteX12703" y="connsiteY12703"/>
              </a:cxn>
              <a:cxn ang="0">
                <a:pos x="connsiteX12704" y="connsiteY12704"/>
              </a:cxn>
              <a:cxn ang="0">
                <a:pos x="connsiteX12705" y="connsiteY12705"/>
              </a:cxn>
              <a:cxn ang="0">
                <a:pos x="connsiteX12706" y="connsiteY12706"/>
              </a:cxn>
              <a:cxn ang="0">
                <a:pos x="connsiteX12707" y="connsiteY12707"/>
              </a:cxn>
              <a:cxn ang="0">
                <a:pos x="connsiteX12708" y="connsiteY12708"/>
              </a:cxn>
              <a:cxn ang="0">
                <a:pos x="connsiteX12709" y="connsiteY12709"/>
              </a:cxn>
              <a:cxn ang="0">
                <a:pos x="connsiteX12710" y="connsiteY12710"/>
              </a:cxn>
              <a:cxn ang="0">
                <a:pos x="connsiteX12711" y="connsiteY12711"/>
              </a:cxn>
              <a:cxn ang="0">
                <a:pos x="connsiteX12712" y="connsiteY12712"/>
              </a:cxn>
              <a:cxn ang="0">
                <a:pos x="connsiteX12713" y="connsiteY12713"/>
              </a:cxn>
              <a:cxn ang="0">
                <a:pos x="connsiteX12714" y="connsiteY12714"/>
              </a:cxn>
              <a:cxn ang="0">
                <a:pos x="connsiteX12715" y="connsiteY12715"/>
              </a:cxn>
              <a:cxn ang="0">
                <a:pos x="connsiteX12716" y="connsiteY12716"/>
              </a:cxn>
              <a:cxn ang="0">
                <a:pos x="connsiteX12717" y="connsiteY12717"/>
              </a:cxn>
              <a:cxn ang="0">
                <a:pos x="connsiteX12718" y="connsiteY12718"/>
              </a:cxn>
              <a:cxn ang="0">
                <a:pos x="connsiteX12719" y="connsiteY12719"/>
              </a:cxn>
              <a:cxn ang="0">
                <a:pos x="connsiteX12720" y="connsiteY12720"/>
              </a:cxn>
              <a:cxn ang="0">
                <a:pos x="connsiteX12721" y="connsiteY12721"/>
              </a:cxn>
              <a:cxn ang="0">
                <a:pos x="connsiteX12722" y="connsiteY12722"/>
              </a:cxn>
              <a:cxn ang="0">
                <a:pos x="connsiteX12723" y="connsiteY12723"/>
              </a:cxn>
              <a:cxn ang="0">
                <a:pos x="connsiteX12724" y="connsiteY12724"/>
              </a:cxn>
              <a:cxn ang="0">
                <a:pos x="connsiteX12725" y="connsiteY12725"/>
              </a:cxn>
              <a:cxn ang="0">
                <a:pos x="connsiteX12726" y="connsiteY12726"/>
              </a:cxn>
              <a:cxn ang="0">
                <a:pos x="connsiteX12727" y="connsiteY12727"/>
              </a:cxn>
              <a:cxn ang="0">
                <a:pos x="connsiteX12728" y="connsiteY12728"/>
              </a:cxn>
              <a:cxn ang="0">
                <a:pos x="connsiteX12729" y="connsiteY12729"/>
              </a:cxn>
              <a:cxn ang="0">
                <a:pos x="connsiteX12730" y="connsiteY12730"/>
              </a:cxn>
              <a:cxn ang="0">
                <a:pos x="connsiteX12731" y="connsiteY12731"/>
              </a:cxn>
              <a:cxn ang="0">
                <a:pos x="connsiteX12732" y="connsiteY12732"/>
              </a:cxn>
              <a:cxn ang="0">
                <a:pos x="connsiteX12733" y="connsiteY12733"/>
              </a:cxn>
              <a:cxn ang="0">
                <a:pos x="connsiteX12734" y="connsiteY12734"/>
              </a:cxn>
              <a:cxn ang="0">
                <a:pos x="connsiteX12735" y="connsiteY12735"/>
              </a:cxn>
              <a:cxn ang="0">
                <a:pos x="connsiteX12736" y="connsiteY12736"/>
              </a:cxn>
              <a:cxn ang="0">
                <a:pos x="connsiteX12737" y="connsiteY12737"/>
              </a:cxn>
              <a:cxn ang="0">
                <a:pos x="connsiteX12738" y="connsiteY12738"/>
              </a:cxn>
              <a:cxn ang="0">
                <a:pos x="connsiteX12739" y="connsiteY12739"/>
              </a:cxn>
              <a:cxn ang="0">
                <a:pos x="connsiteX12740" y="connsiteY12740"/>
              </a:cxn>
              <a:cxn ang="0">
                <a:pos x="connsiteX12741" y="connsiteY12741"/>
              </a:cxn>
              <a:cxn ang="0">
                <a:pos x="connsiteX12742" y="connsiteY12742"/>
              </a:cxn>
              <a:cxn ang="0">
                <a:pos x="connsiteX12743" y="connsiteY12743"/>
              </a:cxn>
              <a:cxn ang="0">
                <a:pos x="connsiteX12744" y="connsiteY12744"/>
              </a:cxn>
              <a:cxn ang="0">
                <a:pos x="connsiteX12745" y="connsiteY12745"/>
              </a:cxn>
              <a:cxn ang="0">
                <a:pos x="connsiteX12746" y="connsiteY12746"/>
              </a:cxn>
              <a:cxn ang="0">
                <a:pos x="connsiteX12747" y="connsiteY12747"/>
              </a:cxn>
              <a:cxn ang="0">
                <a:pos x="connsiteX12748" y="connsiteY12748"/>
              </a:cxn>
              <a:cxn ang="0">
                <a:pos x="connsiteX12749" y="connsiteY12749"/>
              </a:cxn>
              <a:cxn ang="0">
                <a:pos x="connsiteX12750" y="connsiteY12750"/>
              </a:cxn>
              <a:cxn ang="0">
                <a:pos x="connsiteX12751" y="connsiteY12751"/>
              </a:cxn>
              <a:cxn ang="0">
                <a:pos x="connsiteX12752" y="connsiteY12752"/>
              </a:cxn>
              <a:cxn ang="0">
                <a:pos x="connsiteX12753" y="connsiteY12753"/>
              </a:cxn>
              <a:cxn ang="0">
                <a:pos x="connsiteX12754" y="connsiteY12754"/>
              </a:cxn>
              <a:cxn ang="0">
                <a:pos x="connsiteX12755" y="connsiteY12755"/>
              </a:cxn>
              <a:cxn ang="0">
                <a:pos x="connsiteX12756" y="connsiteY12756"/>
              </a:cxn>
              <a:cxn ang="0">
                <a:pos x="connsiteX12757" y="connsiteY12757"/>
              </a:cxn>
              <a:cxn ang="0">
                <a:pos x="connsiteX12758" y="connsiteY12758"/>
              </a:cxn>
              <a:cxn ang="0">
                <a:pos x="connsiteX12759" y="connsiteY12759"/>
              </a:cxn>
              <a:cxn ang="0">
                <a:pos x="connsiteX12760" y="connsiteY12760"/>
              </a:cxn>
              <a:cxn ang="0">
                <a:pos x="connsiteX12761" y="connsiteY12761"/>
              </a:cxn>
              <a:cxn ang="0">
                <a:pos x="connsiteX12762" y="connsiteY12762"/>
              </a:cxn>
              <a:cxn ang="0">
                <a:pos x="connsiteX12763" y="connsiteY12763"/>
              </a:cxn>
              <a:cxn ang="0">
                <a:pos x="connsiteX12764" y="connsiteY12764"/>
              </a:cxn>
              <a:cxn ang="0">
                <a:pos x="connsiteX12765" y="connsiteY12765"/>
              </a:cxn>
              <a:cxn ang="0">
                <a:pos x="connsiteX12766" y="connsiteY12766"/>
              </a:cxn>
              <a:cxn ang="0">
                <a:pos x="connsiteX12767" y="connsiteY12767"/>
              </a:cxn>
              <a:cxn ang="0">
                <a:pos x="connsiteX12768" y="connsiteY12768"/>
              </a:cxn>
              <a:cxn ang="0">
                <a:pos x="connsiteX12769" y="connsiteY12769"/>
              </a:cxn>
              <a:cxn ang="0">
                <a:pos x="connsiteX12770" y="connsiteY12770"/>
              </a:cxn>
              <a:cxn ang="0">
                <a:pos x="connsiteX12771" y="connsiteY12771"/>
              </a:cxn>
              <a:cxn ang="0">
                <a:pos x="connsiteX12772" y="connsiteY12772"/>
              </a:cxn>
              <a:cxn ang="0">
                <a:pos x="connsiteX12773" y="connsiteY12773"/>
              </a:cxn>
              <a:cxn ang="0">
                <a:pos x="connsiteX12774" y="connsiteY12774"/>
              </a:cxn>
              <a:cxn ang="0">
                <a:pos x="connsiteX12775" y="connsiteY12775"/>
              </a:cxn>
              <a:cxn ang="0">
                <a:pos x="connsiteX12776" y="connsiteY12776"/>
              </a:cxn>
              <a:cxn ang="0">
                <a:pos x="connsiteX12777" y="connsiteY12777"/>
              </a:cxn>
              <a:cxn ang="0">
                <a:pos x="connsiteX12778" y="connsiteY12778"/>
              </a:cxn>
              <a:cxn ang="0">
                <a:pos x="connsiteX12779" y="connsiteY12779"/>
              </a:cxn>
              <a:cxn ang="0">
                <a:pos x="connsiteX12780" y="connsiteY12780"/>
              </a:cxn>
              <a:cxn ang="0">
                <a:pos x="connsiteX12781" y="connsiteY12781"/>
              </a:cxn>
              <a:cxn ang="0">
                <a:pos x="connsiteX12782" y="connsiteY12782"/>
              </a:cxn>
              <a:cxn ang="0">
                <a:pos x="connsiteX12783" y="connsiteY12783"/>
              </a:cxn>
              <a:cxn ang="0">
                <a:pos x="connsiteX12784" y="connsiteY12784"/>
              </a:cxn>
              <a:cxn ang="0">
                <a:pos x="connsiteX12785" y="connsiteY12785"/>
              </a:cxn>
              <a:cxn ang="0">
                <a:pos x="connsiteX12786" y="connsiteY12786"/>
              </a:cxn>
              <a:cxn ang="0">
                <a:pos x="connsiteX12787" y="connsiteY12787"/>
              </a:cxn>
              <a:cxn ang="0">
                <a:pos x="connsiteX12788" y="connsiteY12788"/>
              </a:cxn>
              <a:cxn ang="0">
                <a:pos x="connsiteX12789" y="connsiteY12789"/>
              </a:cxn>
              <a:cxn ang="0">
                <a:pos x="connsiteX12790" y="connsiteY12790"/>
              </a:cxn>
              <a:cxn ang="0">
                <a:pos x="connsiteX12791" y="connsiteY12791"/>
              </a:cxn>
              <a:cxn ang="0">
                <a:pos x="connsiteX12792" y="connsiteY12792"/>
              </a:cxn>
              <a:cxn ang="0">
                <a:pos x="connsiteX12793" y="connsiteY12793"/>
              </a:cxn>
              <a:cxn ang="0">
                <a:pos x="connsiteX12794" y="connsiteY12794"/>
              </a:cxn>
              <a:cxn ang="0">
                <a:pos x="connsiteX12795" y="connsiteY12795"/>
              </a:cxn>
              <a:cxn ang="0">
                <a:pos x="connsiteX12796" y="connsiteY12796"/>
              </a:cxn>
              <a:cxn ang="0">
                <a:pos x="connsiteX12797" y="connsiteY12797"/>
              </a:cxn>
              <a:cxn ang="0">
                <a:pos x="connsiteX12798" y="connsiteY12798"/>
              </a:cxn>
              <a:cxn ang="0">
                <a:pos x="connsiteX12799" y="connsiteY12799"/>
              </a:cxn>
              <a:cxn ang="0">
                <a:pos x="connsiteX12800" y="connsiteY12800"/>
              </a:cxn>
              <a:cxn ang="0">
                <a:pos x="connsiteX12801" y="connsiteY12801"/>
              </a:cxn>
              <a:cxn ang="0">
                <a:pos x="connsiteX12802" y="connsiteY12802"/>
              </a:cxn>
              <a:cxn ang="0">
                <a:pos x="connsiteX12803" y="connsiteY12803"/>
              </a:cxn>
              <a:cxn ang="0">
                <a:pos x="connsiteX12804" y="connsiteY12804"/>
              </a:cxn>
              <a:cxn ang="0">
                <a:pos x="connsiteX12805" y="connsiteY12805"/>
              </a:cxn>
              <a:cxn ang="0">
                <a:pos x="connsiteX12806" y="connsiteY12806"/>
              </a:cxn>
              <a:cxn ang="0">
                <a:pos x="connsiteX12807" y="connsiteY12807"/>
              </a:cxn>
              <a:cxn ang="0">
                <a:pos x="connsiteX12808" y="connsiteY12808"/>
              </a:cxn>
              <a:cxn ang="0">
                <a:pos x="connsiteX12809" y="connsiteY12809"/>
              </a:cxn>
              <a:cxn ang="0">
                <a:pos x="connsiteX12810" y="connsiteY12810"/>
              </a:cxn>
              <a:cxn ang="0">
                <a:pos x="connsiteX12811" y="connsiteY12811"/>
              </a:cxn>
              <a:cxn ang="0">
                <a:pos x="connsiteX12812" y="connsiteY12812"/>
              </a:cxn>
              <a:cxn ang="0">
                <a:pos x="connsiteX12813" y="connsiteY12813"/>
              </a:cxn>
              <a:cxn ang="0">
                <a:pos x="connsiteX12814" y="connsiteY12814"/>
              </a:cxn>
              <a:cxn ang="0">
                <a:pos x="connsiteX12815" y="connsiteY12815"/>
              </a:cxn>
              <a:cxn ang="0">
                <a:pos x="connsiteX12816" y="connsiteY12816"/>
              </a:cxn>
              <a:cxn ang="0">
                <a:pos x="connsiteX12817" y="connsiteY12817"/>
              </a:cxn>
              <a:cxn ang="0">
                <a:pos x="connsiteX12818" y="connsiteY12818"/>
              </a:cxn>
              <a:cxn ang="0">
                <a:pos x="connsiteX12819" y="connsiteY12819"/>
              </a:cxn>
              <a:cxn ang="0">
                <a:pos x="connsiteX12820" y="connsiteY12820"/>
              </a:cxn>
              <a:cxn ang="0">
                <a:pos x="connsiteX12821" y="connsiteY12821"/>
              </a:cxn>
              <a:cxn ang="0">
                <a:pos x="connsiteX12822" y="connsiteY12822"/>
              </a:cxn>
              <a:cxn ang="0">
                <a:pos x="connsiteX12823" y="connsiteY12823"/>
              </a:cxn>
              <a:cxn ang="0">
                <a:pos x="connsiteX12824" y="connsiteY12824"/>
              </a:cxn>
              <a:cxn ang="0">
                <a:pos x="connsiteX12825" y="connsiteY12825"/>
              </a:cxn>
              <a:cxn ang="0">
                <a:pos x="connsiteX12826" y="connsiteY12826"/>
              </a:cxn>
              <a:cxn ang="0">
                <a:pos x="connsiteX12827" y="connsiteY12827"/>
              </a:cxn>
              <a:cxn ang="0">
                <a:pos x="connsiteX12828" y="connsiteY12828"/>
              </a:cxn>
              <a:cxn ang="0">
                <a:pos x="connsiteX12829" y="connsiteY12829"/>
              </a:cxn>
              <a:cxn ang="0">
                <a:pos x="connsiteX12830" y="connsiteY12830"/>
              </a:cxn>
              <a:cxn ang="0">
                <a:pos x="connsiteX12831" y="connsiteY12831"/>
              </a:cxn>
              <a:cxn ang="0">
                <a:pos x="connsiteX12832" y="connsiteY12832"/>
              </a:cxn>
              <a:cxn ang="0">
                <a:pos x="connsiteX12833" y="connsiteY12833"/>
              </a:cxn>
              <a:cxn ang="0">
                <a:pos x="connsiteX12834" y="connsiteY12834"/>
              </a:cxn>
              <a:cxn ang="0">
                <a:pos x="connsiteX12835" y="connsiteY12835"/>
              </a:cxn>
              <a:cxn ang="0">
                <a:pos x="connsiteX12836" y="connsiteY12836"/>
              </a:cxn>
              <a:cxn ang="0">
                <a:pos x="connsiteX12837" y="connsiteY12837"/>
              </a:cxn>
              <a:cxn ang="0">
                <a:pos x="connsiteX12838" y="connsiteY12838"/>
              </a:cxn>
              <a:cxn ang="0">
                <a:pos x="connsiteX12839" y="connsiteY12839"/>
              </a:cxn>
              <a:cxn ang="0">
                <a:pos x="connsiteX12840" y="connsiteY12840"/>
              </a:cxn>
              <a:cxn ang="0">
                <a:pos x="connsiteX12841" y="connsiteY12841"/>
              </a:cxn>
              <a:cxn ang="0">
                <a:pos x="connsiteX12842" y="connsiteY12842"/>
              </a:cxn>
              <a:cxn ang="0">
                <a:pos x="connsiteX12843" y="connsiteY12843"/>
              </a:cxn>
              <a:cxn ang="0">
                <a:pos x="connsiteX12844" y="connsiteY12844"/>
              </a:cxn>
              <a:cxn ang="0">
                <a:pos x="connsiteX12845" y="connsiteY12845"/>
              </a:cxn>
              <a:cxn ang="0">
                <a:pos x="connsiteX12846" y="connsiteY12846"/>
              </a:cxn>
              <a:cxn ang="0">
                <a:pos x="connsiteX12847" y="connsiteY12847"/>
              </a:cxn>
              <a:cxn ang="0">
                <a:pos x="connsiteX12848" y="connsiteY12848"/>
              </a:cxn>
              <a:cxn ang="0">
                <a:pos x="connsiteX12849" y="connsiteY12849"/>
              </a:cxn>
              <a:cxn ang="0">
                <a:pos x="connsiteX12850" y="connsiteY12850"/>
              </a:cxn>
              <a:cxn ang="0">
                <a:pos x="connsiteX12851" y="connsiteY12851"/>
              </a:cxn>
              <a:cxn ang="0">
                <a:pos x="connsiteX12852" y="connsiteY12852"/>
              </a:cxn>
              <a:cxn ang="0">
                <a:pos x="connsiteX12853" y="connsiteY12853"/>
              </a:cxn>
              <a:cxn ang="0">
                <a:pos x="connsiteX12854" y="connsiteY12854"/>
              </a:cxn>
              <a:cxn ang="0">
                <a:pos x="connsiteX12855" y="connsiteY12855"/>
              </a:cxn>
              <a:cxn ang="0">
                <a:pos x="connsiteX12856" y="connsiteY12856"/>
              </a:cxn>
              <a:cxn ang="0">
                <a:pos x="connsiteX12857" y="connsiteY12857"/>
              </a:cxn>
              <a:cxn ang="0">
                <a:pos x="connsiteX12858" y="connsiteY12858"/>
              </a:cxn>
              <a:cxn ang="0">
                <a:pos x="connsiteX12859" y="connsiteY12859"/>
              </a:cxn>
              <a:cxn ang="0">
                <a:pos x="connsiteX12860" y="connsiteY12860"/>
              </a:cxn>
              <a:cxn ang="0">
                <a:pos x="connsiteX12861" y="connsiteY12861"/>
              </a:cxn>
              <a:cxn ang="0">
                <a:pos x="connsiteX12862" y="connsiteY12862"/>
              </a:cxn>
              <a:cxn ang="0">
                <a:pos x="connsiteX12863" y="connsiteY12863"/>
              </a:cxn>
              <a:cxn ang="0">
                <a:pos x="connsiteX12864" y="connsiteY12864"/>
              </a:cxn>
              <a:cxn ang="0">
                <a:pos x="connsiteX12865" y="connsiteY12865"/>
              </a:cxn>
              <a:cxn ang="0">
                <a:pos x="connsiteX12866" y="connsiteY12866"/>
              </a:cxn>
              <a:cxn ang="0">
                <a:pos x="connsiteX12867" y="connsiteY12867"/>
              </a:cxn>
              <a:cxn ang="0">
                <a:pos x="connsiteX12868" y="connsiteY12868"/>
              </a:cxn>
              <a:cxn ang="0">
                <a:pos x="connsiteX12869" y="connsiteY12869"/>
              </a:cxn>
              <a:cxn ang="0">
                <a:pos x="connsiteX12870" y="connsiteY12870"/>
              </a:cxn>
              <a:cxn ang="0">
                <a:pos x="connsiteX12871" y="connsiteY12871"/>
              </a:cxn>
              <a:cxn ang="0">
                <a:pos x="connsiteX12872" y="connsiteY12872"/>
              </a:cxn>
              <a:cxn ang="0">
                <a:pos x="connsiteX12873" y="connsiteY12873"/>
              </a:cxn>
              <a:cxn ang="0">
                <a:pos x="connsiteX12874" y="connsiteY12874"/>
              </a:cxn>
              <a:cxn ang="0">
                <a:pos x="connsiteX12875" y="connsiteY12875"/>
              </a:cxn>
              <a:cxn ang="0">
                <a:pos x="connsiteX12876" y="connsiteY12876"/>
              </a:cxn>
              <a:cxn ang="0">
                <a:pos x="connsiteX12877" y="connsiteY12877"/>
              </a:cxn>
              <a:cxn ang="0">
                <a:pos x="connsiteX12878" y="connsiteY12878"/>
              </a:cxn>
              <a:cxn ang="0">
                <a:pos x="connsiteX12879" y="connsiteY12879"/>
              </a:cxn>
              <a:cxn ang="0">
                <a:pos x="connsiteX12880" y="connsiteY12880"/>
              </a:cxn>
              <a:cxn ang="0">
                <a:pos x="connsiteX12881" y="connsiteY12881"/>
              </a:cxn>
              <a:cxn ang="0">
                <a:pos x="connsiteX12882" y="connsiteY12882"/>
              </a:cxn>
              <a:cxn ang="0">
                <a:pos x="connsiteX12883" y="connsiteY12883"/>
              </a:cxn>
              <a:cxn ang="0">
                <a:pos x="connsiteX12884" y="connsiteY12884"/>
              </a:cxn>
              <a:cxn ang="0">
                <a:pos x="connsiteX12885" y="connsiteY12885"/>
              </a:cxn>
              <a:cxn ang="0">
                <a:pos x="connsiteX12886" y="connsiteY12886"/>
              </a:cxn>
              <a:cxn ang="0">
                <a:pos x="connsiteX12887" y="connsiteY12887"/>
              </a:cxn>
              <a:cxn ang="0">
                <a:pos x="connsiteX12888" y="connsiteY12888"/>
              </a:cxn>
              <a:cxn ang="0">
                <a:pos x="connsiteX12889" y="connsiteY12889"/>
              </a:cxn>
              <a:cxn ang="0">
                <a:pos x="connsiteX12890" y="connsiteY12890"/>
              </a:cxn>
              <a:cxn ang="0">
                <a:pos x="connsiteX12891" y="connsiteY12891"/>
              </a:cxn>
              <a:cxn ang="0">
                <a:pos x="connsiteX12892" y="connsiteY12892"/>
              </a:cxn>
              <a:cxn ang="0">
                <a:pos x="connsiteX12893" y="connsiteY12893"/>
              </a:cxn>
              <a:cxn ang="0">
                <a:pos x="connsiteX12894" y="connsiteY12894"/>
              </a:cxn>
              <a:cxn ang="0">
                <a:pos x="connsiteX12895" y="connsiteY12895"/>
              </a:cxn>
              <a:cxn ang="0">
                <a:pos x="connsiteX12896" y="connsiteY12896"/>
              </a:cxn>
              <a:cxn ang="0">
                <a:pos x="connsiteX12897" y="connsiteY12897"/>
              </a:cxn>
              <a:cxn ang="0">
                <a:pos x="connsiteX12898" y="connsiteY12898"/>
              </a:cxn>
              <a:cxn ang="0">
                <a:pos x="connsiteX12899" y="connsiteY12899"/>
              </a:cxn>
              <a:cxn ang="0">
                <a:pos x="connsiteX12900" y="connsiteY12900"/>
              </a:cxn>
              <a:cxn ang="0">
                <a:pos x="connsiteX12901" y="connsiteY12901"/>
              </a:cxn>
              <a:cxn ang="0">
                <a:pos x="connsiteX12902" y="connsiteY12902"/>
              </a:cxn>
              <a:cxn ang="0">
                <a:pos x="connsiteX12903" y="connsiteY12903"/>
              </a:cxn>
              <a:cxn ang="0">
                <a:pos x="connsiteX12904" y="connsiteY12904"/>
              </a:cxn>
              <a:cxn ang="0">
                <a:pos x="connsiteX12905" y="connsiteY12905"/>
              </a:cxn>
              <a:cxn ang="0">
                <a:pos x="connsiteX12906" y="connsiteY12906"/>
              </a:cxn>
              <a:cxn ang="0">
                <a:pos x="connsiteX12907" y="connsiteY12907"/>
              </a:cxn>
              <a:cxn ang="0">
                <a:pos x="connsiteX12908" y="connsiteY12908"/>
              </a:cxn>
              <a:cxn ang="0">
                <a:pos x="connsiteX12909" y="connsiteY12909"/>
              </a:cxn>
              <a:cxn ang="0">
                <a:pos x="connsiteX12910" y="connsiteY12910"/>
              </a:cxn>
              <a:cxn ang="0">
                <a:pos x="connsiteX12911" y="connsiteY12911"/>
              </a:cxn>
              <a:cxn ang="0">
                <a:pos x="connsiteX12912" y="connsiteY12912"/>
              </a:cxn>
              <a:cxn ang="0">
                <a:pos x="connsiteX12913" y="connsiteY12913"/>
              </a:cxn>
              <a:cxn ang="0">
                <a:pos x="connsiteX12914" y="connsiteY12914"/>
              </a:cxn>
              <a:cxn ang="0">
                <a:pos x="connsiteX12915" y="connsiteY12915"/>
              </a:cxn>
              <a:cxn ang="0">
                <a:pos x="connsiteX12916" y="connsiteY12916"/>
              </a:cxn>
              <a:cxn ang="0">
                <a:pos x="connsiteX12917" y="connsiteY12917"/>
              </a:cxn>
              <a:cxn ang="0">
                <a:pos x="connsiteX12918" y="connsiteY12918"/>
              </a:cxn>
              <a:cxn ang="0">
                <a:pos x="connsiteX12919" y="connsiteY12919"/>
              </a:cxn>
              <a:cxn ang="0">
                <a:pos x="connsiteX12920" y="connsiteY12920"/>
              </a:cxn>
              <a:cxn ang="0">
                <a:pos x="connsiteX12921" y="connsiteY12921"/>
              </a:cxn>
              <a:cxn ang="0">
                <a:pos x="connsiteX12922" y="connsiteY12922"/>
              </a:cxn>
              <a:cxn ang="0">
                <a:pos x="connsiteX12923" y="connsiteY12923"/>
              </a:cxn>
              <a:cxn ang="0">
                <a:pos x="connsiteX12924" y="connsiteY12924"/>
              </a:cxn>
              <a:cxn ang="0">
                <a:pos x="connsiteX12925" y="connsiteY12925"/>
              </a:cxn>
              <a:cxn ang="0">
                <a:pos x="connsiteX12926" y="connsiteY12926"/>
              </a:cxn>
              <a:cxn ang="0">
                <a:pos x="connsiteX12927" y="connsiteY12927"/>
              </a:cxn>
              <a:cxn ang="0">
                <a:pos x="connsiteX12928" y="connsiteY12928"/>
              </a:cxn>
              <a:cxn ang="0">
                <a:pos x="connsiteX12929" y="connsiteY12929"/>
              </a:cxn>
              <a:cxn ang="0">
                <a:pos x="connsiteX12930" y="connsiteY12930"/>
              </a:cxn>
              <a:cxn ang="0">
                <a:pos x="connsiteX12931" y="connsiteY12931"/>
              </a:cxn>
              <a:cxn ang="0">
                <a:pos x="connsiteX12932" y="connsiteY12932"/>
              </a:cxn>
              <a:cxn ang="0">
                <a:pos x="connsiteX12933" y="connsiteY12933"/>
              </a:cxn>
              <a:cxn ang="0">
                <a:pos x="connsiteX12934" y="connsiteY12934"/>
              </a:cxn>
              <a:cxn ang="0">
                <a:pos x="connsiteX12935" y="connsiteY12935"/>
              </a:cxn>
              <a:cxn ang="0">
                <a:pos x="connsiteX12936" y="connsiteY12936"/>
              </a:cxn>
              <a:cxn ang="0">
                <a:pos x="connsiteX12937" y="connsiteY12937"/>
              </a:cxn>
              <a:cxn ang="0">
                <a:pos x="connsiteX12938" y="connsiteY12938"/>
              </a:cxn>
              <a:cxn ang="0">
                <a:pos x="connsiteX12939" y="connsiteY12939"/>
              </a:cxn>
              <a:cxn ang="0">
                <a:pos x="connsiteX12940" y="connsiteY12940"/>
              </a:cxn>
              <a:cxn ang="0">
                <a:pos x="connsiteX12941" y="connsiteY12941"/>
              </a:cxn>
              <a:cxn ang="0">
                <a:pos x="connsiteX12942" y="connsiteY12942"/>
              </a:cxn>
              <a:cxn ang="0">
                <a:pos x="connsiteX12943" y="connsiteY12943"/>
              </a:cxn>
              <a:cxn ang="0">
                <a:pos x="connsiteX12944" y="connsiteY12944"/>
              </a:cxn>
              <a:cxn ang="0">
                <a:pos x="connsiteX12945" y="connsiteY12945"/>
              </a:cxn>
              <a:cxn ang="0">
                <a:pos x="connsiteX12946" y="connsiteY12946"/>
              </a:cxn>
              <a:cxn ang="0">
                <a:pos x="connsiteX12947" y="connsiteY12947"/>
              </a:cxn>
              <a:cxn ang="0">
                <a:pos x="connsiteX12948" y="connsiteY12948"/>
              </a:cxn>
              <a:cxn ang="0">
                <a:pos x="connsiteX12949" y="connsiteY12949"/>
              </a:cxn>
              <a:cxn ang="0">
                <a:pos x="connsiteX12950" y="connsiteY12950"/>
              </a:cxn>
              <a:cxn ang="0">
                <a:pos x="connsiteX12951" y="connsiteY12951"/>
              </a:cxn>
              <a:cxn ang="0">
                <a:pos x="connsiteX12952" y="connsiteY12952"/>
              </a:cxn>
              <a:cxn ang="0">
                <a:pos x="connsiteX12953" y="connsiteY12953"/>
              </a:cxn>
              <a:cxn ang="0">
                <a:pos x="connsiteX12954" y="connsiteY12954"/>
              </a:cxn>
              <a:cxn ang="0">
                <a:pos x="connsiteX12955" y="connsiteY12955"/>
              </a:cxn>
              <a:cxn ang="0">
                <a:pos x="connsiteX12956" y="connsiteY12956"/>
              </a:cxn>
              <a:cxn ang="0">
                <a:pos x="connsiteX12957" y="connsiteY12957"/>
              </a:cxn>
              <a:cxn ang="0">
                <a:pos x="connsiteX12958" y="connsiteY12958"/>
              </a:cxn>
              <a:cxn ang="0">
                <a:pos x="connsiteX12959" y="connsiteY12959"/>
              </a:cxn>
              <a:cxn ang="0">
                <a:pos x="connsiteX12960" y="connsiteY12960"/>
              </a:cxn>
              <a:cxn ang="0">
                <a:pos x="connsiteX12961" y="connsiteY12961"/>
              </a:cxn>
              <a:cxn ang="0">
                <a:pos x="connsiteX12962" y="connsiteY12962"/>
              </a:cxn>
              <a:cxn ang="0">
                <a:pos x="connsiteX12963" y="connsiteY12963"/>
              </a:cxn>
              <a:cxn ang="0">
                <a:pos x="connsiteX12964" y="connsiteY12964"/>
              </a:cxn>
              <a:cxn ang="0">
                <a:pos x="connsiteX12965" y="connsiteY12965"/>
              </a:cxn>
              <a:cxn ang="0">
                <a:pos x="connsiteX12966" y="connsiteY12966"/>
              </a:cxn>
              <a:cxn ang="0">
                <a:pos x="connsiteX12967" y="connsiteY12967"/>
              </a:cxn>
              <a:cxn ang="0">
                <a:pos x="connsiteX12968" y="connsiteY12968"/>
              </a:cxn>
              <a:cxn ang="0">
                <a:pos x="connsiteX12969" y="connsiteY12969"/>
              </a:cxn>
              <a:cxn ang="0">
                <a:pos x="connsiteX12970" y="connsiteY12970"/>
              </a:cxn>
              <a:cxn ang="0">
                <a:pos x="connsiteX12971" y="connsiteY12971"/>
              </a:cxn>
              <a:cxn ang="0">
                <a:pos x="connsiteX12972" y="connsiteY12972"/>
              </a:cxn>
              <a:cxn ang="0">
                <a:pos x="connsiteX12973" y="connsiteY12973"/>
              </a:cxn>
              <a:cxn ang="0">
                <a:pos x="connsiteX12974" y="connsiteY12974"/>
              </a:cxn>
              <a:cxn ang="0">
                <a:pos x="connsiteX12975" y="connsiteY12975"/>
              </a:cxn>
              <a:cxn ang="0">
                <a:pos x="connsiteX12976" y="connsiteY12976"/>
              </a:cxn>
              <a:cxn ang="0">
                <a:pos x="connsiteX12977" y="connsiteY12977"/>
              </a:cxn>
              <a:cxn ang="0">
                <a:pos x="connsiteX12978" y="connsiteY12978"/>
              </a:cxn>
              <a:cxn ang="0">
                <a:pos x="connsiteX12979" y="connsiteY12979"/>
              </a:cxn>
              <a:cxn ang="0">
                <a:pos x="connsiteX12980" y="connsiteY12980"/>
              </a:cxn>
              <a:cxn ang="0">
                <a:pos x="connsiteX12981" y="connsiteY12981"/>
              </a:cxn>
              <a:cxn ang="0">
                <a:pos x="connsiteX12982" y="connsiteY12982"/>
              </a:cxn>
              <a:cxn ang="0">
                <a:pos x="connsiteX12983" y="connsiteY12983"/>
              </a:cxn>
              <a:cxn ang="0">
                <a:pos x="connsiteX12984" y="connsiteY12984"/>
              </a:cxn>
              <a:cxn ang="0">
                <a:pos x="connsiteX12985" y="connsiteY12985"/>
              </a:cxn>
              <a:cxn ang="0">
                <a:pos x="connsiteX12986" y="connsiteY12986"/>
              </a:cxn>
              <a:cxn ang="0">
                <a:pos x="connsiteX12987" y="connsiteY12987"/>
              </a:cxn>
              <a:cxn ang="0">
                <a:pos x="connsiteX12988" y="connsiteY12988"/>
              </a:cxn>
              <a:cxn ang="0">
                <a:pos x="connsiteX12989" y="connsiteY12989"/>
              </a:cxn>
              <a:cxn ang="0">
                <a:pos x="connsiteX12990" y="connsiteY12990"/>
              </a:cxn>
              <a:cxn ang="0">
                <a:pos x="connsiteX12991" y="connsiteY12991"/>
              </a:cxn>
              <a:cxn ang="0">
                <a:pos x="connsiteX12992" y="connsiteY12992"/>
              </a:cxn>
              <a:cxn ang="0">
                <a:pos x="connsiteX12993" y="connsiteY12993"/>
              </a:cxn>
              <a:cxn ang="0">
                <a:pos x="connsiteX12994" y="connsiteY12994"/>
              </a:cxn>
              <a:cxn ang="0">
                <a:pos x="connsiteX12995" y="connsiteY12995"/>
              </a:cxn>
              <a:cxn ang="0">
                <a:pos x="connsiteX12996" y="connsiteY12996"/>
              </a:cxn>
              <a:cxn ang="0">
                <a:pos x="connsiteX12997" y="connsiteY12997"/>
              </a:cxn>
              <a:cxn ang="0">
                <a:pos x="connsiteX12998" y="connsiteY12998"/>
              </a:cxn>
              <a:cxn ang="0">
                <a:pos x="connsiteX12999" y="connsiteY12999"/>
              </a:cxn>
              <a:cxn ang="0">
                <a:pos x="connsiteX13000" y="connsiteY13000"/>
              </a:cxn>
              <a:cxn ang="0">
                <a:pos x="connsiteX13001" y="connsiteY13001"/>
              </a:cxn>
              <a:cxn ang="0">
                <a:pos x="connsiteX13002" y="connsiteY13002"/>
              </a:cxn>
              <a:cxn ang="0">
                <a:pos x="connsiteX13003" y="connsiteY13003"/>
              </a:cxn>
              <a:cxn ang="0">
                <a:pos x="connsiteX13004" y="connsiteY13004"/>
              </a:cxn>
              <a:cxn ang="0">
                <a:pos x="connsiteX13005" y="connsiteY13005"/>
              </a:cxn>
              <a:cxn ang="0">
                <a:pos x="connsiteX13006" y="connsiteY13006"/>
              </a:cxn>
              <a:cxn ang="0">
                <a:pos x="connsiteX13007" y="connsiteY13007"/>
              </a:cxn>
              <a:cxn ang="0">
                <a:pos x="connsiteX13008" y="connsiteY13008"/>
              </a:cxn>
              <a:cxn ang="0">
                <a:pos x="connsiteX13009" y="connsiteY13009"/>
              </a:cxn>
              <a:cxn ang="0">
                <a:pos x="connsiteX13010" y="connsiteY13010"/>
              </a:cxn>
              <a:cxn ang="0">
                <a:pos x="connsiteX13011" y="connsiteY13011"/>
              </a:cxn>
              <a:cxn ang="0">
                <a:pos x="connsiteX13012" y="connsiteY13012"/>
              </a:cxn>
              <a:cxn ang="0">
                <a:pos x="connsiteX13013" y="connsiteY13013"/>
              </a:cxn>
              <a:cxn ang="0">
                <a:pos x="connsiteX13014" y="connsiteY13014"/>
              </a:cxn>
              <a:cxn ang="0">
                <a:pos x="connsiteX13015" y="connsiteY13015"/>
              </a:cxn>
              <a:cxn ang="0">
                <a:pos x="connsiteX13016" y="connsiteY13016"/>
              </a:cxn>
              <a:cxn ang="0">
                <a:pos x="connsiteX13017" y="connsiteY13017"/>
              </a:cxn>
              <a:cxn ang="0">
                <a:pos x="connsiteX13018" y="connsiteY13018"/>
              </a:cxn>
              <a:cxn ang="0">
                <a:pos x="connsiteX13019" y="connsiteY13019"/>
              </a:cxn>
              <a:cxn ang="0">
                <a:pos x="connsiteX13020" y="connsiteY13020"/>
              </a:cxn>
              <a:cxn ang="0">
                <a:pos x="connsiteX13021" y="connsiteY13021"/>
              </a:cxn>
              <a:cxn ang="0">
                <a:pos x="connsiteX13022" y="connsiteY13022"/>
              </a:cxn>
              <a:cxn ang="0">
                <a:pos x="connsiteX13023" y="connsiteY13023"/>
              </a:cxn>
              <a:cxn ang="0">
                <a:pos x="connsiteX13024" y="connsiteY13024"/>
              </a:cxn>
              <a:cxn ang="0">
                <a:pos x="connsiteX13025" y="connsiteY13025"/>
              </a:cxn>
              <a:cxn ang="0">
                <a:pos x="connsiteX13026" y="connsiteY13026"/>
              </a:cxn>
              <a:cxn ang="0">
                <a:pos x="connsiteX13027" y="connsiteY13027"/>
              </a:cxn>
              <a:cxn ang="0">
                <a:pos x="connsiteX13028" y="connsiteY13028"/>
              </a:cxn>
              <a:cxn ang="0">
                <a:pos x="connsiteX13029" y="connsiteY13029"/>
              </a:cxn>
              <a:cxn ang="0">
                <a:pos x="connsiteX13030" y="connsiteY13030"/>
              </a:cxn>
              <a:cxn ang="0">
                <a:pos x="connsiteX13031" y="connsiteY13031"/>
              </a:cxn>
              <a:cxn ang="0">
                <a:pos x="connsiteX13032" y="connsiteY13032"/>
              </a:cxn>
              <a:cxn ang="0">
                <a:pos x="connsiteX13033" y="connsiteY13033"/>
              </a:cxn>
              <a:cxn ang="0">
                <a:pos x="connsiteX13034" y="connsiteY13034"/>
              </a:cxn>
              <a:cxn ang="0">
                <a:pos x="connsiteX13035" y="connsiteY13035"/>
              </a:cxn>
              <a:cxn ang="0">
                <a:pos x="connsiteX13036" y="connsiteY13036"/>
              </a:cxn>
              <a:cxn ang="0">
                <a:pos x="connsiteX13037" y="connsiteY13037"/>
              </a:cxn>
              <a:cxn ang="0">
                <a:pos x="connsiteX13038" y="connsiteY13038"/>
              </a:cxn>
              <a:cxn ang="0">
                <a:pos x="connsiteX13039" y="connsiteY13039"/>
              </a:cxn>
              <a:cxn ang="0">
                <a:pos x="connsiteX13040" y="connsiteY13040"/>
              </a:cxn>
              <a:cxn ang="0">
                <a:pos x="connsiteX13041" y="connsiteY13041"/>
              </a:cxn>
              <a:cxn ang="0">
                <a:pos x="connsiteX13042" y="connsiteY13042"/>
              </a:cxn>
              <a:cxn ang="0">
                <a:pos x="connsiteX13043" y="connsiteY13043"/>
              </a:cxn>
              <a:cxn ang="0">
                <a:pos x="connsiteX13044" y="connsiteY13044"/>
              </a:cxn>
              <a:cxn ang="0">
                <a:pos x="connsiteX13045" y="connsiteY13045"/>
              </a:cxn>
              <a:cxn ang="0">
                <a:pos x="connsiteX13046" y="connsiteY13046"/>
              </a:cxn>
              <a:cxn ang="0">
                <a:pos x="connsiteX13047" y="connsiteY13047"/>
              </a:cxn>
              <a:cxn ang="0">
                <a:pos x="connsiteX13048" y="connsiteY13048"/>
              </a:cxn>
              <a:cxn ang="0">
                <a:pos x="connsiteX13049" y="connsiteY13049"/>
              </a:cxn>
              <a:cxn ang="0">
                <a:pos x="connsiteX13050" y="connsiteY13050"/>
              </a:cxn>
              <a:cxn ang="0">
                <a:pos x="connsiteX13051" y="connsiteY13051"/>
              </a:cxn>
              <a:cxn ang="0">
                <a:pos x="connsiteX13052" y="connsiteY13052"/>
              </a:cxn>
              <a:cxn ang="0">
                <a:pos x="connsiteX13053" y="connsiteY13053"/>
              </a:cxn>
              <a:cxn ang="0">
                <a:pos x="connsiteX13054" y="connsiteY13054"/>
              </a:cxn>
              <a:cxn ang="0">
                <a:pos x="connsiteX13055" y="connsiteY13055"/>
              </a:cxn>
              <a:cxn ang="0">
                <a:pos x="connsiteX13056" y="connsiteY13056"/>
              </a:cxn>
              <a:cxn ang="0">
                <a:pos x="connsiteX13057" y="connsiteY13057"/>
              </a:cxn>
              <a:cxn ang="0">
                <a:pos x="connsiteX13058" y="connsiteY13058"/>
              </a:cxn>
              <a:cxn ang="0">
                <a:pos x="connsiteX13059" y="connsiteY13059"/>
              </a:cxn>
              <a:cxn ang="0">
                <a:pos x="connsiteX13060" y="connsiteY13060"/>
              </a:cxn>
              <a:cxn ang="0">
                <a:pos x="connsiteX13061" y="connsiteY13061"/>
              </a:cxn>
              <a:cxn ang="0">
                <a:pos x="connsiteX13062" y="connsiteY13062"/>
              </a:cxn>
              <a:cxn ang="0">
                <a:pos x="connsiteX13063" y="connsiteY13063"/>
              </a:cxn>
              <a:cxn ang="0">
                <a:pos x="connsiteX13064" y="connsiteY13064"/>
              </a:cxn>
              <a:cxn ang="0">
                <a:pos x="connsiteX13065" y="connsiteY13065"/>
              </a:cxn>
              <a:cxn ang="0">
                <a:pos x="connsiteX13066" y="connsiteY13066"/>
              </a:cxn>
              <a:cxn ang="0">
                <a:pos x="connsiteX13067" y="connsiteY13067"/>
              </a:cxn>
              <a:cxn ang="0">
                <a:pos x="connsiteX13068" y="connsiteY13068"/>
              </a:cxn>
              <a:cxn ang="0">
                <a:pos x="connsiteX13069" y="connsiteY13069"/>
              </a:cxn>
              <a:cxn ang="0">
                <a:pos x="connsiteX13070" y="connsiteY13070"/>
              </a:cxn>
              <a:cxn ang="0">
                <a:pos x="connsiteX13071" y="connsiteY13071"/>
              </a:cxn>
              <a:cxn ang="0">
                <a:pos x="connsiteX13072" y="connsiteY13072"/>
              </a:cxn>
              <a:cxn ang="0">
                <a:pos x="connsiteX13073" y="connsiteY13073"/>
              </a:cxn>
              <a:cxn ang="0">
                <a:pos x="connsiteX13074" y="connsiteY13074"/>
              </a:cxn>
              <a:cxn ang="0">
                <a:pos x="connsiteX13075" y="connsiteY13075"/>
              </a:cxn>
              <a:cxn ang="0">
                <a:pos x="connsiteX13076" y="connsiteY13076"/>
              </a:cxn>
              <a:cxn ang="0">
                <a:pos x="connsiteX13077" y="connsiteY13077"/>
              </a:cxn>
              <a:cxn ang="0">
                <a:pos x="connsiteX13078" y="connsiteY13078"/>
              </a:cxn>
              <a:cxn ang="0">
                <a:pos x="connsiteX13079" y="connsiteY13079"/>
              </a:cxn>
              <a:cxn ang="0">
                <a:pos x="connsiteX13080" y="connsiteY13080"/>
              </a:cxn>
              <a:cxn ang="0">
                <a:pos x="connsiteX13081" y="connsiteY13081"/>
              </a:cxn>
              <a:cxn ang="0">
                <a:pos x="connsiteX13082" y="connsiteY13082"/>
              </a:cxn>
              <a:cxn ang="0">
                <a:pos x="connsiteX13083" y="connsiteY13083"/>
              </a:cxn>
              <a:cxn ang="0">
                <a:pos x="connsiteX13084" y="connsiteY13084"/>
              </a:cxn>
              <a:cxn ang="0">
                <a:pos x="connsiteX13085" y="connsiteY13085"/>
              </a:cxn>
              <a:cxn ang="0">
                <a:pos x="connsiteX13086" y="connsiteY13086"/>
              </a:cxn>
              <a:cxn ang="0">
                <a:pos x="connsiteX13087" y="connsiteY13087"/>
              </a:cxn>
              <a:cxn ang="0">
                <a:pos x="connsiteX13088" y="connsiteY13088"/>
              </a:cxn>
              <a:cxn ang="0">
                <a:pos x="connsiteX13089" y="connsiteY13089"/>
              </a:cxn>
              <a:cxn ang="0">
                <a:pos x="connsiteX13090" y="connsiteY13090"/>
              </a:cxn>
              <a:cxn ang="0">
                <a:pos x="connsiteX13091" y="connsiteY13091"/>
              </a:cxn>
              <a:cxn ang="0">
                <a:pos x="connsiteX13092" y="connsiteY13092"/>
              </a:cxn>
              <a:cxn ang="0">
                <a:pos x="connsiteX13093" y="connsiteY13093"/>
              </a:cxn>
              <a:cxn ang="0">
                <a:pos x="connsiteX13094" y="connsiteY13094"/>
              </a:cxn>
              <a:cxn ang="0">
                <a:pos x="connsiteX13095" y="connsiteY13095"/>
              </a:cxn>
              <a:cxn ang="0">
                <a:pos x="connsiteX13096" y="connsiteY13096"/>
              </a:cxn>
              <a:cxn ang="0">
                <a:pos x="connsiteX13097" y="connsiteY13097"/>
              </a:cxn>
              <a:cxn ang="0">
                <a:pos x="connsiteX13098" y="connsiteY13098"/>
              </a:cxn>
              <a:cxn ang="0">
                <a:pos x="connsiteX13099" y="connsiteY13099"/>
              </a:cxn>
              <a:cxn ang="0">
                <a:pos x="connsiteX13100" y="connsiteY13100"/>
              </a:cxn>
              <a:cxn ang="0">
                <a:pos x="connsiteX13101" y="connsiteY13101"/>
              </a:cxn>
              <a:cxn ang="0">
                <a:pos x="connsiteX13102" y="connsiteY13102"/>
              </a:cxn>
              <a:cxn ang="0">
                <a:pos x="connsiteX13103" y="connsiteY13103"/>
              </a:cxn>
              <a:cxn ang="0">
                <a:pos x="connsiteX13104" y="connsiteY13104"/>
              </a:cxn>
              <a:cxn ang="0">
                <a:pos x="connsiteX13105" y="connsiteY13105"/>
              </a:cxn>
              <a:cxn ang="0">
                <a:pos x="connsiteX13106" y="connsiteY13106"/>
              </a:cxn>
              <a:cxn ang="0">
                <a:pos x="connsiteX13107" y="connsiteY13107"/>
              </a:cxn>
              <a:cxn ang="0">
                <a:pos x="connsiteX13108" y="connsiteY13108"/>
              </a:cxn>
              <a:cxn ang="0">
                <a:pos x="connsiteX13109" y="connsiteY13109"/>
              </a:cxn>
              <a:cxn ang="0">
                <a:pos x="connsiteX13110" y="connsiteY13110"/>
              </a:cxn>
              <a:cxn ang="0">
                <a:pos x="connsiteX13111" y="connsiteY13111"/>
              </a:cxn>
              <a:cxn ang="0">
                <a:pos x="connsiteX13112" y="connsiteY13112"/>
              </a:cxn>
              <a:cxn ang="0">
                <a:pos x="connsiteX13113" y="connsiteY13113"/>
              </a:cxn>
              <a:cxn ang="0">
                <a:pos x="connsiteX13114" y="connsiteY13114"/>
              </a:cxn>
              <a:cxn ang="0">
                <a:pos x="connsiteX13115" y="connsiteY13115"/>
              </a:cxn>
              <a:cxn ang="0">
                <a:pos x="connsiteX13116" y="connsiteY13116"/>
              </a:cxn>
              <a:cxn ang="0">
                <a:pos x="connsiteX13117" y="connsiteY13117"/>
              </a:cxn>
              <a:cxn ang="0">
                <a:pos x="connsiteX13118" y="connsiteY13118"/>
              </a:cxn>
              <a:cxn ang="0">
                <a:pos x="connsiteX13119" y="connsiteY13119"/>
              </a:cxn>
              <a:cxn ang="0">
                <a:pos x="connsiteX13120" y="connsiteY13120"/>
              </a:cxn>
              <a:cxn ang="0">
                <a:pos x="connsiteX13121" y="connsiteY13121"/>
              </a:cxn>
              <a:cxn ang="0">
                <a:pos x="connsiteX13122" y="connsiteY13122"/>
              </a:cxn>
              <a:cxn ang="0">
                <a:pos x="connsiteX13123" y="connsiteY13123"/>
              </a:cxn>
              <a:cxn ang="0">
                <a:pos x="connsiteX13124" y="connsiteY13124"/>
              </a:cxn>
              <a:cxn ang="0">
                <a:pos x="connsiteX13125" y="connsiteY13125"/>
              </a:cxn>
              <a:cxn ang="0">
                <a:pos x="connsiteX13126" y="connsiteY13126"/>
              </a:cxn>
              <a:cxn ang="0">
                <a:pos x="connsiteX13127" y="connsiteY13127"/>
              </a:cxn>
              <a:cxn ang="0">
                <a:pos x="connsiteX13128" y="connsiteY13128"/>
              </a:cxn>
              <a:cxn ang="0">
                <a:pos x="connsiteX13129" y="connsiteY13129"/>
              </a:cxn>
              <a:cxn ang="0">
                <a:pos x="connsiteX13130" y="connsiteY13130"/>
              </a:cxn>
              <a:cxn ang="0">
                <a:pos x="connsiteX13131" y="connsiteY13131"/>
              </a:cxn>
              <a:cxn ang="0">
                <a:pos x="connsiteX13132" y="connsiteY13132"/>
              </a:cxn>
              <a:cxn ang="0">
                <a:pos x="connsiteX13133" y="connsiteY13133"/>
              </a:cxn>
              <a:cxn ang="0">
                <a:pos x="connsiteX13134" y="connsiteY13134"/>
              </a:cxn>
              <a:cxn ang="0">
                <a:pos x="connsiteX13135" y="connsiteY13135"/>
              </a:cxn>
              <a:cxn ang="0">
                <a:pos x="connsiteX13136" y="connsiteY13136"/>
              </a:cxn>
              <a:cxn ang="0">
                <a:pos x="connsiteX13137" y="connsiteY13137"/>
              </a:cxn>
              <a:cxn ang="0">
                <a:pos x="connsiteX13138" y="connsiteY13138"/>
              </a:cxn>
              <a:cxn ang="0">
                <a:pos x="connsiteX13139" y="connsiteY13139"/>
              </a:cxn>
              <a:cxn ang="0">
                <a:pos x="connsiteX13140" y="connsiteY13140"/>
              </a:cxn>
              <a:cxn ang="0">
                <a:pos x="connsiteX13141" y="connsiteY13141"/>
              </a:cxn>
              <a:cxn ang="0">
                <a:pos x="connsiteX13142" y="connsiteY13142"/>
              </a:cxn>
              <a:cxn ang="0">
                <a:pos x="connsiteX13143" y="connsiteY13143"/>
              </a:cxn>
              <a:cxn ang="0">
                <a:pos x="connsiteX13144" y="connsiteY13144"/>
              </a:cxn>
              <a:cxn ang="0">
                <a:pos x="connsiteX13145" y="connsiteY13145"/>
              </a:cxn>
              <a:cxn ang="0">
                <a:pos x="connsiteX13146" y="connsiteY13146"/>
              </a:cxn>
              <a:cxn ang="0">
                <a:pos x="connsiteX13147" y="connsiteY13147"/>
              </a:cxn>
              <a:cxn ang="0">
                <a:pos x="connsiteX13148" y="connsiteY13148"/>
              </a:cxn>
              <a:cxn ang="0">
                <a:pos x="connsiteX13149" y="connsiteY13149"/>
              </a:cxn>
              <a:cxn ang="0">
                <a:pos x="connsiteX13150" y="connsiteY13150"/>
              </a:cxn>
              <a:cxn ang="0">
                <a:pos x="connsiteX13151" y="connsiteY13151"/>
              </a:cxn>
              <a:cxn ang="0">
                <a:pos x="connsiteX13152" y="connsiteY13152"/>
              </a:cxn>
              <a:cxn ang="0">
                <a:pos x="connsiteX13153" y="connsiteY13153"/>
              </a:cxn>
              <a:cxn ang="0">
                <a:pos x="connsiteX13154" y="connsiteY13154"/>
              </a:cxn>
              <a:cxn ang="0">
                <a:pos x="connsiteX13155" y="connsiteY13155"/>
              </a:cxn>
              <a:cxn ang="0">
                <a:pos x="connsiteX13156" y="connsiteY13156"/>
              </a:cxn>
              <a:cxn ang="0">
                <a:pos x="connsiteX13157" y="connsiteY13157"/>
              </a:cxn>
              <a:cxn ang="0">
                <a:pos x="connsiteX13158" y="connsiteY13158"/>
              </a:cxn>
              <a:cxn ang="0">
                <a:pos x="connsiteX13159" y="connsiteY13159"/>
              </a:cxn>
              <a:cxn ang="0">
                <a:pos x="connsiteX13160" y="connsiteY13160"/>
              </a:cxn>
              <a:cxn ang="0">
                <a:pos x="connsiteX13161" y="connsiteY13161"/>
              </a:cxn>
              <a:cxn ang="0">
                <a:pos x="connsiteX13162" y="connsiteY13162"/>
              </a:cxn>
              <a:cxn ang="0">
                <a:pos x="connsiteX13163" y="connsiteY13163"/>
              </a:cxn>
              <a:cxn ang="0">
                <a:pos x="connsiteX13164" y="connsiteY13164"/>
              </a:cxn>
              <a:cxn ang="0">
                <a:pos x="connsiteX13165" y="connsiteY13165"/>
              </a:cxn>
              <a:cxn ang="0">
                <a:pos x="connsiteX13166" y="connsiteY13166"/>
              </a:cxn>
              <a:cxn ang="0">
                <a:pos x="connsiteX13167" y="connsiteY13167"/>
              </a:cxn>
              <a:cxn ang="0">
                <a:pos x="connsiteX13168" y="connsiteY13168"/>
              </a:cxn>
              <a:cxn ang="0">
                <a:pos x="connsiteX13169" y="connsiteY13169"/>
              </a:cxn>
              <a:cxn ang="0">
                <a:pos x="connsiteX13170" y="connsiteY13170"/>
              </a:cxn>
              <a:cxn ang="0">
                <a:pos x="connsiteX13171" y="connsiteY13171"/>
              </a:cxn>
              <a:cxn ang="0">
                <a:pos x="connsiteX13172" y="connsiteY13172"/>
              </a:cxn>
              <a:cxn ang="0">
                <a:pos x="connsiteX13173" y="connsiteY13173"/>
              </a:cxn>
              <a:cxn ang="0">
                <a:pos x="connsiteX13174" y="connsiteY13174"/>
              </a:cxn>
              <a:cxn ang="0">
                <a:pos x="connsiteX13175" y="connsiteY13175"/>
              </a:cxn>
              <a:cxn ang="0">
                <a:pos x="connsiteX13176" y="connsiteY13176"/>
              </a:cxn>
              <a:cxn ang="0">
                <a:pos x="connsiteX13177" y="connsiteY13177"/>
              </a:cxn>
              <a:cxn ang="0">
                <a:pos x="connsiteX13178" y="connsiteY13178"/>
              </a:cxn>
              <a:cxn ang="0">
                <a:pos x="connsiteX13179" y="connsiteY13179"/>
              </a:cxn>
              <a:cxn ang="0">
                <a:pos x="connsiteX13180" y="connsiteY13180"/>
              </a:cxn>
              <a:cxn ang="0">
                <a:pos x="connsiteX13181" y="connsiteY13181"/>
              </a:cxn>
              <a:cxn ang="0">
                <a:pos x="connsiteX13182" y="connsiteY13182"/>
              </a:cxn>
              <a:cxn ang="0">
                <a:pos x="connsiteX13183" y="connsiteY13183"/>
              </a:cxn>
              <a:cxn ang="0">
                <a:pos x="connsiteX13184" y="connsiteY13184"/>
              </a:cxn>
              <a:cxn ang="0">
                <a:pos x="connsiteX13185" y="connsiteY13185"/>
              </a:cxn>
              <a:cxn ang="0">
                <a:pos x="connsiteX13186" y="connsiteY13186"/>
              </a:cxn>
              <a:cxn ang="0">
                <a:pos x="connsiteX13187" y="connsiteY13187"/>
              </a:cxn>
              <a:cxn ang="0">
                <a:pos x="connsiteX13188" y="connsiteY13188"/>
              </a:cxn>
              <a:cxn ang="0">
                <a:pos x="connsiteX13189" y="connsiteY13189"/>
              </a:cxn>
              <a:cxn ang="0">
                <a:pos x="connsiteX13190" y="connsiteY13190"/>
              </a:cxn>
              <a:cxn ang="0">
                <a:pos x="connsiteX13191" y="connsiteY13191"/>
              </a:cxn>
              <a:cxn ang="0">
                <a:pos x="connsiteX13192" y="connsiteY13192"/>
              </a:cxn>
              <a:cxn ang="0">
                <a:pos x="connsiteX13193" y="connsiteY13193"/>
              </a:cxn>
              <a:cxn ang="0">
                <a:pos x="connsiteX13194" y="connsiteY13194"/>
              </a:cxn>
              <a:cxn ang="0">
                <a:pos x="connsiteX13195" y="connsiteY13195"/>
              </a:cxn>
              <a:cxn ang="0">
                <a:pos x="connsiteX13196" y="connsiteY13196"/>
              </a:cxn>
              <a:cxn ang="0">
                <a:pos x="connsiteX13197" y="connsiteY13197"/>
              </a:cxn>
              <a:cxn ang="0">
                <a:pos x="connsiteX13198" y="connsiteY13198"/>
              </a:cxn>
              <a:cxn ang="0">
                <a:pos x="connsiteX13199" y="connsiteY13199"/>
              </a:cxn>
              <a:cxn ang="0">
                <a:pos x="connsiteX13200" y="connsiteY13200"/>
              </a:cxn>
              <a:cxn ang="0">
                <a:pos x="connsiteX13201" y="connsiteY13201"/>
              </a:cxn>
              <a:cxn ang="0">
                <a:pos x="connsiteX13202" y="connsiteY13202"/>
              </a:cxn>
              <a:cxn ang="0">
                <a:pos x="connsiteX13203" y="connsiteY13203"/>
              </a:cxn>
              <a:cxn ang="0">
                <a:pos x="connsiteX13204" y="connsiteY13204"/>
              </a:cxn>
              <a:cxn ang="0">
                <a:pos x="connsiteX13205" y="connsiteY13205"/>
              </a:cxn>
              <a:cxn ang="0">
                <a:pos x="connsiteX13206" y="connsiteY13206"/>
              </a:cxn>
              <a:cxn ang="0">
                <a:pos x="connsiteX13207" y="connsiteY13207"/>
              </a:cxn>
              <a:cxn ang="0">
                <a:pos x="connsiteX13208" y="connsiteY13208"/>
              </a:cxn>
              <a:cxn ang="0">
                <a:pos x="connsiteX13209" y="connsiteY13209"/>
              </a:cxn>
              <a:cxn ang="0">
                <a:pos x="connsiteX13210" y="connsiteY13210"/>
              </a:cxn>
              <a:cxn ang="0">
                <a:pos x="connsiteX13211" y="connsiteY13211"/>
              </a:cxn>
              <a:cxn ang="0">
                <a:pos x="connsiteX13212" y="connsiteY13212"/>
              </a:cxn>
              <a:cxn ang="0">
                <a:pos x="connsiteX13213" y="connsiteY13213"/>
              </a:cxn>
              <a:cxn ang="0">
                <a:pos x="connsiteX13214" y="connsiteY13214"/>
              </a:cxn>
              <a:cxn ang="0">
                <a:pos x="connsiteX13215" y="connsiteY13215"/>
              </a:cxn>
              <a:cxn ang="0">
                <a:pos x="connsiteX13216" y="connsiteY13216"/>
              </a:cxn>
              <a:cxn ang="0">
                <a:pos x="connsiteX13217" y="connsiteY13217"/>
              </a:cxn>
              <a:cxn ang="0">
                <a:pos x="connsiteX13218" y="connsiteY13218"/>
              </a:cxn>
              <a:cxn ang="0">
                <a:pos x="connsiteX13219" y="connsiteY13219"/>
              </a:cxn>
              <a:cxn ang="0">
                <a:pos x="connsiteX13220" y="connsiteY13220"/>
              </a:cxn>
              <a:cxn ang="0">
                <a:pos x="connsiteX13221" y="connsiteY13221"/>
              </a:cxn>
              <a:cxn ang="0">
                <a:pos x="connsiteX13222" y="connsiteY13222"/>
              </a:cxn>
              <a:cxn ang="0">
                <a:pos x="connsiteX13223" y="connsiteY13223"/>
              </a:cxn>
              <a:cxn ang="0">
                <a:pos x="connsiteX13224" y="connsiteY13224"/>
              </a:cxn>
              <a:cxn ang="0">
                <a:pos x="connsiteX13225" y="connsiteY13225"/>
              </a:cxn>
              <a:cxn ang="0">
                <a:pos x="connsiteX13226" y="connsiteY13226"/>
              </a:cxn>
              <a:cxn ang="0">
                <a:pos x="connsiteX13227" y="connsiteY13227"/>
              </a:cxn>
              <a:cxn ang="0">
                <a:pos x="connsiteX13228" y="connsiteY13228"/>
              </a:cxn>
              <a:cxn ang="0">
                <a:pos x="connsiteX13229" y="connsiteY13229"/>
              </a:cxn>
              <a:cxn ang="0">
                <a:pos x="connsiteX13230" y="connsiteY13230"/>
              </a:cxn>
              <a:cxn ang="0">
                <a:pos x="connsiteX13231" y="connsiteY13231"/>
              </a:cxn>
              <a:cxn ang="0">
                <a:pos x="connsiteX13232" y="connsiteY13232"/>
              </a:cxn>
              <a:cxn ang="0">
                <a:pos x="connsiteX13233" y="connsiteY13233"/>
              </a:cxn>
              <a:cxn ang="0">
                <a:pos x="connsiteX13234" y="connsiteY13234"/>
              </a:cxn>
              <a:cxn ang="0">
                <a:pos x="connsiteX13235" y="connsiteY13235"/>
              </a:cxn>
              <a:cxn ang="0">
                <a:pos x="connsiteX13236" y="connsiteY13236"/>
              </a:cxn>
              <a:cxn ang="0">
                <a:pos x="connsiteX13237" y="connsiteY13237"/>
              </a:cxn>
              <a:cxn ang="0">
                <a:pos x="connsiteX13238" y="connsiteY13238"/>
              </a:cxn>
              <a:cxn ang="0">
                <a:pos x="connsiteX13239" y="connsiteY13239"/>
              </a:cxn>
              <a:cxn ang="0">
                <a:pos x="connsiteX13240" y="connsiteY13240"/>
              </a:cxn>
              <a:cxn ang="0">
                <a:pos x="connsiteX13241" y="connsiteY13241"/>
              </a:cxn>
              <a:cxn ang="0">
                <a:pos x="connsiteX13242" y="connsiteY13242"/>
              </a:cxn>
              <a:cxn ang="0">
                <a:pos x="connsiteX13243" y="connsiteY13243"/>
              </a:cxn>
              <a:cxn ang="0">
                <a:pos x="connsiteX13244" y="connsiteY13244"/>
              </a:cxn>
              <a:cxn ang="0">
                <a:pos x="connsiteX13245" y="connsiteY13245"/>
              </a:cxn>
              <a:cxn ang="0">
                <a:pos x="connsiteX13246" y="connsiteY13246"/>
              </a:cxn>
              <a:cxn ang="0">
                <a:pos x="connsiteX13247" y="connsiteY13247"/>
              </a:cxn>
              <a:cxn ang="0">
                <a:pos x="connsiteX13248" y="connsiteY13248"/>
              </a:cxn>
              <a:cxn ang="0">
                <a:pos x="connsiteX13249" y="connsiteY13249"/>
              </a:cxn>
              <a:cxn ang="0">
                <a:pos x="connsiteX13250" y="connsiteY13250"/>
              </a:cxn>
              <a:cxn ang="0">
                <a:pos x="connsiteX13251" y="connsiteY13251"/>
              </a:cxn>
              <a:cxn ang="0">
                <a:pos x="connsiteX13252" y="connsiteY13252"/>
              </a:cxn>
              <a:cxn ang="0">
                <a:pos x="connsiteX13253" y="connsiteY13253"/>
              </a:cxn>
              <a:cxn ang="0">
                <a:pos x="connsiteX13254" y="connsiteY13254"/>
              </a:cxn>
              <a:cxn ang="0">
                <a:pos x="connsiteX13255" y="connsiteY13255"/>
              </a:cxn>
              <a:cxn ang="0">
                <a:pos x="connsiteX13256" y="connsiteY13256"/>
              </a:cxn>
              <a:cxn ang="0">
                <a:pos x="connsiteX13257" y="connsiteY13257"/>
              </a:cxn>
              <a:cxn ang="0">
                <a:pos x="connsiteX13258" y="connsiteY13258"/>
              </a:cxn>
              <a:cxn ang="0">
                <a:pos x="connsiteX13259" y="connsiteY13259"/>
              </a:cxn>
              <a:cxn ang="0">
                <a:pos x="connsiteX13260" y="connsiteY13260"/>
              </a:cxn>
              <a:cxn ang="0">
                <a:pos x="connsiteX13261" y="connsiteY13261"/>
              </a:cxn>
              <a:cxn ang="0">
                <a:pos x="connsiteX13262" y="connsiteY13262"/>
              </a:cxn>
              <a:cxn ang="0">
                <a:pos x="connsiteX13263" y="connsiteY13263"/>
              </a:cxn>
              <a:cxn ang="0">
                <a:pos x="connsiteX13264" y="connsiteY13264"/>
              </a:cxn>
              <a:cxn ang="0">
                <a:pos x="connsiteX13265" y="connsiteY13265"/>
              </a:cxn>
              <a:cxn ang="0">
                <a:pos x="connsiteX13266" y="connsiteY13266"/>
              </a:cxn>
              <a:cxn ang="0">
                <a:pos x="connsiteX13267" y="connsiteY13267"/>
              </a:cxn>
              <a:cxn ang="0">
                <a:pos x="connsiteX13268" y="connsiteY13268"/>
              </a:cxn>
              <a:cxn ang="0">
                <a:pos x="connsiteX13269" y="connsiteY13269"/>
              </a:cxn>
              <a:cxn ang="0">
                <a:pos x="connsiteX13270" y="connsiteY13270"/>
              </a:cxn>
              <a:cxn ang="0">
                <a:pos x="connsiteX13271" y="connsiteY13271"/>
              </a:cxn>
              <a:cxn ang="0">
                <a:pos x="connsiteX13272" y="connsiteY13272"/>
              </a:cxn>
              <a:cxn ang="0">
                <a:pos x="connsiteX13273" y="connsiteY13273"/>
              </a:cxn>
              <a:cxn ang="0">
                <a:pos x="connsiteX13274" y="connsiteY13274"/>
              </a:cxn>
              <a:cxn ang="0">
                <a:pos x="connsiteX13275" y="connsiteY13275"/>
              </a:cxn>
              <a:cxn ang="0">
                <a:pos x="connsiteX13276" y="connsiteY13276"/>
              </a:cxn>
              <a:cxn ang="0">
                <a:pos x="connsiteX13277" y="connsiteY13277"/>
              </a:cxn>
              <a:cxn ang="0">
                <a:pos x="connsiteX13278" y="connsiteY13278"/>
              </a:cxn>
              <a:cxn ang="0">
                <a:pos x="connsiteX13279" y="connsiteY13279"/>
              </a:cxn>
              <a:cxn ang="0">
                <a:pos x="connsiteX13280" y="connsiteY13280"/>
              </a:cxn>
              <a:cxn ang="0">
                <a:pos x="connsiteX13281" y="connsiteY13281"/>
              </a:cxn>
              <a:cxn ang="0">
                <a:pos x="connsiteX13282" y="connsiteY13282"/>
              </a:cxn>
              <a:cxn ang="0">
                <a:pos x="connsiteX13283" y="connsiteY13283"/>
              </a:cxn>
              <a:cxn ang="0">
                <a:pos x="connsiteX13284" y="connsiteY13284"/>
              </a:cxn>
              <a:cxn ang="0">
                <a:pos x="connsiteX13285" y="connsiteY13285"/>
              </a:cxn>
              <a:cxn ang="0">
                <a:pos x="connsiteX13286" y="connsiteY13286"/>
              </a:cxn>
              <a:cxn ang="0">
                <a:pos x="connsiteX13287" y="connsiteY13287"/>
              </a:cxn>
              <a:cxn ang="0">
                <a:pos x="connsiteX13288" y="connsiteY13288"/>
              </a:cxn>
              <a:cxn ang="0">
                <a:pos x="connsiteX13289" y="connsiteY13289"/>
              </a:cxn>
              <a:cxn ang="0">
                <a:pos x="connsiteX13290" y="connsiteY13290"/>
              </a:cxn>
              <a:cxn ang="0">
                <a:pos x="connsiteX13291" y="connsiteY13291"/>
              </a:cxn>
              <a:cxn ang="0">
                <a:pos x="connsiteX13292" y="connsiteY13292"/>
              </a:cxn>
              <a:cxn ang="0">
                <a:pos x="connsiteX13293" y="connsiteY13293"/>
              </a:cxn>
              <a:cxn ang="0">
                <a:pos x="connsiteX13294" y="connsiteY13294"/>
              </a:cxn>
              <a:cxn ang="0">
                <a:pos x="connsiteX13295" y="connsiteY13295"/>
              </a:cxn>
              <a:cxn ang="0">
                <a:pos x="connsiteX13296" y="connsiteY13296"/>
              </a:cxn>
              <a:cxn ang="0">
                <a:pos x="connsiteX13297" y="connsiteY13297"/>
              </a:cxn>
              <a:cxn ang="0">
                <a:pos x="connsiteX13298" y="connsiteY13298"/>
              </a:cxn>
              <a:cxn ang="0">
                <a:pos x="connsiteX13299" y="connsiteY13299"/>
              </a:cxn>
              <a:cxn ang="0">
                <a:pos x="connsiteX13300" y="connsiteY13300"/>
              </a:cxn>
              <a:cxn ang="0">
                <a:pos x="connsiteX13301" y="connsiteY13301"/>
              </a:cxn>
              <a:cxn ang="0">
                <a:pos x="connsiteX13302" y="connsiteY13302"/>
              </a:cxn>
              <a:cxn ang="0">
                <a:pos x="connsiteX13303" y="connsiteY13303"/>
              </a:cxn>
              <a:cxn ang="0">
                <a:pos x="connsiteX13304" y="connsiteY13304"/>
              </a:cxn>
              <a:cxn ang="0">
                <a:pos x="connsiteX13305" y="connsiteY13305"/>
              </a:cxn>
              <a:cxn ang="0">
                <a:pos x="connsiteX13306" y="connsiteY13306"/>
              </a:cxn>
              <a:cxn ang="0">
                <a:pos x="connsiteX13307" y="connsiteY13307"/>
              </a:cxn>
              <a:cxn ang="0">
                <a:pos x="connsiteX13308" y="connsiteY13308"/>
              </a:cxn>
              <a:cxn ang="0">
                <a:pos x="connsiteX13309" y="connsiteY13309"/>
              </a:cxn>
              <a:cxn ang="0">
                <a:pos x="connsiteX13310" y="connsiteY13310"/>
              </a:cxn>
              <a:cxn ang="0">
                <a:pos x="connsiteX13311" y="connsiteY13311"/>
              </a:cxn>
              <a:cxn ang="0">
                <a:pos x="connsiteX13312" y="connsiteY13312"/>
              </a:cxn>
              <a:cxn ang="0">
                <a:pos x="connsiteX13313" y="connsiteY13313"/>
              </a:cxn>
              <a:cxn ang="0">
                <a:pos x="connsiteX13314" y="connsiteY13314"/>
              </a:cxn>
              <a:cxn ang="0">
                <a:pos x="connsiteX13315" y="connsiteY13315"/>
              </a:cxn>
              <a:cxn ang="0">
                <a:pos x="connsiteX13316" y="connsiteY13316"/>
              </a:cxn>
              <a:cxn ang="0">
                <a:pos x="connsiteX13317" y="connsiteY13317"/>
              </a:cxn>
              <a:cxn ang="0">
                <a:pos x="connsiteX13318" y="connsiteY13318"/>
              </a:cxn>
              <a:cxn ang="0">
                <a:pos x="connsiteX13319" y="connsiteY13319"/>
              </a:cxn>
              <a:cxn ang="0">
                <a:pos x="connsiteX13320" y="connsiteY13320"/>
              </a:cxn>
              <a:cxn ang="0">
                <a:pos x="connsiteX13321" y="connsiteY13321"/>
              </a:cxn>
              <a:cxn ang="0">
                <a:pos x="connsiteX13322" y="connsiteY13322"/>
              </a:cxn>
              <a:cxn ang="0">
                <a:pos x="connsiteX13323" y="connsiteY13323"/>
              </a:cxn>
              <a:cxn ang="0">
                <a:pos x="connsiteX13324" y="connsiteY13324"/>
              </a:cxn>
              <a:cxn ang="0">
                <a:pos x="connsiteX13325" y="connsiteY13325"/>
              </a:cxn>
              <a:cxn ang="0">
                <a:pos x="connsiteX13326" y="connsiteY13326"/>
              </a:cxn>
              <a:cxn ang="0">
                <a:pos x="connsiteX13327" y="connsiteY13327"/>
              </a:cxn>
              <a:cxn ang="0">
                <a:pos x="connsiteX13328" y="connsiteY13328"/>
              </a:cxn>
              <a:cxn ang="0">
                <a:pos x="connsiteX13329" y="connsiteY13329"/>
              </a:cxn>
              <a:cxn ang="0">
                <a:pos x="connsiteX13330" y="connsiteY13330"/>
              </a:cxn>
              <a:cxn ang="0">
                <a:pos x="connsiteX13331" y="connsiteY13331"/>
              </a:cxn>
              <a:cxn ang="0">
                <a:pos x="connsiteX13332" y="connsiteY13332"/>
              </a:cxn>
              <a:cxn ang="0">
                <a:pos x="connsiteX13333" y="connsiteY13333"/>
              </a:cxn>
              <a:cxn ang="0">
                <a:pos x="connsiteX13334" y="connsiteY13334"/>
              </a:cxn>
              <a:cxn ang="0">
                <a:pos x="connsiteX13335" y="connsiteY13335"/>
              </a:cxn>
              <a:cxn ang="0">
                <a:pos x="connsiteX13336" y="connsiteY13336"/>
              </a:cxn>
              <a:cxn ang="0">
                <a:pos x="connsiteX13337" y="connsiteY13337"/>
              </a:cxn>
              <a:cxn ang="0">
                <a:pos x="connsiteX13338" y="connsiteY13338"/>
              </a:cxn>
              <a:cxn ang="0">
                <a:pos x="connsiteX13339" y="connsiteY13339"/>
              </a:cxn>
              <a:cxn ang="0">
                <a:pos x="connsiteX13340" y="connsiteY13340"/>
              </a:cxn>
              <a:cxn ang="0">
                <a:pos x="connsiteX13341" y="connsiteY13341"/>
              </a:cxn>
              <a:cxn ang="0">
                <a:pos x="connsiteX13342" y="connsiteY13342"/>
              </a:cxn>
              <a:cxn ang="0">
                <a:pos x="connsiteX13343" y="connsiteY13343"/>
              </a:cxn>
              <a:cxn ang="0">
                <a:pos x="connsiteX13344" y="connsiteY13344"/>
              </a:cxn>
              <a:cxn ang="0">
                <a:pos x="connsiteX13345" y="connsiteY13345"/>
              </a:cxn>
              <a:cxn ang="0">
                <a:pos x="connsiteX13346" y="connsiteY13346"/>
              </a:cxn>
              <a:cxn ang="0">
                <a:pos x="connsiteX13347" y="connsiteY13347"/>
              </a:cxn>
              <a:cxn ang="0">
                <a:pos x="connsiteX13348" y="connsiteY13348"/>
              </a:cxn>
              <a:cxn ang="0">
                <a:pos x="connsiteX13349" y="connsiteY13349"/>
              </a:cxn>
              <a:cxn ang="0">
                <a:pos x="connsiteX13350" y="connsiteY13350"/>
              </a:cxn>
              <a:cxn ang="0">
                <a:pos x="connsiteX13351" y="connsiteY13351"/>
              </a:cxn>
              <a:cxn ang="0">
                <a:pos x="connsiteX13352" y="connsiteY13352"/>
              </a:cxn>
              <a:cxn ang="0">
                <a:pos x="connsiteX13353" y="connsiteY13353"/>
              </a:cxn>
              <a:cxn ang="0">
                <a:pos x="connsiteX13354" y="connsiteY13354"/>
              </a:cxn>
              <a:cxn ang="0">
                <a:pos x="connsiteX13355" y="connsiteY13355"/>
              </a:cxn>
              <a:cxn ang="0">
                <a:pos x="connsiteX13356" y="connsiteY13356"/>
              </a:cxn>
              <a:cxn ang="0">
                <a:pos x="connsiteX13357" y="connsiteY13357"/>
              </a:cxn>
              <a:cxn ang="0">
                <a:pos x="connsiteX13358" y="connsiteY13358"/>
              </a:cxn>
              <a:cxn ang="0">
                <a:pos x="connsiteX13359" y="connsiteY13359"/>
              </a:cxn>
              <a:cxn ang="0">
                <a:pos x="connsiteX13360" y="connsiteY13360"/>
              </a:cxn>
              <a:cxn ang="0">
                <a:pos x="connsiteX13361" y="connsiteY13361"/>
              </a:cxn>
              <a:cxn ang="0">
                <a:pos x="connsiteX13362" y="connsiteY13362"/>
              </a:cxn>
              <a:cxn ang="0">
                <a:pos x="connsiteX13363" y="connsiteY13363"/>
              </a:cxn>
              <a:cxn ang="0">
                <a:pos x="connsiteX13364" y="connsiteY13364"/>
              </a:cxn>
              <a:cxn ang="0">
                <a:pos x="connsiteX13365" y="connsiteY13365"/>
              </a:cxn>
              <a:cxn ang="0">
                <a:pos x="connsiteX13366" y="connsiteY13366"/>
              </a:cxn>
              <a:cxn ang="0">
                <a:pos x="connsiteX13367" y="connsiteY13367"/>
              </a:cxn>
              <a:cxn ang="0">
                <a:pos x="connsiteX13368" y="connsiteY13368"/>
              </a:cxn>
              <a:cxn ang="0">
                <a:pos x="connsiteX13369" y="connsiteY13369"/>
              </a:cxn>
              <a:cxn ang="0">
                <a:pos x="connsiteX13370" y="connsiteY13370"/>
              </a:cxn>
              <a:cxn ang="0">
                <a:pos x="connsiteX13371" y="connsiteY13371"/>
              </a:cxn>
              <a:cxn ang="0">
                <a:pos x="connsiteX13372" y="connsiteY13372"/>
              </a:cxn>
              <a:cxn ang="0">
                <a:pos x="connsiteX13373" y="connsiteY13373"/>
              </a:cxn>
              <a:cxn ang="0">
                <a:pos x="connsiteX13374" y="connsiteY13374"/>
              </a:cxn>
              <a:cxn ang="0">
                <a:pos x="connsiteX13375" y="connsiteY13375"/>
              </a:cxn>
              <a:cxn ang="0">
                <a:pos x="connsiteX13376" y="connsiteY13376"/>
              </a:cxn>
              <a:cxn ang="0">
                <a:pos x="connsiteX13377" y="connsiteY13377"/>
              </a:cxn>
              <a:cxn ang="0">
                <a:pos x="connsiteX13378" y="connsiteY13378"/>
              </a:cxn>
              <a:cxn ang="0">
                <a:pos x="connsiteX13379" y="connsiteY13379"/>
              </a:cxn>
              <a:cxn ang="0">
                <a:pos x="connsiteX13380" y="connsiteY13380"/>
              </a:cxn>
              <a:cxn ang="0">
                <a:pos x="connsiteX13381" y="connsiteY13381"/>
              </a:cxn>
              <a:cxn ang="0">
                <a:pos x="connsiteX13382" y="connsiteY13382"/>
              </a:cxn>
              <a:cxn ang="0">
                <a:pos x="connsiteX13383" y="connsiteY13383"/>
              </a:cxn>
              <a:cxn ang="0">
                <a:pos x="connsiteX13384" y="connsiteY13384"/>
              </a:cxn>
              <a:cxn ang="0">
                <a:pos x="connsiteX13385" y="connsiteY13385"/>
              </a:cxn>
              <a:cxn ang="0">
                <a:pos x="connsiteX13386" y="connsiteY13386"/>
              </a:cxn>
              <a:cxn ang="0">
                <a:pos x="connsiteX13387" y="connsiteY13387"/>
              </a:cxn>
              <a:cxn ang="0">
                <a:pos x="connsiteX13388" y="connsiteY13388"/>
              </a:cxn>
              <a:cxn ang="0">
                <a:pos x="connsiteX13389" y="connsiteY13389"/>
              </a:cxn>
              <a:cxn ang="0">
                <a:pos x="connsiteX13390" y="connsiteY13390"/>
              </a:cxn>
              <a:cxn ang="0">
                <a:pos x="connsiteX13391" y="connsiteY13391"/>
              </a:cxn>
              <a:cxn ang="0">
                <a:pos x="connsiteX13392" y="connsiteY13392"/>
              </a:cxn>
              <a:cxn ang="0">
                <a:pos x="connsiteX13393" y="connsiteY13393"/>
              </a:cxn>
              <a:cxn ang="0">
                <a:pos x="connsiteX13394" y="connsiteY13394"/>
              </a:cxn>
              <a:cxn ang="0">
                <a:pos x="connsiteX13395" y="connsiteY13395"/>
              </a:cxn>
              <a:cxn ang="0">
                <a:pos x="connsiteX13396" y="connsiteY13396"/>
              </a:cxn>
              <a:cxn ang="0">
                <a:pos x="connsiteX13397" y="connsiteY13397"/>
              </a:cxn>
              <a:cxn ang="0">
                <a:pos x="connsiteX13398" y="connsiteY13398"/>
              </a:cxn>
              <a:cxn ang="0">
                <a:pos x="connsiteX13399" y="connsiteY13399"/>
              </a:cxn>
              <a:cxn ang="0">
                <a:pos x="connsiteX13400" y="connsiteY13400"/>
              </a:cxn>
              <a:cxn ang="0">
                <a:pos x="connsiteX13401" y="connsiteY13401"/>
              </a:cxn>
              <a:cxn ang="0">
                <a:pos x="connsiteX13402" y="connsiteY13402"/>
              </a:cxn>
              <a:cxn ang="0">
                <a:pos x="connsiteX13403" y="connsiteY13403"/>
              </a:cxn>
              <a:cxn ang="0">
                <a:pos x="connsiteX13404" y="connsiteY13404"/>
              </a:cxn>
              <a:cxn ang="0">
                <a:pos x="connsiteX13405" y="connsiteY13405"/>
              </a:cxn>
              <a:cxn ang="0">
                <a:pos x="connsiteX13406" y="connsiteY13406"/>
              </a:cxn>
              <a:cxn ang="0">
                <a:pos x="connsiteX13407" y="connsiteY13407"/>
              </a:cxn>
              <a:cxn ang="0">
                <a:pos x="connsiteX13408" y="connsiteY13408"/>
              </a:cxn>
              <a:cxn ang="0">
                <a:pos x="connsiteX13409" y="connsiteY13409"/>
              </a:cxn>
              <a:cxn ang="0">
                <a:pos x="connsiteX13410" y="connsiteY13410"/>
              </a:cxn>
              <a:cxn ang="0">
                <a:pos x="connsiteX13411" y="connsiteY13411"/>
              </a:cxn>
              <a:cxn ang="0">
                <a:pos x="connsiteX13412" y="connsiteY13412"/>
              </a:cxn>
              <a:cxn ang="0">
                <a:pos x="connsiteX13413" y="connsiteY13413"/>
              </a:cxn>
              <a:cxn ang="0">
                <a:pos x="connsiteX13414" y="connsiteY13414"/>
              </a:cxn>
              <a:cxn ang="0">
                <a:pos x="connsiteX13415" y="connsiteY13415"/>
              </a:cxn>
              <a:cxn ang="0">
                <a:pos x="connsiteX13416" y="connsiteY13416"/>
              </a:cxn>
              <a:cxn ang="0">
                <a:pos x="connsiteX13417" y="connsiteY13417"/>
              </a:cxn>
              <a:cxn ang="0">
                <a:pos x="connsiteX13418" y="connsiteY13418"/>
              </a:cxn>
              <a:cxn ang="0">
                <a:pos x="connsiteX13419" y="connsiteY13419"/>
              </a:cxn>
              <a:cxn ang="0">
                <a:pos x="connsiteX13420" y="connsiteY13420"/>
              </a:cxn>
              <a:cxn ang="0">
                <a:pos x="connsiteX13421" y="connsiteY13421"/>
              </a:cxn>
              <a:cxn ang="0">
                <a:pos x="connsiteX13422" y="connsiteY13422"/>
              </a:cxn>
              <a:cxn ang="0">
                <a:pos x="connsiteX13423" y="connsiteY13423"/>
              </a:cxn>
              <a:cxn ang="0">
                <a:pos x="connsiteX13424" y="connsiteY13424"/>
              </a:cxn>
              <a:cxn ang="0">
                <a:pos x="connsiteX13425" y="connsiteY13425"/>
              </a:cxn>
              <a:cxn ang="0">
                <a:pos x="connsiteX13426" y="connsiteY13426"/>
              </a:cxn>
              <a:cxn ang="0">
                <a:pos x="connsiteX13427" y="connsiteY13427"/>
              </a:cxn>
              <a:cxn ang="0">
                <a:pos x="connsiteX13428" y="connsiteY13428"/>
              </a:cxn>
              <a:cxn ang="0">
                <a:pos x="connsiteX13429" y="connsiteY13429"/>
              </a:cxn>
              <a:cxn ang="0">
                <a:pos x="connsiteX13430" y="connsiteY13430"/>
              </a:cxn>
              <a:cxn ang="0">
                <a:pos x="connsiteX13431" y="connsiteY13431"/>
              </a:cxn>
              <a:cxn ang="0">
                <a:pos x="connsiteX13432" y="connsiteY13432"/>
              </a:cxn>
              <a:cxn ang="0">
                <a:pos x="connsiteX13433" y="connsiteY13433"/>
              </a:cxn>
              <a:cxn ang="0">
                <a:pos x="connsiteX13434" y="connsiteY13434"/>
              </a:cxn>
              <a:cxn ang="0">
                <a:pos x="connsiteX13435" y="connsiteY13435"/>
              </a:cxn>
              <a:cxn ang="0">
                <a:pos x="connsiteX13436" y="connsiteY13436"/>
              </a:cxn>
              <a:cxn ang="0">
                <a:pos x="connsiteX13437" y="connsiteY13437"/>
              </a:cxn>
              <a:cxn ang="0">
                <a:pos x="connsiteX13438" y="connsiteY13438"/>
              </a:cxn>
              <a:cxn ang="0">
                <a:pos x="connsiteX13439" y="connsiteY13439"/>
              </a:cxn>
              <a:cxn ang="0">
                <a:pos x="connsiteX13440" y="connsiteY13440"/>
              </a:cxn>
              <a:cxn ang="0">
                <a:pos x="connsiteX13441" y="connsiteY13441"/>
              </a:cxn>
              <a:cxn ang="0">
                <a:pos x="connsiteX13442" y="connsiteY13442"/>
              </a:cxn>
              <a:cxn ang="0">
                <a:pos x="connsiteX13443" y="connsiteY13443"/>
              </a:cxn>
              <a:cxn ang="0">
                <a:pos x="connsiteX13444" y="connsiteY13444"/>
              </a:cxn>
              <a:cxn ang="0">
                <a:pos x="connsiteX13445" y="connsiteY13445"/>
              </a:cxn>
              <a:cxn ang="0">
                <a:pos x="connsiteX13446" y="connsiteY13446"/>
              </a:cxn>
              <a:cxn ang="0">
                <a:pos x="connsiteX13447" y="connsiteY13447"/>
              </a:cxn>
              <a:cxn ang="0">
                <a:pos x="connsiteX13448" y="connsiteY13448"/>
              </a:cxn>
              <a:cxn ang="0">
                <a:pos x="connsiteX13449" y="connsiteY13449"/>
              </a:cxn>
              <a:cxn ang="0">
                <a:pos x="connsiteX13450" y="connsiteY13450"/>
              </a:cxn>
              <a:cxn ang="0">
                <a:pos x="connsiteX13451" y="connsiteY13451"/>
              </a:cxn>
              <a:cxn ang="0">
                <a:pos x="connsiteX13452" y="connsiteY13452"/>
              </a:cxn>
              <a:cxn ang="0">
                <a:pos x="connsiteX13453" y="connsiteY13453"/>
              </a:cxn>
              <a:cxn ang="0">
                <a:pos x="connsiteX13454" y="connsiteY13454"/>
              </a:cxn>
              <a:cxn ang="0">
                <a:pos x="connsiteX13455" y="connsiteY13455"/>
              </a:cxn>
              <a:cxn ang="0">
                <a:pos x="connsiteX13456" y="connsiteY13456"/>
              </a:cxn>
              <a:cxn ang="0">
                <a:pos x="connsiteX13457" y="connsiteY13457"/>
              </a:cxn>
              <a:cxn ang="0">
                <a:pos x="connsiteX13458" y="connsiteY13458"/>
              </a:cxn>
              <a:cxn ang="0">
                <a:pos x="connsiteX13459" y="connsiteY13459"/>
              </a:cxn>
              <a:cxn ang="0">
                <a:pos x="connsiteX13460" y="connsiteY13460"/>
              </a:cxn>
              <a:cxn ang="0">
                <a:pos x="connsiteX13461" y="connsiteY13461"/>
              </a:cxn>
              <a:cxn ang="0">
                <a:pos x="connsiteX13462" y="connsiteY13462"/>
              </a:cxn>
              <a:cxn ang="0">
                <a:pos x="connsiteX13463" y="connsiteY13463"/>
              </a:cxn>
              <a:cxn ang="0">
                <a:pos x="connsiteX13464" y="connsiteY13464"/>
              </a:cxn>
              <a:cxn ang="0">
                <a:pos x="connsiteX13465" y="connsiteY13465"/>
              </a:cxn>
              <a:cxn ang="0">
                <a:pos x="connsiteX13466" y="connsiteY13466"/>
              </a:cxn>
              <a:cxn ang="0">
                <a:pos x="connsiteX13467" y="connsiteY13467"/>
              </a:cxn>
              <a:cxn ang="0">
                <a:pos x="connsiteX13468" y="connsiteY13468"/>
              </a:cxn>
              <a:cxn ang="0">
                <a:pos x="connsiteX13469" y="connsiteY13469"/>
              </a:cxn>
              <a:cxn ang="0">
                <a:pos x="connsiteX13470" y="connsiteY13470"/>
              </a:cxn>
              <a:cxn ang="0">
                <a:pos x="connsiteX13471" y="connsiteY13471"/>
              </a:cxn>
              <a:cxn ang="0">
                <a:pos x="connsiteX13472" y="connsiteY13472"/>
              </a:cxn>
              <a:cxn ang="0">
                <a:pos x="connsiteX13473" y="connsiteY13473"/>
              </a:cxn>
              <a:cxn ang="0">
                <a:pos x="connsiteX13474" y="connsiteY13474"/>
              </a:cxn>
              <a:cxn ang="0">
                <a:pos x="connsiteX13475" y="connsiteY13475"/>
              </a:cxn>
              <a:cxn ang="0">
                <a:pos x="connsiteX13476" y="connsiteY13476"/>
              </a:cxn>
              <a:cxn ang="0">
                <a:pos x="connsiteX13477" y="connsiteY13477"/>
              </a:cxn>
              <a:cxn ang="0">
                <a:pos x="connsiteX13478" y="connsiteY13478"/>
              </a:cxn>
              <a:cxn ang="0">
                <a:pos x="connsiteX13479" y="connsiteY13479"/>
              </a:cxn>
              <a:cxn ang="0">
                <a:pos x="connsiteX13480" y="connsiteY13480"/>
              </a:cxn>
              <a:cxn ang="0">
                <a:pos x="connsiteX13481" y="connsiteY13481"/>
              </a:cxn>
              <a:cxn ang="0">
                <a:pos x="connsiteX13482" y="connsiteY13482"/>
              </a:cxn>
              <a:cxn ang="0">
                <a:pos x="connsiteX13483" y="connsiteY13483"/>
              </a:cxn>
              <a:cxn ang="0">
                <a:pos x="connsiteX13484" y="connsiteY13484"/>
              </a:cxn>
              <a:cxn ang="0">
                <a:pos x="connsiteX13485" y="connsiteY13485"/>
              </a:cxn>
              <a:cxn ang="0">
                <a:pos x="connsiteX13486" y="connsiteY13486"/>
              </a:cxn>
              <a:cxn ang="0">
                <a:pos x="connsiteX13487" y="connsiteY13487"/>
              </a:cxn>
              <a:cxn ang="0">
                <a:pos x="connsiteX13488" y="connsiteY13488"/>
              </a:cxn>
              <a:cxn ang="0">
                <a:pos x="connsiteX13489" y="connsiteY13489"/>
              </a:cxn>
              <a:cxn ang="0">
                <a:pos x="connsiteX13490" y="connsiteY13490"/>
              </a:cxn>
              <a:cxn ang="0">
                <a:pos x="connsiteX13491" y="connsiteY13491"/>
              </a:cxn>
              <a:cxn ang="0">
                <a:pos x="connsiteX13492" y="connsiteY13492"/>
              </a:cxn>
              <a:cxn ang="0">
                <a:pos x="connsiteX13493" y="connsiteY13493"/>
              </a:cxn>
              <a:cxn ang="0">
                <a:pos x="connsiteX13494" y="connsiteY13494"/>
              </a:cxn>
              <a:cxn ang="0">
                <a:pos x="connsiteX13495" y="connsiteY13495"/>
              </a:cxn>
              <a:cxn ang="0">
                <a:pos x="connsiteX13496" y="connsiteY13496"/>
              </a:cxn>
              <a:cxn ang="0">
                <a:pos x="connsiteX13497" y="connsiteY13497"/>
              </a:cxn>
              <a:cxn ang="0">
                <a:pos x="connsiteX13498" y="connsiteY13498"/>
              </a:cxn>
              <a:cxn ang="0">
                <a:pos x="connsiteX13499" y="connsiteY13499"/>
              </a:cxn>
              <a:cxn ang="0">
                <a:pos x="connsiteX13500" y="connsiteY13500"/>
              </a:cxn>
              <a:cxn ang="0">
                <a:pos x="connsiteX13501" y="connsiteY13501"/>
              </a:cxn>
              <a:cxn ang="0">
                <a:pos x="connsiteX13502" y="connsiteY13502"/>
              </a:cxn>
              <a:cxn ang="0">
                <a:pos x="connsiteX13503" y="connsiteY13503"/>
              </a:cxn>
              <a:cxn ang="0">
                <a:pos x="connsiteX13504" y="connsiteY13504"/>
              </a:cxn>
              <a:cxn ang="0">
                <a:pos x="connsiteX13505" y="connsiteY13505"/>
              </a:cxn>
              <a:cxn ang="0">
                <a:pos x="connsiteX13506" y="connsiteY13506"/>
              </a:cxn>
              <a:cxn ang="0">
                <a:pos x="connsiteX13507" y="connsiteY13507"/>
              </a:cxn>
              <a:cxn ang="0">
                <a:pos x="connsiteX13508" y="connsiteY13508"/>
              </a:cxn>
              <a:cxn ang="0">
                <a:pos x="connsiteX13509" y="connsiteY13509"/>
              </a:cxn>
              <a:cxn ang="0">
                <a:pos x="connsiteX13510" y="connsiteY13510"/>
              </a:cxn>
              <a:cxn ang="0">
                <a:pos x="connsiteX13511" y="connsiteY13511"/>
              </a:cxn>
              <a:cxn ang="0">
                <a:pos x="connsiteX13512" y="connsiteY13512"/>
              </a:cxn>
              <a:cxn ang="0">
                <a:pos x="connsiteX13513" y="connsiteY13513"/>
              </a:cxn>
              <a:cxn ang="0">
                <a:pos x="connsiteX13514" y="connsiteY13514"/>
              </a:cxn>
              <a:cxn ang="0">
                <a:pos x="connsiteX13515" y="connsiteY13515"/>
              </a:cxn>
              <a:cxn ang="0">
                <a:pos x="connsiteX13516" y="connsiteY13516"/>
              </a:cxn>
              <a:cxn ang="0">
                <a:pos x="connsiteX13517" y="connsiteY13517"/>
              </a:cxn>
              <a:cxn ang="0">
                <a:pos x="connsiteX13518" y="connsiteY13518"/>
              </a:cxn>
              <a:cxn ang="0">
                <a:pos x="connsiteX13519" y="connsiteY13519"/>
              </a:cxn>
              <a:cxn ang="0">
                <a:pos x="connsiteX13520" y="connsiteY13520"/>
              </a:cxn>
              <a:cxn ang="0">
                <a:pos x="connsiteX13521" y="connsiteY13521"/>
              </a:cxn>
              <a:cxn ang="0">
                <a:pos x="connsiteX13522" y="connsiteY13522"/>
              </a:cxn>
              <a:cxn ang="0">
                <a:pos x="connsiteX13523" y="connsiteY13523"/>
              </a:cxn>
              <a:cxn ang="0">
                <a:pos x="connsiteX13524" y="connsiteY13524"/>
              </a:cxn>
              <a:cxn ang="0">
                <a:pos x="connsiteX13525" y="connsiteY13525"/>
              </a:cxn>
              <a:cxn ang="0">
                <a:pos x="connsiteX13526" y="connsiteY13526"/>
              </a:cxn>
              <a:cxn ang="0">
                <a:pos x="connsiteX13527" y="connsiteY13527"/>
              </a:cxn>
              <a:cxn ang="0">
                <a:pos x="connsiteX13528" y="connsiteY13528"/>
              </a:cxn>
              <a:cxn ang="0">
                <a:pos x="connsiteX13529" y="connsiteY13529"/>
              </a:cxn>
              <a:cxn ang="0">
                <a:pos x="connsiteX13530" y="connsiteY13530"/>
              </a:cxn>
              <a:cxn ang="0">
                <a:pos x="connsiteX13531" y="connsiteY13531"/>
              </a:cxn>
              <a:cxn ang="0">
                <a:pos x="connsiteX13532" y="connsiteY13532"/>
              </a:cxn>
              <a:cxn ang="0">
                <a:pos x="connsiteX13533" y="connsiteY13533"/>
              </a:cxn>
              <a:cxn ang="0">
                <a:pos x="connsiteX13534" y="connsiteY13534"/>
              </a:cxn>
              <a:cxn ang="0">
                <a:pos x="connsiteX13535" y="connsiteY13535"/>
              </a:cxn>
              <a:cxn ang="0">
                <a:pos x="connsiteX13536" y="connsiteY13536"/>
              </a:cxn>
              <a:cxn ang="0">
                <a:pos x="connsiteX13537" y="connsiteY13537"/>
              </a:cxn>
              <a:cxn ang="0">
                <a:pos x="connsiteX13538" y="connsiteY13538"/>
              </a:cxn>
              <a:cxn ang="0">
                <a:pos x="connsiteX13539" y="connsiteY13539"/>
              </a:cxn>
              <a:cxn ang="0">
                <a:pos x="connsiteX13540" y="connsiteY13540"/>
              </a:cxn>
              <a:cxn ang="0">
                <a:pos x="connsiteX13541" y="connsiteY13541"/>
              </a:cxn>
              <a:cxn ang="0">
                <a:pos x="connsiteX13542" y="connsiteY13542"/>
              </a:cxn>
              <a:cxn ang="0">
                <a:pos x="connsiteX13543" y="connsiteY13543"/>
              </a:cxn>
              <a:cxn ang="0">
                <a:pos x="connsiteX13544" y="connsiteY13544"/>
              </a:cxn>
              <a:cxn ang="0">
                <a:pos x="connsiteX13545" y="connsiteY13545"/>
              </a:cxn>
              <a:cxn ang="0">
                <a:pos x="connsiteX13546" y="connsiteY13546"/>
              </a:cxn>
              <a:cxn ang="0">
                <a:pos x="connsiteX13547" y="connsiteY13547"/>
              </a:cxn>
              <a:cxn ang="0">
                <a:pos x="connsiteX13548" y="connsiteY13548"/>
              </a:cxn>
              <a:cxn ang="0">
                <a:pos x="connsiteX13549" y="connsiteY13549"/>
              </a:cxn>
              <a:cxn ang="0">
                <a:pos x="connsiteX13550" y="connsiteY13550"/>
              </a:cxn>
              <a:cxn ang="0">
                <a:pos x="connsiteX13551" y="connsiteY13551"/>
              </a:cxn>
              <a:cxn ang="0">
                <a:pos x="connsiteX13552" y="connsiteY13552"/>
              </a:cxn>
              <a:cxn ang="0">
                <a:pos x="connsiteX13553" y="connsiteY13553"/>
              </a:cxn>
              <a:cxn ang="0">
                <a:pos x="connsiteX13554" y="connsiteY13554"/>
              </a:cxn>
              <a:cxn ang="0">
                <a:pos x="connsiteX13555" y="connsiteY13555"/>
              </a:cxn>
              <a:cxn ang="0">
                <a:pos x="connsiteX13556" y="connsiteY13556"/>
              </a:cxn>
              <a:cxn ang="0">
                <a:pos x="connsiteX13557" y="connsiteY13557"/>
              </a:cxn>
              <a:cxn ang="0">
                <a:pos x="connsiteX13558" y="connsiteY13558"/>
              </a:cxn>
              <a:cxn ang="0">
                <a:pos x="connsiteX13559" y="connsiteY13559"/>
              </a:cxn>
              <a:cxn ang="0">
                <a:pos x="connsiteX13560" y="connsiteY13560"/>
              </a:cxn>
              <a:cxn ang="0">
                <a:pos x="connsiteX13561" y="connsiteY13561"/>
              </a:cxn>
              <a:cxn ang="0">
                <a:pos x="connsiteX13562" y="connsiteY13562"/>
              </a:cxn>
              <a:cxn ang="0">
                <a:pos x="connsiteX13563" y="connsiteY13563"/>
              </a:cxn>
              <a:cxn ang="0">
                <a:pos x="connsiteX13564" y="connsiteY13564"/>
              </a:cxn>
              <a:cxn ang="0">
                <a:pos x="connsiteX13565" y="connsiteY13565"/>
              </a:cxn>
              <a:cxn ang="0">
                <a:pos x="connsiteX13566" y="connsiteY13566"/>
              </a:cxn>
              <a:cxn ang="0">
                <a:pos x="connsiteX13567" y="connsiteY13567"/>
              </a:cxn>
              <a:cxn ang="0">
                <a:pos x="connsiteX13568" y="connsiteY13568"/>
              </a:cxn>
              <a:cxn ang="0">
                <a:pos x="connsiteX13569" y="connsiteY13569"/>
              </a:cxn>
              <a:cxn ang="0">
                <a:pos x="connsiteX13570" y="connsiteY13570"/>
              </a:cxn>
              <a:cxn ang="0">
                <a:pos x="connsiteX13571" y="connsiteY13571"/>
              </a:cxn>
              <a:cxn ang="0">
                <a:pos x="connsiteX13572" y="connsiteY13572"/>
              </a:cxn>
              <a:cxn ang="0">
                <a:pos x="connsiteX13573" y="connsiteY13573"/>
              </a:cxn>
              <a:cxn ang="0">
                <a:pos x="connsiteX13574" y="connsiteY13574"/>
              </a:cxn>
              <a:cxn ang="0">
                <a:pos x="connsiteX13575" y="connsiteY13575"/>
              </a:cxn>
              <a:cxn ang="0">
                <a:pos x="connsiteX13576" y="connsiteY13576"/>
              </a:cxn>
              <a:cxn ang="0">
                <a:pos x="connsiteX13577" y="connsiteY13577"/>
              </a:cxn>
              <a:cxn ang="0">
                <a:pos x="connsiteX13578" y="connsiteY13578"/>
              </a:cxn>
              <a:cxn ang="0">
                <a:pos x="connsiteX13579" y="connsiteY13579"/>
              </a:cxn>
              <a:cxn ang="0">
                <a:pos x="connsiteX13580" y="connsiteY13580"/>
              </a:cxn>
              <a:cxn ang="0">
                <a:pos x="connsiteX13581" y="connsiteY13581"/>
              </a:cxn>
              <a:cxn ang="0">
                <a:pos x="connsiteX13582" y="connsiteY13582"/>
              </a:cxn>
              <a:cxn ang="0">
                <a:pos x="connsiteX13583" y="connsiteY13583"/>
              </a:cxn>
              <a:cxn ang="0">
                <a:pos x="connsiteX13584" y="connsiteY13584"/>
              </a:cxn>
              <a:cxn ang="0">
                <a:pos x="connsiteX13585" y="connsiteY13585"/>
              </a:cxn>
              <a:cxn ang="0">
                <a:pos x="connsiteX13586" y="connsiteY13586"/>
              </a:cxn>
              <a:cxn ang="0">
                <a:pos x="connsiteX13587" y="connsiteY13587"/>
              </a:cxn>
              <a:cxn ang="0">
                <a:pos x="connsiteX13588" y="connsiteY13588"/>
              </a:cxn>
              <a:cxn ang="0">
                <a:pos x="connsiteX13589" y="connsiteY13589"/>
              </a:cxn>
              <a:cxn ang="0">
                <a:pos x="connsiteX13590" y="connsiteY13590"/>
              </a:cxn>
              <a:cxn ang="0">
                <a:pos x="connsiteX13591" y="connsiteY13591"/>
              </a:cxn>
              <a:cxn ang="0">
                <a:pos x="connsiteX13592" y="connsiteY13592"/>
              </a:cxn>
              <a:cxn ang="0">
                <a:pos x="connsiteX13593" y="connsiteY13593"/>
              </a:cxn>
              <a:cxn ang="0">
                <a:pos x="connsiteX13594" y="connsiteY13594"/>
              </a:cxn>
              <a:cxn ang="0">
                <a:pos x="connsiteX13595" y="connsiteY13595"/>
              </a:cxn>
              <a:cxn ang="0">
                <a:pos x="connsiteX13596" y="connsiteY13596"/>
              </a:cxn>
              <a:cxn ang="0">
                <a:pos x="connsiteX13597" y="connsiteY13597"/>
              </a:cxn>
              <a:cxn ang="0">
                <a:pos x="connsiteX13598" y="connsiteY13598"/>
              </a:cxn>
              <a:cxn ang="0">
                <a:pos x="connsiteX13599" y="connsiteY13599"/>
              </a:cxn>
              <a:cxn ang="0">
                <a:pos x="connsiteX13600" y="connsiteY13600"/>
              </a:cxn>
              <a:cxn ang="0">
                <a:pos x="connsiteX13601" y="connsiteY13601"/>
              </a:cxn>
              <a:cxn ang="0">
                <a:pos x="connsiteX13602" y="connsiteY13602"/>
              </a:cxn>
              <a:cxn ang="0">
                <a:pos x="connsiteX13603" y="connsiteY13603"/>
              </a:cxn>
              <a:cxn ang="0">
                <a:pos x="connsiteX13604" y="connsiteY13604"/>
              </a:cxn>
              <a:cxn ang="0">
                <a:pos x="connsiteX13605" y="connsiteY13605"/>
              </a:cxn>
              <a:cxn ang="0">
                <a:pos x="connsiteX13606" y="connsiteY13606"/>
              </a:cxn>
              <a:cxn ang="0">
                <a:pos x="connsiteX13607" y="connsiteY13607"/>
              </a:cxn>
              <a:cxn ang="0">
                <a:pos x="connsiteX13608" y="connsiteY13608"/>
              </a:cxn>
              <a:cxn ang="0">
                <a:pos x="connsiteX13609" y="connsiteY13609"/>
              </a:cxn>
              <a:cxn ang="0">
                <a:pos x="connsiteX13610" y="connsiteY13610"/>
              </a:cxn>
              <a:cxn ang="0">
                <a:pos x="connsiteX13611" y="connsiteY13611"/>
              </a:cxn>
              <a:cxn ang="0">
                <a:pos x="connsiteX13612" y="connsiteY13612"/>
              </a:cxn>
              <a:cxn ang="0">
                <a:pos x="connsiteX13613" y="connsiteY13613"/>
              </a:cxn>
              <a:cxn ang="0">
                <a:pos x="connsiteX13614" y="connsiteY13614"/>
              </a:cxn>
              <a:cxn ang="0">
                <a:pos x="connsiteX13615" y="connsiteY13615"/>
              </a:cxn>
              <a:cxn ang="0">
                <a:pos x="connsiteX13616" y="connsiteY13616"/>
              </a:cxn>
              <a:cxn ang="0">
                <a:pos x="connsiteX13617" y="connsiteY13617"/>
              </a:cxn>
              <a:cxn ang="0">
                <a:pos x="connsiteX13618" y="connsiteY13618"/>
              </a:cxn>
              <a:cxn ang="0">
                <a:pos x="connsiteX13619" y="connsiteY13619"/>
              </a:cxn>
              <a:cxn ang="0">
                <a:pos x="connsiteX13620" y="connsiteY13620"/>
              </a:cxn>
              <a:cxn ang="0">
                <a:pos x="connsiteX13621" y="connsiteY13621"/>
              </a:cxn>
              <a:cxn ang="0">
                <a:pos x="connsiteX13622" y="connsiteY13622"/>
              </a:cxn>
              <a:cxn ang="0">
                <a:pos x="connsiteX13623" y="connsiteY13623"/>
              </a:cxn>
              <a:cxn ang="0">
                <a:pos x="connsiteX13624" y="connsiteY13624"/>
              </a:cxn>
              <a:cxn ang="0">
                <a:pos x="connsiteX13625" y="connsiteY13625"/>
              </a:cxn>
              <a:cxn ang="0">
                <a:pos x="connsiteX13626" y="connsiteY13626"/>
              </a:cxn>
              <a:cxn ang="0">
                <a:pos x="connsiteX13627" y="connsiteY13627"/>
              </a:cxn>
              <a:cxn ang="0">
                <a:pos x="connsiteX13628" y="connsiteY13628"/>
              </a:cxn>
              <a:cxn ang="0">
                <a:pos x="connsiteX13629" y="connsiteY13629"/>
              </a:cxn>
              <a:cxn ang="0">
                <a:pos x="connsiteX13630" y="connsiteY13630"/>
              </a:cxn>
              <a:cxn ang="0">
                <a:pos x="connsiteX13631" y="connsiteY13631"/>
              </a:cxn>
              <a:cxn ang="0">
                <a:pos x="connsiteX13632" y="connsiteY13632"/>
              </a:cxn>
              <a:cxn ang="0">
                <a:pos x="connsiteX13633" y="connsiteY13633"/>
              </a:cxn>
              <a:cxn ang="0">
                <a:pos x="connsiteX13634" y="connsiteY13634"/>
              </a:cxn>
              <a:cxn ang="0">
                <a:pos x="connsiteX13635" y="connsiteY13635"/>
              </a:cxn>
              <a:cxn ang="0">
                <a:pos x="connsiteX13636" y="connsiteY13636"/>
              </a:cxn>
              <a:cxn ang="0">
                <a:pos x="connsiteX13637" y="connsiteY13637"/>
              </a:cxn>
              <a:cxn ang="0">
                <a:pos x="connsiteX13638" y="connsiteY13638"/>
              </a:cxn>
              <a:cxn ang="0">
                <a:pos x="connsiteX13639" y="connsiteY13639"/>
              </a:cxn>
              <a:cxn ang="0">
                <a:pos x="connsiteX13640" y="connsiteY13640"/>
              </a:cxn>
              <a:cxn ang="0">
                <a:pos x="connsiteX13641" y="connsiteY13641"/>
              </a:cxn>
              <a:cxn ang="0">
                <a:pos x="connsiteX13642" y="connsiteY13642"/>
              </a:cxn>
              <a:cxn ang="0">
                <a:pos x="connsiteX13643" y="connsiteY13643"/>
              </a:cxn>
              <a:cxn ang="0">
                <a:pos x="connsiteX13644" y="connsiteY13644"/>
              </a:cxn>
              <a:cxn ang="0">
                <a:pos x="connsiteX13645" y="connsiteY13645"/>
              </a:cxn>
              <a:cxn ang="0">
                <a:pos x="connsiteX13646" y="connsiteY13646"/>
              </a:cxn>
              <a:cxn ang="0">
                <a:pos x="connsiteX13647" y="connsiteY13647"/>
              </a:cxn>
              <a:cxn ang="0">
                <a:pos x="connsiteX13648" y="connsiteY13648"/>
              </a:cxn>
              <a:cxn ang="0">
                <a:pos x="connsiteX13649" y="connsiteY13649"/>
              </a:cxn>
              <a:cxn ang="0">
                <a:pos x="connsiteX13650" y="connsiteY13650"/>
              </a:cxn>
              <a:cxn ang="0">
                <a:pos x="connsiteX13651" y="connsiteY13651"/>
              </a:cxn>
              <a:cxn ang="0">
                <a:pos x="connsiteX13652" y="connsiteY13652"/>
              </a:cxn>
              <a:cxn ang="0">
                <a:pos x="connsiteX13653" y="connsiteY13653"/>
              </a:cxn>
              <a:cxn ang="0">
                <a:pos x="connsiteX13654" y="connsiteY13654"/>
              </a:cxn>
              <a:cxn ang="0">
                <a:pos x="connsiteX13655" y="connsiteY13655"/>
              </a:cxn>
              <a:cxn ang="0">
                <a:pos x="connsiteX13656" y="connsiteY13656"/>
              </a:cxn>
              <a:cxn ang="0">
                <a:pos x="connsiteX13657" y="connsiteY13657"/>
              </a:cxn>
              <a:cxn ang="0">
                <a:pos x="connsiteX13658" y="connsiteY13658"/>
              </a:cxn>
              <a:cxn ang="0">
                <a:pos x="connsiteX13659" y="connsiteY13659"/>
              </a:cxn>
              <a:cxn ang="0">
                <a:pos x="connsiteX13660" y="connsiteY13660"/>
              </a:cxn>
              <a:cxn ang="0">
                <a:pos x="connsiteX13661" y="connsiteY13661"/>
              </a:cxn>
              <a:cxn ang="0">
                <a:pos x="connsiteX13662" y="connsiteY13662"/>
              </a:cxn>
              <a:cxn ang="0">
                <a:pos x="connsiteX13663" y="connsiteY13663"/>
              </a:cxn>
              <a:cxn ang="0">
                <a:pos x="connsiteX13664" y="connsiteY13664"/>
              </a:cxn>
              <a:cxn ang="0">
                <a:pos x="connsiteX13665" y="connsiteY13665"/>
              </a:cxn>
              <a:cxn ang="0">
                <a:pos x="connsiteX13666" y="connsiteY13666"/>
              </a:cxn>
              <a:cxn ang="0">
                <a:pos x="connsiteX13667" y="connsiteY13667"/>
              </a:cxn>
              <a:cxn ang="0">
                <a:pos x="connsiteX13668" y="connsiteY13668"/>
              </a:cxn>
              <a:cxn ang="0">
                <a:pos x="connsiteX13669" y="connsiteY13669"/>
              </a:cxn>
              <a:cxn ang="0">
                <a:pos x="connsiteX13670" y="connsiteY13670"/>
              </a:cxn>
              <a:cxn ang="0">
                <a:pos x="connsiteX13671" y="connsiteY13671"/>
              </a:cxn>
              <a:cxn ang="0">
                <a:pos x="connsiteX13672" y="connsiteY13672"/>
              </a:cxn>
              <a:cxn ang="0">
                <a:pos x="connsiteX13673" y="connsiteY13673"/>
              </a:cxn>
              <a:cxn ang="0">
                <a:pos x="connsiteX13674" y="connsiteY13674"/>
              </a:cxn>
              <a:cxn ang="0">
                <a:pos x="connsiteX13675" y="connsiteY13675"/>
              </a:cxn>
              <a:cxn ang="0">
                <a:pos x="connsiteX13676" y="connsiteY13676"/>
              </a:cxn>
              <a:cxn ang="0">
                <a:pos x="connsiteX13677" y="connsiteY13677"/>
              </a:cxn>
              <a:cxn ang="0">
                <a:pos x="connsiteX13678" y="connsiteY13678"/>
              </a:cxn>
              <a:cxn ang="0">
                <a:pos x="connsiteX13679" y="connsiteY13679"/>
              </a:cxn>
              <a:cxn ang="0">
                <a:pos x="connsiteX13680" y="connsiteY13680"/>
              </a:cxn>
              <a:cxn ang="0">
                <a:pos x="connsiteX13681" y="connsiteY13681"/>
              </a:cxn>
              <a:cxn ang="0">
                <a:pos x="connsiteX13682" y="connsiteY13682"/>
              </a:cxn>
              <a:cxn ang="0">
                <a:pos x="connsiteX13683" y="connsiteY13683"/>
              </a:cxn>
              <a:cxn ang="0">
                <a:pos x="connsiteX13684" y="connsiteY13684"/>
              </a:cxn>
              <a:cxn ang="0">
                <a:pos x="connsiteX13685" y="connsiteY13685"/>
              </a:cxn>
              <a:cxn ang="0">
                <a:pos x="connsiteX13686" y="connsiteY13686"/>
              </a:cxn>
              <a:cxn ang="0">
                <a:pos x="connsiteX13687" y="connsiteY13687"/>
              </a:cxn>
              <a:cxn ang="0">
                <a:pos x="connsiteX13688" y="connsiteY13688"/>
              </a:cxn>
              <a:cxn ang="0">
                <a:pos x="connsiteX13689" y="connsiteY13689"/>
              </a:cxn>
              <a:cxn ang="0">
                <a:pos x="connsiteX13690" y="connsiteY13690"/>
              </a:cxn>
              <a:cxn ang="0">
                <a:pos x="connsiteX13691" y="connsiteY13691"/>
              </a:cxn>
              <a:cxn ang="0">
                <a:pos x="connsiteX13692" y="connsiteY13692"/>
              </a:cxn>
              <a:cxn ang="0">
                <a:pos x="connsiteX13693" y="connsiteY13693"/>
              </a:cxn>
              <a:cxn ang="0">
                <a:pos x="connsiteX13694" y="connsiteY13694"/>
              </a:cxn>
              <a:cxn ang="0">
                <a:pos x="connsiteX13695" y="connsiteY13695"/>
              </a:cxn>
              <a:cxn ang="0">
                <a:pos x="connsiteX13696" y="connsiteY13696"/>
              </a:cxn>
              <a:cxn ang="0">
                <a:pos x="connsiteX13697" y="connsiteY13697"/>
              </a:cxn>
              <a:cxn ang="0">
                <a:pos x="connsiteX13698" y="connsiteY13698"/>
              </a:cxn>
              <a:cxn ang="0">
                <a:pos x="connsiteX13699" y="connsiteY13699"/>
              </a:cxn>
              <a:cxn ang="0">
                <a:pos x="connsiteX13700" y="connsiteY13700"/>
              </a:cxn>
              <a:cxn ang="0">
                <a:pos x="connsiteX13701" y="connsiteY13701"/>
              </a:cxn>
              <a:cxn ang="0">
                <a:pos x="connsiteX13702" y="connsiteY13702"/>
              </a:cxn>
              <a:cxn ang="0">
                <a:pos x="connsiteX13703" y="connsiteY13703"/>
              </a:cxn>
              <a:cxn ang="0">
                <a:pos x="connsiteX13704" y="connsiteY13704"/>
              </a:cxn>
              <a:cxn ang="0">
                <a:pos x="connsiteX13705" y="connsiteY13705"/>
              </a:cxn>
              <a:cxn ang="0">
                <a:pos x="connsiteX13706" y="connsiteY13706"/>
              </a:cxn>
              <a:cxn ang="0">
                <a:pos x="connsiteX13707" y="connsiteY13707"/>
              </a:cxn>
              <a:cxn ang="0">
                <a:pos x="connsiteX13708" y="connsiteY13708"/>
              </a:cxn>
              <a:cxn ang="0">
                <a:pos x="connsiteX13709" y="connsiteY13709"/>
              </a:cxn>
              <a:cxn ang="0">
                <a:pos x="connsiteX13710" y="connsiteY13710"/>
              </a:cxn>
              <a:cxn ang="0">
                <a:pos x="connsiteX13711" y="connsiteY13711"/>
              </a:cxn>
              <a:cxn ang="0">
                <a:pos x="connsiteX13712" y="connsiteY13712"/>
              </a:cxn>
              <a:cxn ang="0">
                <a:pos x="connsiteX13713" y="connsiteY13713"/>
              </a:cxn>
              <a:cxn ang="0">
                <a:pos x="connsiteX13714" y="connsiteY13714"/>
              </a:cxn>
              <a:cxn ang="0">
                <a:pos x="connsiteX13715" y="connsiteY13715"/>
              </a:cxn>
              <a:cxn ang="0">
                <a:pos x="connsiteX13716" y="connsiteY13716"/>
              </a:cxn>
              <a:cxn ang="0">
                <a:pos x="connsiteX13717" y="connsiteY13717"/>
              </a:cxn>
              <a:cxn ang="0">
                <a:pos x="connsiteX13718" y="connsiteY13718"/>
              </a:cxn>
              <a:cxn ang="0">
                <a:pos x="connsiteX13719" y="connsiteY13719"/>
              </a:cxn>
              <a:cxn ang="0">
                <a:pos x="connsiteX13720" y="connsiteY13720"/>
              </a:cxn>
              <a:cxn ang="0">
                <a:pos x="connsiteX13721" y="connsiteY13721"/>
              </a:cxn>
              <a:cxn ang="0">
                <a:pos x="connsiteX13722" y="connsiteY13722"/>
              </a:cxn>
              <a:cxn ang="0">
                <a:pos x="connsiteX13723" y="connsiteY13723"/>
              </a:cxn>
              <a:cxn ang="0">
                <a:pos x="connsiteX13724" y="connsiteY13724"/>
              </a:cxn>
              <a:cxn ang="0">
                <a:pos x="connsiteX13725" y="connsiteY13725"/>
              </a:cxn>
              <a:cxn ang="0">
                <a:pos x="connsiteX13726" y="connsiteY13726"/>
              </a:cxn>
              <a:cxn ang="0">
                <a:pos x="connsiteX13727" y="connsiteY13727"/>
              </a:cxn>
              <a:cxn ang="0">
                <a:pos x="connsiteX13728" y="connsiteY13728"/>
              </a:cxn>
              <a:cxn ang="0">
                <a:pos x="connsiteX13729" y="connsiteY13729"/>
              </a:cxn>
              <a:cxn ang="0">
                <a:pos x="connsiteX13730" y="connsiteY13730"/>
              </a:cxn>
              <a:cxn ang="0">
                <a:pos x="connsiteX13731" y="connsiteY13731"/>
              </a:cxn>
              <a:cxn ang="0">
                <a:pos x="connsiteX13732" y="connsiteY13732"/>
              </a:cxn>
              <a:cxn ang="0">
                <a:pos x="connsiteX13733" y="connsiteY13733"/>
              </a:cxn>
              <a:cxn ang="0">
                <a:pos x="connsiteX13734" y="connsiteY13734"/>
              </a:cxn>
              <a:cxn ang="0">
                <a:pos x="connsiteX13735" y="connsiteY13735"/>
              </a:cxn>
              <a:cxn ang="0">
                <a:pos x="connsiteX13736" y="connsiteY13736"/>
              </a:cxn>
              <a:cxn ang="0">
                <a:pos x="connsiteX13737" y="connsiteY13737"/>
              </a:cxn>
              <a:cxn ang="0">
                <a:pos x="connsiteX13738" y="connsiteY13738"/>
              </a:cxn>
              <a:cxn ang="0">
                <a:pos x="connsiteX13739" y="connsiteY13739"/>
              </a:cxn>
              <a:cxn ang="0">
                <a:pos x="connsiteX13740" y="connsiteY13740"/>
              </a:cxn>
              <a:cxn ang="0">
                <a:pos x="connsiteX13741" y="connsiteY13741"/>
              </a:cxn>
              <a:cxn ang="0">
                <a:pos x="connsiteX13742" y="connsiteY13742"/>
              </a:cxn>
              <a:cxn ang="0">
                <a:pos x="connsiteX13743" y="connsiteY13743"/>
              </a:cxn>
              <a:cxn ang="0">
                <a:pos x="connsiteX13744" y="connsiteY13744"/>
              </a:cxn>
              <a:cxn ang="0">
                <a:pos x="connsiteX13745" y="connsiteY13745"/>
              </a:cxn>
              <a:cxn ang="0">
                <a:pos x="connsiteX13746" y="connsiteY13746"/>
              </a:cxn>
              <a:cxn ang="0">
                <a:pos x="connsiteX13747" y="connsiteY13747"/>
              </a:cxn>
              <a:cxn ang="0">
                <a:pos x="connsiteX13748" y="connsiteY13748"/>
              </a:cxn>
              <a:cxn ang="0">
                <a:pos x="connsiteX13749" y="connsiteY13749"/>
              </a:cxn>
              <a:cxn ang="0">
                <a:pos x="connsiteX13750" y="connsiteY13750"/>
              </a:cxn>
              <a:cxn ang="0">
                <a:pos x="connsiteX13751" y="connsiteY13751"/>
              </a:cxn>
              <a:cxn ang="0">
                <a:pos x="connsiteX13752" y="connsiteY13752"/>
              </a:cxn>
              <a:cxn ang="0">
                <a:pos x="connsiteX13753" y="connsiteY13753"/>
              </a:cxn>
              <a:cxn ang="0">
                <a:pos x="connsiteX13754" y="connsiteY13754"/>
              </a:cxn>
              <a:cxn ang="0">
                <a:pos x="connsiteX13755" y="connsiteY13755"/>
              </a:cxn>
              <a:cxn ang="0">
                <a:pos x="connsiteX13756" y="connsiteY13756"/>
              </a:cxn>
              <a:cxn ang="0">
                <a:pos x="connsiteX13757" y="connsiteY13757"/>
              </a:cxn>
              <a:cxn ang="0">
                <a:pos x="connsiteX13758" y="connsiteY13758"/>
              </a:cxn>
              <a:cxn ang="0">
                <a:pos x="connsiteX13759" y="connsiteY13759"/>
              </a:cxn>
              <a:cxn ang="0">
                <a:pos x="connsiteX13760" y="connsiteY13760"/>
              </a:cxn>
              <a:cxn ang="0">
                <a:pos x="connsiteX13761" y="connsiteY13761"/>
              </a:cxn>
              <a:cxn ang="0">
                <a:pos x="connsiteX13762" y="connsiteY13762"/>
              </a:cxn>
              <a:cxn ang="0">
                <a:pos x="connsiteX13763" y="connsiteY13763"/>
              </a:cxn>
              <a:cxn ang="0">
                <a:pos x="connsiteX13764" y="connsiteY13764"/>
              </a:cxn>
              <a:cxn ang="0">
                <a:pos x="connsiteX13765" y="connsiteY13765"/>
              </a:cxn>
              <a:cxn ang="0">
                <a:pos x="connsiteX13766" y="connsiteY13766"/>
              </a:cxn>
              <a:cxn ang="0">
                <a:pos x="connsiteX13767" y="connsiteY13767"/>
              </a:cxn>
              <a:cxn ang="0">
                <a:pos x="connsiteX13768" y="connsiteY13768"/>
              </a:cxn>
              <a:cxn ang="0">
                <a:pos x="connsiteX13769" y="connsiteY13769"/>
              </a:cxn>
              <a:cxn ang="0">
                <a:pos x="connsiteX13770" y="connsiteY13770"/>
              </a:cxn>
              <a:cxn ang="0">
                <a:pos x="connsiteX13771" y="connsiteY13771"/>
              </a:cxn>
              <a:cxn ang="0">
                <a:pos x="connsiteX13772" y="connsiteY13772"/>
              </a:cxn>
              <a:cxn ang="0">
                <a:pos x="connsiteX13773" y="connsiteY13773"/>
              </a:cxn>
              <a:cxn ang="0">
                <a:pos x="connsiteX13774" y="connsiteY13774"/>
              </a:cxn>
              <a:cxn ang="0">
                <a:pos x="connsiteX13775" y="connsiteY13775"/>
              </a:cxn>
              <a:cxn ang="0">
                <a:pos x="connsiteX13776" y="connsiteY13776"/>
              </a:cxn>
              <a:cxn ang="0">
                <a:pos x="connsiteX13777" y="connsiteY13777"/>
              </a:cxn>
              <a:cxn ang="0">
                <a:pos x="connsiteX13778" y="connsiteY13778"/>
              </a:cxn>
              <a:cxn ang="0">
                <a:pos x="connsiteX13779" y="connsiteY13779"/>
              </a:cxn>
              <a:cxn ang="0">
                <a:pos x="connsiteX13780" y="connsiteY13780"/>
              </a:cxn>
              <a:cxn ang="0">
                <a:pos x="connsiteX13781" y="connsiteY13781"/>
              </a:cxn>
              <a:cxn ang="0">
                <a:pos x="connsiteX13782" y="connsiteY13782"/>
              </a:cxn>
              <a:cxn ang="0">
                <a:pos x="connsiteX13783" y="connsiteY13783"/>
              </a:cxn>
              <a:cxn ang="0">
                <a:pos x="connsiteX13784" y="connsiteY13784"/>
              </a:cxn>
              <a:cxn ang="0">
                <a:pos x="connsiteX13785" y="connsiteY13785"/>
              </a:cxn>
              <a:cxn ang="0">
                <a:pos x="connsiteX13786" y="connsiteY13786"/>
              </a:cxn>
              <a:cxn ang="0">
                <a:pos x="connsiteX13787" y="connsiteY13787"/>
              </a:cxn>
              <a:cxn ang="0">
                <a:pos x="connsiteX13788" y="connsiteY13788"/>
              </a:cxn>
              <a:cxn ang="0">
                <a:pos x="connsiteX13789" y="connsiteY13789"/>
              </a:cxn>
              <a:cxn ang="0">
                <a:pos x="connsiteX13790" y="connsiteY13790"/>
              </a:cxn>
              <a:cxn ang="0">
                <a:pos x="connsiteX13791" y="connsiteY13791"/>
              </a:cxn>
              <a:cxn ang="0">
                <a:pos x="connsiteX13792" y="connsiteY13792"/>
              </a:cxn>
              <a:cxn ang="0">
                <a:pos x="connsiteX13793" y="connsiteY13793"/>
              </a:cxn>
              <a:cxn ang="0">
                <a:pos x="connsiteX13794" y="connsiteY13794"/>
              </a:cxn>
              <a:cxn ang="0">
                <a:pos x="connsiteX13795" y="connsiteY13795"/>
              </a:cxn>
              <a:cxn ang="0">
                <a:pos x="connsiteX13796" y="connsiteY13796"/>
              </a:cxn>
              <a:cxn ang="0">
                <a:pos x="connsiteX13797" y="connsiteY13797"/>
              </a:cxn>
              <a:cxn ang="0">
                <a:pos x="connsiteX13798" y="connsiteY13798"/>
              </a:cxn>
              <a:cxn ang="0">
                <a:pos x="connsiteX13799" y="connsiteY13799"/>
              </a:cxn>
              <a:cxn ang="0">
                <a:pos x="connsiteX13800" y="connsiteY13800"/>
              </a:cxn>
              <a:cxn ang="0">
                <a:pos x="connsiteX13801" y="connsiteY13801"/>
              </a:cxn>
              <a:cxn ang="0">
                <a:pos x="connsiteX13802" y="connsiteY13802"/>
              </a:cxn>
              <a:cxn ang="0">
                <a:pos x="connsiteX13803" y="connsiteY13803"/>
              </a:cxn>
              <a:cxn ang="0">
                <a:pos x="connsiteX13804" y="connsiteY13804"/>
              </a:cxn>
              <a:cxn ang="0">
                <a:pos x="connsiteX13805" y="connsiteY13805"/>
              </a:cxn>
              <a:cxn ang="0">
                <a:pos x="connsiteX13806" y="connsiteY13806"/>
              </a:cxn>
              <a:cxn ang="0">
                <a:pos x="connsiteX13807" y="connsiteY13807"/>
              </a:cxn>
              <a:cxn ang="0">
                <a:pos x="connsiteX13808" y="connsiteY13808"/>
              </a:cxn>
              <a:cxn ang="0">
                <a:pos x="connsiteX13809" y="connsiteY13809"/>
              </a:cxn>
              <a:cxn ang="0">
                <a:pos x="connsiteX13810" y="connsiteY13810"/>
              </a:cxn>
              <a:cxn ang="0">
                <a:pos x="connsiteX13811" y="connsiteY13811"/>
              </a:cxn>
              <a:cxn ang="0">
                <a:pos x="connsiteX13812" y="connsiteY13812"/>
              </a:cxn>
              <a:cxn ang="0">
                <a:pos x="connsiteX13813" y="connsiteY13813"/>
              </a:cxn>
              <a:cxn ang="0">
                <a:pos x="connsiteX13814" y="connsiteY13814"/>
              </a:cxn>
              <a:cxn ang="0">
                <a:pos x="connsiteX13815" y="connsiteY13815"/>
              </a:cxn>
              <a:cxn ang="0">
                <a:pos x="connsiteX13816" y="connsiteY13816"/>
              </a:cxn>
              <a:cxn ang="0">
                <a:pos x="connsiteX13817" y="connsiteY13817"/>
              </a:cxn>
              <a:cxn ang="0">
                <a:pos x="connsiteX13818" y="connsiteY13818"/>
              </a:cxn>
              <a:cxn ang="0">
                <a:pos x="connsiteX13819" y="connsiteY13819"/>
              </a:cxn>
              <a:cxn ang="0">
                <a:pos x="connsiteX13820" y="connsiteY13820"/>
              </a:cxn>
              <a:cxn ang="0">
                <a:pos x="connsiteX13821" y="connsiteY13821"/>
              </a:cxn>
              <a:cxn ang="0">
                <a:pos x="connsiteX13822" y="connsiteY13822"/>
              </a:cxn>
              <a:cxn ang="0">
                <a:pos x="connsiteX13823" y="connsiteY13823"/>
              </a:cxn>
              <a:cxn ang="0">
                <a:pos x="connsiteX13824" y="connsiteY13824"/>
              </a:cxn>
              <a:cxn ang="0">
                <a:pos x="connsiteX13825" y="connsiteY13825"/>
              </a:cxn>
              <a:cxn ang="0">
                <a:pos x="connsiteX13826" y="connsiteY13826"/>
              </a:cxn>
              <a:cxn ang="0">
                <a:pos x="connsiteX13827" y="connsiteY13827"/>
              </a:cxn>
              <a:cxn ang="0">
                <a:pos x="connsiteX13828" y="connsiteY13828"/>
              </a:cxn>
              <a:cxn ang="0">
                <a:pos x="connsiteX13829" y="connsiteY13829"/>
              </a:cxn>
              <a:cxn ang="0">
                <a:pos x="connsiteX13830" y="connsiteY13830"/>
              </a:cxn>
              <a:cxn ang="0">
                <a:pos x="connsiteX13831" y="connsiteY13831"/>
              </a:cxn>
              <a:cxn ang="0">
                <a:pos x="connsiteX13832" y="connsiteY13832"/>
              </a:cxn>
              <a:cxn ang="0">
                <a:pos x="connsiteX13833" y="connsiteY13833"/>
              </a:cxn>
              <a:cxn ang="0">
                <a:pos x="connsiteX13834" y="connsiteY13834"/>
              </a:cxn>
              <a:cxn ang="0">
                <a:pos x="connsiteX13835" y="connsiteY13835"/>
              </a:cxn>
              <a:cxn ang="0">
                <a:pos x="connsiteX13836" y="connsiteY13836"/>
              </a:cxn>
              <a:cxn ang="0">
                <a:pos x="connsiteX13837" y="connsiteY13837"/>
              </a:cxn>
              <a:cxn ang="0">
                <a:pos x="connsiteX13838" y="connsiteY13838"/>
              </a:cxn>
              <a:cxn ang="0">
                <a:pos x="connsiteX13839" y="connsiteY13839"/>
              </a:cxn>
              <a:cxn ang="0">
                <a:pos x="connsiteX13840" y="connsiteY13840"/>
              </a:cxn>
              <a:cxn ang="0">
                <a:pos x="connsiteX13841" y="connsiteY13841"/>
              </a:cxn>
              <a:cxn ang="0">
                <a:pos x="connsiteX13842" y="connsiteY13842"/>
              </a:cxn>
              <a:cxn ang="0">
                <a:pos x="connsiteX13843" y="connsiteY13843"/>
              </a:cxn>
              <a:cxn ang="0">
                <a:pos x="connsiteX13844" y="connsiteY13844"/>
              </a:cxn>
              <a:cxn ang="0">
                <a:pos x="connsiteX13845" y="connsiteY13845"/>
              </a:cxn>
              <a:cxn ang="0">
                <a:pos x="connsiteX13846" y="connsiteY13846"/>
              </a:cxn>
              <a:cxn ang="0">
                <a:pos x="connsiteX13847" y="connsiteY13847"/>
              </a:cxn>
              <a:cxn ang="0">
                <a:pos x="connsiteX13848" y="connsiteY13848"/>
              </a:cxn>
              <a:cxn ang="0">
                <a:pos x="connsiteX13849" y="connsiteY13849"/>
              </a:cxn>
              <a:cxn ang="0">
                <a:pos x="connsiteX13850" y="connsiteY13850"/>
              </a:cxn>
              <a:cxn ang="0">
                <a:pos x="connsiteX13851" y="connsiteY13851"/>
              </a:cxn>
              <a:cxn ang="0">
                <a:pos x="connsiteX13852" y="connsiteY13852"/>
              </a:cxn>
              <a:cxn ang="0">
                <a:pos x="connsiteX13853" y="connsiteY13853"/>
              </a:cxn>
              <a:cxn ang="0">
                <a:pos x="connsiteX13854" y="connsiteY13854"/>
              </a:cxn>
              <a:cxn ang="0">
                <a:pos x="connsiteX13855" y="connsiteY13855"/>
              </a:cxn>
              <a:cxn ang="0">
                <a:pos x="connsiteX13856" y="connsiteY13856"/>
              </a:cxn>
              <a:cxn ang="0">
                <a:pos x="connsiteX13857" y="connsiteY13857"/>
              </a:cxn>
              <a:cxn ang="0">
                <a:pos x="connsiteX13858" y="connsiteY13858"/>
              </a:cxn>
              <a:cxn ang="0">
                <a:pos x="connsiteX13859" y="connsiteY13859"/>
              </a:cxn>
              <a:cxn ang="0">
                <a:pos x="connsiteX13860" y="connsiteY13860"/>
              </a:cxn>
              <a:cxn ang="0">
                <a:pos x="connsiteX13861" y="connsiteY13861"/>
              </a:cxn>
              <a:cxn ang="0">
                <a:pos x="connsiteX13862" y="connsiteY13862"/>
              </a:cxn>
              <a:cxn ang="0">
                <a:pos x="connsiteX13863" y="connsiteY13863"/>
              </a:cxn>
              <a:cxn ang="0">
                <a:pos x="connsiteX13864" y="connsiteY13864"/>
              </a:cxn>
              <a:cxn ang="0">
                <a:pos x="connsiteX13865" y="connsiteY13865"/>
              </a:cxn>
              <a:cxn ang="0">
                <a:pos x="connsiteX13866" y="connsiteY13866"/>
              </a:cxn>
              <a:cxn ang="0">
                <a:pos x="connsiteX13867" y="connsiteY13867"/>
              </a:cxn>
              <a:cxn ang="0">
                <a:pos x="connsiteX13868" y="connsiteY13868"/>
              </a:cxn>
              <a:cxn ang="0">
                <a:pos x="connsiteX13869" y="connsiteY13869"/>
              </a:cxn>
              <a:cxn ang="0">
                <a:pos x="connsiteX13870" y="connsiteY13870"/>
              </a:cxn>
              <a:cxn ang="0">
                <a:pos x="connsiteX13871" y="connsiteY13871"/>
              </a:cxn>
              <a:cxn ang="0">
                <a:pos x="connsiteX13872" y="connsiteY13872"/>
              </a:cxn>
              <a:cxn ang="0">
                <a:pos x="connsiteX13873" y="connsiteY13873"/>
              </a:cxn>
              <a:cxn ang="0">
                <a:pos x="connsiteX13874" y="connsiteY13874"/>
              </a:cxn>
              <a:cxn ang="0">
                <a:pos x="connsiteX13875" y="connsiteY13875"/>
              </a:cxn>
              <a:cxn ang="0">
                <a:pos x="connsiteX13876" y="connsiteY13876"/>
              </a:cxn>
              <a:cxn ang="0">
                <a:pos x="connsiteX13877" y="connsiteY13877"/>
              </a:cxn>
              <a:cxn ang="0">
                <a:pos x="connsiteX13878" y="connsiteY13878"/>
              </a:cxn>
              <a:cxn ang="0">
                <a:pos x="connsiteX13879" y="connsiteY13879"/>
              </a:cxn>
              <a:cxn ang="0">
                <a:pos x="connsiteX13880" y="connsiteY13880"/>
              </a:cxn>
              <a:cxn ang="0">
                <a:pos x="connsiteX13881" y="connsiteY13881"/>
              </a:cxn>
              <a:cxn ang="0">
                <a:pos x="connsiteX13882" y="connsiteY13882"/>
              </a:cxn>
              <a:cxn ang="0">
                <a:pos x="connsiteX13883" y="connsiteY13883"/>
              </a:cxn>
              <a:cxn ang="0">
                <a:pos x="connsiteX13884" y="connsiteY13884"/>
              </a:cxn>
              <a:cxn ang="0">
                <a:pos x="connsiteX13885" y="connsiteY13885"/>
              </a:cxn>
              <a:cxn ang="0">
                <a:pos x="connsiteX13886" y="connsiteY13886"/>
              </a:cxn>
              <a:cxn ang="0">
                <a:pos x="connsiteX13887" y="connsiteY13887"/>
              </a:cxn>
              <a:cxn ang="0">
                <a:pos x="connsiteX13888" y="connsiteY13888"/>
              </a:cxn>
              <a:cxn ang="0">
                <a:pos x="connsiteX13889" y="connsiteY13889"/>
              </a:cxn>
              <a:cxn ang="0">
                <a:pos x="connsiteX13890" y="connsiteY13890"/>
              </a:cxn>
              <a:cxn ang="0">
                <a:pos x="connsiteX13891" y="connsiteY13891"/>
              </a:cxn>
              <a:cxn ang="0">
                <a:pos x="connsiteX13892" y="connsiteY13892"/>
              </a:cxn>
              <a:cxn ang="0">
                <a:pos x="connsiteX13893" y="connsiteY13893"/>
              </a:cxn>
              <a:cxn ang="0">
                <a:pos x="connsiteX13894" y="connsiteY13894"/>
              </a:cxn>
              <a:cxn ang="0">
                <a:pos x="connsiteX13895" y="connsiteY13895"/>
              </a:cxn>
              <a:cxn ang="0">
                <a:pos x="connsiteX13896" y="connsiteY13896"/>
              </a:cxn>
              <a:cxn ang="0">
                <a:pos x="connsiteX13897" y="connsiteY13897"/>
              </a:cxn>
              <a:cxn ang="0">
                <a:pos x="connsiteX13898" y="connsiteY13898"/>
              </a:cxn>
              <a:cxn ang="0">
                <a:pos x="connsiteX13899" y="connsiteY13899"/>
              </a:cxn>
              <a:cxn ang="0">
                <a:pos x="connsiteX13900" y="connsiteY13900"/>
              </a:cxn>
              <a:cxn ang="0">
                <a:pos x="connsiteX13901" y="connsiteY13901"/>
              </a:cxn>
              <a:cxn ang="0">
                <a:pos x="connsiteX13902" y="connsiteY13902"/>
              </a:cxn>
              <a:cxn ang="0">
                <a:pos x="connsiteX13903" y="connsiteY13903"/>
              </a:cxn>
              <a:cxn ang="0">
                <a:pos x="connsiteX13904" y="connsiteY13904"/>
              </a:cxn>
              <a:cxn ang="0">
                <a:pos x="connsiteX13905" y="connsiteY13905"/>
              </a:cxn>
              <a:cxn ang="0">
                <a:pos x="connsiteX13906" y="connsiteY13906"/>
              </a:cxn>
              <a:cxn ang="0">
                <a:pos x="connsiteX13907" y="connsiteY13907"/>
              </a:cxn>
              <a:cxn ang="0">
                <a:pos x="connsiteX13908" y="connsiteY13908"/>
              </a:cxn>
              <a:cxn ang="0">
                <a:pos x="connsiteX13909" y="connsiteY13909"/>
              </a:cxn>
              <a:cxn ang="0">
                <a:pos x="connsiteX13910" y="connsiteY13910"/>
              </a:cxn>
              <a:cxn ang="0">
                <a:pos x="connsiteX13911" y="connsiteY13911"/>
              </a:cxn>
              <a:cxn ang="0">
                <a:pos x="connsiteX13912" y="connsiteY13912"/>
              </a:cxn>
              <a:cxn ang="0">
                <a:pos x="connsiteX13913" y="connsiteY13913"/>
              </a:cxn>
              <a:cxn ang="0">
                <a:pos x="connsiteX13914" y="connsiteY13914"/>
              </a:cxn>
              <a:cxn ang="0">
                <a:pos x="connsiteX13915" y="connsiteY13915"/>
              </a:cxn>
              <a:cxn ang="0">
                <a:pos x="connsiteX13916" y="connsiteY13916"/>
              </a:cxn>
              <a:cxn ang="0">
                <a:pos x="connsiteX13917" y="connsiteY13917"/>
              </a:cxn>
              <a:cxn ang="0">
                <a:pos x="connsiteX13918" y="connsiteY13918"/>
              </a:cxn>
              <a:cxn ang="0">
                <a:pos x="connsiteX13919" y="connsiteY13919"/>
              </a:cxn>
              <a:cxn ang="0">
                <a:pos x="connsiteX13920" y="connsiteY13920"/>
              </a:cxn>
              <a:cxn ang="0">
                <a:pos x="connsiteX13921" y="connsiteY13921"/>
              </a:cxn>
              <a:cxn ang="0">
                <a:pos x="connsiteX13922" y="connsiteY13922"/>
              </a:cxn>
              <a:cxn ang="0">
                <a:pos x="connsiteX13923" y="connsiteY13923"/>
              </a:cxn>
              <a:cxn ang="0">
                <a:pos x="connsiteX13924" y="connsiteY13924"/>
              </a:cxn>
              <a:cxn ang="0">
                <a:pos x="connsiteX13925" y="connsiteY13925"/>
              </a:cxn>
              <a:cxn ang="0">
                <a:pos x="connsiteX13926" y="connsiteY13926"/>
              </a:cxn>
              <a:cxn ang="0">
                <a:pos x="connsiteX13927" y="connsiteY13927"/>
              </a:cxn>
              <a:cxn ang="0">
                <a:pos x="connsiteX13928" y="connsiteY13928"/>
              </a:cxn>
              <a:cxn ang="0">
                <a:pos x="connsiteX13929" y="connsiteY13929"/>
              </a:cxn>
              <a:cxn ang="0">
                <a:pos x="connsiteX13930" y="connsiteY13930"/>
              </a:cxn>
              <a:cxn ang="0">
                <a:pos x="connsiteX13931" y="connsiteY13931"/>
              </a:cxn>
              <a:cxn ang="0">
                <a:pos x="connsiteX13932" y="connsiteY13932"/>
              </a:cxn>
              <a:cxn ang="0">
                <a:pos x="connsiteX13933" y="connsiteY13933"/>
              </a:cxn>
              <a:cxn ang="0">
                <a:pos x="connsiteX13934" y="connsiteY13934"/>
              </a:cxn>
              <a:cxn ang="0">
                <a:pos x="connsiteX13935" y="connsiteY13935"/>
              </a:cxn>
              <a:cxn ang="0">
                <a:pos x="connsiteX13936" y="connsiteY13936"/>
              </a:cxn>
              <a:cxn ang="0">
                <a:pos x="connsiteX13937" y="connsiteY13937"/>
              </a:cxn>
              <a:cxn ang="0">
                <a:pos x="connsiteX13938" y="connsiteY13938"/>
              </a:cxn>
              <a:cxn ang="0">
                <a:pos x="connsiteX13939" y="connsiteY13939"/>
              </a:cxn>
              <a:cxn ang="0">
                <a:pos x="connsiteX13940" y="connsiteY13940"/>
              </a:cxn>
              <a:cxn ang="0">
                <a:pos x="connsiteX13941" y="connsiteY13941"/>
              </a:cxn>
              <a:cxn ang="0">
                <a:pos x="connsiteX13942" y="connsiteY13942"/>
              </a:cxn>
              <a:cxn ang="0">
                <a:pos x="connsiteX13943" y="connsiteY13943"/>
              </a:cxn>
              <a:cxn ang="0">
                <a:pos x="connsiteX13944" y="connsiteY13944"/>
              </a:cxn>
              <a:cxn ang="0">
                <a:pos x="connsiteX13945" y="connsiteY13945"/>
              </a:cxn>
              <a:cxn ang="0">
                <a:pos x="connsiteX13946" y="connsiteY13946"/>
              </a:cxn>
              <a:cxn ang="0">
                <a:pos x="connsiteX13947" y="connsiteY13947"/>
              </a:cxn>
              <a:cxn ang="0">
                <a:pos x="connsiteX13948" y="connsiteY13948"/>
              </a:cxn>
              <a:cxn ang="0">
                <a:pos x="connsiteX13949" y="connsiteY13949"/>
              </a:cxn>
              <a:cxn ang="0">
                <a:pos x="connsiteX13950" y="connsiteY13950"/>
              </a:cxn>
              <a:cxn ang="0">
                <a:pos x="connsiteX13951" y="connsiteY13951"/>
              </a:cxn>
              <a:cxn ang="0">
                <a:pos x="connsiteX13952" y="connsiteY13952"/>
              </a:cxn>
              <a:cxn ang="0">
                <a:pos x="connsiteX13953" y="connsiteY13953"/>
              </a:cxn>
              <a:cxn ang="0">
                <a:pos x="connsiteX13954" y="connsiteY13954"/>
              </a:cxn>
              <a:cxn ang="0">
                <a:pos x="connsiteX13955" y="connsiteY13955"/>
              </a:cxn>
              <a:cxn ang="0">
                <a:pos x="connsiteX13956" y="connsiteY13956"/>
              </a:cxn>
              <a:cxn ang="0">
                <a:pos x="connsiteX13957" y="connsiteY13957"/>
              </a:cxn>
              <a:cxn ang="0">
                <a:pos x="connsiteX13958" y="connsiteY13958"/>
              </a:cxn>
              <a:cxn ang="0">
                <a:pos x="connsiteX13959" y="connsiteY13959"/>
              </a:cxn>
              <a:cxn ang="0">
                <a:pos x="connsiteX13960" y="connsiteY13960"/>
              </a:cxn>
              <a:cxn ang="0">
                <a:pos x="connsiteX13961" y="connsiteY13961"/>
              </a:cxn>
              <a:cxn ang="0">
                <a:pos x="connsiteX13962" y="connsiteY13962"/>
              </a:cxn>
              <a:cxn ang="0">
                <a:pos x="connsiteX13963" y="connsiteY13963"/>
              </a:cxn>
              <a:cxn ang="0">
                <a:pos x="connsiteX13964" y="connsiteY13964"/>
              </a:cxn>
              <a:cxn ang="0">
                <a:pos x="connsiteX13965" y="connsiteY13965"/>
              </a:cxn>
              <a:cxn ang="0">
                <a:pos x="connsiteX13966" y="connsiteY13966"/>
              </a:cxn>
              <a:cxn ang="0">
                <a:pos x="connsiteX13967" y="connsiteY13967"/>
              </a:cxn>
              <a:cxn ang="0">
                <a:pos x="connsiteX13968" y="connsiteY13968"/>
              </a:cxn>
              <a:cxn ang="0">
                <a:pos x="connsiteX13969" y="connsiteY13969"/>
              </a:cxn>
              <a:cxn ang="0">
                <a:pos x="connsiteX13970" y="connsiteY13970"/>
              </a:cxn>
              <a:cxn ang="0">
                <a:pos x="connsiteX13971" y="connsiteY13971"/>
              </a:cxn>
              <a:cxn ang="0">
                <a:pos x="connsiteX13972" y="connsiteY13972"/>
              </a:cxn>
              <a:cxn ang="0">
                <a:pos x="connsiteX13973" y="connsiteY13973"/>
              </a:cxn>
              <a:cxn ang="0">
                <a:pos x="connsiteX13974" y="connsiteY13974"/>
              </a:cxn>
              <a:cxn ang="0">
                <a:pos x="connsiteX13975" y="connsiteY13975"/>
              </a:cxn>
              <a:cxn ang="0">
                <a:pos x="connsiteX13976" y="connsiteY13976"/>
              </a:cxn>
              <a:cxn ang="0">
                <a:pos x="connsiteX13977" y="connsiteY13977"/>
              </a:cxn>
              <a:cxn ang="0">
                <a:pos x="connsiteX13978" y="connsiteY13978"/>
              </a:cxn>
              <a:cxn ang="0">
                <a:pos x="connsiteX13979" y="connsiteY13979"/>
              </a:cxn>
              <a:cxn ang="0">
                <a:pos x="connsiteX13980" y="connsiteY13980"/>
              </a:cxn>
              <a:cxn ang="0">
                <a:pos x="connsiteX13981" y="connsiteY13981"/>
              </a:cxn>
              <a:cxn ang="0">
                <a:pos x="connsiteX13982" y="connsiteY13982"/>
              </a:cxn>
              <a:cxn ang="0">
                <a:pos x="connsiteX13983" y="connsiteY13983"/>
              </a:cxn>
              <a:cxn ang="0">
                <a:pos x="connsiteX13984" y="connsiteY13984"/>
              </a:cxn>
              <a:cxn ang="0">
                <a:pos x="connsiteX13985" y="connsiteY13985"/>
              </a:cxn>
              <a:cxn ang="0">
                <a:pos x="connsiteX13986" y="connsiteY13986"/>
              </a:cxn>
              <a:cxn ang="0">
                <a:pos x="connsiteX13987" y="connsiteY13987"/>
              </a:cxn>
              <a:cxn ang="0">
                <a:pos x="connsiteX13988" y="connsiteY13988"/>
              </a:cxn>
              <a:cxn ang="0">
                <a:pos x="connsiteX13989" y="connsiteY13989"/>
              </a:cxn>
              <a:cxn ang="0">
                <a:pos x="connsiteX13990" y="connsiteY13990"/>
              </a:cxn>
              <a:cxn ang="0">
                <a:pos x="connsiteX13991" y="connsiteY13991"/>
              </a:cxn>
              <a:cxn ang="0">
                <a:pos x="connsiteX13992" y="connsiteY13992"/>
              </a:cxn>
              <a:cxn ang="0">
                <a:pos x="connsiteX13993" y="connsiteY13993"/>
              </a:cxn>
              <a:cxn ang="0">
                <a:pos x="connsiteX13994" y="connsiteY13994"/>
              </a:cxn>
              <a:cxn ang="0">
                <a:pos x="connsiteX13995" y="connsiteY13995"/>
              </a:cxn>
              <a:cxn ang="0">
                <a:pos x="connsiteX13996" y="connsiteY13996"/>
              </a:cxn>
              <a:cxn ang="0">
                <a:pos x="connsiteX13997" y="connsiteY13997"/>
              </a:cxn>
              <a:cxn ang="0">
                <a:pos x="connsiteX13998" y="connsiteY13998"/>
              </a:cxn>
              <a:cxn ang="0">
                <a:pos x="connsiteX13999" y="connsiteY13999"/>
              </a:cxn>
              <a:cxn ang="0">
                <a:pos x="connsiteX14000" y="connsiteY14000"/>
              </a:cxn>
              <a:cxn ang="0">
                <a:pos x="connsiteX14001" y="connsiteY14001"/>
              </a:cxn>
              <a:cxn ang="0">
                <a:pos x="connsiteX14002" y="connsiteY14002"/>
              </a:cxn>
              <a:cxn ang="0">
                <a:pos x="connsiteX14003" y="connsiteY14003"/>
              </a:cxn>
              <a:cxn ang="0">
                <a:pos x="connsiteX14004" y="connsiteY14004"/>
              </a:cxn>
              <a:cxn ang="0">
                <a:pos x="connsiteX14005" y="connsiteY14005"/>
              </a:cxn>
              <a:cxn ang="0">
                <a:pos x="connsiteX14006" y="connsiteY14006"/>
              </a:cxn>
              <a:cxn ang="0">
                <a:pos x="connsiteX14007" y="connsiteY14007"/>
              </a:cxn>
              <a:cxn ang="0">
                <a:pos x="connsiteX14008" y="connsiteY14008"/>
              </a:cxn>
              <a:cxn ang="0">
                <a:pos x="connsiteX14009" y="connsiteY14009"/>
              </a:cxn>
              <a:cxn ang="0">
                <a:pos x="connsiteX14010" y="connsiteY14010"/>
              </a:cxn>
              <a:cxn ang="0">
                <a:pos x="connsiteX14011" y="connsiteY14011"/>
              </a:cxn>
              <a:cxn ang="0">
                <a:pos x="connsiteX14012" y="connsiteY14012"/>
              </a:cxn>
              <a:cxn ang="0">
                <a:pos x="connsiteX14013" y="connsiteY14013"/>
              </a:cxn>
              <a:cxn ang="0">
                <a:pos x="connsiteX14014" y="connsiteY14014"/>
              </a:cxn>
              <a:cxn ang="0">
                <a:pos x="connsiteX14015" y="connsiteY14015"/>
              </a:cxn>
              <a:cxn ang="0">
                <a:pos x="connsiteX14016" y="connsiteY14016"/>
              </a:cxn>
              <a:cxn ang="0">
                <a:pos x="connsiteX14017" y="connsiteY14017"/>
              </a:cxn>
              <a:cxn ang="0">
                <a:pos x="connsiteX14018" y="connsiteY14018"/>
              </a:cxn>
              <a:cxn ang="0">
                <a:pos x="connsiteX14019" y="connsiteY14019"/>
              </a:cxn>
              <a:cxn ang="0">
                <a:pos x="connsiteX14020" y="connsiteY14020"/>
              </a:cxn>
              <a:cxn ang="0">
                <a:pos x="connsiteX14021" y="connsiteY14021"/>
              </a:cxn>
              <a:cxn ang="0">
                <a:pos x="connsiteX14022" y="connsiteY14022"/>
              </a:cxn>
              <a:cxn ang="0">
                <a:pos x="connsiteX14023" y="connsiteY14023"/>
              </a:cxn>
              <a:cxn ang="0">
                <a:pos x="connsiteX14024" y="connsiteY14024"/>
              </a:cxn>
              <a:cxn ang="0">
                <a:pos x="connsiteX14025" y="connsiteY14025"/>
              </a:cxn>
              <a:cxn ang="0">
                <a:pos x="connsiteX14026" y="connsiteY14026"/>
              </a:cxn>
              <a:cxn ang="0">
                <a:pos x="connsiteX14027" y="connsiteY14027"/>
              </a:cxn>
              <a:cxn ang="0">
                <a:pos x="connsiteX14028" y="connsiteY14028"/>
              </a:cxn>
              <a:cxn ang="0">
                <a:pos x="connsiteX14029" y="connsiteY14029"/>
              </a:cxn>
              <a:cxn ang="0">
                <a:pos x="connsiteX14030" y="connsiteY14030"/>
              </a:cxn>
              <a:cxn ang="0">
                <a:pos x="connsiteX14031" y="connsiteY14031"/>
              </a:cxn>
              <a:cxn ang="0">
                <a:pos x="connsiteX14032" y="connsiteY14032"/>
              </a:cxn>
              <a:cxn ang="0">
                <a:pos x="connsiteX14033" y="connsiteY14033"/>
              </a:cxn>
              <a:cxn ang="0">
                <a:pos x="connsiteX14034" y="connsiteY14034"/>
              </a:cxn>
              <a:cxn ang="0">
                <a:pos x="connsiteX14035" y="connsiteY14035"/>
              </a:cxn>
              <a:cxn ang="0">
                <a:pos x="connsiteX14036" y="connsiteY14036"/>
              </a:cxn>
              <a:cxn ang="0">
                <a:pos x="connsiteX14037" y="connsiteY14037"/>
              </a:cxn>
              <a:cxn ang="0">
                <a:pos x="connsiteX14038" y="connsiteY14038"/>
              </a:cxn>
              <a:cxn ang="0">
                <a:pos x="connsiteX14039" y="connsiteY14039"/>
              </a:cxn>
              <a:cxn ang="0">
                <a:pos x="connsiteX14040" y="connsiteY14040"/>
              </a:cxn>
              <a:cxn ang="0">
                <a:pos x="connsiteX14041" y="connsiteY14041"/>
              </a:cxn>
              <a:cxn ang="0">
                <a:pos x="connsiteX14042" y="connsiteY14042"/>
              </a:cxn>
              <a:cxn ang="0">
                <a:pos x="connsiteX14043" y="connsiteY14043"/>
              </a:cxn>
              <a:cxn ang="0">
                <a:pos x="connsiteX14044" y="connsiteY14044"/>
              </a:cxn>
              <a:cxn ang="0">
                <a:pos x="connsiteX14045" y="connsiteY14045"/>
              </a:cxn>
              <a:cxn ang="0">
                <a:pos x="connsiteX14046" y="connsiteY14046"/>
              </a:cxn>
              <a:cxn ang="0">
                <a:pos x="connsiteX14047" y="connsiteY14047"/>
              </a:cxn>
              <a:cxn ang="0">
                <a:pos x="connsiteX14048" y="connsiteY14048"/>
              </a:cxn>
              <a:cxn ang="0">
                <a:pos x="connsiteX14049" y="connsiteY14049"/>
              </a:cxn>
              <a:cxn ang="0">
                <a:pos x="connsiteX14050" y="connsiteY14050"/>
              </a:cxn>
              <a:cxn ang="0">
                <a:pos x="connsiteX14051" y="connsiteY14051"/>
              </a:cxn>
              <a:cxn ang="0">
                <a:pos x="connsiteX14052" y="connsiteY14052"/>
              </a:cxn>
              <a:cxn ang="0">
                <a:pos x="connsiteX14053" y="connsiteY14053"/>
              </a:cxn>
              <a:cxn ang="0">
                <a:pos x="connsiteX14054" y="connsiteY14054"/>
              </a:cxn>
              <a:cxn ang="0">
                <a:pos x="connsiteX14055" y="connsiteY14055"/>
              </a:cxn>
              <a:cxn ang="0">
                <a:pos x="connsiteX14056" y="connsiteY14056"/>
              </a:cxn>
              <a:cxn ang="0">
                <a:pos x="connsiteX14057" y="connsiteY14057"/>
              </a:cxn>
              <a:cxn ang="0">
                <a:pos x="connsiteX14058" y="connsiteY14058"/>
              </a:cxn>
              <a:cxn ang="0">
                <a:pos x="connsiteX14059" y="connsiteY14059"/>
              </a:cxn>
              <a:cxn ang="0">
                <a:pos x="connsiteX14060" y="connsiteY14060"/>
              </a:cxn>
              <a:cxn ang="0">
                <a:pos x="connsiteX14061" y="connsiteY14061"/>
              </a:cxn>
              <a:cxn ang="0">
                <a:pos x="connsiteX14062" y="connsiteY14062"/>
              </a:cxn>
              <a:cxn ang="0">
                <a:pos x="connsiteX14063" y="connsiteY14063"/>
              </a:cxn>
              <a:cxn ang="0">
                <a:pos x="connsiteX14064" y="connsiteY14064"/>
              </a:cxn>
              <a:cxn ang="0">
                <a:pos x="connsiteX14065" y="connsiteY14065"/>
              </a:cxn>
              <a:cxn ang="0">
                <a:pos x="connsiteX14066" y="connsiteY14066"/>
              </a:cxn>
              <a:cxn ang="0">
                <a:pos x="connsiteX14067" y="connsiteY14067"/>
              </a:cxn>
              <a:cxn ang="0">
                <a:pos x="connsiteX14068" y="connsiteY14068"/>
              </a:cxn>
              <a:cxn ang="0">
                <a:pos x="connsiteX14069" y="connsiteY14069"/>
              </a:cxn>
              <a:cxn ang="0">
                <a:pos x="connsiteX14070" y="connsiteY14070"/>
              </a:cxn>
              <a:cxn ang="0">
                <a:pos x="connsiteX14071" y="connsiteY14071"/>
              </a:cxn>
              <a:cxn ang="0">
                <a:pos x="connsiteX14072" y="connsiteY14072"/>
              </a:cxn>
              <a:cxn ang="0">
                <a:pos x="connsiteX14073" y="connsiteY14073"/>
              </a:cxn>
              <a:cxn ang="0">
                <a:pos x="connsiteX14074" y="connsiteY14074"/>
              </a:cxn>
              <a:cxn ang="0">
                <a:pos x="connsiteX14075" y="connsiteY14075"/>
              </a:cxn>
              <a:cxn ang="0">
                <a:pos x="connsiteX14076" y="connsiteY14076"/>
              </a:cxn>
              <a:cxn ang="0">
                <a:pos x="connsiteX14077" y="connsiteY14077"/>
              </a:cxn>
              <a:cxn ang="0">
                <a:pos x="connsiteX14078" y="connsiteY14078"/>
              </a:cxn>
              <a:cxn ang="0">
                <a:pos x="connsiteX14079" y="connsiteY14079"/>
              </a:cxn>
              <a:cxn ang="0">
                <a:pos x="connsiteX14080" y="connsiteY14080"/>
              </a:cxn>
              <a:cxn ang="0">
                <a:pos x="connsiteX14081" y="connsiteY14081"/>
              </a:cxn>
              <a:cxn ang="0">
                <a:pos x="connsiteX14082" y="connsiteY14082"/>
              </a:cxn>
              <a:cxn ang="0">
                <a:pos x="connsiteX14083" y="connsiteY14083"/>
              </a:cxn>
              <a:cxn ang="0">
                <a:pos x="connsiteX14084" y="connsiteY14084"/>
              </a:cxn>
              <a:cxn ang="0">
                <a:pos x="connsiteX14085" y="connsiteY14085"/>
              </a:cxn>
              <a:cxn ang="0">
                <a:pos x="connsiteX14086" y="connsiteY14086"/>
              </a:cxn>
              <a:cxn ang="0">
                <a:pos x="connsiteX14087" y="connsiteY14087"/>
              </a:cxn>
              <a:cxn ang="0">
                <a:pos x="connsiteX14088" y="connsiteY14088"/>
              </a:cxn>
              <a:cxn ang="0">
                <a:pos x="connsiteX14089" y="connsiteY14089"/>
              </a:cxn>
              <a:cxn ang="0">
                <a:pos x="connsiteX14090" y="connsiteY14090"/>
              </a:cxn>
              <a:cxn ang="0">
                <a:pos x="connsiteX14091" y="connsiteY14091"/>
              </a:cxn>
              <a:cxn ang="0">
                <a:pos x="connsiteX14092" y="connsiteY14092"/>
              </a:cxn>
              <a:cxn ang="0">
                <a:pos x="connsiteX14093" y="connsiteY14093"/>
              </a:cxn>
              <a:cxn ang="0">
                <a:pos x="connsiteX14094" y="connsiteY14094"/>
              </a:cxn>
              <a:cxn ang="0">
                <a:pos x="connsiteX14095" y="connsiteY14095"/>
              </a:cxn>
              <a:cxn ang="0">
                <a:pos x="connsiteX14096" y="connsiteY14096"/>
              </a:cxn>
              <a:cxn ang="0">
                <a:pos x="connsiteX14097" y="connsiteY14097"/>
              </a:cxn>
              <a:cxn ang="0">
                <a:pos x="connsiteX14098" y="connsiteY14098"/>
              </a:cxn>
              <a:cxn ang="0">
                <a:pos x="connsiteX14099" y="connsiteY14099"/>
              </a:cxn>
              <a:cxn ang="0">
                <a:pos x="connsiteX14100" y="connsiteY14100"/>
              </a:cxn>
              <a:cxn ang="0">
                <a:pos x="connsiteX14101" y="connsiteY14101"/>
              </a:cxn>
              <a:cxn ang="0">
                <a:pos x="connsiteX14102" y="connsiteY14102"/>
              </a:cxn>
              <a:cxn ang="0">
                <a:pos x="connsiteX14103" y="connsiteY14103"/>
              </a:cxn>
              <a:cxn ang="0">
                <a:pos x="connsiteX14104" y="connsiteY14104"/>
              </a:cxn>
              <a:cxn ang="0">
                <a:pos x="connsiteX14105" y="connsiteY14105"/>
              </a:cxn>
              <a:cxn ang="0">
                <a:pos x="connsiteX14106" y="connsiteY14106"/>
              </a:cxn>
              <a:cxn ang="0">
                <a:pos x="connsiteX14107" y="connsiteY14107"/>
              </a:cxn>
              <a:cxn ang="0">
                <a:pos x="connsiteX14108" y="connsiteY14108"/>
              </a:cxn>
              <a:cxn ang="0">
                <a:pos x="connsiteX14109" y="connsiteY14109"/>
              </a:cxn>
              <a:cxn ang="0">
                <a:pos x="connsiteX14110" y="connsiteY14110"/>
              </a:cxn>
              <a:cxn ang="0">
                <a:pos x="connsiteX14111" y="connsiteY14111"/>
              </a:cxn>
              <a:cxn ang="0">
                <a:pos x="connsiteX14112" y="connsiteY14112"/>
              </a:cxn>
              <a:cxn ang="0">
                <a:pos x="connsiteX14113" y="connsiteY14113"/>
              </a:cxn>
              <a:cxn ang="0">
                <a:pos x="connsiteX14114" y="connsiteY14114"/>
              </a:cxn>
              <a:cxn ang="0">
                <a:pos x="connsiteX14115" y="connsiteY14115"/>
              </a:cxn>
              <a:cxn ang="0">
                <a:pos x="connsiteX14116" y="connsiteY14116"/>
              </a:cxn>
              <a:cxn ang="0">
                <a:pos x="connsiteX14117" y="connsiteY14117"/>
              </a:cxn>
              <a:cxn ang="0">
                <a:pos x="connsiteX14118" y="connsiteY14118"/>
              </a:cxn>
              <a:cxn ang="0">
                <a:pos x="connsiteX14119" y="connsiteY14119"/>
              </a:cxn>
              <a:cxn ang="0">
                <a:pos x="connsiteX14120" y="connsiteY14120"/>
              </a:cxn>
              <a:cxn ang="0">
                <a:pos x="connsiteX14121" y="connsiteY14121"/>
              </a:cxn>
              <a:cxn ang="0">
                <a:pos x="connsiteX14122" y="connsiteY14122"/>
              </a:cxn>
              <a:cxn ang="0">
                <a:pos x="connsiteX14123" y="connsiteY14123"/>
              </a:cxn>
              <a:cxn ang="0">
                <a:pos x="connsiteX14124" y="connsiteY14124"/>
              </a:cxn>
              <a:cxn ang="0">
                <a:pos x="connsiteX14125" y="connsiteY14125"/>
              </a:cxn>
              <a:cxn ang="0">
                <a:pos x="connsiteX14126" y="connsiteY14126"/>
              </a:cxn>
              <a:cxn ang="0">
                <a:pos x="connsiteX14127" y="connsiteY14127"/>
              </a:cxn>
              <a:cxn ang="0">
                <a:pos x="connsiteX14128" y="connsiteY14128"/>
              </a:cxn>
              <a:cxn ang="0">
                <a:pos x="connsiteX14129" y="connsiteY14129"/>
              </a:cxn>
              <a:cxn ang="0">
                <a:pos x="connsiteX14130" y="connsiteY14130"/>
              </a:cxn>
              <a:cxn ang="0">
                <a:pos x="connsiteX14131" y="connsiteY14131"/>
              </a:cxn>
              <a:cxn ang="0">
                <a:pos x="connsiteX14132" y="connsiteY14132"/>
              </a:cxn>
              <a:cxn ang="0">
                <a:pos x="connsiteX14133" y="connsiteY14133"/>
              </a:cxn>
              <a:cxn ang="0">
                <a:pos x="connsiteX14134" y="connsiteY14134"/>
              </a:cxn>
              <a:cxn ang="0">
                <a:pos x="connsiteX14135" y="connsiteY14135"/>
              </a:cxn>
              <a:cxn ang="0">
                <a:pos x="connsiteX14136" y="connsiteY14136"/>
              </a:cxn>
              <a:cxn ang="0">
                <a:pos x="connsiteX14137" y="connsiteY14137"/>
              </a:cxn>
              <a:cxn ang="0">
                <a:pos x="connsiteX14138" y="connsiteY14138"/>
              </a:cxn>
              <a:cxn ang="0">
                <a:pos x="connsiteX14139" y="connsiteY14139"/>
              </a:cxn>
              <a:cxn ang="0">
                <a:pos x="connsiteX14140" y="connsiteY14140"/>
              </a:cxn>
              <a:cxn ang="0">
                <a:pos x="connsiteX14141" y="connsiteY14141"/>
              </a:cxn>
              <a:cxn ang="0">
                <a:pos x="connsiteX14142" y="connsiteY14142"/>
              </a:cxn>
              <a:cxn ang="0">
                <a:pos x="connsiteX14143" y="connsiteY14143"/>
              </a:cxn>
              <a:cxn ang="0">
                <a:pos x="connsiteX14144" y="connsiteY14144"/>
              </a:cxn>
              <a:cxn ang="0">
                <a:pos x="connsiteX14145" y="connsiteY14145"/>
              </a:cxn>
              <a:cxn ang="0">
                <a:pos x="connsiteX14146" y="connsiteY14146"/>
              </a:cxn>
              <a:cxn ang="0">
                <a:pos x="connsiteX14147" y="connsiteY14147"/>
              </a:cxn>
              <a:cxn ang="0">
                <a:pos x="connsiteX14148" y="connsiteY14148"/>
              </a:cxn>
              <a:cxn ang="0">
                <a:pos x="connsiteX14149" y="connsiteY14149"/>
              </a:cxn>
              <a:cxn ang="0">
                <a:pos x="connsiteX14150" y="connsiteY14150"/>
              </a:cxn>
              <a:cxn ang="0">
                <a:pos x="connsiteX14151" y="connsiteY14151"/>
              </a:cxn>
              <a:cxn ang="0">
                <a:pos x="connsiteX14152" y="connsiteY14152"/>
              </a:cxn>
              <a:cxn ang="0">
                <a:pos x="connsiteX14153" y="connsiteY14153"/>
              </a:cxn>
              <a:cxn ang="0">
                <a:pos x="connsiteX14154" y="connsiteY14154"/>
              </a:cxn>
              <a:cxn ang="0">
                <a:pos x="connsiteX14155" y="connsiteY14155"/>
              </a:cxn>
              <a:cxn ang="0">
                <a:pos x="connsiteX14156" y="connsiteY14156"/>
              </a:cxn>
              <a:cxn ang="0">
                <a:pos x="connsiteX14157" y="connsiteY14157"/>
              </a:cxn>
              <a:cxn ang="0">
                <a:pos x="connsiteX14158" y="connsiteY14158"/>
              </a:cxn>
              <a:cxn ang="0">
                <a:pos x="connsiteX14159" y="connsiteY14159"/>
              </a:cxn>
              <a:cxn ang="0">
                <a:pos x="connsiteX14160" y="connsiteY14160"/>
              </a:cxn>
              <a:cxn ang="0">
                <a:pos x="connsiteX14161" y="connsiteY14161"/>
              </a:cxn>
              <a:cxn ang="0">
                <a:pos x="connsiteX14162" y="connsiteY14162"/>
              </a:cxn>
              <a:cxn ang="0">
                <a:pos x="connsiteX14163" y="connsiteY14163"/>
              </a:cxn>
              <a:cxn ang="0">
                <a:pos x="connsiteX14164" y="connsiteY14164"/>
              </a:cxn>
              <a:cxn ang="0">
                <a:pos x="connsiteX14165" y="connsiteY14165"/>
              </a:cxn>
              <a:cxn ang="0">
                <a:pos x="connsiteX14166" y="connsiteY14166"/>
              </a:cxn>
              <a:cxn ang="0">
                <a:pos x="connsiteX14167" y="connsiteY14167"/>
              </a:cxn>
              <a:cxn ang="0">
                <a:pos x="connsiteX14168" y="connsiteY14168"/>
              </a:cxn>
              <a:cxn ang="0">
                <a:pos x="connsiteX14169" y="connsiteY14169"/>
              </a:cxn>
              <a:cxn ang="0">
                <a:pos x="connsiteX14170" y="connsiteY14170"/>
              </a:cxn>
              <a:cxn ang="0">
                <a:pos x="connsiteX14171" y="connsiteY14171"/>
              </a:cxn>
              <a:cxn ang="0">
                <a:pos x="connsiteX14172" y="connsiteY14172"/>
              </a:cxn>
              <a:cxn ang="0">
                <a:pos x="connsiteX14173" y="connsiteY14173"/>
              </a:cxn>
              <a:cxn ang="0">
                <a:pos x="connsiteX14174" y="connsiteY14174"/>
              </a:cxn>
              <a:cxn ang="0">
                <a:pos x="connsiteX14175" y="connsiteY14175"/>
              </a:cxn>
              <a:cxn ang="0">
                <a:pos x="connsiteX14176" y="connsiteY14176"/>
              </a:cxn>
              <a:cxn ang="0">
                <a:pos x="connsiteX14177" y="connsiteY14177"/>
              </a:cxn>
              <a:cxn ang="0">
                <a:pos x="connsiteX14178" y="connsiteY14178"/>
              </a:cxn>
              <a:cxn ang="0">
                <a:pos x="connsiteX14179" y="connsiteY14179"/>
              </a:cxn>
              <a:cxn ang="0">
                <a:pos x="connsiteX14180" y="connsiteY14180"/>
              </a:cxn>
              <a:cxn ang="0">
                <a:pos x="connsiteX14181" y="connsiteY14181"/>
              </a:cxn>
              <a:cxn ang="0">
                <a:pos x="connsiteX14182" y="connsiteY14182"/>
              </a:cxn>
              <a:cxn ang="0">
                <a:pos x="connsiteX14183" y="connsiteY14183"/>
              </a:cxn>
              <a:cxn ang="0">
                <a:pos x="connsiteX14184" y="connsiteY14184"/>
              </a:cxn>
              <a:cxn ang="0">
                <a:pos x="connsiteX14185" y="connsiteY14185"/>
              </a:cxn>
              <a:cxn ang="0">
                <a:pos x="connsiteX14186" y="connsiteY14186"/>
              </a:cxn>
              <a:cxn ang="0">
                <a:pos x="connsiteX14187" y="connsiteY14187"/>
              </a:cxn>
              <a:cxn ang="0">
                <a:pos x="connsiteX14188" y="connsiteY14188"/>
              </a:cxn>
              <a:cxn ang="0">
                <a:pos x="connsiteX14189" y="connsiteY14189"/>
              </a:cxn>
              <a:cxn ang="0">
                <a:pos x="connsiteX14190" y="connsiteY14190"/>
              </a:cxn>
              <a:cxn ang="0">
                <a:pos x="connsiteX14191" y="connsiteY14191"/>
              </a:cxn>
              <a:cxn ang="0">
                <a:pos x="connsiteX14192" y="connsiteY14192"/>
              </a:cxn>
              <a:cxn ang="0">
                <a:pos x="connsiteX14193" y="connsiteY14193"/>
              </a:cxn>
              <a:cxn ang="0">
                <a:pos x="connsiteX14194" y="connsiteY14194"/>
              </a:cxn>
              <a:cxn ang="0">
                <a:pos x="connsiteX14195" y="connsiteY14195"/>
              </a:cxn>
              <a:cxn ang="0">
                <a:pos x="connsiteX14196" y="connsiteY14196"/>
              </a:cxn>
              <a:cxn ang="0">
                <a:pos x="connsiteX14197" y="connsiteY14197"/>
              </a:cxn>
              <a:cxn ang="0">
                <a:pos x="connsiteX14198" y="connsiteY14198"/>
              </a:cxn>
              <a:cxn ang="0">
                <a:pos x="connsiteX14199" y="connsiteY14199"/>
              </a:cxn>
              <a:cxn ang="0">
                <a:pos x="connsiteX14200" y="connsiteY14200"/>
              </a:cxn>
              <a:cxn ang="0">
                <a:pos x="connsiteX14201" y="connsiteY14201"/>
              </a:cxn>
              <a:cxn ang="0">
                <a:pos x="connsiteX14202" y="connsiteY14202"/>
              </a:cxn>
              <a:cxn ang="0">
                <a:pos x="connsiteX14203" y="connsiteY14203"/>
              </a:cxn>
              <a:cxn ang="0">
                <a:pos x="connsiteX14204" y="connsiteY14204"/>
              </a:cxn>
              <a:cxn ang="0">
                <a:pos x="connsiteX14205" y="connsiteY14205"/>
              </a:cxn>
              <a:cxn ang="0">
                <a:pos x="connsiteX14206" y="connsiteY14206"/>
              </a:cxn>
              <a:cxn ang="0">
                <a:pos x="connsiteX14207" y="connsiteY14207"/>
              </a:cxn>
              <a:cxn ang="0">
                <a:pos x="connsiteX14208" y="connsiteY14208"/>
              </a:cxn>
              <a:cxn ang="0">
                <a:pos x="connsiteX14209" y="connsiteY14209"/>
              </a:cxn>
              <a:cxn ang="0">
                <a:pos x="connsiteX14210" y="connsiteY14210"/>
              </a:cxn>
              <a:cxn ang="0">
                <a:pos x="connsiteX14211" y="connsiteY14211"/>
              </a:cxn>
              <a:cxn ang="0">
                <a:pos x="connsiteX14212" y="connsiteY14212"/>
              </a:cxn>
              <a:cxn ang="0">
                <a:pos x="connsiteX14213" y="connsiteY14213"/>
              </a:cxn>
              <a:cxn ang="0">
                <a:pos x="connsiteX14214" y="connsiteY14214"/>
              </a:cxn>
              <a:cxn ang="0">
                <a:pos x="connsiteX14215" y="connsiteY14215"/>
              </a:cxn>
              <a:cxn ang="0">
                <a:pos x="connsiteX14216" y="connsiteY14216"/>
              </a:cxn>
              <a:cxn ang="0">
                <a:pos x="connsiteX14217" y="connsiteY14217"/>
              </a:cxn>
              <a:cxn ang="0">
                <a:pos x="connsiteX14218" y="connsiteY14218"/>
              </a:cxn>
              <a:cxn ang="0">
                <a:pos x="connsiteX14219" y="connsiteY14219"/>
              </a:cxn>
              <a:cxn ang="0">
                <a:pos x="connsiteX14220" y="connsiteY14220"/>
              </a:cxn>
              <a:cxn ang="0">
                <a:pos x="connsiteX14221" y="connsiteY14221"/>
              </a:cxn>
              <a:cxn ang="0">
                <a:pos x="connsiteX14222" y="connsiteY14222"/>
              </a:cxn>
              <a:cxn ang="0">
                <a:pos x="connsiteX14223" y="connsiteY14223"/>
              </a:cxn>
              <a:cxn ang="0">
                <a:pos x="connsiteX14224" y="connsiteY14224"/>
              </a:cxn>
              <a:cxn ang="0">
                <a:pos x="connsiteX14225" y="connsiteY14225"/>
              </a:cxn>
              <a:cxn ang="0">
                <a:pos x="connsiteX14226" y="connsiteY14226"/>
              </a:cxn>
              <a:cxn ang="0">
                <a:pos x="connsiteX14227" y="connsiteY14227"/>
              </a:cxn>
              <a:cxn ang="0">
                <a:pos x="connsiteX14228" y="connsiteY14228"/>
              </a:cxn>
              <a:cxn ang="0">
                <a:pos x="connsiteX14229" y="connsiteY14229"/>
              </a:cxn>
              <a:cxn ang="0">
                <a:pos x="connsiteX14230" y="connsiteY14230"/>
              </a:cxn>
              <a:cxn ang="0">
                <a:pos x="connsiteX14231" y="connsiteY14231"/>
              </a:cxn>
              <a:cxn ang="0">
                <a:pos x="connsiteX14232" y="connsiteY14232"/>
              </a:cxn>
              <a:cxn ang="0">
                <a:pos x="connsiteX14233" y="connsiteY14233"/>
              </a:cxn>
              <a:cxn ang="0">
                <a:pos x="connsiteX14234" y="connsiteY14234"/>
              </a:cxn>
              <a:cxn ang="0">
                <a:pos x="connsiteX14235" y="connsiteY14235"/>
              </a:cxn>
              <a:cxn ang="0">
                <a:pos x="connsiteX14236" y="connsiteY14236"/>
              </a:cxn>
              <a:cxn ang="0">
                <a:pos x="connsiteX14237" y="connsiteY14237"/>
              </a:cxn>
              <a:cxn ang="0">
                <a:pos x="connsiteX14238" y="connsiteY14238"/>
              </a:cxn>
              <a:cxn ang="0">
                <a:pos x="connsiteX14239" y="connsiteY14239"/>
              </a:cxn>
              <a:cxn ang="0">
                <a:pos x="connsiteX14240" y="connsiteY14240"/>
              </a:cxn>
              <a:cxn ang="0">
                <a:pos x="connsiteX14241" y="connsiteY14241"/>
              </a:cxn>
              <a:cxn ang="0">
                <a:pos x="connsiteX14242" y="connsiteY14242"/>
              </a:cxn>
              <a:cxn ang="0">
                <a:pos x="connsiteX14243" y="connsiteY14243"/>
              </a:cxn>
              <a:cxn ang="0">
                <a:pos x="connsiteX14244" y="connsiteY14244"/>
              </a:cxn>
              <a:cxn ang="0">
                <a:pos x="connsiteX14245" y="connsiteY14245"/>
              </a:cxn>
              <a:cxn ang="0">
                <a:pos x="connsiteX14246" y="connsiteY14246"/>
              </a:cxn>
              <a:cxn ang="0">
                <a:pos x="connsiteX14247" y="connsiteY14247"/>
              </a:cxn>
              <a:cxn ang="0">
                <a:pos x="connsiteX14248" y="connsiteY14248"/>
              </a:cxn>
              <a:cxn ang="0">
                <a:pos x="connsiteX14249" y="connsiteY14249"/>
              </a:cxn>
              <a:cxn ang="0">
                <a:pos x="connsiteX14250" y="connsiteY14250"/>
              </a:cxn>
              <a:cxn ang="0">
                <a:pos x="connsiteX14251" y="connsiteY14251"/>
              </a:cxn>
              <a:cxn ang="0">
                <a:pos x="connsiteX14252" y="connsiteY14252"/>
              </a:cxn>
              <a:cxn ang="0">
                <a:pos x="connsiteX14253" y="connsiteY14253"/>
              </a:cxn>
              <a:cxn ang="0">
                <a:pos x="connsiteX14254" y="connsiteY14254"/>
              </a:cxn>
              <a:cxn ang="0">
                <a:pos x="connsiteX14255" y="connsiteY14255"/>
              </a:cxn>
              <a:cxn ang="0">
                <a:pos x="connsiteX14256" y="connsiteY14256"/>
              </a:cxn>
              <a:cxn ang="0">
                <a:pos x="connsiteX14257" y="connsiteY14257"/>
              </a:cxn>
              <a:cxn ang="0">
                <a:pos x="connsiteX14258" y="connsiteY14258"/>
              </a:cxn>
              <a:cxn ang="0">
                <a:pos x="connsiteX14259" y="connsiteY14259"/>
              </a:cxn>
              <a:cxn ang="0">
                <a:pos x="connsiteX14260" y="connsiteY14260"/>
              </a:cxn>
              <a:cxn ang="0">
                <a:pos x="connsiteX14261" y="connsiteY14261"/>
              </a:cxn>
              <a:cxn ang="0">
                <a:pos x="connsiteX14262" y="connsiteY14262"/>
              </a:cxn>
              <a:cxn ang="0">
                <a:pos x="connsiteX14263" y="connsiteY14263"/>
              </a:cxn>
              <a:cxn ang="0">
                <a:pos x="connsiteX14264" y="connsiteY14264"/>
              </a:cxn>
              <a:cxn ang="0">
                <a:pos x="connsiteX14265" y="connsiteY14265"/>
              </a:cxn>
              <a:cxn ang="0">
                <a:pos x="connsiteX14266" y="connsiteY14266"/>
              </a:cxn>
              <a:cxn ang="0">
                <a:pos x="connsiteX14267" y="connsiteY14267"/>
              </a:cxn>
              <a:cxn ang="0">
                <a:pos x="connsiteX14268" y="connsiteY14268"/>
              </a:cxn>
              <a:cxn ang="0">
                <a:pos x="connsiteX14269" y="connsiteY14269"/>
              </a:cxn>
              <a:cxn ang="0">
                <a:pos x="connsiteX14270" y="connsiteY14270"/>
              </a:cxn>
              <a:cxn ang="0">
                <a:pos x="connsiteX14271" y="connsiteY14271"/>
              </a:cxn>
              <a:cxn ang="0">
                <a:pos x="connsiteX14272" y="connsiteY14272"/>
              </a:cxn>
              <a:cxn ang="0">
                <a:pos x="connsiteX14273" y="connsiteY14273"/>
              </a:cxn>
              <a:cxn ang="0">
                <a:pos x="connsiteX14274" y="connsiteY14274"/>
              </a:cxn>
              <a:cxn ang="0">
                <a:pos x="connsiteX14275" y="connsiteY14275"/>
              </a:cxn>
              <a:cxn ang="0">
                <a:pos x="connsiteX14276" y="connsiteY14276"/>
              </a:cxn>
              <a:cxn ang="0">
                <a:pos x="connsiteX14277" y="connsiteY14277"/>
              </a:cxn>
              <a:cxn ang="0">
                <a:pos x="connsiteX14278" y="connsiteY14278"/>
              </a:cxn>
              <a:cxn ang="0">
                <a:pos x="connsiteX14279" y="connsiteY14279"/>
              </a:cxn>
              <a:cxn ang="0">
                <a:pos x="connsiteX14280" y="connsiteY14280"/>
              </a:cxn>
              <a:cxn ang="0">
                <a:pos x="connsiteX14281" y="connsiteY14281"/>
              </a:cxn>
              <a:cxn ang="0">
                <a:pos x="connsiteX14282" y="connsiteY14282"/>
              </a:cxn>
              <a:cxn ang="0">
                <a:pos x="connsiteX14283" y="connsiteY14283"/>
              </a:cxn>
              <a:cxn ang="0">
                <a:pos x="connsiteX14284" y="connsiteY14284"/>
              </a:cxn>
              <a:cxn ang="0">
                <a:pos x="connsiteX14285" y="connsiteY14285"/>
              </a:cxn>
              <a:cxn ang="0">
                <a:pos x="connsiteX14286" y="connsiteY14286"/>
              </a:cxn>
              <a:cxn ang="0">
                <a:pos x="connsiteX14287" y="connsiteY14287"/>
              </a:cxn>
              <a:cxn ang="0">
                <a:pos x="connsiteX14288" y="connsiteY14288"/>
              </a:cxn>
              <a:cxn ang="0">
                <a:pos x="connsiteX14289" y="connsiteY14289"/>
              </a:cxn>
              <a:cxn ang="0">
                <a:pos x="connsiteX14290" y="connsiteY14290"/>
              </a:cxn>
              <a:cxn ang="0">
                <a:pos x="connsiteX14291" y="connsiteY14291"/>
              </a:cxn>
              <a:cxn ang="0">
                <a:pos x="connsiteX14292" y="connsiteY14292"/>
              </a:cxn>
              <a:cxn ang="0">
                <a:pos x="connsiteX14293" y="connsiteY14293"/>
              </a:cxn>
              <a:cxn ang="0">
                <a:pos x="connsiteX14294" y="connsiteY14294"/>
              </a:cxn>
              <a:cxn ang="0">
                <a:pos x="connsiteX14295" y="connsiteY14295"/>
              </a:cxn>
              <a:cxn ang="0">
                <a:pos x="connsiteX14296" y="connsiteY14296"/>
              </a:cxn>
              <a:cxn ang="0">
                <a:pos x="connsiteX14297" y="connsiteY14297"/>
              </a:cxn>
              <a:cxn ang="0">
                <a:pos x="connsiteX14298" y="connsiteY14298"/>
              </a:cxn>
              <a:cxn ang="0">
                <a:pos x="connsiteX14299" y="connsiteY14299"/>
              </a:cxn>
              <a:cxn ang="0">
                <a:pos x="connsiteX14300" y="connsiteY14300"/>
              </a:cxn>
              <a:cxn ang="0">
                <a:pos x="connsiteX14301" y="connsiteY14301"/>
              </a:cxn>
              <a:cxn ang="0">
                <a:pos x="connsiteX14302" y="connsiteY14302"/>
              </a:cxn>
              <a:cxn ang="0">
                <a:pos x="connsiteX14303" y="connsiteY14303"/>
              </a:cxn>
              <a:cxn ang="0">
                <a:pos x="connsiteX14304" y="connsiteY14304"/>
              </a:cxn>
              <a:cxn ang="0">
                <a:pos x="connsiteX14305" y="connsiteY14305"/>
              </a:cxn>
              <a:cxn ang="0">
                <a:pos x="connsiteX14306" y="connsiteY14306"/>
              </a:cxn>
              <a:cxn ang="0">
                <a:pos x="connsiteX14307" y="connsiteY14307"/>
              </a:cxn>
              <a:cxn ang="0">
                <a:pos x="connsiteX14308" y="connsiteY14308"/>
              </a:cxn>
              <a:cxn ang="0">
                <a:pos x="connsiteX14309" y="connsiteY14309"/>
              </a:cxn>
              <a:cxn ang="0">
                <a:pos x="connsiteX14310" y="connsiteY14310"/>
              </a:cxn>
              <a:cxn ang="0">
                <a:pos x="connsiteX14311" y="connsiteY14311"/>
              </a:cxn>
              <a:cxn ang="0">
                <a:pos x="connsiteX14312" y="connsiteY14312"/>
              </a:cxn>
              <a:cxn ang="0">
                <a:pos x="connsiteX14313" y="connsiteY14313"/>
              </a:cxn>
              <a:cxn ang="0">
                <a:pos x="connsiteX14314" y="connsiteY14314"/>
              </a:cxn>
              <a:cxn ang="0">
                <a:pos x="connsiteX14315" y="connsiteY14315"/>
              </a:cxn>
              <a:cxn ang="0">
                <a:pos x="connsiteX14316" y="connsiteY14316"/>
              </a:cxn>
              <a:cxn ang="0">
                <a:pos x="connsiteX14317" y="connsiteY14317"/>
              </a:cxn>
              <a:cxn ang="0">
                <a:pos x="connsiteX14318" y="connsiteY14318"/>
              </a:cxn>
              <a:cxn ang="0">
                <a:pos x="connsiteX14319" y="connsiteY14319"/>
              </a:cxn>
              <a:cxn ang="0">
                <a:pos x="connsiteX14320" y="connsiteY14320"/>
              </a:cxn>
              <a:cxn ang="0">
                <a:pos x="connsiteX14321" y="connsiteY14321"/>
              </a:cxn>
              <a:cxn ang="0">
                <a:pos x="connsiteX14322" y="connsiteY14322"/>
              </a:cxn>
              <a:cxn ang="0">
                <a:pos x="connsiteX14323" y="connsiteY14323"/>
              </a:cxn>
              <a:cxn ang="0">
                <a:pos x="connsiteX14324" y="connsiteY14324"/>
              </a:cxn>
              <a:cxn ang="0">
                <a:pos x="connsiteX14325" y="connsiteY14325"/>
              </a:cxn>
              <a:cxn ang="0">
                <a:pos x="connsiteX14326" y="connsiteY14326"/>
              </a:cxn>
              <a:cxn ang="0">
                <a:pos x="connsiteX14327" y="connsiteY14327"/>
              </a:cxn>
              <a:cxn ang="0">
                <a:pos x="connsiteX14328" y="connsiteY14328"/>
              </a:cxn>
              <a:cxn ang="0">
                <a:pos x="connsiteX14329" y="connsiteY14329"/>
              </a:cxn>
              <a:cxn ang="0">
                <a:pos x="connsiteX14330" y="connsiteY14330"/>
              </a:cxn>
              <a:cxn ang="0">
                <a:pos x="connsiteX14331" y="connsiteY14331"/>
              </a:cxn>
              <a:cxn ang="0">
                <a:pos x="connsiteX14332" y="connsiteY14332"/>
              </a:cxn>
              <a:cxn ang="0">
                <a:pos x="connsiteX14333" y="connsiteY14333"/>
              </a:cxn>
              <a:cxn ang="0">
                <a:pos x="connsiteX14334" y="connsiteY14334"/>
              </a:cxn>
              <a:cxn ang="0">
                <a:pos x="connsiteX14335" y="connsiteY14335"/>
              </a:cxn>
              <a:cxn ang="0">
                <a:pos x="connsiteX14336" y="connsiteY14336"/>
              </a:cxn>
              <a:cxn ang="0">
                <a:pos x="connsiteX14337" y="connsiteY14337"/>
              </a:cxn>
              <a:cxn ang="0">
                <a:pos x="connsiteX14338" y="connsiteY14338"/>
              </a:cxn>
              <a:cxn ang="0">
                <a:pos x="connsiteX14339" y="connsiteY14339"/>
              </a:cxn>
              <a:cxn ang="0">
                <a:pos x="connsiteX14340" y="connsiteY14340"/>
              </a:cxn>
              <a:cxn ang="0">
                <a:pos x="connsiteX14341" y="connsiteY14341"/>
              </a:cxn>
              <a:cxn ang="0">
                <a:pos x="connsiteX14342" y="connsiteY14342"/>
              </a:cxn>
              <a:cxn ang="0">
                <a:pos x="connsiteX14343" y="connsiteY14343"/>
              </a:cxn>
              <a:cxn ang="0">
                <a:pos x="connsiteX14344" y="connsiteY14344"/>
              </a:cxn>
              <a:cxn ang="0">
                <a:pos x="connsiteX14345" y="connsiteY14345"/>
              </a:cxn>
              <a:cxn ang="0">
                <a:pos x="connsiteX14346" y="connsiteY14346"/>
              </a:cxn>
              <a:cxn ang="0">
                <a:pos x="connsiteX14347" y="connsiteY14347"/>
              </a:cxn>
              <a:cxn ang="0">
                <a:pos x="connsiteX14348" y="connsiteY14348"/>
              </a:cxn>
              <a:cxn ang="0">
                <a:pos x="connsiteX14349" y="connsiteY14349"/>
              </a:cxn>
              <a:cxn ang="0">
                <a:pos x="connsiteX14350" y="connsiteY14350"/>
              </a:cxn>
              <a:cxn ang="0">
                <a:pos x="connsiteX14351" y="connsiteY14351"/>
              </a:cxn>
              <a:cxn ang="0">
                <a:pos x="connsiteX14352" y="connsiteY14352"/>
              </a:cxn>
              <a:cxn ang="0">
                <a:pos x="connsiteX14353" y="connsiteY14353"/>
              </a:cxn>
              <a:cxn ang="0">
                <a:pos x="connsiteX14354" y="connsiteY14354"/>
              </a:cxn>
              <a:cxn ang="0">
                <a:pos x="connsiteX14355" y="connsiteY14355"/>
              </a:cxn>
              <a:cxn ang="0">
                <a:pos x="connsiteX14356" y="connsiteY14356"/>
              </a:cxn>
              <a:cxn ang="0">
                <a:pos x="connsiteX14357" y="connsiteY14357"/>
              </a:cxn>
              <a:cxn ang="0">
                <a:pos x="connsiteX14358" y="connsiteY14358"/>
              </a:cxn>
              <a:cxn ang="0">
                <a:pos x="connsiteX14359" y="connsiteY14359"/>
              </a:cxn>
              <a:cxn ang="0">
                <a:pos x="connsiteX14360" y="connsiteY14360"/>
              </a:cxn>
              <a:cxn ang="0">
                <a:pos x="connsiteX14361" y="connsiteY14361"/>
              </a:cxn>
              <a:cxn ang="0">
                <a:pos x="connsiteX14362" y="connsiteY14362"/>
              </a:cxn>
              <a:cxn ang="0">
                <a:pos x="connsiteX14363" y="connsiteY14363"/>
              </a:cxn>
              <a:cxn ang="0">
                <a:pos x="connsiteX14364" y="connsiteY14364"/>
              </a:cxn>
              <a:cxn ang="0">
                <a:pos x="connsiteX14365" y="connsiteY14365"/>
              </a:cxn>
              <a:cxn ang="0">
                <a:pos x="connsiteX14366" y="connsiteY14366"/>
              </a:cxn>
              <a:cxn ang="0">
                <a:pos x="connsiteX14367" y="connsiteY14367"/>
              </a:cxn>
              <a:cxn ang="0">
                <a:pos x="connsiteX14368" y="connsiteY14368"/>
              </a:cxn>
              <a:cxn ang="0">
                <a:pos x="connsiteX14369" y="connsiteY14369"/>
              </a:cxn>
              <a:cxn ang="0">
                <a:pos x="connsiteX14370" y="connsiteY14370"/>
              </a:cxn>
              <a:cxn ang="0">
                <a:pos x="connsiteX14371" y="connsiteY14371"/>
              </a:cxn>
              <a:cxn ang="0">
                <a:pos x="connsiteX14372" y="connsiteY14372"/>
              </a:cxn>
              <a:cxn ang="0">
                <a:pos x="connsiteX14373" y="connsiteY14373"/>
              </a:cxn>
              <a:cxn ang="0">
                <a:pos x="connsiteX14374" y="connsiteY14374"/>
              </a:cxn>
              <a:cxn ang="0">
                <a:pos x="connsiteX14375" y="connsiteY14375"/>
              </a:cxn>
              <a:cxn ang="0">
                <a:pos x="connsiteX14376" y="connsiteY14376"/>
              </a:cxn>
              <a:cxn ang="0">
                <a:pos x="connsiteX14377" y="connsiteY14377"/>
              </a:cxn>
              <a:cxn ang="0">
                <a:pos x="connsiteX14378" y="connsiteY14378"/>
              </a:cxn>
              <a:cxn ang="0">
                <a:pos x="connsiteX14379" y="connsiteY14379"/>
              </a:cxn>
              <a:cxn ang="0">
                <a:pos x="connsiteX14380" y="connsiteY14380"/>
              </a:cxn>
              <a:cxn ang="0">
                <a:pos x="connsiteX14381" y="connsiteY14381"/>
              </a:cxn>
              <a:cxn ang="0">
                <a:pos x="connsiteX14382" y="connsiteY14382"/>
              </a:cxn>
              <a:cxn ang="0">
                <a:pos x="connsiteX14383" y="connsiteY14383"/>
              </a:cxn>
              <a:cxn ang="0">
                <a:pos x="connsiteX14384" y="connsiteY14384"/>
              </a:cxn>
              <a:cxn ang="0">
                <a:pos x="connsiteX14385" y="connsiteY14385"/>
              </a:cxn>
              <a:cxn ang="0">
                <a:pos x="connsiteX14386" y="connsiteY14386"/>
              </a:cxn>
              <a:cxn ang="0">
                <a:pos x="connsiteX14387" y="connsiteY14387"/>
              </a:cxn>
              <a:cxn ang="0">
                <a:pos x="connsiteX14388" y="connsiteY14388"/>
              </a:cxn>
              <a:cxn ang="0">
                <a:pos x="connsiteX14389" y="connsiteY14389"/>
              </a:cxn>
              <a:cxn ang="0">
                <a:pos x="connsiteX14390" y="connsiteY14390"/>
              </a:cxn>
              <a:cxn ang="0">
                <a:pos x="connsiteX14391" y="connsiteY14391"/>
              </a:cxn>
              <a:cxn ang="0">
                <a:pos x="connsiteX14392" y="connsiteY14392"/>
              </a:cxn>
              <a:cxn ang="0">
                <a:pos x="connsiteX14393" y="connsiteY14393"/>
              </a:cxn>
              <a:cxn ang="0">
                <a:pos x="connsiteX14394" y="connsiteY14394"/>
              </a:cxn>
              <a:cxn ang="0">
                <a:pos x="connsiteX14395" y="connsiteY14395"/>
              </a:cxn>
              <a:cxn ang="0">
                <a:pos x="connsiteX14396" y="connsiteY14396"/>
              </a:cxn>
              <a:cxn ang="0">
                <a:pos x="connsiteX14397" y="connsiteY14397"/>
              </a:cxn>
              <a:cxn ang="0">
                <a:pos x="connsiteX14398" y="connsiteY14398"/>
              </a:cxn>
              <a:cxn ang="0">
                <a:pos x="connsiteX14399" y="connsiteY14399"/>
              </a:cxn>
              <a:cxn ang="0">
                <a:pos x="connsiteX14400" y="connsiteY14400"/>
              </a:cxn>
              <a:cxn ang="0">
                <a:pos x="connsiteX14401" y="connsiteY14401"/>
              </a:cxn>
              <a:cxn ang="0">
                <a:pos x="connsiteX14402" y="connsiteY14402"/>
              </a:cxn>
              <a:cxn ang="0">
                <a:pos x="connsiteX14403" y="connsiteY14403"/>
              </a:cxn>
              <a:cxn ang="0">
                <a:pos x="connsiteX14404" y="connsiteY14404"/>
              </a:cxn>
              <a:cxn ang="0">
                <a:pos x="connsiteX14405" y="connsiteY14405"/>
              </a:cxn>
              <a:cxn ang="0">
                <a:pos x="connsiteX14406" y="connsiteY14406"/>
              </a:cxn>
              <a:cxn ang="0">
                <a:pos x="connsiteX14407" y="connsiteY14407"/>
              </a:cxn>
              <a:cxn ang="0">
                <a:pos x="connsiteX14408" y="connsiteY14408"/>
              </a:cxn>
              <a:cxn ang="0">
                <a:pos x="connsiteX14409" y="connsiteY14409"/>
              </a:cxn>
              <a:cxn ang="0">
                <a:pos x="connsiteX14410" y="connsiteY14410"/>
              </a:cxn>
              <a:cxn ang="0">
                <a:pos x="connsiteX14411" y="connsiteY14411"/>
              </a:cxn>
              <a:cxn ang="0">
                <a:pos x="connsiteX14412" y="connsiteY14412"/>
              </a:cxn>
              <a:cxn ang="0">
                <a:pos x="connsiteX14413" y="connsiteY14413"/>
              </a:cxn>
              <a:cxn ang="0">
                <a:pos x="connsiteX14414" y="connsiteY14414"/>
              </a:cxn>
              <a:cxn ang="0">
                <a:pos x="connsiteX14415" y="connsiteY14415"/>
              </a:cxn>
              <a:cxn ang="0">
                <a:pos x="connsiteX14416" y="connsiteY14416"/>
              </a:cxn>
              <a:cxn ang="0">
                <a:pos x="connsiteX14417" y="connsiteY14417"/>
              </a:cxn>
              <a:cxn ang="0">
                <a:pos x="connsiteX14418" y="connsiteY14418"/>
              </a:cxn>
              <a:cxn ang="0">
                <a:pos x="connsiteX14419" y="connsiteY14419"/>
              </a:cxn>
              <a:cxn ang="0">
                <a:pos x="connsiteX14420" y="connsiteY14420"/>
              </a:cxn>
              <a:cxn ang="0">
                <a:pos x="connsiteX14421" y="connsiteY14421"/>
              </a:cxn>
              <a:cxn ang="0">
                <a:pos x="connsiteX14422" y="connsiteY14422"/>
              </a:cxn>
              <a:cxn ang="0">
                <a:pos x="connsiteX14423" y="connsiteY14423"/>
              </a:cxn>
              <a:cxn ang="0">
                <a:pos x="connsiteX14424" y="connsiteY14424"/>
              </a:cxn>
              <a:cxn ang="0">
                <a:pos x="connsiteX14425" y="connsiteY14425"/>
              </a:cxn>
              <a:cxn ang="0">
                <a:pos x="connsiteX14426" y="connsiteY14426"/>
              </a:cxn>
              <a:cxn ang="0">
                <a:pos x="connsiteX14427" y="connsiteY14427"/>
              </a:cxn>
              <a:cxn ang="0">
                <a:pos x="connsiteX14428" y="connsiteY14428"/>
              </a:cxn>
              <a:cxn ang="0">
                <a:pos x="connsiteX14429" y="connsiteY14429"/>
              </a:cxn>
              <a:cxn ang="0">
                <a:pos x="connsiteX14430" y="connsiteY14430"/>
              </a:cxn>
              <a:cxn ang="0">
                <a:pos x="connsiteX14431" y="connsiteY14431"/>
              </a:cxn>
              <a:cxn ang="0">
                <a:pos x="connsiteX14432" y="connsiteY14432"/>
              </a:cxn>
              <a:cxn ang="0">
                <a:pos x="connsiteX14433" y="connsiteY14433"/>
              </a:cxn>
              <a:cxn ang="0">
                <a:pos x="connsiteX14434" y="connsiteY14434"/>
              </a:cxn>
              <a:cxn ang="0">
                <a:pos x="connsiteX14435" y="connsiteY14435"/>
              </a:cxn>
              <a:cxn ang="0">
                <a:pos x="connsiteX14436" y="connsiteY14436"/>
              </a:cxn>
              <a:cxn ang="0">
                <a:pos x="connsiteX14437" y="connsiteY14437"/>
              </a:cxn>
              <a:cxn ang="0">
                <a:pos x="connsiteX14438" y="connsiteY14438"/>
              </a:cxn>
              <a:cxn ang="0">
                <a:pos x="connsiteX14439" y="connsiteY14439"/>
              </a:cxn>
              <a:cxn ang="0">
                <a:pos x="connsiteX14440" y="connsiteY14440"/>
              </a:cxn>
              <a:cxn ang="0">
                <a:pos x="connsiteX14441" y="connsiteY14441"/>
              </a:cxn>
              <a:cxn ang="0">
                <a:pos x="connsiteX14442" y="connsiteY14442"/>
              </a:cxn>
              <a:cxn ang="0">
                <a:pos x="connsiteX14443" y="connsiteY14443"/>
              </a:cxn>
              <a:cxn ang="0">
                <a:pos x="connsiteX14444" y="connsiteY14444"/>
              </a:cxn>
              <a:cxn ang="0">
                <a:pos x="connsiteX14445" y="connsiteY14445"/>
              </a:cxn>
              <a:cxn ang="0">
                <a:pos x="connsiteX14446" y="connsiteY14446"/>
              </a:cxn>
              <a:cxn ang="0">
                <a:pos x="connsiteX14447" y="connsiteY14447"/>
              </a:cxn>
              <a:cxn ang="0">
                <a:pos x="connsiteX14448" y="connsiteY14448"/>
              </a:cxn>
              <a:cxn ang="0">
                <a:pos x="connsiteX14449" y="connsiteY14449"/>
              </a:cxn>
              <a:cxn ang="0">
                <a:pos x="connsiteX14450" y="connsiteY14450"/>
              </a:cxn>
              <a:cxn ang="0">
                <a:pos x="connsiteX14451" y="connsiteY14451"/>
              </a:cxn>
              <a:cxn ang="0">
                <a:pos x="connsiteX14452" y="connsiteY14452"/>
              </a:cxn>
              <a:cxn ang="0">
                <a:pos x="connsiteX14453" y="connsiteY14453"/>
              </a:cxn>
              <a:cxn ang="0">
                <a:pos x="connsiteX14454" y="connsiteY14454"/>
              </a:cxn>
              <a:cxn ang="0">
                <a:pos x="connsiteX14455" y="connsiteY14455"/>
              </a:cxn>
              <a:cxn ang="0">
                <a:pos x="connsiteX14456" y="connsiteY14456"/>
              </a:cxn>
              <a:cxn ang="0">
                <a:pos x="connsiteX14457" y="connsiteY14457"/>
              </a:cxn>
              <a:cxn ang="0">
                <a:pos x="connsiteX14458" y="connsiteY14458"/>
              </a:cxn>
              <a:cxn ang="0">
                <a:pos x="connsiteX14459" y="connsiteY14459"/>
              </a:cxn>
              <a:cxn ang="0">
                <a:pos x="connsiteX14460" y="connsiteY14460"/>
              </a:cxn>
              <a:cxn ang="0">
                <a:pos x="connsiteX14461" y="connsiteY14461"/>
              </a:cxn>
              <a:cxn ang="0">
                <a:pos x="connsiteX14462" y="connsiteY14462"/>
              </a:cxn>
              <a:cxn ang="0">
                <a:pos x="connsiteX14463" y="connsiteY14463"/>
              </a:cxn>
              <a:cxn ang="0">
                <a:pos x="connsiteX14464" y="connsiteY14464"/>
              </a:cxn>
              <a:cxn ang="0">
                <a:pos x="connsiteX14465" y="connsiteY14465"/>
              </a:cxn>
              <a:cxn ang="0">
                <a:pos x="connsiteX14466" y="connsiteY14466"/>
              </a:cxn>
              <a:cxn ang="0">
                <a:pos x="connsiteX14467" y="connsiteY14467"/>
              </a:cxn>
              <a:cxn ang="0">
                <a:pos x="connsiteX14468" y="connsiteY14468"/>
              </a:cxn>
              <a:cxn ang="0">
                <a:pos x="connsiteX14469" y="connsiteY14469"/>
              </a:cxn>
              <a:cxn ang="0">
                <a:pos x="connsiteX14470" y="connsiteY14470"/>
              </a:cxn>
              <a:cxn ang="0">
                <a:pos x="connsiteX14471" y="connsiteY14471"/>
              </a:cxn>
              <a:cxn ang="0">
                <a:pos x="connsiteX14472" y="connsiteY14472"/>
              </a:cxn>
              <a:cxn ang="0">
                <a:pos x="connsiteX14473" y="connsiteY14473"/>
              </a:cxn>
              <a:cxn ang="0">
                <a:pos x="connsiteX14474" y="connsiteY14474"/>
              </a:cxn>
              <a:cxn ang="0">
                <a:pos x="connsiteX14475" y="connsiteY14475"/>
              </a:cxn>
              <a:cxn ang="0">
                <a:pos x="connsiteX14476" y="connsiteY14476"/>
              </a:cxn>
              <a:cxn ang="0">
                <a:pos x="connsiteX14477" y="connsiteY14477"/>
              </a:cxn>
              <a:cxn ang="0">
                <a:pos x="connsiteX14478" y="connsiteY14478"/>
              </a:cxn>
              <a:cxn ang="0">
                <a:pos x="connsiteX14479" y="connsiteY14479"/>
              </a:cxn>
              <a:cxn ang="0">
                <a:pos x="connsiteX14480" y="connsiteY14480"/>
              </a:cxn>
              <a:cxn ang="0">
                <a:pos x="connsiteX14481" y="connsiteY14481"/>
              </a:cxn>
              <a:cxn ang="0">
                <a:pos x="connsiteX14482" y="connsiteY14482"/>
              </a:cxn>
              <a:cxn ang="0">
                <a:pos x="connsiteX14483" y="connsiteY14483"/>
              </a:cxn>
              <a:cxn ang="0">
                <a:pos x="connsiteX14484" y="connsiteY14484"/>
              </a:cxn>
              <a:cxn ang="0">
                <a:pos x="connsiteX14485" y="connsiteY14485"/>
              </a:cxn>
              <a:cxn ang="0">
                <a:pos x="connsiteX14486" y="connsiteY14486"/>
              </a:cxn>
              <a:cxn ang="0">
                <a:pos x="connsiteX14487" y="connsiteY14487"/>
              </a:cxn>
              <a:cxn ang="0">
                <a:pos x="connsiteX14488" y="connsiteY14488"/>
              </a:cxn>
              <a:cxn ang="0">
                <a:pos x="connsiteX14489" y="connsiteY14489"/>
              </a:cxn>
              <a:cxn ang="0">
                <a:pos x="connsiteX14490" y="connsiteY14490"/>
              </a:cxn>
              <a:cxn ang="0">
                <a:pos x="connsiteX14491" y="connsiteY14491"/>
              </a:cxn>
              <a:cxn ang="0">
                <a:pos x="connsiteX14492" y="connsiteY14492"/>
              </a:cxn>
              <a:cxn ang="0">
                <a:pos x="connsiteX14493" y="connsiteY14493"/>
              </a:cxn>
              <a:cxn ang="0">
                <a:pos x="connsiteX14494" y="connsiteY14494"/>
              </a:cxn>
              <a:cxn ang="0">
                <a:pos x="connsiteX14495" y="connsiteY14495"/>
              </a:cxn>
              <a:cxn ang="0">
                <a:pos x="connsiteX14496" y="connsiteY14496"/>
              </a:cxn>
              <a:cxn ang="0">
                <a:pos x="connsiteX14497" y="connsiteY14497"/>
              </a:cxn>
              <a:cxn ang="0">
                <a:pos x="connsiteX14498" y="connsiteY14498"/>
              </a:cxn>
              <a:cxn ang="0">
                <a:pos x="connsiteX14499" y="connsiteY14499"/>
              </a:cxn>
              <a:cxn ang="0">
                <a:pos x="connsiteX14500" y="connsiteY14500"/>
              </a:cxn>
              <a:cxn ang="0">
                <a:pos x="connsiteX14501" y="connsiteY14501"/>
              </a:cxn>
              <a:cxn ang="0">
                <a:pos x="connsiteX14502" y="connsiteY14502"/>
              </a:cxn>
              <a:cxn ang="0">
                <a:pos x="connsiteX14503" y="connsiteY14503"/>
              </a:cxn>
              <a:cxn ang="0">
                <a:pos x="connsiteX14504" y="connsiteY14504"/>
              </a:cxn>
              <a:cxn ang="0">
                <a:pos x="connsiteX14505" y="connsiteY14505"/>
              </a:cxn>
              <a:cxn ang="0">
                <a:pos x="connsiteX14506" y="connsiteY14506"/>
              </a:cxn>
              <a:cxn ang="0">
                <a:pos x="connsiteX14507" y="connsiteY14507"/>
              </a:cxn>
              <a:cxn ang="0">
                <a:pos x="connsiteX14508" y="connsiteY14508"/>
              </a:cxn>
              <a:cxn ang="0">
                <a:pos x="connsiteX14509" y="connsiteY14509"/>
              </a:cxn>
              <a:cxn ang="0">
                <a:pos x="connsiteX14510" y="connsiteY14510"/>
              </a:cxn>
              <a:cxn ang="0">
                <a:pos x="connsiteX14511" y="connsiteY14511"/>
              </a:cxn>
              <a:cxn ang="0">
                <a:pos x="connsiteX14512" y="connsiteY14512"/>
              </a:cxn>
              <a:cxn ang="0">
                <a:pos x="connsiteX14513" y="connsiteY14513"/>
              </a:cxn>
              <a:cxn ang="0">
                <a:pos x="connsiteX14514" y="connsiteY14514"/>
              </a:cxn>
              <a:cxn ang="0">
                <a:pos x="connsiteX14515" y="connsiteY14515"/>
              </a:cxn>
              <a:cxn ang="0">
                <a:pos x="connsiteX14516" y="connsiteY14516"/>
              </a:cxn>
              <a:cxn ang="0">
                <a:pos x="connsiteX14517" y="connsiteY14517"/>
              </a:cxn>
              <a:cxn ang="0">
                <a:pos x="connsiteX14518" y="connsiteY14518"/>
              </a:cxn>
              <a:cxn ang="0">
                <a:pos x="connsiteX14519" y="connsiteY14519"/>
              </a:cxn>
              <a:cxn ang="0">
                <a:pos x="connsiteX14520" y="connsiteY14520"/>
              </a:cxn>
              <a:cxn ang="0">
                <a:pos x="connsiteX14521" y="connsiteY14521"/>
              </a:cxn>
              <a:cxn ang="0">
                <a:pos x="connsiteX14522" y="connsiteY14522"/>
              </a:cxn>
              <a:cxn ang="0">
                <a:pos x="connsiteX14523" y="connsiteY14523"/>
              </a:cxn>
              <a:cxn ang="0">
                <a:pos x="connsiteX14524" y="connsiteY14524"/>
              </a:cxn>
              <a:cxn ang="0">
                <a:pos x="connsiteX14525" y="connsiteY14525"/>
              </a:cxn>
              <a:cxn ang="0">
                <a:pos x="connsiteX14526" y="connsiteY14526"/>
              </a:cxn>
              <a:cxn ang="0">
                <a:pos x="connsiteX14527" y="connsiteY14527"/>
              </a:cxn>
              <a:cxn ang="0">
                <a:pos x="connsiteX14528" y="connsiteY14528"/>
              </a:cxn>
              <a:cxn ang="0">
                <a:pos x="connsiteX14529" y="connsiteY14529"/>
              </a:cxn>
              <a:cxn ang="0">
                <a:pos x="connsiteX14530" y="connsiteY14530"/>
              </a:cxn>
              <a:cxn ang="0">
                <a:pos x="connsiteX14531" y="connsiteY14531"/>
              </a:cxn>
              <a:cxn ang="0">
                <a:pos x="connsiteX14532" y="connsiteY14532"/>
              </a:cxn>
              <a:cxn ang="0">
                <a:pos x="connsiteX14533" y="connsiteY14533"/>
              </a:cxn>
              <a:cxn ang="0">
                <a:pos x="connsiteX14534" y="connsiteY14534"/>
              </a:cxn>
              <a:cxn ang="0">
                <a:pos x="connsiteX14535" y="connsiteY14535"/>
              </a:cxn>
              <a:cxn ang="0">
                <a:pos x="connsiteX14536" y="connsiteY14536"/>
              </a:cxn>
              <a:cxn ang="0">
                <a:pos x="connsiteX14537" y="connsiteY14537"/>
              </a:cxn>
              <a:cxn ang="0">
                <a:pos x="connsiteX14538" y="connsiteY14538"/>
              </a:cxn>
              <a:cxn ang="0">
                <a:pos x="connsiteX14539" y="connsiteY14539"/>
              </a:cxn>
              <a:cxn ang="0">
                <a:pos x="connsiteX14540" y="connsiteY14540"/>
              </a:cxn>
              <a:cxn ang="0">
                <a:pos x="connsiteX14541" y="connsiteY14541"/>
              </a:cxn>
              <a:cxn ang="0">
                <a:pos x="connsiteX14542" y="connsiteY14542"/>
              </a:cxn>
              <a:cxn ang="0">
                <a:pos x="connsiteX14543" y="connsiteY14543"/>
              </a:cxn>
              <a:cxn ang="0">
                <a:pos x="connsiteX14544" y="connsiteY14544"/>
              </a:cxn>
              <a:cxn ang="0">
                <a:pos x="connsiteX14545" y="connsiteY14545"/>
              </a:cxn>
              <a:cxn ang="0">
                <a:pos x="connsiteX14546" y="connsiteY14546"/>
              </a:cxn>
              <a:cxn ang="0">
                <a:pos x="connsiteX14547" y="connsiteY14547"/>
              </a:cxn>
              <a:cxn ang="0">
                <a:pos x="connsiteX14548" y="connsiteY14548"/>
              </a:cxn>
              <a:cxn ang="0">
                <a:pos x="connsiteX14549" y="connsiteY14549"/>
              </a:cxn>
              <a:cxn ang="0">
                <a:pos x="connsiteX14550" y="connsiteY14550"/>
              </a:cxn>
              <a:cxn ang="0">
                <a:pos x="connsiteX14551" y="connsiteY14551"/>
              </a:cxn>
              <a:cxn ang="0">
                <a:pos x="connsiteX14552" y="connsiteY14552"/>
              </a:cxn>
              <a:cxn ang="0">
                <a:pos x="connsiteX14553" y="connsiteY14553"/>
              </a:cxn>
              <a:cxn ang="0">
                <a:pos x="connsiteX14554" y="connsiteY14554"/>
              </a:cxn>
              <a:cxn ang="0">
                <a:pos x="connsiteX14555" y="connsiteY14555"/>
              </a:cxn>
              <a:cxn ang="0">
                <a:pos x="connsiteX14556" y="connsiteY14556"/>
              </a:cxn>
              <a:cxn ang="0">
                <a:pos x="connsiteX14557" y="connsiteY14557"/>
              </a:cxn>
              <a:cxn ang="0">
                <a:pos x="connsiteX14558" y="connsiteY14558"/>
              </a:cxn>
              <a:cxn ang="0">
                <a:pos x="connsiteX14559" y="connsiteY14559"/>
              </a:cxn>
              <a:cxn ang="0">
                <a:pos x="connsiteX14560" y="connsiteY14560"/>
              </a:cxn>
              <a:cxn ang="0">
                <a:pos x="connsiteX14561" y="connsiteY14561"/>
              </a:cxn>
              <a:cxn ang="0">
                <a:pos x="connsiteX14562" y="connsiteY14562"/>
              </a:cxn>
              <a:cxn ang="0">
                <a:pos x="connsiteX14563" y="connsiteY14563"/>
              </a:cxn>
              <a:cxn ang="0">
                <a:pos x="connsiteX14564" y="connsiteY14564"/>
              </a:cxn>
              <a:cxn ang="0">
                <a:pos x="connsiteX14565" y="connsiteY14565"/>
              </a:cxn>
              <a:cxn ang="0">
                <a:pos x="connsiteX14566" y="connsiteY14566"/>
              </a:cxn>
              <a:cxn ang="0">
                <a:pos x="connsiteX14567" y="connsiteY14567"/>
              </a:cxn>
              <a:cxn ang="0">
                <a:pos x="connsiteX14568" y="connsiteY14568"/>
              </a:cxn>
              <a:cxn ang="0">
                <a:pos x="connsiteX14569" y="connsiteY14569"/>
              </a:cxn>
              <a:cxn ang="0">
                <a:pos x="connsiteX14570" y="connsiteY14570"/>
              </a:cxn>
              <a:cxn ang="0">
                <a:pos x="connsiteX14571" y="connsiteY14571"/>
              </a:cxn>
              <a:cxn ang="0">
                <a:pos x="connsiteX14572" y="connsiteY14572"/>
              </a:cxn>
              <a:cxn ang="0">
                <a:pos x="connsiteX14573" y="connsiteY14573"/>
              </a:cxn>
              <a:cxn ang="0">
                <a:pos x="connsiteX14574" y="connsiteY14574"/>
              </a:cxn>
              <a:cxn ang="0">
                <a:pos x="connsiteX14575" y="connsiteY14575"/>
              </a:cxn>
              <a:cxn ang="0">
                <a:pos x="connsiteX14576" y="connsiteY14576"/>
              </a:cxn>
              <a:cxn ang="0">
                <a:pos x="connsiteX14577" y="connsiteY14577"/>
              </a:cxn>
              <a:cxn ang="0">
                <a:pos x="connsiteX14578" y="connsiteY14578"/>
              </a:cxn>
              <a:cxn ang="0">
                <a:pos x="connsiteX14579" y="connsiteY14579"/>
              </a:cxn>
              <a:cxn ang="0">
                <a:pos x="connsiteX14580" y="connsiteY14580"/>
              </a:cxn>
              <a:cxn ang="0">
                <a:pos x="connsiteX14581" y="connsiteY14581"/>
              </a:cxn>
              <a:cxn ang="0">
                <a:pos x="connsiteX14582" y="connsiteY14582"/>
              </a:cxn>
              <a:cxn ang="0">
                <a:pos x="connsiteX14583" y="connsiteY14583"/>
              </a:cxn>
              <a:cxn ang="0">
                <a:pos x="connsiteX14584" y="connsiteY14584"/>
              </a:cxn>
              <a:cxn ang="0">
                <a:pos x="connsiteX14585" y="connsiteY14585"/>
              </a:cxn>
              <a:cxn ang="0">
                <a:pos x="connsiteX14586" y="connsiteY14586"/>
              </a:cxn>
              <a:cxn ang="0">
                <a:pos x="connsiteX14587" y="connsiteY14587"/>
              </a:cxn>
              <a:cxn ang="0">
                <a:pos x="connsiteX14588" y="connsiteY14588"/>
              </a:cxn>
              <a:cxn ang="0">
                <a:pos x="connsiteX14589" y="connsiteY14589"/>
              </a:cxn>
              <a:cxn ang="0">
                <a:pos x="connsiteX14590" y="connsiteY14590"/>
              </a:cxn>
              <a:cxn ang="0">
                <a:pos x="connsiteX14591" y="connsiteY14591"/>
              </a:cxn>
              <a:cxn ang="0">
                <a:pos x="connsiteX14592" y="connsiteY14592"/>
              </a:cxn>
              <a:cxn ang="0">
                <a:pos x="connsiteX14593" y="connsiteY14593"/>
              </a:cxn>
              <a:cxn ang="0">
                <a:pos x="connsiteX14594" y="connsiteY14594"/>
              </a:cxn>
              <a:cxn ang="0">
                <a:pos x="connsiteX14595" y="connsiteY14595"/>
              </a:cxn>
              <a:cxn ang="0">
                <a:pos x="connsiteX14596" y="connsiteY14596"/>
              </a:cxn>
              <a:cxn ang="0">
                <a:pos x="connsiteX14597" y="connsiteY14597"/>
              </a:cxn>
              <a:cxn ang="0">
                <a:pos x="connsiteX14598" y="connsiteY14598"/>
              </a:cxn>
              <a:cxn ang="0">
                <a:pos x="connsiteX14599" y="connsiteY14599"/>
              </a:cxn>
              <a:cxn ang="0">
                <a:pos x="connsiteX14600" y="connsiteY14600"/>
              </a:cxn>
              <a:cxn ang="0">
                <a:pos x="connsiteX14601" y="connsiteY14601"/>
              </a:cxn>
              <a:cxn ang="0">
                <a:pos x="connsiteX14602" y="connsiteY14602"/>
              </a:cxn>
              <a:cxn ang="0">
                <a:pos x="connsiteX14603" y="connsiteY14603"/>
              </a:cxn>
              <a:cxn ang="0">
                <a:pos x="connsiteX14604" y="connsiteY14604"/>
              </a:cxn>
              <a:cxn ang="0">
                <a:pos x="connsiteX14605" y="connsiteY14605"/>
              </a:cxn>
              <a:cxn ang="0">
                <a:pos x="connsiteX14606" y="connsiteY14606"/>
              </a:cxn>
              <a:cxn ang="0">
                <a:pos x="connsiteX14607" y="connsiteY14607"/>
              </a:cxn>
              <a:cxn ang="0">
                <a:pos x="connsiteX14608" y="connsiteY14608"/>
              </a:cxn>
              <a:cxn ang="0">
                <a:pos x="connsiteX14609" y="connsiteY14609"/>
              </a:cxn>
              <a:cxn ang="0">
                <a:pos x="connsiteX14610" y="connsiteY14610"/>
              </a:cxn>
              <a:cxn ang="0">
                <a:pos x="connsiteX14611" y="connsiteY14611"/>
              </a:cxn>
              <a:cxn ang="0">
                <a:pos x="connsiteX14612" y="connsiteY14612"/>
              </a:cxn>
              <a:cxn ang="0">
                <a:pos x="connsiteX14613" y="connsiteY14613"/>
              </a:cxn>
              <a:cxn ang="0">
                <a:pos x="connsiteX14614" y="connsiteY14614"/>
              </a:cxn>
              <a:cxn ang="0">
                <a:pos x="connsiteX14615" y="connsiteY14615"/>
              </a:cxn>
              <a:cxn ang="0">
                <a:pos x="connsiteX14616" y="connsiteY14616"/>
              </a:cxn>
              <a:cxn ang="0">
                <a:pos x="connsiteX14617" y="connsiteY14617"/>
              </a:cxn>
              <a:cxn ang="0">
                <a:pos x="connsiteX14618" y="connsiteY14618"/>
              </a:cxn>
              <a:cxn ang="0">
                <a:pos x="connsiteX14619" y="connsiteY14619"/>
              </a:cxn>
              <a:cxn ang="0">
                <a:pos x="connsiteX14620" y="connsiteY14620"/>
              </a:cxn>
              <a:cxn ang="0">
                <a:pos x="connsiteX14621" y="connsiteY14621"/>
              </a:cxn>
              <a:cxn ang="0">
                <a:pos x="connsiteX14622" y="connsiteY14622"/>
              </a:cxn>
              <a:cxn ang="0">
                <a:pos x="connsiteX14623" y="connsiteY14623"/>
              </a:cxn>
              <a:cxn ang="0">
                <a:pos x="connsiteX14624" y="connsiteY14624"/>
              </a:cxn>
              <a:cxn ang="0">
                <a:pos x="connsiteX14625" y="connsiteY14625"/>
              </a:cxn>
              <a:cxn ang="0">
                <a:pos x="connsiteX14626" y="connsiteY14626"/>
              </a:cxn>
              <a:cxn ang="0">
                <a:pos x="connsiteX14627" y="connsiteY14627"/>
              </a:cxn>
              <a:cxn ang="0">
                <a:pos x="connsiteX14628" y="connsiteY14628"/>
              </a:cxn>
              <a:cxn ang="0">
                <a:pos x="connsiteX14629" y="connsiteY14629"/>
              </a:cxn>
              <a:cxn ang="0">
                <a:pos x="connsiteX14630" y="connsiteY14630"/>
              </a:cxn>
              <a:cxn ang="0">
                <a:pos x="connsiteX14631" y="connsiteY14631"/>
              </a:cxn>
              <a:cxn ang="0">
                <a:pos x="connsiteX14632" y="connsiteY14632"/>
              </a:cxn>
              <a:cxn ang="0">
                <a:pos x="connsiteX14633" y="connsiteY14633"/>
              </a:cxn>
              <a:cxn ang="0">
                <a:pos x="connsiteX14634" y="connsiteY14634"/>
              </a:cxn>
              <a:cxn ang="0">
                <a:pos x="connsiteX14635" y="connsiteY14635"/>
              </a:cxn>
              <a:cxn ang="0">
                <a:pos x="connsiteX14636" y="connsiteY14636"/>
              </a:cxn>
              <a:cxn ang="0">
                <a:pos x="connsiteX14637" y="connsiteY14637"/>
              </a:cxn>
              <a:cxn ang="0">
                <a:pos x="connsiteX14638" y="connsiteY14638"/>
              </a:cxn>
              <a:cxn ang="0">
                <a:pos x="connsiteX14639" y="connsiteY14639"/>
              </a:cxn>
              <a:cxn ang="0">
                <a:pos x="connsiteX14640" y="connsiteY14640"/>
              </a:cxn>
              <a:cxn ang="0">
                <a:pos x="connsiteX14641" y="connsiteY14641"/>
              </a:cxn>
              <a:cxn ang="0">
                <a:pos x="connsiteX14642" y="connsiteY14642"/>
              </a:cxn>
              <a:cxn ang="0">
                <a:pos x="connsiteX14643" y="connsiteY14643"/>
              </a:cxn>
              <a:cxn ang="0">
                <a:pos x="connsiteX14644" y="connsiteY14644"/>
              </a:cxn>
              <a:cxn ang="0">
                <a:pos x="connsiteX14645" y="connsiteY14645"/>
              </a:cxn>
              <a:cxn ang="0">
                <a:pos x="connsiteX14646" y="connsiteY14646"/>
              </a:cxn>
              <a:cxn ang="0">
                <a:pos x="connsiteX14647" y="connsiteY14647"/>
              </a:cxn>
              <a:cxn ang="0">
                <a:pos x="connsiteX14648" y="connsiteY14648"/>
              </a:cxn>
              <a:cxn ang="0">
                <a:pos x="connsiteX14649" y="connsiteY14649"/>
              </a:cxn>
              <a:cxn ang="0">
                <a:pos x="connsiteX14650" y="connsiteY14650"/>
              </a:cxn>
              <a:cxn ang="0">
                <a:pos x="connsiteX14651" y="connsiteY14651"/>
              </a:cxn>
              <a:cxn ang="0">
                <a:pos x="connsiteX14652" y="connsiteY14652"/>
              </a:cxn>
              <a:cxn ang="0">
                <a:pos x="connsiteX14653" y="connsiteY14653"/>
              </a:cxn>
              <a:cxn ang="0">
                <a:pos x="connsiteX14654" y="connsiteY14654"/>
              </a:cxn>
              <a:cxn ang="0">
                <a:pos x="connsiteX14655" y="connsiteY14655"/>
              </a:cxn>
              <a:cxn ang="0">
                <a:pos x="connsiteX14656" y="connsiteY14656"/>
              </a:cxn>
              <a:cxn ang="0">
                <a:pos x="connsiteX14657" y="connsiteY14657"/>
              </a:cxn>
              <a:cxn ang="0">
                <a:pos x="connsiteX14658" y="connsiteY14658"/>
              </a:cxn>
              <a:cxn ang="0">
                <a:pos x="connsiteX14659" y="connsiteY14659"/>
              </a:cxn>
              <a:cxn ang="0">
                <a:pos x="connsiteX14660" y="connsiteY14660"/>
              </a:cxn>
              <a:cxn ang="0">
                <a:pos x="connsiteX14661" y="connsiteY14661"/>
              </a:cxn>
              <a:cxn ang="0">
                <a:pos x="connsiteX14662" y="connsiteY14662"/>
              </a:cxn>
              <a:cxn ang="0">
                <a:pos x="connsiteX14663" y="connsiteY14663"/>
              </a:cxn>
              <a:cxn ang="0">
                <a:pos x="connsiteX14664" y="connsiteY14664"/>
              </a:cxn>
              <a:cxn ang="0">
                <a:pos x="connsiteX14665" y="connsiteY14665"/>
              </a:cxn>
              <a:cxn ang="0">
                <a:pos x="connsiteX14666" y="connsiteY14666"/>
              </a:cxn>
              <a:cxn ang="0">
                <a:pos x="connsiteX14667" y="connsiteY14667"/>
              </a:cxn>
              <a:cxn ang="0">
                <a:pos x="connsiteX14668" y="connsiteY14668"/>
              </a:cxn>
              <a:cxn ang="0">
                <a:pos x="connsiteX14669" y="connsiteY14669"/>
              </a:cxn>
              <a:cxn ang="0">
                <a:pos x="connsiteX14670" y="connsiteY14670"/>
              </a:cxn>
              <a:cxn ang="0">
                <a:pos x="connsiteX14671" y="connsiteY14671"/>
              </a:cxn>
              <a:cxn ang="0">
                <a:pos x="connsiteX14672" y="connsiteY14672"/>
              </a:cxn>
              <a:cxn ang="0">
                <a:pos x="connsiteX14673" y="connsiteY14673"/>
              </a:cxn>
              <a:cxn ang="0">
                <a:pos x="connsiteX14674" y="connsiteY14674"/>
              </a:cxn>
              <a:cxn ang="0">
                <a:pos x="connsiteX14675" y="connsiteY14675"/>
              </a:cxn>
              <a:cxn ang="0">
                <a:pos x="connsiteX14676" y="connsiteY14676"/>
              </a:cxn>
              <a:cxn ang="0">
                <a:pos x="connsiteX14677" y="connsiteY14677"/>
              </a:cxn>
              <a:cxn ang="0">
                <a:pos x="connsiteX14678" y="connsiteY14678"/>
              </a:cxn>
              <a:cxn ang="0">
                <a:pos x="connsiteX14679" y="connsiteY14679"/>
              </a:cxn>
              <a:cxn ang="0">
                <a:pos x="connsiteX14680" y="connsiteY14680"/>
              </a:cxn>
              <a:cxn ang="0">
                <a:pos x="connsiteX14681" y="connsiteY14681"/>
              </a:cxn>
              <a:cxn ang="0">
                <a:pos x="connsiteX14682" y="connsiteY14682"/>
              </a:cxn>
              <a:cxn ang="0">
                <a:pos x="connsiteX14683" y="connsiteY14683"/>
              </a:cxn>
              <a:cxn ang="0">
                <a:pos x="connsiteX14684" y="connsiteY14684"/>
              </a:cxn>
              <a:cxn ang="0">
                <a:pos x="connsiteX14685" y="connsiteY14685"/>
              </a:cxn>
              <a:cxn ang="0">
                <a:pos x="connsiteX14686" y="connsiteY14686"/>
              </a:cxn>
              <a:cxn ang="0">
                <a:pos x="connsiteX14687" y="connsiteY14687"/>
              </a:cxn>
              <a:cxn ang="0">
                <a:pos x="connsiteX14688" y="connsiteY14688"/>
              </a:cxn>
              <a:cxn ang="0">
                <a:pos x="connsiteX14689" y="connsiteY14689"/>
              </a:cxn>
              <a:cxn ang="0">
                <a:pos x="connsiteX14690" y="connsiteY14690"/>
              </a:cxn>
              <a:cxn ang="0">
                <a:pos x="connsiteX14691" y="connsiteY14691"/>
              </a:cxn>
              <a:cxn ang="0">
                <a:pos x="connsiteX14692" y="connsiteY14692"/>
              </a:cxn>
              <a:cxn ang="0">
                <a:pos x="connsiteX14693" y="connsiteY14693"/>
              </a:cxn>
              <a:cxn ang="0">
                <a:pos x="connsiteX14694" y="connsiteY14694"/>
              </a:cxn>
              <a:cxn ang="0">
                <a:pos x="connsiteX14695" y="connsiteY14695"/>
              </a:cxn>
              <a:cxn ang="0">
                <a:pos x="connsiteX14696" y="connsiteY14696"/>
              </a:cxn>
              <a:cxn ang="0">
                <a:pos x="connsiteX14697" y="connsiteY14697"/>
              </a:cxn>
              <a:cxn ang="0">
                <a:pos x="connsiteX14698" y="connsiteY14698"/>
              </a:cxn>
              <a:cxn ang="0">
                <a:pos x="connsiteX14699" y="connsiteY14699"/>
              </a:cxn>
              <a:cxn ang="0">
                <a:pos x="connsiteX14700" y="connsiteY14700"/>
              </a:cxn>
              <a:cxn ang="0">
                <a:pos x="connsiteX14701" y="connsiteY14701"/>
              </a:cxn>
              <a:cxn ang="0">
                <a:pos x="connsiteX14702" y="connsiteY14702"/>
              </a:cxn>
              <a:cxn ang="0">
                <a:pos x="connsiteX14703" y="connsiteY14703"/>
              </a:cxn>
              <a:cxn ang="0">
                <a:pos x="connsiteX14704" y="connsiteY14704"/>
              </a:cxn>
              <a:cxn ang="0">
                <a:pos x="connsiteX14705" y="connsiteY14705"/>
              </a:cxn>
              <a:cxn ang="0">
                <a:pos x="connsiteX14706" y="connsiteY14706"/>
              </a:cxn>
              <a:cxn ang="0">
                <a:pos x="connsiteX14707" y="connsiteY14707"/>
              </a:cxn>
              <a:cxn ang="0">
                <a:pos x="connsiteX14708" y="connsiteY14708"/>
              </a:cxn>
              <a:cxn ang="0">
                <a:pos x="connsiteX14709" y="connsiteY14709"/>
              </a:cxn>
              <a:cxn ang="0">
                <a:pos x="connsiteX14710" y="connsiteY14710"/>
              </a:cxn>
              <a:cxn ang="0">
                <a:pos x="connsiteX14711" y="connsiteY14711"/>
              </a:cxn>
              <a:cxn ang="0">
                <a:pos x="connsiteX14712" y="connsiteY14712"/>
              </a:cxn>
              <a:cxn ang="0">
                <a:pos x="connsiteX14713" y="connsiteY14713"/>
              </a:cxn>
              <a:cxn ang="0">
                <a:pos x="connsiteX14714" y="connsiteY14714"/>
              </a:cxn>
              <a:cxn ang="0">
                <a:pos x="connsiteX14715" y="connsiteY14715"/>
              </a:cxn>
              <a:cxn ang="0">
                <a:pos x="connsiteX14716" y="connsiteY14716"/>
              </a:cxn>
              <a:cxn ang="0">
                <a:pos x="connsiteX14717" y="connsiteY14717"/>
              </a:cxn>
              <a:cxn ang="0">
                <a:pos x="connsiteX14718" y="connsiteY14718"/>
              </a:cxn>
              <a:cxn ang="0">
                <a:pos x="connsiteX14719" y="connsiteY14719"/>
              </a:cxn>
              <a:cxn ang="0">
                <a:pos x="connsiteX14720" y="connsiteY14720"/>
              </a:cxn>
              <a:cxn ang="0">
                <a:pos x="connsiteX14721" y="connsiteY14721"/>
              </a:cxn>
              <a:cxn ang="0">
                <a:pos x="connsiteX14722" y="connsiteY14722"/>
              </a:cxn>
              <a:cxn ang="0">
                <a:pos x="connsiteX14723" y="connsiteY14723"/>
              </a:cxn>
              <a:cxn ang="0">
                <a:pos x="connsiteX14724" y="connsiteY14724"/>
              </a:cxn>
              <a:cxn ang="0">
                <a:pos x="connsiteX14725" y="connsiteY14725"/>
              </a:cxn>
              <a:cxn ang="0">
                <a:pos x="connsiteX14726" y="connsiteY14726"/>
              </a:cxn>
              <a:cxn ang="0">
                <a:pos x="connsiteX14727" y="connsiteY14727"/>
              </a:cxn>
              <a:cxn ang="0">
                <a:pos x="connsiteX14728" y="connsiteY14728"/>
              </a:cxn>
              <a:cxn ang="0">
                <a:pos x="connsiteX14729" y="connsiteY14729"/>
              </a:cxn>
              <a:cxn ang="0">
                <a:pos x="connsiteX14730" y="connsiteY14730"/>
              </a:cxn>
              <a:cxn ang="0">
                <a:pos x="connsiteX14731" y="connsiteY14731"/>
              </a:cxn>
              <a:cxn ang="0">
                <a:pos x="connsiteX14732" y="connsiteY14732"/>
              </a:cxn>
              <a:cxn ang="0">
                <a:pos x="connsiteX14733" y="connsiteY14733"/>
              </a:cxn>
              <a:cxn ang="0">
                <a:pos x="connsiteX14734" y="connsiteY14734"/>
              </a:cxn>
              <a:cxn ang="0">
                <a:pos x="connsiteX14735" y="connsiteY14735"/>
              </a:cxn>
              <a:cxn ang="0">
                <a:pos x="connsiteX14736" y="connsiteY14736"/>
              </a:cxn>
              <a:cxn ang="0">
                <a:pos x="connsiteX14737" y="connsiteY14737"/>
              </a:cxn>
              <a:cxn ang="0">
                <a:pos x="connsiteX14738" y="connsiteY14738"/>
              </a:cxn>
              <a:cxn ang="0">
                <a:pos x="connsiteX14739" y="connsiteY14739"/>
              </a:cxn>
              <a:cxn ang="0">
                <a:pos x="connsiteX14740" y="connsiteY14740"/>
              </a:cxn>
              <a:cxn ang="0">
                <a:pos x="connsiteX14741" y="connsiteY14741"/>
              </a:cxn>
              <a:cxn ang="0">
                <a:pos x="connsiteX14742" y="connsiteY14742"/>
              </a:cxn>
              <a:cxn ang="0">
                <a:pos x="connsiteX14743" y="connsiteY14743"/>
              </a:cxn>
              <a:cxn ang="0">
                <a:pos x="connsiteX14744" y="connsiteY14744"/>
              </a:cxn>
              <a:cxn ang="0">
                <a:pos x="connsiteX14745" y="connsiteY14745"/>
              </a:cxn>
              <a:cxn ang="0">
                <a:pos x="connsiteX14746" y="connsiteY14746"/>
              </a:cxn>
              <a:cxn ang="0">
                <a:pos x="connsiteX14747" y="connsiteY14747"/>
              </a:cxn>
              <a:cxn ang="0">
                <a:pos x="connsiteX14748" y="connsiteY14748"/>
              </a:cxn>
              <a:cxn ang="0">
                <a:pos x="connsiteX14749" y="connsiteY14749"/>
              </a:cxn>
              <a:cxn ang="0">
                <a:pos x="connsiteX14750" y="connsiteY14750"/>
              </a:cxn>
              <a:cxn ang="0">
                <a:pos x="connsiteX14751" y="connsiteY14751"/>
              </a:cxn>
              <a:cxn ang="0">
                <a:pos x="connsiteX14752" y="connsiteY14752"/>
              </a:cxn>
              <a:cxn ang="0">
                <a:pos x="connsiteX14753" y="connsiteY14753"/>
              </a:cxn>
              <a:cxn ang="0">
                <a:pos x="connsiteX14754" y="connsiteY14754"/>
              </a:cxn>
              <a:cxn ang="0">
                <a:pos x="connsiteX14755" y="connsiteY14755"/>
              </a:cxn>
              <a:cxn ang="0">
                <a:pos x="connsiteX14756" y="connsiteY14756"/>
              </a:cxn>
              <a:cxn ang="0">
                <a:pos x="connsiteX14757" y="connsiteY14757"/>
              </a:cxn>
              <a:cxn ang="0">
                <a:pos x="connsiteX14758" y="connsiteY14758"/>
              </a:cxn>
              <a:cxn ang="0">
                <a:pos x="connsiteX14759" y="connsiteY14759"/>
              </a:cxn>
              <a:cxn ang="0">
                <a:pos x="connsiteX14760" y="connsiteY14760"/>
              </a:cxn>
              <a:cxn ang="0">
                <a:pos x="connsiteX14761" y="connsiteY14761"/>
              </a:cxn>
              <a:cxn ang="0">
                <a:pos x="connsiteX14762" y="connsiteY14762"/>
              </a:cxn>
              <a:cxn ang="0">
                <a:pos x="connsiteX14763" y="connsiteY14763"/>
              </a:cxn>
              <a:cxn ang="0">
                <a:pos x="connsiteX14764" y="connsiteY14764"/>
              </a:cxn>
              <a:cxn ang="0">
                <a:pos x="connsiteX14765" y="connsiteY14765"/>
              </a:cxn>
              <a:cxn ang="0">
                <a:pos x="connsiteX14766" y="connsiteY14766"/>
              </a:cxn>
              <a:cxn ang="0">
                <a:pos x="connsiteX14767" y="connsiteY14767"/>
              </a:cxn>
              <a:cxn ang="0">
                <a:pos x="connsiteX14768" y="connsiteY14768"/>
              </a:cxn>
              <a:cxn ang="0">
                <a:pos x="connsiteX14769" y="connsiteY14769"/>
              </a:cxn>
              <a:cxn ang="0">
                <a:pos x="connsiteX14770" y="connsiteY14770"/>
              </a:cxn>
              <a:cxn ang="0">
                <a:pos x="connsiteX14771" y="connsiteY14771"/>
              </a:cxn>
              <a:cxn ang="0">
                <a:pos x="connsiteX14772" y="connsiteY14772"/>
              </a:cxn>
              <a:cxn ang="0">
                <a:pos x="connsiteX14773" y="connsiteY14773"/>
              </a:cxn>
              <a:cxn ang="0">
                <a:pos x="connsiteX14774" y="connsiteY14774"/>
              </a:cxn>
              <a:cxn ang="0">
                <a:pos x="connsiteX14775" y="connsiteY14775"/>
              </a:cxn>
              <a:cxn ang="0">
                <a:pos x="connsiteX14776" y="connsiteY14776"/>
              </a:cxn>
              <a:cxn ang="0">
                <a:pos x="connsiteX14777" y="connsiteY14777"/>
              </a:cxn>
              <a:cxn ang="0">
                <a:pos x="connsiteX14778" y="connsiteY14778"/>
              </a:cxn>
              <a:cxn ang="0">
                <a:pos x="connsiteX14779" y="connsiteY14779"/>
              </a:cxn>
              <a:cxn ang="0">
                <a:pos x="connsiteX14780" y="connsiteY14780"/>
              </a:cxn>
              <a:cxn ang="0">
                <a:pos x="connsiteX14781" y="connsiteY14781"/>
              </a:cxn>
              <a:cxn ang="0">
                <a:pos x="connsiteX14782" y="connsiteY14782"/>
              </a:cxn>
              <a:cxn ang="0">
                <a:pos x="connsiteX14783" y="connsiteY14783"/>
              </a:cxn>
              <a:cxn ang="0">
                <a:pos x="connsiteX14784" y="connsiteY14784"/>
              </a:cxn>
              <a:cxn ang="0">
                <a:pos x="connsiteX14785" y="connsiteY14785"/>
              </a:cxn>
              <a:cxn ang="0">
                <a:pos x="connsiteX14786" y="connsiteY14786"/>
              </a:cxn>
              <a:cxn ang="0">
                <a:pos x="connsiteX14787" y="connsiteY14787"/>
              </a:cxn>
              <a:cxn ang="0">
                <a:pos x="connsiteX14788" y="connsiteY14788"/>
              </a:cxn>
              <a:cxn ang="0">
                <a:pos x="connsiteX14789" y="connsiteY14789"/>
              </a:cxn>
              <a:cxn ang="0">
                <a:pos x="connsiteX14790" y="connsiteY14790"/>
              </a:cxn>
              <a:cxn ang="0">
                <a:pos x="connsiteX14791" y="connsiteY14791"/>
              </a:cxn>
              <a:cxn ang="0">
                <a:pos x="connsiteX14792" y="connsiteY14792"/>
              </a:cxn>
              <a:cxn ang="0">
                <a:pos x="connsiteX14793" y="connsiteY14793"/>
              </a:cxn>
              <a:cxn ang="0">
                <a:pos x="connsiteX14794" y="connsiteY14794"/>
              </a:cxn>
              <a:cxn ang="0">
                <a:pos x="connsiteX14795" y="connsiteY14795"/>
              </a:cxn>
              <a:cxn ang="0">
                <a:pos x="connsiteX14796" y="connsiteY14796"/>
              </a:cxn>
              <a:cxn ang="0">
                <a:pos x="connsiteX14797" y="connsiteY14797"/>
              </a:cxn>
              <a:cxn ang="0">
                <a:pos x="connsiteX14798" y="connsiteY14798"/>
              </a:cxn>
              <a:cxn ang="0">
                <a:pos x="connsiteX14799" y="connsiteY14799"/>
              </a:cxn>
              <a:cxn ang="0">
                <a:pos x="connsiteX14800" y="connsiteY14800"/>
              </a:cxn>
              <a:cxn ang="0">
                <a:pos x="connsiteX14801" y="connsiteY14801"/>
              </a:cxn>
              <a:cxn ang="0">
                <a:pos x="connsiteX14802" y="connsiteY14802"/>
              </a:cxn>
              <a:cxn ang="0">
                <a:pos x="connsiteX14803" y="connsiteY14803"/>
              </a:cxn>
              <a:cxn ang="0">
                <a:pos x="connsiteX14804" y="connsiteY14804"/>
              </a:cxn>
              <a:cxn ang="0">
                <a:pos x="connsiteX14805" y="connsiteY14805"/>
              </a:cxn>
              <a:cxn ang="0">
                <a:pos x="connsiteX14806" y="connsiteY14806"/>
              </a:cxn>
              <a:cxn ang="0">
                <a:pos x="connsiteX14807" y="connsiteY14807"/>
              </a:cxn>
              <a:cxn ang="0">
                <a:pos x="connsiteX14808" y="connsiteY14808"/>
              </a:cxn>
              <a:cxn ang="0">
                <a:pos x="connsiteX14809" y="connsiteY14809"/>
              </a:cxn>
              <a:cxn ang="0">
                <a:pos x="connsiteX14810" y="connsiteY14810"/>
              </a:cxn>
              <a:cxn ang="0">
                <a:pos x="connsiteX14811" y="connsiteY14811"/>
              </a:cxn>
              <a:cxn ang="0">
                <a:pos x="connsiteX14812" y="connsiteY14812"/>
              </a:cxn>
              <a:cxn ang="0">
                <a:pos x="connsiteX14813" y="connsiteY14813"/>
              </a:cxn>
              <a:cxn ang="0">
                <a:pos x="connsiteX14814" y="connsiteY14814"/>
              </a:cxn>
              <a:cxn ang="0">
                <a:pos x="connsiteX14815" y="connsiteY14815"/>
              </a:cxn>
              <a:cxn ang="0">
                <a:pos x="connsiteX14816" y="connsiteY14816"/>
              </a:cxn>
              <a:cxn ang="0">
                <a:pos x="connsiteX14817" y="connsiteY14817"/>
              </a:cxn>
              <a:cxn ang="0">
                <a:pos x="connsiteX14818" y="connsiteY14818"/>
              </a:cxn>
              <a:cxn ang="0">
                <a:pos x="connsiteX14819" y="connsiteY14819"/>
              </a:cxn>
              <a:cxn ang="0">
                <a:pos x="connsiteX14820" y="connsiteY14820"/>
              </a:cxn>
              <a:cxn ang="0">
                <a:pos x="connsiteX14821" y="connsiteY14821"/>
              </a:cxn>
              <a:cxn ang="0">
                <a:pos x="connsiteX14822" y="connsiteY14822"/>
              </a:cxn>
              <a:cxn ang="0">
                <a:pos x="connsiteX14823" y="connsiteY14823"/>
              </a:cxn>
              <a:cxn ang="0">
                <a:pos x="connsiteX14824" y="connsiteY14824"/>
              </a:cxn>
              <a:cxn ang="0">
                <a:pos x="connsiteX14825" y="connsiteY14825"/>
              </a:cxn>
              <a:cxn ang="0">
                <a:pos x="connsiteX14826" y="connsiteY14826"/>
              </a:cxn>
              <a:cxn ang="0">
                <a:pos x="connsiteX14827" y="connsiteY14827"/>
              </a:cxn>
              <a:cxn ang="0">
                <a:pos x="connsiteX14828" y="connsiteY14828"/>
              </a:cxn>
              <a:cxn ang="0">
                <a:pos x="connsiteX14829" y="connsiteY14829"/>
              </a:cxn>
              <a:cxn ang="0">
                <a:pos x="connsiteX14830" y="connsiteY14830"/>
              </a:cxn>
              <a:cxn ang="0">
                <a:pos x="connsiteX14831" y="connsiteY14831"/>
              </a:cxn>
              <a:cxn ang="0">
                <a:pos x="connsiteX14832" y="connsiteY14832"/>
              </a:cxn>
              <a:cxn ang="0">
                <a:pos x="connsiteX14833" y="connsiteY14833"/>
              </a:cxn>
              <a:cxn ang="0">
                <a:pos x="connsiteX14834" y="connsiteY14834"/>
              </a:cxn>
              <a:cxn ang="0">
                <a:pos x="connsiteX14835" y="connsiteY14835"/>
              </a:cxn>
              <a:cxn ang="0">
                <a:pos x="connsiteX14836" y="connsiteY14836"/>
              </a:cxn>
              <a:cxn ang="0">
                <a:pos x="connsiteX14837" y="connsiteY14837"/>
              </a:cxn>
              <a:cxn ang="0">
                <a:pos x="connsiteX14838" y="connsiteY14838"/>
              </a:cxn>
              <a:cxn ang="0">
                <a:pos x="connsiteX14839" y="connsiteY14839"/>
              </a:cxn>
              <a:cxn ang="0">
                <a:pos x="connsiteX14840" y="connsiteY14840"/>
              </a:cxn>
              <a:cxn ang="0">
                <a:pos x="connsiteX14841" y="connsiteY14841"/>
              </a:cxn>
              <a:cxn ang="0">
                <a:pos x="connsiteX14842" y="connsiteY14842"/>
              </a:cxn>
              <a:cxn ang="0">
                <a:pos x="connsiteX14843" y="connsiteY14843"/>
              </a:cxn>
              <a:cxn ang="0">
                <a:pos x="connsiteX14844" y="connsiteY14844"/>
              </a:cxn>
              <a:cxn ang="0">
                <a:pos x="connsiteX14845" y="connsiteY14845"/>
              </a:cxn>
              <a:cxn ang="0">
                <a:pos x="connsiteX14846" y="connsiteY14846"/>
              </a:cxn>
              <a:cxn ang="0">
                <a:pos x="connsiteX14847" y="connsiteY14847"/>
              </a:cxn>
              <a:cxn ang="0">
                <a:pos x="connsiteX14848" y="connsiteY14848"/>
              </a:cxn>
              <a:cxn ang="0">
                <a:pos x="connsiteX14849" y="connsiteY14849"/>
              </a:cxn>
              <a:cxn ang="0">
                <a:pos x="connsiteX14850" y="connsiteY14850"/>
              </a:cxn>
              <a:cxn ang="0">
                <a:pos x="connsiteX14851" y="connsiteY14851"/>
              </a:cxn>
              <a:cxn ang="0">
                <a:pos x="connsiteX14852" y="connsiteY14852"/>
              </a:cxn>
              <a:cxn ang="0">
                <a:pos x="connsiteX14853" y="connsiteY14853"/>
              </a:cxn>
              <a:cxn ang="0">
                <a:pos x="connsiteX14854" y="connsiteY14854"/>
              </a:cxn>
              <a:cxn ang="0">
                <a:pos x="connsiteX14855" y="connsiteY14855"/>
              </a:cxn>
              <a:cxn ang="0">
                <a:pos x="connsiteX14856" y="connsiteY14856"/>
              </a:cxn>
              <a:cxn ang="0">
                <a:pos x="connsiteX14857" y="connsiteY14857"/>
              </a:cxn>
              <a:cxn ang="0">
                <a:pos x="connsiteX14858" y="connsiteY14858"/>
              </a:cxn>
              <a:cxn ang="0">
                <a:pos x="connsiteX14859" y="connsiteY14859"/>
              </a:cxn>
              <a:cxn ang="0">
                <a:pos x="connsiteX14860" y="connsiteY14860"/>
              </a:cxn>
              <a:cxn ang="0">
                <a:pos x="connsiteX14861" y="connsiteY14861"/>
              </a:cxn>
              <a:cxn ang="0">
                <a:pos x="connsiteX14862" y="connsiteY14862"/>
              </a:cxn>
              <a:cxn ang="0">
                <a:pos x="connsiteX14863" y="connsiteY14863"/>
              </a:cxn>
              <a:cxn ang="0">
                <a:pos x="connsiteX14864" y="connsiteY14864"/>
              </a:cxn>
              <a:cxn ang="0">
                <a:pos x="connsiteX14865" y="connsiteY14865"/>
              </a:cxn>
              <a:cxn ang="0">
                <a:pos x="connsiteX14866" y="connsiteY14866"/>
              </a:cxn>
              <a:cxn ang="0">
                <a:pos x="connsiteX14867" y="connsiteY14867"/>
              </a:cxn>
              <a:cxn ang="0">
                <a:pos x="connsiteX14868" y="connsiteY14868"/>
              </a:cxn>
              <a:cxn ang="0">
                <a:pos x="connsiteX14869" y="connsiteY14869"/>
              </a:cxn>
              <a:cxn ang="0">
                <a:pos x="connsiteX14870" y="connsiteY14870"/>
              </a:cxn>
              <a:cxn ang="0">
                <a:pos x="connsiteX14871" y="connsiteY14871"/>
              </a:cxn>
              <a:cxn ang="0">
                <a:pos x="connsiteX14872" y="connsiteY14872"/>
              </a:cxn>
              <a:cxn ang="0">
                <a:pos x="connsiteX14873" y="connsiteY14873"/>
              </a:cxn>
              <a:cxn ang="0">
                <a:pos x="connsiteX14874" y="connsiteY14874"/>
              </a:cxn>
              <a:cxn ang="0">
                <a:pos x="connsiteX14875" y="connsiteY14875"/>
              </a:cxn>
              <a:cxn ang="0">
                <a:pos x="connsiteX14876" y="connsiteY14876"/>
              </a:cxn>
              <a:cxn ang="0">
                <a:pos x="connsiteX14877" y="connsiteY14877"/>
              </a:cxn>
              <a:cxn ang="0">
                <a:pos x="connsiteX14878" y="connsiteY14878"/>
              </a:cxn>
              <a:cxn ang="0">
                <a:pos x="connsiteX14879" y="connsiteY14879"/>
              </a:cxn>
              <a:cxn ang="0">
                <a:pos x="connsiteX14880" y="connsiteY14880"/>
              </a:cxn>
              <a:cxn ang="0">
                <a:pos x="connsiteX14881" y="connsiteY14881"/>
              </a:cxn>
              <a:cxn ang="0">
                <a:pos x="connsiteX14882" y="connsiteY14882"/>
              </a:cxn>
              <a:cxn ang="0">
                <a:pos x="connsiteX14883" y="connsiteY14883"/>
              </a:cxn>
              <a:cxn ang="0">
                <a:pos x="connsiteX14884" y="connsiteY14884"/>
              </a:cxn>
              <a:cxn ang="0">
                <a:pos x="connsiteX14885" y="connsiteY14885"/>
              </a:cxn>
              <a:cxn ang="0">
                <a:pos x="connsiteX14886" y="connsiteY14886"/>
              </a:cxn>
              <a:cxn ang="0">
                <a:pos x="connsiteX14887" y="connsiteY14887"/>
              </a:cxn>
              <a:cxn ang="0">
                <a:pos x="connsiteX14888" y="connsiteY14888"/>
              </a:cxn>
              <a:cxn ang="0">
                <a:pos x="connsiteX14889" y="connsiteY14889"/>
              </a:cxn>
              <a:cxn ang="0">
                <a:pos x="connsiteX14890" y="connsiteY14890"/>
              </a:cxn>
              <a:cxn ang="0">
                <a:pos x="connsiteX14891" y="connsiteY14891"/>
              </a:cxn>
              <a:cxn ang="0">
                <a:pos x="connsiteX14892" y="connsiteY14892"/>
              </a:cxn>
              <a:cxn ang="0">
                <a:pos x="connsiteX14893" y="connsiteY14893"/>
              </a:cxn>
              <a:cxn ang="0">
                <a:pos x="connsiteX14894" y="connsiteY14894"/>
              </a:cxn>
              <a:cxn ang="0">
                <a:pos x="connsiteX14895" y="connsiteY14895"/>
              </a:cxn>
              <a:cxn ang="0">
                <a:pos x="connsiteX14896" y="connsiteY14896"/>
              </a:cxn>
              <a:cxn ang="0">
                <a:pos x="connsiteX14897" y="connsiteY14897"/>
              </a:cxn>
              <a:cxn ang="0">
                <a:pos x="connsiteX14898" y="connsiteY14898"/>
              </a:cxn>
              <a:cxn ang="0">
                <a:pos x="connsiteX14899" y="connsiteY14899"/>
              </a:cxn>
              <a:cxn ang="0">
                <a:pos x="connsiteX14900" y="connsiteY14900"/>
              </a:cxn>
              <a:cxn ang="0">
                <a:pos x="connsiteX14901" y="connsiteY14901"/>
              </a:cxn>
              <a:cxn ang="0">
                <a:pos x="connsiteX14902" y="connsiteY14902"/>
              </a:cxn>
              <a:cxn ang="0">
                <a:pos x="connsiteX14903" y="connsiteY14903"/>
              </a:cxn>
              <a:cxn ang="0">
                <a:pos x="connsiteX14904" y="connsiteY14904"/>
              </a:cxn>
              <a:cxn ang="0">
                <a:pos x="connsiteX14905" y="connsiteY14905"/>
              </a:cxn>
              <a:cxn ang="0">
                <a:pos x="connsiteX14906" y="connsiteY14906"/>
              </a:cxn>
              <a:cxn ang="0">
                <a:pos x="connsiteX14907" y="connsiteY14907"/>
              </a:cxn>
              <a:cxn ang="0">
                <a:pos x="connsiteX14908" y="connsiteY14908"/>
              </a:cxn>
              <a:cxn ang="0">
                <a:pos x="connsiteX14909" y="connsiteY14909"/>
              </a:cxn>
              <a:cxn ang="0">
                <a:pos x="connsiteX14910" y="connsiteY14910"/>
              </a:cxn>
              <a:cxn ang="0">
                <a:pos x="connsiteX14911" y="connsiteY14911"/>
              </a:cxn>
              <a:cxn ang="0">
                <a:pos x="connsiteX14912" y="connsiteY14912"/>
              </a:cxn>
              <a:cxn ang="0">
                <a:pos x="connsiteX14913" y="connsiteY14913"/>
              </a:cxn>
              <a:cxn ang="0">
                <a:pos x="connsiteX14914" y="connsiteY14914"/>
              </a:cxn>
              <a:cxn ang="0">
                <a:pos x="connsiteX14915" y="connsiteY14915"/>
              </a:cxn>
              <a:cxn ang="0">
                <a:pos x="connsiteX14916" y="connsiteY14916"/>
              </a:cxn>
              <a:cxn ang="0">
                <a:pos x="connsiteX14917" y="connsiteY14917"/>
              </a:cxn>
              <a:cxn ang="0">
                <a:pos x="connsiteX14918" y="connsiteY14918"/>
              </a:cxn>
              <a:cxn ang="0">
                <a:pos x="connsiteX14919" y="connsiteY14919"/>
              </a:cxn>
              <a:cxn ang="0">
                <a:pos x="connsiteX14920" y="connsiteY14920"/>
              </a:cxn>
              <a:cxn ang="0">
                <a:pos x="connsiteX14921" y="connsiteY14921"/>
              </a:cxn>
              <a:cxn ang="0">
                <a:pos x="connsiteX14922" y="connsiteY14922"/>
              </a:cxn>
              <a:cxn ang="0">
                <a:pos x="connsiteX14923" y="connsiteY14923"/>
              </a:cxn>
              <a:cxn ang="0">
                <a:pos x="connsiteX14924" y="connsiteY14924"/>
              </a:cxn>
              <a:cxn ang="0">
                <a:pos x="connsiteX14925" y="connsiteY14925"/>
              </a:cxn>
              <a:cxn ang="0">
                <a:pos x="connsiteX14926" y="connsiteY14926"/>
              </a:cxn>
              <a:cxn ang="0">
                <a:pos x="connsiteX14927" y="connsiteY14927"/>
              </a:cxn>
              <a:cxn ang="0">
                <a:pos x="connsiteX14928" y="connsiteY14928"/>
              </a:cxn>
              <a:cxn ang="0">
                <a:pos x="connsiteX14929" y="connsiteY14929"/>
              </a:cxn>
              <a:cxn ang="0">
                <a:pos x="connsiteX14930" y="connsiteY14930"/>
              </a:cxn>
              <a:cxn ang="0">
                <a:pos x="connsiteX14931" y="connsiteY14931"/>
              </a:cxn>
              <a:cxn ang="0">
                <a:pos x="connsiteX14932" y="connsiteY14932"/>
              </a:cxn>
              <a:cxn ang="0">
                <a:pos x="connsiteX14933" y="connsiteY14933"/>
              </a:cxn>
              <a:cxn ang="0">
                <a:pos x="connsiteX14934" y="connsiteY14934"/>
              </a:cxn>
              <a:cxn ang="0">
                <a:pos x="connsiteX14935" y="connsiteY14935"/>
              </a:cxn>
              <a:cxn ang="0">
                <a:pos x="connsiteX14936" y="connsiteY14936"/>
              </a:cxn>
              <a:cxn ang="0">
                <a:pos x="connsiteX14937" y="connsiteY14937"/>
              </a:cxn>
              <a:cxn ang="0">
                <a:pos x="connsiteX14938" y="connsiteY14938"/>
              </a:cxn>
              <a:cxn ang="0">
                <a:pos x="connsiteX14939" y="connsiteY14939"/>
              </a:cxn>
              <a:cxn ang="0">
                <a:pos x="connsiteX14940" y="connsiteY14940"/>
              </a:cxn>
              <a:cxn ang="0">
                <a:pos x="connsiteX14941" y="connsiteY14941"/>
              </a:cxn>
              <a:cxn ang="0">
                <a:pos x="connsiteX14942" y="connsiteY14942"/>
              </a:cxn>
              <a:cxn ang="0">
                <a:pos x="connsiteX14943" y="connsiteY14943"/>
              </a:cxn>
              <a:cxn ang="0">
                <a:pos x="connsiteX14944" y="connsiteY14944"/>
              </a:cxn>
              <a:cxn ang="0">
                <a:pos x="connsiteX14945" y="connsiteY14945"/>
              </a:cxn>
              <a:cxn ang="0">
                <a:pos x="connsiteX14946" y="connsiteY14946"/>
              </a:cxn>
              <a:cxn ang="0">
                <a:pos x="connsiteX14947" y="connsiteY14947"/>
              </a:cxn>
              <a:cxn ang="0">
                <a:pos x="connsiteX14948" y="connsiteY14948"/>
              </a:cxn>
              <a:cxn ang="0">
                <a:pos x="connsiteX14949" y="connsiteY14949"/>
              </a:cxn>
              <a:cxn ang="0">
                <a:pos x="connsiteX14950" y="connsiteY14950"/>
              </a:cxn>
              <a:cxn ang="0">
                <a:pos x="connsiteX14951" y="connsiteY14951"/>
              </a:cxn>
              <a:cxn ang="0">
                <a:pos x="connsiteX14952" y="connsiteY14952"/>
              </a:cxn>
              <a:cxn ang="0">
                <a:pos x="connsiteX14953" y="connsiteY14953"/>
              </a:cxn>
              <a:cxn ang="0">
                <a:pos x="connsiteX14954" y="connsiteY14954"/>
              </a:cxn>
              <a:cxn ang="0">
                <a:pos x="connsiteX14955" y="connsiteY14955"/>
              </a:cxn>
              <a:cxn ang="0">
                <a:pos x="connsiteX14956" y="connsiteY14956"/>
              </a:cxn>
              <a:cxn ang="0">
                <a:pos x="connsiteX14957" y="connsiteY14957"/>
              </a:cxn>
              <a:cxn ang="0">
                <a:pos x="connsiteX14958" y="connsiteY14958"/>
              </a:cxn>
              <a:cxn ang="0">
                <a:pos x="connsiteX14959" y="connsiteY14959"/>
              </a:cxn>
              <a:cxn ang="0">
                <a:pos x="connsiteX14960" y="connsiteY14960"/>
              </a:cxn>
              <a:cxn ang="0">
                <a:pos x="connsiteX14961" y="connsiteY14961"/>
              </a:cxn>
              <a:cxn ang="0">
                <a:pos x="connsiteX14962" y="connsiteY14962"/>
              </a:cxn>
              <a:cxn ang="0">
                <a:pos x="connsiteX14963" y="connsiteY14963"/>
              </a:cxn>
              <a:cxn ang="0">
                <a:pos x="connsiteX14964" y="connsiteY14964"/>
              </a:cxn>
              <a:cxn ang="0">
                <a:pos x="connsiteX14965" y="connsiteY14965"/>
              </a:cxn>
              <a:cxn ang="0">
                <a:pos x="connsiteX14966" y="connsiteY14966"/>
              </a:cxn>
              <a:cxn ang="0">
                <a:pos x="connsiteX14967" y="connsiteY14967"/>
              </a:cxn>
              <a:cxn ang="0">
                <a:pos x="connsiteX14968" y="connsiteY14968"/>
              </a:cxn>
              <a:cxn ang="0">
                <a:pos x="connsiteX14969" y="connsiteY14969"/>
              </a:cxn>
              <a:cxn ang="0">
                <a:pos x="connsiteX14970" y="connsiteY14970"/>
              </a:cxn>
              <a:cxn ang="0">
                <a:pos x="connsiteX14971" y="connsiteY14971"/>
              </a:cxn>
              <a:cxn ang="0">
                <a:pos x="connsiteX14972" y="connsiteY14972"/>
              </a:cxn>
              <a:cxn ang="0">
                <a:pos x="connsiteX14973" y="connsiteY14973"/>
              </a:cxn>
              <a:cxn ang="0">
                <a:pos x="connsiteX14974" y="connsiteY14974"/>
              </a:cxn>
              <a:cxn ang="0">
                <a:pos x="connsiteX14975" y="connsiteY14975"/>
              </a:cxn>
              <a:cxn ang="0">
                <a:pos x="connsiteX14976" y="connsiteY14976"/>
              </a:cxn>
              <a:cxn ang="0">
                <a:pos x="connsiteX14977" y="connsiteY14977"/>
              </a:cxn>
              <a:cxn ang="0">
                <a:pos x="connsiteX14978" y="connsiteY14978"/>
              </a:cxn>
              <a:cxn ang="0">
                <a:pos x="connsiteX14979" y="connsiteY14979"/>
              </a:cxn>
              <a:cxn ang="0">
                <a:pos x="connsiteX14980" y="connsiteY14980"/>
              </a:cxn>
              <a:cxn ang="0">
                <a:pos x="connsiteX14981" y="connsiteY14981"/>
              </a:cxn>
              <a:cxn ang="0">
                <a:pos x="connsiteX14982" y="connsiteY14982"/>
              </a:cxn>
              <a:cxn ang="0">
                <a:pos x="connsiteX14983" y="connsiteY14983"/>
              </a:cxn>
              <a:cxn ang="0">
                <a:pos x="connsiteX14984" y="connsiteY14984"/>
              </a:cxn>
              <a:cxn ang="0">
                <a:pos x="connsiteX14985" y="connsiteY14985"/>
              </a:cxn>
              <a:cxn ang="0">
                <a:pos x="connsiteX14986" y="connsiteY14986"/>
              </a:cxn>
              <a:cxn ang="0">
                <a:pos x="connsiteX14987" y="connsiteY14987"/>
              </a:cxn>
              <a:cxn ang="0">
                <a:pos x="connsiteX14988" y="connsiteY14988"/>
              </a:cxn>
              <a:cxn ang="0">
                <a:pos x="connsiteX14989" y="connsiteY14989"/>
              </a:cxn>
              <a:cxn ang="0">
                <a:pos x="connsiteX14990" y="connsiteY14990"/>
              </a:cxn>
              <a:cxn ang="0">
                <a:pos x="connsiteX14991" y="connsiteY14991"/>
              </a:cxn>
              <a:cxn ang="0">
                <a:pos x="connsiteX14992" y="connsiteY14992"/>
              </a:cxn>
              <a:cxn ang="0">
                <a:pos x="connsiteX14993" y="connsiteY14993"/>
              </a:cxn>
              <a:cxn ang="0">
                <a:pos x="connsiteX14994" y="connsiteY14994"/>
              </a:cxn>
              <a:cxn ang="0">
                <a:pos x="connsiteX14995" y="connsiteY14995"/>
              </a:cxn>
              <a:cxn ang="0">
                <a:pos x="connsiteX14996" y="connsiteY14996"/>
              </a:cxn>
              <a:cxn ang="0">
                <a:pos x="connsiteX14997" y="connsiteY14997"/>
              </a:cxn>
              <a:cxn ang="0">
                <a:pos x="connsiteX14998" y="connsiteY14998"/>
              </a:cxn>
              <a:cxn ang="0">
                <a:pos x="connsiteX14999" y="connsiteY14999"/>
              </a:cxn>
              <a:cxn ang="0">
                <a:pos x="connsiteX15000" y="connsiteY15000"/>
              </a:cxn>
              <a:cxn ang="0">
                <a:pos x="connsiteX15001" y="connsiteY15001"/>
              </a:cxn>
              <a:cxn ang="0">
                <a:pos x="connsiteX15002" y="connsiteY15002"/>
              </a:cxn>
              <a:cxn ang="0">
                <a:pos x="connsiteX15003" y="connsiteY15003"/>
              </a:cxn>
              <a:cxn ang="0">
                <a:pos x="connsiteX15004" y="connsiteY15004"/>
              </a:cxn>
              <a:cxn ang="0">
                <a:pos x="connsiteX15005" y="connsiteY15005"/>
              </a:cxn>
              <a:cxn ang="0">
                <a:pos x="connsiteX15006" y="connsiteY15006"/>
              </a:cxn>
              <a:cxn ang="0">
                <a:pos x="connsiteX15007" y="connsiteY15007"/>
              </a:cxn>
              <a:cxn ang="0">
                <a:pos x="connsiteX15008" y="connsiteY15008"/>
              </a:cxn>
              <a:cxn ang="0">
                <a:pos x="connsiteX15009" y="connsiteY15009"/>
              </a:cxn>
              <a:cxn ang="0">
                <a:pos x="connsiteX15010" y="connsiteY15010"/>
              </a:cxn>
              <a:cxn ang="0">
                <a:pos x="connsiteX15011" y="connsiteY15011"/>
              </a:cxn>
              <a:cxn ang="0">
                <a:pos x="connsiteX15012" y="connsiteY15012"/>
              </a:cxn>
              <a:cxn ang="0">
                <a:pos x="connsiteX15013" y="connsiteY15013"/>
              </a:cxn>
              <a:cxn ang="0">
                <a:pos x="connsiteX15014" y="connsiteY15014"/>
              </a:cxn>
              <a:cxn ang="0">
                <a:pos x="connsiteX15015" y="connsiteY15015"/>
              </a:cxn>
              <a:cxn ang="0">
                <a:pos x="connsiteX15016" y="connsiteY15016"/>
              </a:cxn>
              <a:cxn ang="0">
                <a:pos x="connsiteX15017" y="connsiteY15017"/>
              </a:cxn>
              <a:cxn ang="0">
                <a:pos x="connsiteX15018" y="connsiteY15018"/>
              </a:cxn>
              <a:cxn ang="0">
                <a:pos x="connsiteX15019" y="connsiteY15019"/>
              </a:cxn>
              <a:cxn ang="0">
                <a:pos x="connsiteX15020" y="connsiteY15020"/>
              </a:cxn>
              <a:cxn ang="0">
                <a:pos x="connsiteX15021" y="connsiteY15021"/>
              </a:cxn>
              <a:cxn ang="0">
                <a:pos x="connsiteX15022" y="connsiteY15022"/>
              </a:cxn>
              <a:cxn ang="0">
                <a:pos x="connsiteX15023" y="connsiteY15023"/>
              </a:cxn>
              <a:cxn ang="0">
                <a:pos x="connsiteX15024" y="connsiteY15024"/>
              </a:cxn>
              <a:cxn ang="0">
                <a:pos x="connsiteX15025" y="connsiteY15025"/>
              </a:cxn>
              <a:cxn ang="0">
                <a:pos x="connsiteX15026" y="connsiteY15026"/>
              </a:cxn>
              <a:cxn ang="0">
                <a:pos x="connsiteX15027" y="connsiteY15027"/>
              </a:cxn>
              <a:cxn ang="0">
                <a:pos x="connsiteX15028" y="connsiteY15028"/>
              </a:cxn>
              <a:cxn ang="0">
                <a:pos x="connsiteX15029" y="connsiteY15029"/>
              </a:cxn>
              <a:cxn ang="0">
                <a:pos x="connsiteX15030" y="connsiteY15030"/>
              </a:cxn>
              <a:cxn ang="0">
                <a:pos x="connsiteX15031" y="connsiteY15031"/>
              </a:cxn>
              <a:cxn ang="0">
                <a:pos x="connsiteX15032" y="connsiteY15032"/>
              </a:cxn>
              <a:cxn ang="0">
                <a:pos x="connsiteX15033" y="connsiteY15033"/>
              </a:cxn>
              <a:cxn ang="0">
                <a:pos x="connsiteX15034" y="connsiteY15034"/>
              </a:cxn>
              <a:cxn ang="0">
                <a:pos x="connsiteX15035" y="connsiteY15035"/>
              </a:cxn>
              <a:cxn ang="0">
                <a:pos x="connsiteX15036" y="connsiteY15036"/>
              </a:cxn>
              <a:cxn ang="0">
                <a:pos x="connsiteX15037" y="connsiteY15037"/>
              </a:cxn>
              <a:cxn ang="0">
                <a:pos x="connsiteX15038" y="connsiteY15038"/>
              </a:cxn>
              <a:cxn ang="0">
                <a:pos x="connsiteX15039" y="connsiteY15039"/>
              </a:cxn>
              <a:cxn ang="0">
                <a:pos x="connsiteX15040" y="connsiteY15040"/>
              </a:cxn>
              <a:cxn ang="0">
                <a:pos x="connsiteX15041" y="connsiteY15041"/>
              </a:cxn>
              <a:cxn ang="0">
                <a:pos x="connsiteX15042" y="connsiteY15042"/>
              </a:cxn>
              <a:cxn ang="0">
                <a:pos x="connsiteX15043" y="connsiteY15043"/>
              </a:cxn>
              <a:cxn ang="0">
                <a:pos x="connsiteX15044" y="connsiteY15044"/>
              </a:cxn>
              <a:cxn ang="0">
                <a:pos x="connsiteX15045" y="connsiteY15045"/>
              </a:cxn>
              <a:cxn ang="0">
                <a:pos x="connsiteX15046" y="connsiteY15046"/>
              </a:cxn>
              <a:cxn ang="0">
                <a:pos x="connsiteX15047" y="connsiteY15047"/>
              </a:cxn>
              <a:cxn ang="0">
                <a:pos x="connsiteX15048" y="connsiteY15048"/>
              </a:cxn>
              <a:cxn ang="0">
                <a:pos x="connsiteX15049" y="connsiteY15049"/>
              </a:cxn>
              <a:cxn ang="0">
                <a:pos x="connsiteX15050" y="connsiteY15050"/>
              </a:cxn>
              <a:cxn ang="0">
                <a:pos x="connsiteX15051" y="connsiteY15051"/>
              </a:cxn>
              <a:cxn ang="0">
                <a:pos x="connsiteX15052" y="connsiteY15052"/>
              </a:cxn>
              <a:cxn ang="0">
                <a:pos x="connsiteX15053" y="connsiteY15053"/>
              </a:cxn>
              <a:cxn ang="0">
                <a:pos x="connsiteX15054" y="connsiteY15054"/>
              </a:cxn>
              <a:cxn ang="0">
                <a:pos x="connsiteX15055" y="connsiteY15055"/>
              </a:cxn>
              <a:cxn ang="0">
                <a:pos x="connsiteX15056" y="connsiteY15056"/>
              </a:cxn>
              <a:cxn ang="0">
                <a:pos x="connsiteX15057" y="connsiteY15057"/>
              </a:cxn>
              <a:cxn ang="0">
                <a:pos x="connsiteX15058" y="connsiteY15058"/>
              </a:cxn>
              <a:cxn ang="0">
                <a:pos x="connsiteX15059" y="connsiteY15059"/>
              </a:cxn>
              <a:cxn ang="0">
                <a:pos x="connsiteX15060" y="connsiteY15060"/>
              </a:cxn>
              <a:cxn ang="0">
                <a:pos x="connsiteX15061" y="connsiteY15061"/>
              </a:cxn>
              <a:cxn ang="0">
                <a:pos x="connsiteX15062" y="connsiteY15062"/>
              </a:cxn>
              <a:cxn ang="0">
                <a:pos x="connsiteX15063" y="connsiteY15063"/>
              </a:cxn>
              <a:cxn ang="0">
                <a:pos x="connsiteX15064" y="connsiteY15064"/>
              </a:cxn>
              <a:cxn ang="0">
                <a:pos x="connsiteX15065" y="connsiteY15065"/>
              </a:cxn>
              <a:cxn ang="0">
                <a:pos x="connsiteX15066" y="connsiteY15066"/>
              </a:cxn>
              <a:cxn ang="0">
                <a:pos x="connsiteX15067" y="connsiteY15067"/>
              </a:cxn>
              <a:cxn ang="0">
                <a:pos x="connsiteX15068" y="connsiteY15068"/>
              </a:cxn>
              <a:cxn ang="0">
                <a:pos x="connsiteX15069" y="connsiteY15069"/>
              </a:cxn>
              <a:cxn ang="0">
                <a:pos x="connsiteX15070" y="connsiteY15070"/>
              </a:cxn>
              <a:cxn ang="0">
                <a:pos x="connsiteX15071" y="connsiteY15071"/>
              </a:cxn>
              <a:cxn ang="0">
                <a:pos x="connsiteX15072" y="connsiteY15072"/>
              </a:cxn>
              <a:cxn ang="0">
                <a:pos x="connsiteX15073" y="connsiteY15073"/>
              </a:cxn>
              <a:cxn ang="0">
                <a:pos x="connsiteX15074" y="connsiteY15074"/>
              </a:cxn>
              <a:cxn ang="0">
                <a:pos x="connsiteX15075" y="connsiteY15075"/>
              </a:cxn>
              <a:cxn ang="0">
                <a:pos x="connsiteX15076" y="connsiteY15076"/>
              </a:cxn>
              <a:cxn ang="0">
                <a:pos x="connsiteX15077" y="connsiteY15077"/>
              </a:cxn>
              <a:cxn ang="0">
                <a:pos x="connsiteX15078" y="connsiteY15078"/>
              </a:cxn>
              <a:cxn ang="0">
                <a:pos x="connsiteX15079" y="connsiteY15079"/>
              </a:cxn>
              <a:cxn ang="0">
                <a:pos x="connsiteX15080" y="connsiteY15080"/>
              </a:cxn>
              <a:cxn ang="0">
                <a:pos x="connsiteX15081" y="connsiteY15081"/>
              </a:cxn>
              <a:cxn ang="0">
                <a:pos x="connsiteX15082" y="connsiteY15082"/>
              </a:cxn>
              <a:cxn ang="0">
                <a:pos x="connsiteX15083" y="connsiteY15083"/>
              </a:cxn>
              <a:cxn ang="0">
                <a:pos x="connsiteX15084" y="connsiteY15084"/>
              </a:cxn>
              <a:cxn ang="0">
                <a:pos x="connsiteX15085" y="connsiteY15085"/>
              </a:cxn>
              <a:cxn ang="0">
                <a:pos x="connsiteX15086" y="connsiteY15086"/>
              </a:cxn>
              <a:cxn ang="0">
                <a:pos x="connsiteX15087" y="connsiteY15087"/>
              </a:cxn>
              <a:cxn ang="0">
                <a:pos x="connsiteX15088" y="connsiteY15088"/>
              </a:cxn>
              <a:cxn ang="0">
                <a:pos x="connsiteX15089" y="connsiteY15089"/>
              </a:cxn>
              <a:cxn ang="0">
                <a:pos x="connsiteX15090" y="connsiteY15090"/>
              </a:cxn>
              <a:cxn ang="0">
                <a:pos x="connsiteX15091" y="connsiteY15091"/>
              </a:cxn>
              <a:cxn ang="0">
                <a:pos x="connsiteX15092" y="connsiteY15092"/>
              </a:cxn>
              <a:cxn ang="0">
                <a:pos x="connsiteX15093" y="connsiteY15093"/>
              </a:cxn>
              <a:cxn ang="0">
                <a:pos x="connsiteX15094" y="connsiteY15094"/>
              </a:cxn>
              <a:cxn ang="0">
                <a:pos x="connsiteX15095" y="connsiteY15095"/>
              </a:cxn>
              <a:cxn ang="0">
                <a:pos x="connsiteX15096" y="connsiteY15096"/>
              </a:cxn>
              <a:cxn ang="0">
                <a:pos x="connsiteX15097" y="connsiteY15097"/>
              </a:cxn>
              <a:cxn ang="0">
                <a:pos x="connsiteX15098" y="connsiteY15098"/>
              </a:cxn>
              <a:cxn ang="0">
                <a:pos x="connsiteX15099" y="connsiteY15099"/>
              </a:cxn>
              <a:cxn ang="0">
                <a:pos x="connsiteX15100" y="connsiteY15100"/>
              </a:cxn>
              <a:cxn ang="0">
                <a:pos x="connsiteX15101" y="connsiteY15101"/>
              </a:cxn>
              <a:cxn ang="0">
                <a:pos x="connsiteX15102" y="connsiteY15102"/>
              </a:cxn>
              <a:cxn ang="0">
                <a:pos x="connsiteX15103" y="connsiteY15103"/>
              </a:cxn>
              <a:cxn ang="0">
                <a:pos x="connsiteX15104" y="connsiteY15104"/>
              </a:cxn>
              <a:cxn ang="0">
                <a:pos x="connsiteX15105" y="connsiteY15105"/>
              </a:cxn>
              <a:cxn ang="0">
                <a:pos x="connsiteX15106" y="connsiteY15106"/>
              </a:cxn>
              <a:cxn ang="0">
                <a:pos x="connsiteX15107" y="connsiteY15107"/>
              </a:cxn>
              <a:cxn ang="0">
                <a:pos x="connsiteX15108" y="connsiteY15108"/>
              </a:cxn>
              <a:cxn ang="0">
                <a:pos x="connsiteX15109" y="connsiteY15109"/>
              </a:cxn>
              <a:cxn ang="0">
                <a:pos x="connsiteX15110" y="connsiteY15110"/>
              </a:cxn>
              <a:cxn ang="0">
                <a:pos x="connsiteX15111" y="connsiteY15111"/>
              </a:cxn>
              <a:cxn ang="0">
                <a:pos x="connsiteX15112" y="connsiteY15112"/>
              </a:cxn>
              <a:cxn ang="0">
                <a:pos x="connsiteX15113" y="connsiteY15113"/>
              </a:cxn>
              <a:cxn ang="0">
                <a:pos x="connsiteX15114" y="connsiteY15114"/>
              </a:cxn>
              <a:cxn ang="0">
                <a:pos x="connsiteX15115" y="connsiteY15115"/>
              </a:cxn>
              <a:cxn ang="0">
                <a:pos x="connsiteX15116" y="connsiteY15116"/>
              </a:cxn>
              <a:cxn ang="0">
                <a:pos x="connsiteX15117" y="connsiteY15117"/>
              </a:cxn>
              <a:cxn ang="0">
                <a:pos x="connsiteX15118" y="connsiteY15118"/>
              </a:cxn>
              <a:cxn ang="0">
                <a:pos x="connsiteX15119" y="connsiteY15119"/>
              </a:cxn>
              <a:cxn ang="0">
                <a:pos x="connsiteX15120" y="connsiteY15120"/>
              </a:cxn>
              <a:cxn ang="0">
                <a:pos x="connsiteX15121" y="connsiteY15121"/>
              </a:cxn>
              <a:cxn ang="0">
                <a:pos x="connsiteX15122" y="connsiteY15122"/>
              </a:cxn>
              <a:cxn ang="0">
                <a:pos x="connsiteX15123" y="connsiteY15123"/>
              </a:cxn>
              <a:cxn ang="0">
                <a:pos x="connsiteX15124" y="connsiteY15124"/>
              </a:cxn>
              <a:cxn ang="0">
                <a:pos x="connsiteX15125" y="connsiteY15125"/>
              </a:cxn>
              <a:cxn ang="0">
                <a:pos x="connsiteX15126" y="connsiteY15126"/>
              </a:cxn>
              <a:cxn ang="0">
                <a:pos x="connsiteX15127" y="connsiteY15127"/>
              </a:cxn>
              <a:cxn ang="0">
                <a:pos x="connsiteX15128" y="connsiteY15128"/>
              </a:cxn>
              <a:cxn ang="0">
                <a:pos x="connsiteX15129" y="connsiteY15129"/>
              </a:cxn>
              <a:cxn ang="0">
                <a:pos x="connsiteX15130" y="connsiteY15130"/>
              </a:cxn>
              <a:cxn ang="0">
                <a:pos x="connsiteX15131" y="connsiteY15131"/>
              </a:cxn>
              <a:cxn ang="0">
                <a:pos x="connsiteX15132" y="connsiteY15132"/>
              </a:cxn>
              <a:cxn ang="0">
                <a:pos x="connsiteX15133" y="connsiteY15133"/>
              </a:cxn>
              <a:cxn ang="0">
                <a:pos x="connsiteX15134" y="connsiteY15134"/>
              </a:cxn>
              <a:cxn ang="0">
                <a:pos x="connsiteX15135" y="connsiteY15135"/>
              </a:cxn>
              <a:cxn ang="0">
                <a:pos x="connsiteX15136" y="connsiteY15136"/>
              </a:cxn>
              <a:cxn ang="0">
                <a:pos x="connsiteX15137" y="connsiteY15137"/>
              </a:cxn>
              <a:cxn ang="0">
                <a:pos x="connsiteX15138" y="connsiteY15138"/>
              </a:cxn>
              <a:cxn ang="0">
                <a:pos x="connsiteX15139" y="connsiteY15139"/>
              </a:cxn>
              <a:cxn ang="0">
                <a:pos x="connsiteX15140" y="connsiteY15140"/>
              </a:cxn>
              <a:cxn ang="0">
                <a:pos x="connsiteX15141" y="connsiteY15141"/>
              </a:cxn>
              <a:cxn ang="0">
                <a:pos x="connsiteX15142" y="connsiteY15142"/>
              </a:cxn>
              <a:cxn ang="0">
                <a:pos x="connsiteX15143" y="connsiteY15143"/>
              </a:cxn>
              <a:cxn ang="0">
                <a:pos x="connsiteX15144" y="connsiteY15144"/>
              </a:cxn>
              <a:cxn ang="0">
                <a:pos x="connsiteX15145" y="connsiteY15145"/>
              </a:cxn>
              <a:cxn ang="0">
                <a:pos x="connsiteX15146" y="connsiteY15146"/>
              </a:cxn>
              <a:cxn ang="0">
                <a:pos x="connsiteX15147" y="connsiteY15147"/>
              </a:cxn>
              <a:cxn ang="0">
                <a:pos x="connsiteX15148" y="connsiteY15148"/>
              </a:cxn>
              <a:cxn ang="0">
                <a:pos x="connsiteX15149" y="connsiteY15149"/>
              </a:cxn>
              <a:cxn ang="0">
                <a:pos x="connsiteX15150" y="connsiteY15150"/>
              </a:cxn>
              <a:cxn ang="0">
                <a:pos x="connsiteX15151" y="connsiteY15151"/>
              </a:cxn>
              <a:cxn ang="0">
                <a:pos x="connsiteX15152" y="connsiteY15152"/>
              </a:cxn>
              <a:cxn ang="0">
                <a:pos x="connsiteX15153" y="connsiteY15153"/>
              </a:cxn>
              <a:cxn ang="0">
                <a:pos x="connsiteX15154" y="connsiteY15154"/>
              </a:cxn>
              <a:cxn ang="0">
                <a:pos x="connsiteX15155" y="connsiteY15155"/>
              </a:cxn>
              <a:cxn ang="0">
                <a:pos x="connsiteX15156" y="connsiteY15156"/>
              </a:cxn>
              <a:cxn ang="0">
                <a:pos x="connsiteX15157" y="connsiteY15157"/>
              </a:cxn>
              <a:cxn ang="0">
                <a:pos x="connsiteX15158" y="connsiteY15158"/>
              </a:cxn>
              <a:cxn ang="0">
                <a:pos x="connsiteX15159" y="connsiteY15159"/>
              </a:cxn>
              <a:cxn ang="0">
                <a:pos x="connsiteX15160" y="connsiteY15160"/>
              </a:cxn>
              <a:cxn ang="0">
                <a:pos x="connsiteX15161" y="connsiteY15161"/>
              </a:cxn>
              <a:cxn ang="0">
                <a:pos x="connsiteX15162" y="connsiteY15162"/>
              </a:cxn>
              <a:cxn ang="0">
                <a:pos x="connsiteX15163" y="connsiteY15163"/>
              </a:cxn>
              <a:cxn ang="0">
                <a:pos x="connsiteX15164" y="connsiteY15164"/>
              </a:cxn>
              <a:cxn ang="0">
                <a:pos x="connsiteX15165" y="connsiteY15165"/>
              </a:cxn>
              <a:cxn ang="0">
                <a:pos x="connsiteX15166" y="connsiteY15166"/>
              </a:cxn>
              <a:cxn ang="0">
                <a:pos x="connsiteX15167" y="connsiteY15167"/>
              </a:cxn>
              <a:cxn ang="0">
                <a:pos x="connsiteX15168" y="connsiteY15168"/>
              </a:cxn>
              <a:cxn ang="0">
                <a:pos x="connsiteX15169" y="connsiteY15169"/>
              </a:cxn>
              <a:cxn ang="0">
                <a:pos x="connsiteX15170" y="connsiteY15170"/>
              </a:cxn>
              <a:cxn ang="0">
                <a:pos x="connsiteX15171" y="connsiteY15171"/>
              </a:cxn>
              <a:cxn ang="0">
                <a:pos x="connsiteX15172" y="connsiteY15172"/>
              </a:cxn>
              <a:cxn ang="0">
                <a:pos x="connsiteX15173" y="connsiteY15173"/>
              </a:cxn>
              <a:cxn ang="0">
                <a:pos x="connsiteX15174" y="connsiteY15174"/>
              </a:cxn>
              <a:cxn ang="0">
                <a:pos x="connsiteX15175" y="connsiteY15175"/>
              </a:cxn>
              <a:cxn ang="0">
                <a:pos x="connsiteX15176" y="connsiteY15176"/>
              </a:cxn>
              <a:cxn ang="0">
                <a:pos x="connsiteX15177" y="connsiteY15177"/>
              </a:cxn>
              <a:cxn ang="0">
                <a:pos x="connsiteX15178" y="connsiteY15178"/>
              </a:cxn>
              <a:cxn ang="0">
                <a:pos x="connsiteX15179" y="connsiteY15179"/>
              </a:cxn>
              <a:cxn ang="0">
                <a:pos x="connsiteX15180" y="connsiteY15180"/>
              </a:cxn>
              <a:cxn ang="0">
                <a:pos x="connsiteX15181" y="connsiteY15181"/>
              </a:cxn>
              <a:cxn ang="0">
                <a:pos x="connsiteX15182" y="connsiteY15182"/>
              </a:cxn>
              <a:cxn ang="0">
                <a:pos x="connsiteX15183" y="connsiteY15183"/>
              </a:cxn>
              <a:cxn ang="0">
                <a:pos x="connsiteX15184" y="connsiteY15184"/>
              </a:cxn>
              <a:cxn ang="0">
                <a:pos x="connsiteX15185" y="connsiteY15185"/>
              </a:cxn>
              <a:cxn ang="0">
                <a:pos x="connsiteX15186" y="connsiteY15186"/>
              </a:cxn>
              <a:cxn ang="0">
                <a:pos x="connsiteX15187" y="connsiteY15187"/>
              </a:cxn>
              <a:cxn ang="0">
                <a:pos x="connsiteX15188" y="connsiteY15188"/>
              </a:cxn>
              <a:cxn ang="0">
                <a:pos x="connsiteX15189" y="connsiteY15189"/>
              </a:cxn>
              <a:cxn ang="0">
                <a:pos x="connsiteX15190" y="connsiteY15190"/>
              </a:cxn>
              <a:cxn ang="0">
                <a:pos x="connsiteX15191" y="connsiteY15191"/>
              </a:cxn>
              <a:cxn ang="0">
                <a:pos x="connsiteX15192" y="connsiteY15192"/>
              </a:cxn>
              <a:cxn ang="0">
                <a:pos x="connsiteX15193" y="connsiteY15193"/>
              </a:cxn>
              <a:cxn ang="0">
                <a:pos x="connsiteX15194" y="connsiteY15194"/>
              </a:cxn>
              <a:cxn ang="0">
                <a:pos x="connsiteX15195" y="connsiteY15195"/>
              </a:cxn>
              <a:cxn ang="0">
                <a:pos x="connsiteX15196" y="connsiteY15196"/>
              </a:cxn>
              <a:cxn ang="0">
                <a:pos x="connsiteX15197" y="connsiteY15197"/>
              </a:cxn>
              <a:cxn ang="0">
                <a:pos x="connsiteX15198" y="connsiteY15198"/>
              </a:cxn>
              <a:cxn ang="0">
                <a:pos x="connsiteX15199" y="connsiteY15199"/>
              </a:cxn>
              <a:cxn ang="0">
                <a:pos x="connsiteX15200" y="connsiteY15200"/>
              </a:cxn>
              <a:cxn ang="0">
                <a:pos x="connsiteX15201" y="connsiteY15201"/>
              </a:cxn>
              <a:cxn ang="0">
                <a:pos x="connsiteX15202" y="connsiteY15202"/>
              </a:cxn>
              <a:cxn ang="0">
                <a:pos x="connsiteX15203" y="connsiteY15203"/>
              </a:cxn>
              <a:cxn ang="0">
                <a:pos x="connsiteX15204" y="connsiteY15204"/>
              </a:cxn>
              <a:cxn ang="0">
                <a:pos x="connsiteX15205" y="connsiteY15205"/>
              </a:cxn>
              <a:cxn ang="0">
                <a:pos x="connsiteX15206" y="connsiteY15206"/>
              </a:cxn>
              <a:cxn ang="0">
                <a:pos x="connsiteX15207" y="connsiteY15207"/>
              </a:cxn>
              <a:cxn ang="0">
                <a:pos x="connsiteX15208" y="connsiteY15208"/>
              </a:cxn>
              <a:cxn ang="0">
                <a:pos x="connsiteX15209" y="connsiteY15209"/>
              </a:cxn>
              <a:cxn ang="0">
                <a:pos x="connsiteX15210" y="connsiteY15210"/>
              </a:cxn>
              <a:cxn ang="0">
                <a:pos x="connsiteX15211" y="connsiteY15211"/>
              </a:cxn>
              <a:cxn ang="0">
                <a:pos x="connsiteX15212" y="connsiteY15212"/>
              </a:cxn>
              <a:cxn ang="0">
                <a:pos x="connsiteX15213" y="connsiteY15213"/>
              </a:cxn>
              <a:cxn ang="0">
                <a:pos x="connsiteX15214" y="connsiteY15214"/>
              </a:cxn>
              <a:cxn ang="0">
                <a:pos x="connsiteX15215" y="connsiteY15215"/>
              </a:cxn>
              <a:cxn ang="0">
                <a:pos x="connsiteX15216" y="connsiteY15216"/>
              </a:cxn>
              <a:cxn ang="0">
                <a:pos x="connsiteX15217" y="connsiteY15217"/>
              </a:cxn>
              <a:cxn ang="0">
                <a:pos x="connsiteX15218" y="connsiteY15218"/>
              </a:cxn>
              <a:cxn ang="0">
                <a:pos x="connsiteX15219" y="connsiteY15219"/>
              </a:cxn>
              <a:cxn ang="0">
                <a:pos x="connsiteX15220" y="connsiteY15220"/>
              </a:cxn>
              <a:cxn ang="0">
                <a:pos x="connsiteX15221" y="connsiteY15221"/>
              </a:cxn>
              <a:cxn ang="0">
                <a:pos x="connsiteX15222" y="connsiteY15222"/>
              </a:cxn>
              <a:cxn ang="0">
                <a:pos x="connsiteX15223" y="connsiteY15223"/>
              </a:cxn>
              <a:cxn ang="0">
                <a:pos x="connsiteX15224" y="connsiteY15224"/>
              </a:cxn>
              <a:cxn ang="0">
                <a:pos x="connsiteX15225" y="connsiteY15225"/>
              </a:cxn>
              <a:cxn ang="0">
                <a:pos x="connsiteX15226" y="connsiteY15226"/>
              </a:cxn>
              <a:cxn ang="0">
                <a:pos x="connsiteX15227" y="connsiteY15227"/>
              </a:cxn>
              <a:cxn ang="0">
                <a:pos x="connsiteX15228" y="connsiteY15228"/>
              </a:cxn>
              <a:cxn ang="0">
                <a:pos x="connsiteX15229" y="connsiteY15229"/>
              </a:cxn>
              <a:cxn ang="0">
                <a:pos x="connsiteX15230" y="connsiteY15230"/>
              </a:cxn>
              <a:cxn ang="0">
                <a:pos x="connsiteX15231" y="connsiteY15231"/>
              </a:cxn>
              <a:cxn ang="0">
                <a:pos x="connsiteX15232" y="connsiteY15232"/>
              </a:cxn>
              <a:cxn ang="0">
                <a:pos x="connsiteX15233" y="connsiteY15233"/>
              </a:cxn>
              <a:cxn ang="0">
                <a:pos x="connsiteX15234" y="connsiteY15234"/>
              </a:cxn>
              <a:cxn ang="0">
                <a:pos x="connsiteX15235" y="connsiteY15235"/>
              </a:cxn>
              <a:cxn ang="0">
                <a:pos x="connsiteX15236" y="connsiteY15236"/>
              </a:cxn>
              <a:cxn ang="0">
                <a:pos x="connsiteX15237" y="connsiteY15237"/>
              </a:cxn>
              <a:cxn ang="0">
                <a:pos x="connsiteX15238" y="connsiteY15238"/>
              </a:cxn>
              <a:cxn ang="0">
                <a:pos x="connsiteX15239" y="connsiteY15239"/>
              </a:cxn>
              <a:cxn ang="0">
                <a:pos x="connsiteX15240" y="connsiteY15240"/>
              </a:cxn>
              <a:cxn ang="0">
                <a:pos x="connsiteX15241" y="connsiteY15241"/>
              </a:cxn>
              <a:cxn ang="0">
                <a:pos x="connsiteX15242" y="connsiteY15242"/>
              </a:cxn>
              <a:cxn ang="0">
                <a:pos x="connsiteX15243" y="connsiteY15243"/>
              </a:cxn>
              <a:cxn ang="0">
                <a:pos x="connsiteX15244" y="connsiteY15244"/>
              </a:cxn>
              <a:cxn ang="0">
                <a:pos x="connsiteX15245" y="connsiteY15245"/>
              </a:cxn>
              <a:cxn ang="0">
                <a:pos x="connsiteX15246" y="connsiteY15246"/>
              </a:cxn>
              <a:cxn ang="0">
                <a:pos x="connsiteX15247" y="connsiteY15247"/>
              </a:cxn>
              <a:cxn ang="0">
                <a:pos x="connsiteX15248" y="connsiteY15248"/>
              </a:cxn>
              <a:cxn ang="0">
                <a:pos x="connsiteX15249" y="connsiteY15249"/>
              </a:cxn>
              <a:cxn ang="0">
                <a:pos x="connsiteX15250" y="connsiteY15250"/>
              </a:cxn>
              <a:cxn ang="0">
                <a:pos x="connsiteX15251" y="connsiteY15251"/>
              </a:cxn>
              <a:cxn ang="0">
                <a:pos x="connsiteX15252" y="connsiteY15252"/>
              </a:cxn>
              <a:cxn ang="0">
                <a:pos x="connsiteX15253" y="connsiteY15253"/>
              </a:cxn>
              <a:cxn ang="0">
                <a:pos x="connsiteX15254" y="connsiteY15254"/>
              </a:cxn>
              <a:cxn ang="0">
                <a:pos x="connsiteX15255" y="connsiteY15255"/>
              </a:cxn>
              <a:cxn ang="0">
                <a:pos x="connsiteX15256" y="connsiteY15256"/>
              </a:cxn>
              <a:cxn ang="0">
                <a:pos x="connsiteX15257" y="connsiteY15257"/>
              </a:cxn>
              <a:cxn ang="0">
                <a:pos x="connsiteX15258" y="connsiteY15258"/>
              </a:cxn>
              <a:cxn ang="0">
                <a:pos x="connsiteX15259" y="connsiteY15259"/>
              </a:cxn>
              <a:cxn ang="0">
                <a:pos x="connsiteX15260" y="connsiteY15260"/>
              </a:cxn>
              <a:cxn ang="0">
                <a:pos x="connsiteX15261" y="connsiteY15261"/>
              </a:cxn>
              <a:cxn ang="0">
                <a:pos x="connsiteX15262" y="connsiteY15262"/>
              </a:cxn>
              <a:cxn ang="0">
                <a:pos x="connsiteX15263" y="connsiteY15263"/>
              </a:cxn>
              <a:cxn ang="0">
                <a:pos x="connsiteX15264" y="connsiteY15264"/>
              </a:cxn>
              <a:cxn ang="0">
                <a:pos x="connsiteX15265" y="connsiteY15265"/>
              </a:cxn>
              <a:cxn ang="0">
                <a:pos x="connsiteX15266" y="connsiteY15266"/>
              </a:cxn>
              <a:cxn ang="0">
                <a:pos x="connsiteX15267" y="connsiteY15267"/>
              </a:cxn>
              <a:cxn ang="0">
                <a:pos x="connsiteX15268" y="connsiteY15268"/>
              </a:cxn>
              <a:cxn ang="0">
                <a:pos x="connsiteX15269" y="connsiteY15269"/>
              </a:cxn>
              <a:cxn ang="0">
                <a:pos x="connsiteX15270" y="connsiteY15270"/>
              </a:cxn>
              <a:cxn ang="0">
                <a:pos x="connsiteX15271" y="connsiteY15271"/>
              </a:cxn>
              <a:cxn ang="0">
                <a:pos x="connsiteX15272" y="connsiteY15272"/>
              </a:cxn>
              <a:cxn ang="0">
                <a:pos x="connsiteX15273" y="connsiteY15273"/>
              </a:cxn>
              <a:cxn ang="0">
                <a:pos x="connsiteX15274" y="connsiteY15274"/>
              </a:cxn>
              <a:cxn ang="0">
                <a:pos x="connsiteX15275" y="connsiteY15275"/>
              </a:cxn>
              <a:cxn ang="0">
                <a:pos x="connsiteX15276" y="connsiteY15276"/>
              </a:cxn>
              <a:cxn ang="0">
                <a:pos x="connsiteX15277" y="connsiteY15277"/>
              </a:cxn>
              <a:cxn ang="0">
                <a:pos x="connsiteX15278" y="connsiteY15278"/>
              </a:cxn>
              <a:cxn ang="0">
                <a:pos x="connsiteX15279" y="connsiteY15279"/>
              </a:cxn>
              <a:cxn ang="0">
                <a:pos x="connsiteX15280" y="connsiteY15280"/>
              </a:cxn>
              <a:cxn ang="0">
                <a:pos x="connsiteX15281" y="connsiteY15281"/>
              </a:cxn>
              <a:cxn ang="0">
                <a:pos x="connsiteX15282" y="connsiteY15282"/>
              </a:cxn>
              <a:cxn ang="0">
                <a:pos x="connsiteX15283" y="connsiteY15283"/>
              </a:cxn>
              <a:cxn ang="0">
                <a:pos x="connsiteX15284" y="connsiteY15284"/>
              </a:cxn>
              <a:cxn ang="0">
                <a:pos x="connsiteX15285" y="connsiteY15285"/>
              </a:cxn>
              <a:cxn ang="0">
                <a:pos x="connsiteX15286" y="connsiteY15286"/>
              </a:cxn>
              <a:cxn ang="0">
                <a:pos x="connsiteX15287" y="connsiteY15287"/>
              </a:cxn>
              <a:cxn ang="0">
                <a:pos x="connsiteX15288" y="connsiteY15288"/>
              </a:cxn>
              <a:cxn ang="0">
                <a:pos x="connsiteX15289" y="connsiteY15289"/>
              </a:cxn>
              <a:cxn ang="0">
                <a:pos x="connsiteX15290" y="connsiteY15290"/>
              </a:cxn>
              <a:cxn ang="0">
                <a:pos x="connsiteX15291" y="connsiteY15291"/>
              </a:cxn>
              <a:cxn ang="0">
                <a:pos x="connsiteX15292" y="connsiteY15292"/>
              </a:cxn>
              <a:cxn ang="0">
                <a:pos x="connsiteX15293" y="connsiteY15293"/>
              </a:cxn>
              <a:cxn ang="0">
                <a:pos x="connsiteX15294" y="connsiteY15294"/>
              </a:cxn>
              <a:cxn ang="0">
                <a:pos x="connsiteX15295" y="connsiteY15295"/>
              </a:cxn>
              <a:cxn ang="0">
                <a:pos x="connsiteX15296" y="connsiteY15296"/>
              </a:cxn>
              <a:cxn ang="0">
                <a:pos x="connsiteX15297" y="connsiteY15297"/>
              </a:cxn>
              <a:cxn ang="0">
                <a:pos x="connsiteX15298" y="connsiteY15298"/>
              </a:cxn>
              <a:cxn ang="0">
                <a:pos x="connsiteX15299" y="connsiteY15299"/>
              </a:cxn>
              <a:cxn ang="0">
                <a:pos x="connsiteX15300" y="connsiteY15300"/>
              </a:cxn>
              <a:cxn ang="0">
                <a:pos x="connsiteX15301" y="connsiteY15301"/>
              </a:cxn>
              <a:cxn ang="0">
                <a:pos x="connsiteX15302" y="connsiteY15302"/>
              </a:cxn>
              <a:cxn ang="0">
                <a:pos x="connsiteX15303" y="connsiteY15303"/>
              </a:cxn>
              <a:cxn ang="0">
                <a:pos x="connsiteX15304" y="connsiteY15304"/>
              </a:cxn>
              <a:cxn ang="0">
                <a:pos x="connsiteX15305" y="connsiteY15305"/>
              </a:cxn>
              <a:cxn ang="0">
                <a:pos x="connsiteX15306" y="connsiteY15306"/>
              </a:cxn>
              <a:cxn ang="0">
                <a:pos x="connsiteX15307" y="connsiteY15307"/>
              </a:cxn>
              <a:cxn ang="0">
                <a:pos x="connsiteX15308" y="connsiteY15308"/>
              </a:cxn>
              <a:cxn ang="0">
                <a:pos x="connsiteX15309" y="connsiteY15309"/>
              </a:cxn>
              <a:cxn ang="0">
                <a:pos x="connsiteX15310" y="connsiteY15310"/>
              </a:cxn>
              <a:cxn ang="0">
                <a:pos x="connsiteX15311" y="connsiteY15311"/>
              </a:cxn>
              <a:cxn ang="0">
                <a:pos x="connsiteX15312" y="connsiteY15312"/>
              </a:cxn>
              <a:cxn ang="0">
                <a:pos x="connsiteX15313" y="connsiteY15313"/>
              </a:cxn>
              <a:cxn ang="0">
                <a:pos x="connsiteX15314" y="connsiteY15314"/>
              </a:cxn>
              <a:cxn ang="0">
                <a:pos x="connsiteX15315" y="connsiteY15315"/>
              </a:cxn>
              <a:cxn ang="0">
                <a:pos x="connsiteX15316" y="connsiteY15316"/>
              </a:cxn>
              <a:cxn ang="0">
                <a:pos x="connsiteX15317" y="connsiteY15317"/>
              </a:cxn>
              <a:cxn ang="0">
                <a:pos x="connsiteX15318" y="connsiteY15318"/>
              </a:cxn>
              <a:cxn ang="0">
                <a:pos x="connsiteX15319" y="connsiteY15319"/>
              </a:cxn>
              <a:cxn ang="0">
                <a:pos x="connsiteX15320" y="connsiteY15320"/>
              </a:cxn>
              <a:cxn ang="0">
                <a:pos x="connsiteX15321" y="connsiteY15321"/>
              </a:cxn>
              <a:cxn ang="0">
                <a:pos x="connsiteX15322" y="connsiteY15322"/>
              </a:cxn>
              <a:cxn ang="0">
                <a:pos x="connsiteX15323" y="connsiteY15323"/>
              </a:cxn>
              <a:cxn ang="0">
                <a:pos x="connsiteX15324" y="connsiteY15324"/>
              </a:cxn>
              <a:cxn ang="0">
                <a:pos x="connsiteX15325" y="connsiteY15325"/>
              </a:cxn>
              <a:cxn ang="0">
                <a:pos x="connsiteX15326" y="connsiteY15326"/>
              </a:cxn>
              <a:cxn ang="0">
                <a:pos x="connsiteX15327" y="connsiteY15327"/>
              </a:cxn>
              <a:cxn ang="0">
                <a:pos x="connsiteX15328" y="connsiteY15328"/>
              </a:cxn>
              <a:cxn ang="0">
                <a:pos x="connsiteX15329" y="connsiteY15329"/>
              </a:cxn>
              <a:cxn ang="0">
                <a:pos x="connsiteX15330" y="connsiteY15330"/>
              </a:cxn>
              <a:cxn ang="0">
                <a:pos x="connsiteX15331" y="connsiteY15331"/>
              </a:cxn>
              <a:cxn ang="0">
                <a:pos x="connsiteX15332" y="connsiteY15332"/>
              </a:cxn>
              <a:cxn ang="0">
                <a:pos x="connsiteX15333" y="connsiteY15333"/>
              </a:cxn>
              <a:cxn ang="0">
                <a:pos x="connsiteX15334" y="connsiteY15334"/>
              </a:cxn>
              <a:cxn ang="0">
                <a:pos x="connsiteX15335" y="connsiteY15335"/>
              </a:cxn>
              <a:cxn ang="0">
                <a:pos x="connsiteX15336" y="connsiteY15336"/>
              </a:cxn>
              <a:cxn ang="0">
                <a:pos x="connsiteX15337" y="connsiteY15337"/>
              </a:cxn>
              <a:cxn ang="0">
                <a:pos x="connsiteX15338" y="connsiteY15338"/>
              </a:cxn>
              <a:cxn ang="0">
                <a:pos x="connsiteX15339" y="connsiteY15339"/>
              </a:cxn>
              <a:cxn ang="0">
                <a:pos x="connsiteX15340" y="connsiteY15340"/>
              </a:cxn>
              <a:cxn ang="0">
                <a:pos x="connsiteX15341" y="connsiteY15341"/>
              </a:cxn>
              <a:cxn ang="0">
                <a:pos x="connsiteX15342" y="connsiteY15342"/>
              </a:cxn>
              <a:cxn ang="0">
                <a:pos x="connsiteX15343" y="connsiteY15343"/>
              </a:cxn>
              <a:cxn ang="0">
                <a:pos x="connsiteX15344" y="connsiteY15344"/>
              </a:cxn>
              <a:cxn ang="0">
                <a:pos x="connsiteX15345" y="connsiteY15345"/>
              </a:cxn>
              <a:cxn ang="0">
                <a:pos x="connsiteX15346" y="connsiteY15346"/>
              </a:cxn>
              <a:cxn ang="0">
                <a:pos x="connsiteX15347" y="connsiteY15347"/>
              </a:cxn>
              <a:cxn ang="0">
                <a:pos x="connsiteX15348" y="connsiteY15348"/>
              </a:cxn>
              <a:cxn ang="0">
                <a:pos x="connsiteX15349" y="connsiteY15349"/>
              </a:cxn>
              <a:cxn ang="0">
                <a:pos x="connsiteX15350" y="connsiteY15350"/>
              </a:cxn>
              <a:cxn ang="0">
                <a:pos x="connsiteX15351" y="connsiteY15351"/>
              </a:cxn>
              <a:cxn ang="0">
                <a:pos x="connsiteX15352" y="connsiteY15352"/>
              </a:cxn>
              <a:cxn ang="0">
                <a:pos x="connsiteX15353" y="connsiteY15353"/>
              </a:cxn>
              <a:cxn ang="0">
                <a:pos x="connsiteX15354" y="connsiteY15354"/>
              </a:cxn>
              <a:cxn ang="0">
                <a:pos x="connsiteX15355" y="connsiteY15355"/>
              </a:cxn>
              <a:cxn ang="0">
                <a:pos x="connsiteX15356" y="connsiteY15356"/>
              </a:cxn>
              <a:cxn ang="0">
                <a:pos x="connsiteX15357" y="connsiteY15357"/>
              </a:cxn>
              <a:cxn ang="0">
                <a:pos x="connsiteX15358" y="connsiteY15358"/>
              </a:cxn>
              <a:cxn ang="0">
                <a:pos x="connsiteX15359" y="connsiteY15359"/>
              </a:cxn>
              <a:cxn ang="0">
                <a:pos x="connsiteX15360" y="connsiteY15360"/>
              </a:cxn>
              <a:cxn ang="0">
                <a:pos x="connsiteX15361" y="connsiteY15361"/>
              </a:cxn>
              <a:cxn ang="0">
                <a:pos x="connsiteX15362" y="connsiteY15362"/>
              </a:cxn>
              <a:cxn ang="0">
                <a:pos x="connsiteX15363" y="connsiteY15363"/>
              </a:cxn>
              <a:cxn ang="0">
                <a:pos x="connsiteX15364" y="connsiteY15364"/>
              </a:cxn>
              <a:cxn ang="0">
                <a:pos x="connsiteX15365" y="connsiteY15365"/>
              </a:cxn>
              <a:cxn ang="0">
                <a:pos x="connsiteX15366" y="connsiteY15366"/>
              </a:cxn>
              <a:cxn ang="0">
                <a:pos x="connsiteX15367" y="connsiteY15367"/>
              </a:cxn>
              <a:cxn ang="0">
                <a:pos x="connsiteX15368" y="connsiteY15368"/>
              </a:cxn>
              <a:cxn ang="0">
                <a:pos x="connsiteX15369" y="connsiteY15369"/>
              </a:cxn>
              <a:cxn ang="0">
                <a:pos x="connsiteX15370" y="connsiteY15370"/>
              </a:cxn>
              <a:cxn ang="0">
                <a:pos x="connsiteX15371" y="connsiteY15371"/>
              </a:cxn>
              <a:cxn ang="0">
                <a:pos x="connsiteX15372" y="connsiteY15372"/>
              </a:cxn>
              <a:cxn ang="0">
                <a:pos x="connsiteX15373" y="connsiteY15373"/>
              </a:cxn>
              <a:cxn ang="0">
                <a:pos x="connsiteX15374" y="connsiteY15374"/>
              </a:cxn>
              <a:cxn ang="0">
                <a:pos x="connsiteX15375" y="connsiteY15375"/>
              </a:cxn>
              <a:cxn ang="0">
                <a:pos x="connsiteX15376" y="connsiteY15376"/>
              </a:cxn>
              <a:cxn ang="0">
                <a:pos x="connsiteX15377" y="connsiteY15377"/>
              </a:cxn>
              <a:cxn ang="0">
                <a:pos x="connsiteX15378" y="connsiteY15378"/>
              </a:cxn>
              <a:cxn ang="0">
                <a:pos x="connsiteX15379" y="connsiteY15379"/>
              </a:cxn>
              <a:cxn ang="0">
                <a:pos x="connsiteX15380" y="connsiteY15380"/>
              </a:cxn>
              <a:cxn ang="0">
                <a:pos x="connsiteX15381" y="connsiteY15381"/>
              </a:cxn>
              <a:cxn ang="0">
                <a:pos x="connsiteX15382" y="connsiteY15382"/>
              </a:cxn>
              <a:cxn ang="0">
                <a:pos x="connsiteX15383" y="connsiteY15383"/>
              </a:cxn>
              <a:cxn ang="0">
                <a:pos x="connsiteX15384" y="connsiteY15384"/>
              </a:cxn>
              <a:cxn ang="0">
                <a:pos x="connsiteX15385" y="connsiteY15385"/>
              </a:cxn>
              <a:cxn ang="0">
                <a:pos x="connsiteX15386" y="connsiteY15386"/>
              </a:cxn>
              <a:cxn ang="0">
                <a:pos x="connsiteX15387" y="connsiteY15387"/>
              </a:cxn>
              <a:cxn ang="0">
                <a:pos x="connsiteX15388" y="connsiteY15388"/>
              </a:cxn>
              <a:cxn ang="0">
                <a:pos x="connsiteX15389" y="connsiteY15389"/>
              </a:cxn>
              <a:cxn ang="0">
                <a:pos x="connsiteX15390" y="connsiteY15390"/>
              </a:cxn>
              <a:cxn ang="0">
                <a:pos x="connsiteX15391" y="connsiteY15391"/>
              </a:cxn>
              <a:cxn ang="0">
                <a:pos x="connsiteX15392" y="connsiteY15392"/>
              </a:cxn>
              <a:cxn ang="0">
                <a:pos x="connsiteX15393" y="connsiteY15393"/>
              </a:cxn>
              <a:cxn ang="0">
                <a:pos x="connsiteX15394" y="connsiteY15394"/>
              </a:cxn>
              <a:cxn ang="0">
                <a:pos x="connsiteX15395" y="connsiteY15395"/>
              </a:cxn>
              <a:cxn ang="0">
                <a:pos x="connsiteX15396" y="connsiteY15396"/>
              </a:cxn>
              <a:cxn ang="0">
                <a:pos x="connsiteX15397" y="connsiteY15397"/>
              </a:cxn>
              <a:cxn ang="0">
                <a:pos x="connsiteX15398" y="connsiteY15398"/>
              </a:cxn>
              <a:cxn ang="0">
                <a:pos x="connsiteX15399" y="connsiteY15399"/>
              </a:cxn>
              <a:cxn ang="0">
                <a:pos x="connsiteX15400" y="connsiteY15400"/>
              </a:cxn>
              <a:cxn ang="0">
                <a:pos x="connsiteX15401" y="connsiteY15401"/>
              </a:cxn>
              <a:cxn ang="0">
                <a:pos x="connsiteX15402" y="connsiteY15402"/>
              </a:cxn>
              <a:cxn ang="0">
                <a:pos x="connsiteX15403" y="connsiteY15403"/>
              </a:cxn>
              <a:cxn ang="0">
                <a:pos x="connsiteX15404" y="connsiteY15404"/>
              </a:cxn>
              <a:cxn ang="0">
                <a:pos x="connsiteX15405" y="connsiteY15405"/>
              </a:cxn>
              <a:cxn ang="0">
                <a:pos x="connsiteX15406" y="connsiteY15406"/>
              </a:cxn>
              <a:cxn ang="0">
                <a:pos x="connsiteX15407" y="connsiteY15407"/>
              </a:cxn>
              <a:cxn ang="0">
                <a:pos x="connsiteX15408" y="connsiteY15408"/>
              </a:cxn>
              <a:cxn ang="0">
                <a:pos x="connsiteX15409" y="connsiteY15409"/>
              </a:cxn>
              <a:cxn ang="0">
                <a:pos x="connsiteX15410" y="connsiteY15410"/>
              </a:cxn>
              <a:cxn ang="0">
                <a:pos x="connsiteX15411" y="connsiteY15411"/>
              </a:cxn>
              <a:cxn ang="0">
                <a:pos x="connsiteX15412" y="connsiteY15412"/>
              </a:cxn>
              <a:cxn ang="0">
                <a:pos x="connsiteX15413" y="connsiteY15413"/>
              </a:cxn>
              <a:cxn ang="0">
                <a:pos x="connsiteX15414" y="connsiteY15414"/>
              </a:cxn>
              <a:cxn ang="0">
                <a:pos x="connsiteX15415" y="connsiteY15415"/>
              </a:cxn>
              <a:cxn ang="0">
                <a:pos x="connsiteX15416" y="connsiteY15416"/>
              </a:cxn>
              <a:cxn ang="0">
                <a:pos x="connsiteX15417" y="connsiteY15417"/>
              </a:cxn>
              <a:cxn ang="0">
                <a:pos x="connsiteX15418" y="connsiteY15418"/>
              </a:cxn>
              <a:cxn ang="0">
                <a:pos x="connsiteX15419" y="connsiteY15419"/>
              </a:cxn>
              <a:cxn ang="0">
                <a:pos x="connsiteX15420" y="connsiteY15420"/>
              </a:cxn>
              <a:cxn ang="0">
                <a:pos x="connsiteX15421" y="connsiteY15421"/>
              </a:cxn>
              <a:cxn ang="0">
                <a:pos x="connsiteX15422" y="connsiteY15422"/>
              </a:cxn>
              <a:cxn ang="0">
                <a:pos x="connsiteX15423" y="connsiteY15423"/>
              </a:cxn>
              <a:cxn ang="0">
                <a:pos x="connsiteX15424" y="connsiteY15424"/>
              </a:cxn>
              <a:cxn ang="0">
                <a:pos x="connsiteX15425" y="connsiteY15425"/>
              </a:cxn>
              <a:cxn ang="0">
                <a:pos x="connsiteX15426" y="connsiteY15426"/>
              </a:cxn>
              <a:cxn ang="0">
                <a:pos x="connsiteX15427" y="connsiteY15427"/>
              </a:cxn>
              <a:cxn ang="0">
                <a:pos x="connsiteX15428" y="connsiteY15428"/>
              </a:cxn>
              <a:cxn ang="0">
                <a:pos x="connsiteX15429" y="connsiteY15429"/>
              </a:cxn>
              <a:cxn ang="0">
                <a:pos x="connsiteX15430" y="connsiteY15430"/>
              </a:cxn>
              <a:cxn ang="0">
                <a:pos x="connsiteX15431" y="connsiteY15431"/>
              </a:cxn>
              <a:cxn ang="0">
                <a:pos x="connsiteX15432" y="connsiteY15432"/>
              </a:cxn>
              <a:cxn ang="0">
                <a:pos x="connsiteX15433" y="connsiteY15433"/>
              </a:cxn>
              <a:cxn ang="0">
                <a:pos x="connsiteX15434" y="connsiteY15434"/>
              </a:cxn>
              <a:cxn ang="0">
                <a:pos x="connsiteX15435" y="connsiteY15435"/>
              </a:cxn>
              <a:cxn ang="0">
                <a:pos x="connsiteX15436" y="connsiteY15436"/>
              </a:cxn>
              <a:cxn ang="0">
                <a:pos x="connsiteX15437" y="connsiteY15437"/>
              </a:cxn>
              <a:cxn ang="0">
                <a:pos x="connsiteX15438" y="connsiteY15438"/>
              </a:cxn>
              <a:cxn ang="0">
                <a:pos x="connsiteX15439" y="connsiteY15439"/>
              </a:cxn>
              <a:cxn ang="0">
                <a:pos x="connsiteX15440" y="connsiteY15440"/>
              </a:cxn>
              <a:cxn ang="0">
                <a:pos x="connsiteX15441" y="connsiteY15441"/>
              </a:cxn>
              <a:cxn ang="0">
                <a:pos x="connsiteX15442" y="connsiteY15442"/>
              </a:cxn>
              <a:cxn ang="0">
                <a:pos x="connsiteX15443" y="connsiteY15443"/>
              </a:cxn>
              <a:cxn ang="0">
                <a:pos x="connsiteX15444" y="connsiteY15444"/>
              </a:cxn>
              <a:cxn ang="0">
                <a:pos x="connsiteX15445" y="connsiteY15445"/>
              </a:cxn>
              <a:cxn ang="0">
                <a:pos x="connsiteX15446" y="connsiteY15446"/>
              </a:cxn>
              <a:cxn ang="0">
                <a:pos x="connsiteX15447" y="connsiteY15447"/>
              </a:cxn>
              <a:cxn ang="0">
                <a:pos x="connsiteX15448" y="connsiteY15448"/>
              </a:cxn>
              <a:cxn ang="0">
                <a:pos x="connsiteX15449" y="connsiteY15449"/>
              </a:cxn>
              <a:cxn ang="0">
                <a:pos x="connsiteX15450" y="connsiteY15450"/>
              </a:cxn>
              <a:cxn ang="0">
                <a:pos x="connsiteX15451" y="connsiteY15451"/>
              </a:cxn>
              <a:cxn ang="0">
                <a:pos x="connsiteX15452" y="connsiteY15452"/>
              </a:cxn>
              <a:cxn ang="0">
                <a:pos x="connsiteX15453" y="connsiteY15453"/>
              </a:cxn>
              <a:cxn ang="0">
                <a:pos x="connsiteX15454" y="connsiteY15454"/>
              </a:cxn>
              <a:cxn ang="0">
                <a:pos x="connsiteX15455" y="connsiteY15455"/>
              </a:cxn>
              <a:cxn ang="0">
                <a:pos x="connsiteX15456" y="connsiteY15456"/>
              </a:cxn>
              <a:cxn ang="0">
                <a:pos x="connsiteX15457" y="connsiteY15457"/>
              </a:cxn>
              <a:cxn ang="0">
                <a:pos x="connsiteX15458" y="connsiteY15458"/>
              </a:cxn>
              <a:cxn ang="0">
                <a:pos x="connsiteX15459" y="connsiteY15459"/>
              </a:cxn>
              <a:cxn ang="0">
                <a:pos x="connsiteX15460" y="connsiteY15460"/>
              </a:cxn>
              <a:cxn ang="0">
                <a:pos x="connsiteX15461" y="connsiteY15461"/>
              </a:cxn>
              <a:cxn ang="0">
                <a:pos x="connsiteX15462" y="connsiteY15462"/>
              </a:cxn>
              <a:cxn ang="0">
                <a:pos x="connsiteX15463" y="connsiteY15463"/>
              </a:cxn>
              <a:cxn ang="0">
                <a:pos x="connsiteX15464" y="connsiteY15464"/>
              </a:cxn>
              <a:cxn ang="0">
                <a:pos x="connsiteX15465" y="connsiteY15465"/>
              </a:cxn>
              <a:cxn ang="0">
                <a:pos x="connsiteX15466" y="connsiteY15466"/>
              </a:cxn>
              <a:cxn ang="0">
                <a:pos x="connsiteX15467" y="connsiteY15467"/>
              </a:cxn>
              <a:cxn ang="0">
                <a:pos x="connsiteX15468" y="connsiteY15468"/>
              </a:cxn>
              <a:cxn ang="0">
                <a:pos x="connsiteX15469" y="connsiteY15469"/>
              </a:cxn>
              <a:cxn ang="0">
                <a:pos x="connsiteX15470" y="connsiteY15470"/>
              </a:cxn>
              <a:cxn ang="0">
                <a:pos x="connsiteX15471" y="connsiteY15471"/>
              </a:cxn>
              <a:cxn ang="0">
                <a:pos x="connsiteX15472" y="connsiteY15472"/>
              </a:cxn>
              <a:cxn ang="0">
                <a:pos x="connsiteX15473" y="connsiteY15473"/>
              </a:cxn>
              <a:cxn ang="0">
                <a:pos x="connsiteX15474" y="connsiteY15474"/>
              </a:cxn>
              <a:cxn ang="0">
                <a:pos x="connsiteX15475" y="connsiteY15475"/>
              </a:cxn>
              <a:cxn ang="0">
                <a:pos x="connsiteX15476" y="connsiteY15476"/>
              </a:cxn>
              <a:cxn ang="0">
                <a:pos x="connsiteX15477" y="connsiteY15477"/>
              </a:cxn>
              <a:cxn ang="0">
                <a:pos x="connsiteX15478" y="connsiteY15478"/>
              </a:cxn>
              <a:cxn ang="0">
                <a:pos x="connsiteX15479" y="connsiteY15479"/>
              </a:cxn>
              <a:cxn ang="0">
                <a:pos x="connsiteX15480" y="connsiteY15480"/>
              </a:cxn>
              <a:cxn ang="0">
                <a:pos x="connsiteX15481" y="connsiteY15481"/>
              </a:cxn>
              <a:cxn ang="0">
                <a:pos x="connsiteX15482" y="connsiteY15482"/>
              </a:cxn>
              <a:cxn ang="0">
                <a:pos x="connsiteX15483" y="connsiteY15483"/>
              </a:cxn>
              <a:cxn ang="0">
                <a:pos x="connsiteX15484" y="connsiteY15484"/>
              </a:cxn>
              <a:cxn ang="0">
                <a:pos x="connsiteX15485" y="connsiteY15485"/>
              </a:cxn>
              <a:cxn ang="0">
                <a:pos x="connsiteX15486" y="connsiteY15486"/>
              </a:cxn>
              <a:cxn ang="0">
                <a:pos x="connsiteX15487" y="connsiteY15487"/>
              </a:cxn>
              <a:cxn ang="0">
                <a:pos x="connsiteX15488" y="connsiteY15488"/>
              </a:cxn>
              <a:cxn ang="0">
                <a:pos x="connsiteX15489" y="connsiteY15489"/>
              </a:cxn>
              <a:cxn ang="0">
                <a:pos x="connsiteX15490" y="connsiteY15490"/>
              </a:cxn>
              <a:cxn ang="0">
                <a:pos x="connsiteX15491" y="connsiteY15491"/>
              </a:cxn>
              <a:cxn ang="0">
                <a:pos x="connsiteX15492" y="connsiteY15492"/>
              </a:cxn>
              <a:cxn ang="0">
                <a:pos x="connsiteX15493" y="connsiteY15493"/>
              </a:cxn>
              <a:cxn ang="0">
                <a:pos x="connsiteX15494" y="connsiteY15494"/>
              </a:cxn>
              <a:cxn ang="0">
                <a:pos x="connsiteX15495" y="connsiteY15495"/>
              </a:cxn>
              <a:cxn ang="0">
                <a:pos x="connsiteX15496" y="connsiteY15496"/>
              </a:cxn>
              <a:cxn ang="0">
                <a:pos x="connsiteX15497" y="connsiteY15497"/>
              </a:cxn>
              <a:cxn ang="0">
                <a:pos x="connsiteX15498" y="connsiteY15498"/>
              </a:cxn>
              <a:cxn ang="0">
                <a:pos x="connsiteX15499" y="connsiteY15499"/>
              </a:cxn>
              <a:cxn ang="0">
                <a:pos x="connsiteX15500" y="connsiteY15500"/>
              </a:cxn>
              <a:cxn ang="0">
                <a:pos x="connsiteX15501" y="connsiteY15501"/>
              </a:cxn>
              <a:cxn ang="0">
                <a:pos x="connsiteX15502" y="connsiteY15502"/>
              </a:cxn>
              <a:cxn ang="0">
                <a:pos x="connsiteX15503" y="connsiteY15503"/>
              </a:cxn>
              <a:cxn ang="0">
                <a:pos x="connsiteX15504" y="connsiteY15504"/>
              </a:cxn>
              <a:cxn ang="0">
                <a:pos x="connsiteX15505" y="connsiteY15505"/>
              </a:cxn>
              <a:cxn ang="0">
                <a:pos x="connsiteX15506" y="connsiteY15506"/>
              </a:cxn>
              <a:cxn ang="0">
                <a:pos x="connsiteX15507" y="connsiteY15507"/>
              </a:cxn>
              <a:cxn ang="0">
                <a:pos x="connsiteX15508" y="connsiteY15508"/>
              </a:cxn>
              <a:cxn ang="0">
                <a:pos x="connsiteX15509" y="connsiteY15509"/>
              </a:cxn>
              <a:cxn ang="0">
                <a:pos x="connsiteX15510" y="connsiteY15510"/>
              </a:cxn>
              <a:cxn ang="0">
                <a:pos x="connsiteX15511" y="connsiteY15511"/>
              </a:cxn>
              <a:cxn ang="0">
                <a:pos x="connsiteX15512" y="connsiteY15512"/>
              </a:cxn>
              <a:cxn ang="0">
                <a:pos x="connsiteX15513" y="connsiteY15513"/>
              </a:cxn>
              <a:cxn ang="0">
                <a:pos x="connsiteX15514" y="connsiteY15514"/>
              </a:cxn>
              <a:cxn ang="0">
                <a:pos x="connsiteX15515" y="connsiteY15515"/>
              </a:cxn>
              <a:cxn ang="0">
                <a:pos x="connsiteX15516" y="connsiteY15516"/>
              </a:cxn>
              <a:cxn ang="0">
                <a:pos x="connsiteX15517" y="connsiteY15517"/>
              </a:cxn>
              <a:cxn ang="0">
                <a:pos x="connsiteX15518" y="connsiteY15518"/>
              </a:cxn>
              <a:cxn ang="0">
                <a:pos x="connsiteX15519" y="connsiteY15519"/>
              </a:cxn>
              <a:cxn ang="0">
                <a:pos x="connsiteX15520" y="connsiteY15520"/>
              </a:cxn>
              <a:cxn ang="0">
                <a:pos x="connsiteX15521" y="connsiteY15521"/>
              </a:cxn>
              <a:cxn ang="0">
                <a:pos x="connsiteX15522" y="connsiteY15522"/>
              </a:cxn>
              <a:cxn ang="0">
                <a:pos x="connsiteX15523" y="connsiteY15523"/>
              </a:cxn>
              <a:cxn ang="0">
                <a:pos x="connsiteX15524" y="connsiteY15524"/>
              </a:cxn>
              <a:cxn ang="0">
                <a:pos x="connsiteX15525" y="connsiteY15525"/>
              </a:cxn>
              <a:cxn ang="0">
                <a:pos x="connsiteX15526" y="connsiteY15526"/>
              </a:cxn>
              <a:cxn ang="0">
                <a:pos x="connsiteX15527" y="connsiteY15527"/>
              </a:cxn>
              <a:cxn ang="0">
                <a:pos x="connsiteX15528" y="connsiteY15528"/>
              </a:cxn>
              <a:cxn ang="0">
                <a:pos x="connsiteX15529" y="connsiteY15529"/>
              </a:cxn>
              <a:cxn ang="0">
                <a:pos x="connsiteX15530" y="connsiteY15530"/>
              </a:cxn>
              <a:cxn ang="0">
                <a:pos x="connsiteX15531" y="connsiteY15531"/>
              </a:cxn>
              <a:cxn ang="0">
                <a:pos x="connsiteX15532" y="connsiteY15532"/>
              </a:cxn>
              <a:cxn ang="0">
                <a:pos x="connsiteX15533" y="connsiteY15533"/>
              </a:cxn>
              <a:cxn ang="0">
                <a:pos x="connsiteX15534" y="connsiteY15534"/>
              </a:cxn>
              <a:cxn ang="0">
                <a:pos x="connsiteX15535" y="connsiteY15535"/>
              </a:cxn>
              <a:cxn ang="0">
                <a:pos x="connsiteX15536" y="connsiteY15536"/>
              </a:cxn>
              <a:cxn ang="0">
                <a:pos x="connsiteX15537" y="connsiteY15537"/>
              </a:cxn>
              <a:cxn ang="0">
                <a:pos x="connsiteX15538" y="connsiteY15538"/>
              </a:cxn>
              <a:cxn ang="0">
                <a:pos x="connsiteX15539" y="connsiteY15539"/>
              </a:cxn>
              <a:cxn ang="0">
                <a:pos x="connsiteX15540" y="connsiteY15540"/>
              </a:cxn>
              <a:cxn ang="0">
                <a:pos x="connsiteX15541" y="connsiteY15541"/>
              </a:cxn>
              <a:cxn ang="0">
                <a:pos x="connsiteX15542" y="connsiteY15542"/>
              </a:cxn>
              <a:cxn ang="0">
                <a:pos x="connsiteX15543" y="connsiteY15543"/>
              </a:cxn>
              <a:cxn ang="0">
                <a:pos x="connsiteX15544" y="connsiteY15544"/>
              </a:cxn>
              <a:cxn ang="0">
                <a:pos x="connsiteX15545" y="connsiteY15545"/>
              </a:cxn>
              <a:cxn ang="0">
                <a:pos x="connsiteX15546" y="connsiteY15546"/>
              </a:cxn>
              <a:cxn ang="0">
                <a:pos x="connsiteX15547" y="connsiteY15547"/>
              </a:cxn>
              <a:cxn ang="0">
                <a:pos x="connsiteX15548" y="connsiteY15548"/>
              </a:cxn>
              <a:cxn ang="0">
                <a:pos x="connsiteX15549" y="connsiteY15549"/>
              </a:cxn>
              <a:cxn ang="0">
                <a:pos x="connsiteX15550" y="connsiteY15550"/>
              </a:cxn>
              <a:cxn ang="0">
                <a:pos x="connsiteX15551" y="connsiteY15551"/>
              </a:cxn>
              <a:cxn ang="0">
                <a:pos x="connsiteX15552" y="connsiteY15552"/>
              </a:cxn>
              <a:cxn ang="0">
                <a:pos x="connsiteX15553" y="connsiteY15553"/>
              </a:cxn>
              <a:cxn ang="0">
                <a:pos x="connsiteX15554" y="connsiteY15554"/>
              </a:cxn>
              <a:cxn ang="0">
                <a:pos x="connsiteX15555" y="connsiteY15555"/>
              </a:cxn>
              <a:cxn ang="0">
                <a:pos x="connsiteX15556" y="connsiteY15556"/>
              </a:cxn>
              <a:cxn ang="0">
                <a:pos x="connsiteX15557" y="connsiteY15557"/>
              </a:cxn>
              <a:cxn ang="0">
                <a:pos x="connsiteX15558" y="connsiteY15558"/>
              </a:cxn>
              <a:cxn ang="0">
                <a:pos x="connsiteX15559" y="connsiteY15559"/>
              </a:cxn>
              <a:cxn ang="0">
                <a:pos x="connsiteX15560" y="connsiteY15560"/>
              </a:cxn>
              <a:cxn ang="0">
                <a:pos x="connsiteX15561" y="connsiteY15561"/>
              </a:cxn>
              <a:cxn ang="0">
                <a:pos x="connsiteX15562" y="connsiteY15562"/>
              </a:cxn>
              <a:cxn ang="0">
                <a:pos x="connsiteX15563" y="connsiteY15563"/>
              </a:cxn>
              <a:cxn ang="0">
                <a:pos x="connsiteX15564" y="connsiteY15564"/>
              </a:cxn>
              <a:cxn ang="0">
                <a:pos x="connsiteX15565" y="connsiteY15565"/>
              </a:cxn>
              <a:cxn ang="0">
                <a:pos x="connsiteX15566" y="connsiteY15566"/>
              </a:cxn>
              <a:cxn ang="0">
                <a:pos x="connsiteX15567" y="connsiteY15567"/>
              </a:cxn>
              <a:cxn ang="0">
                <a:pos x="connsiteX15568" y="connsiteY15568"/>
              </a:cxn>
              <a:cxn ang="0">
                <a:pos x="connsiteX15569" y="connsiteY15569"/>
              </a:cxn>
              <a:cxn ang="0">
                <a:pos x="connsiteX15570" y="connsiteY15570"/>
              </a:cxn>
              <a:cxn ang="0">
                <a:pos x="connsiteX15571" y="connsiteY15571"/>
              </a:cxn>
              <a:cxn ang="0">
                <a:pos x="connsiteX15572" y="connsiteY15572"/>
              </a:cxn>
              <a:cxn ang="0">
                <a:pos x="connsiteX15573" y="connsiteY15573"/>
              </a:cxn>
              <a:cxn ang="0">
                <a:pos x="connsiteX15574" y="connsiteY15574"/>
              </a:cxn>
              <a:cxn ang="0">
                <a:pos x="connsiteX15575" y="connsiteY15575"/>
              </a:cxn>
              <a:cxn ang="0">
                <a:pos x="connsiteX15576" y="connsiteY15576"/>
              </a:cxn>
              <a:cxn ang="0">
                <a:pos x="connsiteX15577" y="connsiteY15577"/>
              </a:cxn>
              <a:cxn ang="0">
                <a:pos x="connsiteX15578" y="connsiteY15578"/>
              </a:cxn>
              <a:cxn ang="0">
                <a:pos x="connsiteX15579" y="connsiteY15579"/>
              </a:cxn>
              <a:cxn ang="0">
                <a:pos x="connsiteX15580" y="connsiteY15580"/>
              </a:cxn>
              <a:cxn ang="0">
                <a:pos x="connsiteX15581" y="connsiteY15581"/>
              </a:cxn>
              <a:cxn ang="0">
                <a:pos x="connsiteX15582" y="connsiteY15582"/>
              </a:cxn>
              <a:cxn ang="0">
                <a:pos x="connsiteX15583" y="connsiteY15583"/>
              </a:cxn>
              <a:cxn ang="0">
                <a:pos x="connsiteX15584" y="connsiteY15584"/>
              </a:cxn>
              <a:cxn ang="0">
                <a:pos x="connsiteX15585" y="connsiteY15585"/>
              </a:cxn>
              <a:cxn ang="0">
                <a:pos x="connsiteX15586" y="connsiteY15586"/>
              </a:cxn>
              <a:cxn ang="0">
                <a:pos x="connsiteX15587" y="connsiteY15587"/>
              </a:cxn>
              <a:cxn ang="0">
                <a:pos x="connsiteX15588" y="connsiteY15588"/>
              </a:cxn>
              <a:cxn ang="0">
                <a:pos x="connsiteX15589" y="connsiteY15589"/>
              </a:cxn>
              <a:cxn ang="0">
                <a:pos x="connsiteX15590" y="connsiteY15590"/>
              </a:cxn>
              <a:cxn ang="0">
                <a:pos x="connsiteX15591" y="connsiteY15591"/>
              </a:cxn>
              <a:cxn ang="0">
                <a:pos x="connsiteX15592" y="connsiteY15592"/>
              </a:cxn>
              <a:cxn ang="0">
                <a:pos x="connsiteX15593" y="connsiteY15593"/>
              </a:cxn>
              <a:cxn ang="0">
                <a:pos x="connsiteX15594" y="connsiteY15594"/>
              </a:cxn>
              <a:cxn ang="0">
                <a:pos x="connsiteX15595" y="connsiteY15595"/>
              </a:cxn>
              <a:cxn ang="0">
                <a:pos x="connsiteX15596" y="connsiteY15596"/>
              </a:cxn>
              <a:cxn ang="0">
                <a:pos x="connsiteX15597" y="connsiteY15597"/>
              </a:cxn>
              <a:cxn ang="0">
                <a:pos x="connsiteX15598" y="connsiteY15598"/>
              </a:cxn>
              <a:cxn ang="0">
                <a:pos x="connsiteX15599" y="connsiteY15599"/>
              </a:cxn>
              <a:cxn ang="0">
                <a:pos x="connsiteX15600" y="connsiteY15600"/>
              </a:cxn>
              <a:cxn ang="0">
                <a:pos x="connsiteX15601" y="connsiteY15601"/>
              </a:cxn>
              <a:cxn ang="0">
                <a:pos x="connsiteX15602" y="connsiteY15602"/>
              </a:cxn>
              <a:cxn ang="0">
                <a:pos x="connsiteX15603" y="connsiteY15603"/>
              </a:cxn>
              <a:cxn ang="0">
                <a:pos x="connsiteX15604" y="connsiteY15604"/>
              </a:cxn>
              <a:cxn ang="0">
                <a:pos x="connsiteX15605" y="connsiteY15605"/>
              </a:cxn>
              <a:cxn ang="0">
                <a:pos x="connsiteX15606" y="connsiteY15606"/>
              </a:cxn>
              <a:cxn ang="0">
                <a:pos x="connsiteX15607" y="connsiteY15607"/>
              </a:cxn>
              <a:cxn ang="0">
                <a:pos x="connsiteX15608" y="connsiteY15608"/>
              </a:cxn>
              <a:cxn ang="0">
                <a:pos x="connsiteX15609" y="connsiteY15609"/>
              </a:cxn>
              <a:cxn ang="0">
                <a:pos x="connsiteX15610" y="connsiteY15610"/>
              </a:cxn>
              <a:cxn ang="0">
                <a:pos x="connsiteX15611" y="connsiteY15611"/>
              </a:cxn>
              <a:cxn ang="0">
                <a:pos x="connsiteX15612" y="connsiteY15612"/>
              </a:cxn>
              <a:cxn ang="0">
                <a:pos x="connsiteX15613" y="connsiteY15613"/>
              </a:cxn>
              <a:cxn ang="0">
                <a:pos x="connsiteX15614" y="connsiteY15614"/>
              </a:cxn>
              <a:cxn ang="0">
                <a:pos x="connsiteX15615" y="connsiteY15615"/>
              </a:cxn>
              <a:cxn ang="0">
                <a:pos x="connsiteX15616" y="connsiteY15616"/>
              </a:cxn>
              <a:cxn ang="0">
                <a:pos x="connsiteX15617" y="connsiteY15617"/>
              </a:cxn>
              <a:cxn ang="0">
                <a:pos x="connsiteX15618" y="connsiteY15618"/>
              </a:cxn>
              <a:cxn ang="0">
                <a:pos x="connsiteX15619" y="connsiteY15619"/>
              </a:cxn>
              <a:cxn ang="0">
                <a:pos x="connsiteX15620" y="connsiteY15620"/>
              </a:cxn>
              <a:cxn ang="0">
                <a:pos x="connsiteX15621" y="connsiteY15621"/>
              </a:cxn>
              <a:cxn ang="0">
                <a:pos x="connsiteX15622" y="connsiteY15622"/>
              </a:cxn>
              <a:cxn ang="0">
                <a:pos x="connsiteX15623" y="connsiteY15623"/>
              </a:cxn>
              <a:cxn ang="0">
                <a:pos x="connsiteX15624" y="connsiteY15624"/>
              </a:cxn>
              <a:cxn ang="0">
                <a:pos x="connsiteX15625" y="connsiteY15625"/>
              </a:cxn>
              <a:cxn ang="0">
                <a:pos x="connsiteX15626" y="connsiteY15626"/>
              </a:cxn>
              <a:cxn ang="0">
                <a:pos x="connsiteX15627" y="connsiteY15627"/>
              </a:cxn>
              <a:cxn ang="0">
                <a:pos x="connsiteX15628" y="connsiteY15628"/>
              </a:cxn>
              <a:cxn ang="0">
                <a:pos x="connsiteX15629" y="connsiteY15629"/>
              </a:cxn>
              <a:cxn ang="0">
                <a:pos x="connsiteX15630" y="connsiteY15630"/>
              </a:cxn>
              <a:cxn ang="0">
                <a:pos x="connsiteX15631" y="connsiteY15631"/>
              </a:cxn>
              <a:cxn ang="0">
                <a:pos x="connsiteX15632" y="connsiteY15632"/>
              </a:cxn>
              <a:cxn ang="0">
                <a:pos x="connsiteX15633" y="connsiteY15633"/>
              </a:cxn>
              <a:cxn ang="0">
                <a:pos x="connsiteX15634" y="connsiteY15634"/>
              </a:cxn>
              <a:cxn ang="0">
                <a:pos x="connsiteX15635" y="connsiteY15635"/>
              </a:cxn>
              <a:cxn ang="0">
                <a:pos x="connsiteX15636" y="connsiteY15636"/>
              </a:cxn>
              <a:cxn ang="0">
                <a:pos x="connsiteX15637" y="connsiteY15637"/>
              </a:cxn>
              <a:cxn ang="0">
                <a:pos x="connsiteX15638" y="connsiteY15638"/>
              </a:cxn>
              <a:cxn ang="0">
                <a:pos x="connsiteX15639" y="connsiteY15639"/>
              </a:cxn>
              <a:cxn ang="0">
                <a:pos x="connsiteX15640" y="connsiteY15640"/>
              </a:cxn>
              <a:cxn ang="0">
                <a:pos x="connsiteX15641" y="connsiteY15641"/>
              </a:cxn>
              <a:cxn ang="0">
                <a:pos x="connsiteX15642" y="connsiteY15642"/>
              </a:cxn>
              <a:cxn ang="0">
                <a:pos x="connsiteX15643" y="connsiteY15643"/>
              </a:cxn>
              <a:cxn ang="0">
                <a:pos x="connsiteX15644" y="connsiteY15644"/>
              </a:cxn>
              <a:cxn ang="0">
                <a:pos x="connsiteX15645" y="connsiteY15645"/>
              </a:cxn>
              <a:cxn ang="0">
                <a:pos x="connsiteX15646" y="connsiteY15646"/>
              </a:cxn>
              <a:cxn ang="0">
                <a:pos x="connsiteX15647" y="connsiteY15647"/>
              </a:cxn>
              <a:cxn ang="0">
                <a:pos x="connsiteX15648" y="connsiteY15648"/>
              </a:cxn>
              <a:cxn ang="0">
                <a:pos x="connsiteX15649" y="connsiteY15649"/>
              </a:cxn>
              <a:cxn ang="0">
                <a:pos x="connsiteX15650" y="connsiteY15650"/>
              </a:cxn>
              <a:cxn ang="0">
                <a:pos x="connsiteX15651" y="connsiteY15651"/>
              </a:cxn>
              <a:cxn ang="0">
                <a:pos x="connsiteX15652" y="connsiteY15652"/>
              </a:cxn>
              <a:cxn ang="0">
                <a:pos x="connsiteX15653" y="connsiteY15653"/>
              </a:cxn>
              <a:cxn ang="0">
                <a:pos x="connsiteX15654" y="connsiteY15654"/>
              </a:cxn>
              <a:cxn ang="0">
                <a:pos x="connsiteX15655" y="connsiteY15655"/>
              </a:cxn>
              <a:cxn ang="0">
                <a:pos x="connsiteX15656" y="connsiteY15656"/>
              </a:cxn>
              <a:cxn ang="0">
                <a:pos x="connsiteX15657" y="connsiteY15657"/>
              </a:cxn>
              <a:cxn ang="0">
                <a:pos x="connsiteX15658" y="connsiteY15658"/>
              </a:cxn>
              <a:cxn ang="0">
                <a:pos x="connsiteX15659" y="connsiteY15659"/>
              </a:cxn>
              <a:cxn ang="0">
                <a:pos x="connsiteX15660" y="connsiteY15660"/>
              </a:cxn>
              <a:cxn ang="0">
                <a:pos x="connsiteX15661" y="connsiteY15661"/>
              </a:cxn>
              <a:cxn ang="0">
                <a:pos x="connsiteX15662" y="connsiteY15662"/>
              </a:cxn>
              <a:cxn ang="0">
                <a:pos x="connsiteX15663" y="connsiteY15663"/>
              </a:cxn>
              <a:cxn ang="0">
                <a:pos x="connsiteX15664" y="connsiteY15664"/>
              </a:cxn>
              <a:cxn ang="0">
                <a:pos x="connsiteX15665" y="connsiteY15665"/>
              </a:cxn>
              <a:cxn ang="0">
                <a:pos x="connsiteX15666" y="connsiteY15666"/>
              </a:cxn>
              <a:cxn ang="0">
                <a:pos x="connsiteX15667" y="connsiteY15667"/>
              </a:cxn>
              <a:cxn ang="0">
                <a:pos x="connsiteX15668" y="connsiteY15668"/>
              </a:cxn>
              <a:cxn ang="0">
                <a:pos x="connsiteX15669" y="connsiteY15669"/>
              </a:cxn>
              <a:cxn ang="0">
                <a:pos x="connsiteX15670" y="connsiteY15670"/>
              </a:cxn>
              <a:cxn ang="0">
                <a:pos x="connsiteX15671" y="connsiteY15671"/>
              </a:cxn>
              <a:cxn ang="0">
                <a:pos x="connsiteX15672" y="connsiteY15672"/>
              </a:cxn>
              <a:cxn ang="0">
                <a:pos x="connsiteX15673" y="connsiteY15673"/>
              </a:cxn>
              <a:cxn ang="0">
                <a:pos x="connsiteX15674" y="connsiteY15674"/>
              </a:cxn>
              <a:cxn ang="0">
                <a:pos x="connsiteX15675" y="connsiteY15675"/>
              </a:cxn>
              <a:cxn ang="0">
                <a:pos x="connsiteX15676" y="connsiteY15676"/>
              </a:cxn>
              <a:cxn ang="0">
                <a:pos x="connsiteX15677" y="connsiteY15677"/>
              </a:cxn>
              <a:cxn ang="0">
                <a:pos x="connsiteX15678" y="connsiteY15678"/>
              </a:cxn>
              <a:cxn ang="0">
                <a:pos x="connsiteX15679" y="connsiteY15679"/>
              </a:cxn>
              <a:cxn ang="0">
                <a:pos x="connsiteX15680" y="connsiteY15680"/>
              </a:cxn>
              <a:cxn ang="0">
                <a:pos x="connsiteX15681" y="connsiteY15681"/>
              </a:cxn>
              <a:cxn ang="0">
                <a:pos x="connsiteX15682" y="connsiteY15682"/>
              </a:cxn>
              <a:cxn ang="0">
                <a:pos x="connsiteX15683" y="connsiteY15683"/>
              </a:cxn>
              <a:cxn ang="0">
                <a:pos x="connsiteX15684" y="connsiteY15684"/>
              </a:cxn>
              <a:cxn ang="0">
                <a:pos x="connsiteX15685" y="connsiteY15685"/>
              </a:cxn>
              <a:cxn ang="0">
                <a:pos x="connsiteX15686" y="connsiteY15686"/>
              </a:cxn>
              <a:cxn ang="0">
                <a:pos x="connsiteX15687" y="connsiteY15687"/>
              </a:cxn>
              <a:cxn ang="0">
                <a:pos x="connsiteX15688" y="connsiteY15688"/>
              </a:cxn>
              <a:cxn ang="0">
                <a:pos x="connsiteX15689" y="connsiteY15689"/>
              </a:cxn>
              <a:cxn ang="0">
                <a:pos x="connsiteX15690" y="connsiteY15690"/>
              </a:cxn>
              <a:cxn ang="0">
                <a:pos x="connsiteX15691" y="connsiteY15691"/>
              </a:cxn>
              <a:cxn ang="0">
                <a:pos x="connsiteX15692" y="connsiteY15692"/>
              </a:cxn>
              <a:cxn ang="0">
                <a:pos x="connsiteX15693" y="connsiteY15693"/>
              </a:cxn>
              <a:cxn ang="0">
                <a:pos x="connsiteX15694" y="connsiteY15694"/>
              </a:cxn>
              <a:cxn ang="0">
                <a:pos x="connsiteX15695" y="connsiteY15695"/>
              </a:cxn>
              <a:cxn ang="0">
                <a:pos x="connsiteX15696" y="connsiteY15696"/>
              </a:cxn>
              <a:cxn ang="0">
                <a:pos x="connsiteX15697" y="connsiteY15697"/>
              </a:cxn>
              <a:cxn ang="0">
                <a:pos x="connsiteX15698" y="connsiteY15698"/>
              </a:cxn>
              <a:cxn ang="0">
                <a:pos x="connsiteX15699" y="connsiteY15699"/>
              </a:cxn>
              <a:cxn ang="0">
                <a:pos x="connsiteX15700" y="connsiteY15700"/>
              </a:cxn>
              <a:cxn ang="0">
                <a:pos x="connsiteX15701" y="connsiteY15701"/>
              </a:cxn>
              <a:cxn ang="0">
                <a:pos x="connsiteX15702" y="connsiteY15702"/>
              </a:cxn>
              <a:cxn ang="0">
                <a:pos x="connsiteX15703" y="connsiteY15703"/>
              </a:cxn>
              <a:cxn ang="0">
                <a:pos x="connsiteX15704" y="connsiteY15704"/>
              </a:cxn>
              <a:cxn ang="0">
                <a:pos x="connsiteX15705" y="connsiteY15705"/>
              </a:cxn>
              <a:cxn ang="0">
                <a:pos x="connsiteX15706" y="connsiteY15706"/>
              </a:cxn>
              <a:cxn ang="0">
                <a:pos x="connsiteX15707" y="connsiteY15707"/>
              </a:cxn>
              <a:cxn ang="0">
                <a:pos x="connsiteX15708" y="connsiteY15708"/>
              </a:cxn>
              <a:cxn ang="0">
                <a:pos x="connsiteX15709" y="connsiteY15709"/>
              </a:cxn>
              <a:cxn ang="0">
                <a:pos x="connsiteX15710" y="connsiteY15710"/>
              </a:cxn>
              <a:cxn ang="0">
                <a:pos x="connsiteX15711" y="connsiteY15711"/>
              </a:cxn>
              <a:cxn ang="0">
                <a:pos x="connsiteX15712" y="connsiteY15712"/>
              </a:cxn>
              <a:cxn ang="0">
                <a:pos x="connsiteX15713" y="connsiteY15713"/>
              </a:cxn>
              <a:cxn ang="0">
                <a:pos x="connsiteX15714" y="connsiteY15714"/>
              </a:cxn>
              <a:cxn ang="0">
                <a:pos x="connsiteX15715" y="connsiteY15715"/>
              </a:cxn>
              <a:cxn ang="0">
                <a:pos x="connsiteX15716" y="connsiteY15716"/>
              </a:cxn>
              <a:cxn ang="0">
                <a:pos x="connsiteX15717" y="connsiteY15717"/>
              </a:cxn>
              <a:cxn ang="0">
                <a:pos x="connsiteX15718" y="connsiteY15718"/>
              </a:cxn>
              <a:cxn ang="0">
                <a:pos x="connsiteX15719" y="connsiteY15719"/>
              </a:cxn>
              <a:cxn ang="0">
                <a:pos x="connsiteX15720" y="connsiteY15720"/>
              </a:cxn>
              <a:cxn ang="0">
                <a:pos x="connsiteX15721" y="connsiteY15721"/>
              </a:cxn>
              <a:cxn ang="0">
                <a:pos x="connsiteX15722" y="connsiteY15722"/>
              </a:cxn>
              <a:cxn ang="0">
                <a:pos x="connsiteX15723" y="connsiteY15723"/>
              </a:cxn>
              <a:cxn ang="0">
                <a:pos x="connsiteX15724" y="connsiteY15724"/>
              </a:cxn>
              <a:cxn ang="0">
                <a:pos x="connsiteX15725" y="connsiteY15725"/>
              </a:cxn>
              <a:cxn ang="0">
                <a:pos x="connsiteX15726" y="connsiteY15726"/>
              </a:cxn>
              <a:cxn ang="0">
                <a:pos x="connsiteX15727" y="connsiteY15727"/>
              </a:cxn>
              <a:cxn ang="0">
                <a:pos x="connsiteX15728" y="connsiteY15728"/>
              </a:cxn>
              <a:cxn ang="0">
                <a:pos x="connsiteX15729" y="connsiteY15729"/>
              </a:cxn>
              <a:cxn ang="0">
                <a:pos x="connsiteX15730" y="connsiteY15730"/>
              </a:cxn>
              <a:cxn ang="0">
                <a:pos x="connsiteX15731" y="connsiteY15731"/>
              </a:cxn>
              <a:cxn ang="0">
                <a:pos x="connsiteX15732" y="connsiteY15732"/>
              </a:cxn>
              <a:cxn ang="0">
                <a:pos x="connsiteX15733" y="connsiteY15733"/>
              </a:cxn>
              <a:cxn ang="0">
                <a:pos x="connsiteX15734" y="connsiteY15734"/>
              </a:cxn>
              <a:cxn ang="0">
                <a:pos x="connsiteX15735" y="connsiteY15735"/>
              </a:cxn>
              <a:cxn ang="0">
                <a:pos x="connsiteX15736" y="connsiteY15736"/>
              </a:cxn>
              <a:cxn ang="0">
                <a:pos x="connsiteX15737" y="connsiteY15737"/>
              </a:cxn>
              <a:cxn ang="0">
                <a:pos x="connsiteX15738" y="connsiteY15738"/>
              </a:cxn>
              <a:cxn ang="0">
                <a:pos x="connsiteX15739" y="connsiteY15739"/>
              </a:cxn>
              <a:cxn ang="0">
                <a:pos x="connsiteX15740" y="connsiteY15740"/>
              </a:cxn>
              <a:cxn ang="0">
                <a:pos x="connsiteX15741" y="connsiteY15741"/>
              </a:cxn>
              <a:cxn ang="0">
                <a:pos x="connsiteX15742" y="connsiteY15742"/>
              </a:cxn>
              <a:cxn ang="0">
                <a:pos x="connsiteX15743" y="connsiteY15743"/>
              </a:cxn>
              <a:cxn ang="0">
                <a:pos x="connsiteX15744" y="connsiteY15744"/>
              </a:cxn>
              <a:cxn ang="0">
                <a:pos x="connsiteX15745" y="connsiteY15745"/>
              </a:cxn>
              <a:cxn ang="0">
                <a:pos x="connsiteX15746" y="connsiteY15746"/>
              </a:cxn>
              <a:cxn ang="0">
                <a:pos x="connsiteX15747" y="connsiteY15747"/>
              </a:cxn>
              <a:cxn ang="0">
                <a:pos x="connsiteX15748" y="connsiteY15748"/>
              </a:cxn>
              <a:cxn ang="0">
                <a:pos x="connsiteX15749" y="connsiteY15749"/>
              </a:cxn>
              <a:cxn ang="0">
                <a:pos x="connsiteX15750" y="connsiteY15750"/>
              </a:cxn>
              <a:cxn ang="0">
                <a:pos x="connsiteX15751" y="connsiteY15751"/>
              </a:cxn>
              <a:cxn ang="0">
                <a:pos x="connsiteX15752" y="connsiteY15752"/>
              </a:cxn>
              <a:cxn ang="0">
                <a:pos x="connsiteX15753" y="connsiteY15753"/>
              </a:cxn>
              <a:cxn ang="0">
                <a:pos x="connsiteX15754" y="connsiteY15754"/>
              </a:cxn>
              <a:cxn ang="0">
                <a:pos x="connsiteX15755" y="connsiteY15755"/>
              </a:cxn>
              <a:cxn ang="0">
                <a:pos x="connsiteX15756" y="connsiteY15756"/>
              </a:cxn>
              <a:cxn ang="0">
                <a:pos x="connsiteX15757" y="connsiteY15757"/>
              </a:cxn>
              <a:cxn ang="0">
                <a:pos x="connsiteX15758" y="connsiteY15758"/>
              </a:cxn>
              <a:cxn ang="0">
                <a:pos x="connsiteX15759" y="connsiteY15759"/>
              </a:cxn>
              <a:cxn ang="0">
                <a:pos x="connsiteX15760" y="connsiteY15760"/>
              </a:cxn>
              <a:cxn ang="0">
                <a:pos x="connsiteX15761" y="connsiteY15761"/>
              </a:cxn>
              <a:cxn ang="0">
                <a:pos x="connsiteX15762" y="connsiteY15762"/>
              </a:cxn>
              <a:cxn ang="0">
                <a:pos x="connsiteX15763" y="connsiteY15763"/>
              </a:cxn>
              <a:cxn ang="0">
                <a:pos x="connsiteX15764" y="connsiteY15764"/>
              </a:cxn>
              <a:cxn ang="0">
                <a:pos x="connsiteX15765" y="connsiteY15765"/>
              </a:cxn>
              <a:cxn ang="0">
                <a:pos x="connsiteX15766" y="connsiteY15766"/>
              </a:cxn>
              <a:cxn ang="0">
                <a:pos x="connsiteX15767" y="connsiteY15767"/>
              </a:cxn>
              <a:cxn ang="0">
                <a:pos x="connsiteX15768" y="connsiteY15768"/>
              </a:cxn>
              <a:cxn ang="0">
                <a:pos x="connsiteX15769" y="connsiteY15769"/>
              </a:cxn>
              <a:cxn ang="0">
                <a:pos x="connsiteX15770" y="connsiteY15770"/>
              </a:cxn>
              <a:cxn ang="0">
                <a:pos x="connsiteX15771" y="connsiteY15771"/>
              </a:cxn>
              <a:cxn ang="0">
                <a:pos x="connsiteX15772" y="connsiteY15772"/>
              </a:cxn>
              <a:cxn ang="0">
                <a:pos x="connsiteX15773" y="connsiteY15773"/>
              </a:cxn>
              <a:cxn ang="0">
                <a:pos x="connsiteX15774" y="connsiteY15774"/>
              </a:cxn>
              <a:cxn ang="0">
                <a:pos x="connsiteX15775" y="connsiteY15775"/>
              </a:cxn>
              <a:cxn ang="0">
                <a:pos x="connsiteX15776" y="connsiteY15776"/>
              </a:cxn>
              <a:cxn ang="0">
                <a:pos x="connsiteX15777" y="connsiteY15777"/>
              </a:cxn>
              <a:cxn ang="0">
                <a:pos x="connsiteX15778" y="connsiteY15778"/>
              </a:cxn>
              <a:cxn ang="0">
                <a:pos x="connsiteX15779" y="connsiteY15779"/>
              </a:cxn>
              <a:cxn ang="0">
                <a:pos x="connsiteX15780" y="connsiteY15780"/>
              </a:cxn>
              <a:cxn ang="0">
                <a:pos x="connsiteX15781" y="connsiteY15781"/>
              </a:cxn>
              <a:cxn ang="0">
                <a:pos x="connsiteX15782" y="connsiteY15782"/>
              </a:cxn>
              <a:cxn ang="0">
                <a:pos x="connsiteX15783" y="connsiteY15783"/>
              </a:cxn>
              <a:cxn ang="0">
                <a:pos x="connsiteX15784" y="connsiteY15784"/>
              </a:cxn>
              <a:cxn ang="0">
                <a:pos x="connsiteX15785" y="connsiteY15785"/>
              </a:cxn>
              <a:cxn ang="0">
                <a:pos x="connsiteX15786" y="connsiteY15786"/>
              </a:cxn>
              <a:cxn ang="0">
                <a:pos x="connsiteX15787" y="connsiteY15787"/>
              </a:cxn>
              <a:cxn ang="0">
                <a:pos x="connsiteX15788" y="connsiteY15788"/>
              </a:cxn>
              <a:cxn ang="0">
                <a:pos x="connsiteX15789" y="connsiteY15789"/>
              </a:cxn>
              <a:cxn ang="0">
                <a:pos x="connsiteX15790" y="connsiteY15790"/>
              </a:cxn>
              <a:cxn ang="0">
                <a:pos x="connsiteX15791" y="connsiteY15791"/>
              </a:cxn>
              <a:cxn ang="0">
                <a:pos x="connsiteX15792" y="connsiteY15792"/>
              </a:cxn>
              <a:cxn ang="0">
                <a:pos x="connsiteX15793" y="connsiteY15793"/>
              </a:cxn>
              <a:cxn ang="0">
                <a:pos x="connsiteX15794" y="connsiteY15794"/>
              </a:cxn>
              <a:cxn ang="0">
                <a:pos x="connsiteX15795" y="connsiteY15795"/>
              </a:cxn>
              <a:cxn ang="0">
                <a:pos x="connsiteX15796" y="connsiteY15796"/>
              </a:cxn>
              <a:cxn ang="0">
                <a:pos x="connsiteX15797" y="connsiteY15797"/>
              </a:cxn>
              <a:cxn ang="0">
                <a:pos x="connsiteX15798" y="connsiteY15798"/>
              </a:cxn>
              <a:cxn ang="0">
                <a:pos x="connsiteX15799" y="connsiteY15799"/>
              </a:cxn>
              <a:cxn ang="0">
                <a:pos x="connsiteX15800" y="connsiteY15800"/>
              </a:cxn>
              <a:cxn ang="0">
                <a:pos x="connsiteX15801" y="connsiteY15801"/>
              </a:cxn>
              <a:cxn ang="0">
                <a:pos x="connsiteX15802" y="connsiteY15802"/>
              </a:cxn>
              <a:cxn ang="0">
                <a:pos x="connsiteX15803" y="connsiteY15803"/>
              </a:cxn>
              <a:cxn ang="0">
                <a:pos x="connsiteX15804" y="connsiteY15804"/>
              </a:cxn>
              <a:cxn ang="0">
                <a:pos x="connsiteX15805" y="connsiteY15805"/>
              </a:cxn>
              <a:cxn ang="0">
                <a:pos x="connsiteX15806" y="connsiteY15806"/>
              </a:cxn>
              <a:cxn ang="0">
                <a:pos x="connsiteX15807" y="connsiteY15807"/>
              </a:cxn>
              <a:cxn ang="0">
                <a:pos x="connsiteX15808" y="connsiteY15808"/>
              </a:cxn>
              <a:cxn ang="0">
                <a:pos x="connsiteX15809" y="connsiteY15809"/>
              </a:cxn>
              <a:cxn ang="0">
                <a:pos x="connsiteX15810" y="connsiteY15810"/>
              </a:cxn>
              <a:cxn ang="0">
                <a:pos x="connsiteX15811" y="connsiteY15811"/>
              </a:cxn>
              <a:cxn ang="0">
                <a:pos x="connsiteX15812" y="connsiteY15812"/>
              </a:cxn>
              <a:cxn ang="0">
                <a:pos x="connsiteX15813" y="connsiteY15813"/>
              </a:cxn>
              <a:cxn ang="0">
                <a:pos x="connsiteX15814" y="connsiteY15814"/>
              </a:cxn>
              <a:cxn ang="0">
                <a:pos x="connsiteX15815" y="connsiteY15815"/>
              </a:cxn>
              <a:cxn ang="0">
                <a:pos x="connsiteX15816" y="connsiteY15816"/>
              </a:cxn>
              <a:cxn ang="0">
                <a:pos x="connsiteX15817" y="connsiteY15817"/>
              </a:cxn>
              <a:cxn ang="0">
                <a:pos x="connsiteX15818" y="connsiteY15818"/>
              </a:cxn>
              <a:cxn ang="0">
                <a:pos x="connsiteX15819" y="connsiteY15819"/>
              </a:cxn>
              <a:cxn ang="0">
                <a:pos x="connsiteX15820" y="connsiteY15820"/>
              </a:cxn>
              <a:cxn ang="0">
                <a:pos x="connsiteX15821" y="connsiteY15821"/>
              </a:cxn>
              <a:cxn ang="0">
                <a:pos x="connsiteX15822" y="connsiteY15822"/>
              </a:cxn>
              <a:cxn ang="0">
                <a:pos x="connsiteX15823" y="connsiteY15823"/>
              </a:cxn>
              <a:cxn ang="0">
                <a:pos x="connsiteX15824" y="connsiteY15824"/>
              </a:cxn>
              <a:cxn ang="0">
                <a:pos x="connsiteX15825" y="connsiteY15825"/>
              </a:cxn>
              <a:cxn ang="0">
                <a:pos x="connsiteX15826" y="connsiteY15826"/>
              </a:cxn>
              <a:cxn ang="0">
                <a:pos x="connsiteX15827" y="connsiteY15827"/>
              </a:cxn>
              <a:cxn ang="0">
                <a:pos x="connsiteX15828" y="connsiteY15828"/>
              </a:cxn>
              <a:cxn ang="0">
                <a:pos x="connsiteX15829" y="connsiteY15829"/>
              </a:cxn>
              <a:cxn ang="0">
                <a:pos x="connsiteX15830" y="connsiteY15830"/>
              </a:cxn>
              <a:cxn ang="0">
                <a:pos x="connsiteX15831" y="connsiteY15831"/>
              </a:cxn>
              <a:cxn ang="0">
                <a:pos x="connsiteX15832" y="connsiteY15832"/>
              </a:cxn>
              <a:cxn ang="0">
                <a:pos x="connsiteX15833" y="connsiteY15833"/>
              </a:cxn>
              <a:cxn ang="0">
                <a:pos x="connsiteX15834" y="connsiteY15834"/>
              </a:cxn>
              <a:cxn ang="0">
                <a:pos x="connsiteX15835" y="connsiteY15835"/>
              </a:cxn>
              <a:cxn ang="0">
                <a:pos x="connsiteX15836" y="connsiteY15836"/>
              </a:cxn>
              <a:cxn ang="0">
                <a:pos x="connsiteX15837" y="connsiteY15837"/>
              </a:cxn>
              <a:cxn ang="0">
                <a:pos x="connsiteX15838" y="connsiteY15838"/>
              </a:cxn>
              <a:cxn ang="0">
                <a:pos x="connsiteX15839" y="connsiteY15839"/>
              </a:cxn>
              <a:cxn ang="0">
                <a:pos x="connsiteX15840" y="connsiteY15840"/>
              </a:cxn>
              <a:cxn ang="0">
                <a:pos x="connsiteX15841" y="connsiteY15841"/>
              </a:cxn>
              <a:cxn ang="0">
                <a:pos x="connsiteX15842" y="connsiteY15842"/>
              </a:cxn>
              <a:cxn ang="0">
                <a:pos x="connsiteX15843" y="connsiteY15843"/>
              </a:cxn>
              <a:cxn ang="0">
                <a:pos x="connsiteX15844" y="connsiteY15844"/>
              </a:cxn>
              <a:cxn ang="0">
                <a:pos x="connsiteX15845" y="connsiteY15845"/>
              </a:cxn>
              <a:cxn ang="0">
                <a:pos x="connsiteX15846" y="connsiteY15846"/>
              </a:cxn>
              <a:cxn ang="0">
                <a:pos x="connsiteX15847" y="connsiteY15847"/>
              </a:cxn>
              <a:cxn ang="0">
                <a:pos x="connsiteX15848" y="connsiteY15848"/>
              </a:cxn>
              <a:cxn ang="0">
                <a:pos x="connsiteX15849" y="connsiteY15849"/>
              </a:cxn>
              <a:cxn ang="0">
                <a:pos x="connsiteX15850" y="connsiteY15850"/>
              </a:cxn>
              <a:cxn ang="0">
                <a:pos x="connsiteX15851" y="connsiteY15851"/>
              </a:cxn>
              <a:cxn ang="0">
                <a:pos x="connsiteX15852" y="connsiteY15852"/>
              </a:cxn>
              <a:cxn ang="0">
                <a:pos x="connsiteX15853" y="connsiteY15853"/>
              </a:cxn>
              <a:cxn ang="0">
                <a:pos x="connsiteX15854" y="connsiteY15854"/>
              </a:cxn>
              <a:cxn ang="0">
                <a:pos x="connsiteX15855" y="connsiteY15855"/>
              </a:cxn>
              <a:cxn ang="0">
                <a:pos x="connsiteX15856" y="connsiteY15856"/>
              </a:cxn>
              <a:cxn ang="0">
                <a:pos x="connsiteX15857" y="connsiteY15857"/>
              </a:cxn>
              <a:cxn ang="0">
                <a:pos x="connsiteX15858" y="connsiteY15858"/>
              </a:cxn>
              <a:cxn ang="0">
                <a:pos x="connsiteX15859" y="connsiteY15859"/>
              </a:cxn>
              <a:cxn ang="0">
                <a:pos x="connsiteX15860" y="connsiteY15860"/>
              </a:cxn>
              <a:cxn ang="0">
                <a:pos x="connsiteX15861" y="connsiteY15861"/>
              </a:cxn>
              <a:cxn ang="0">
                <a:pos x="connsiteX15862" y="connsiteY15862"/>
              </a:cxn>
              <a:cxn ang="0">
                <a:pos x="connsiteX15863" y="connsiteY15863"/>
              </a:cxn>
              <a:cxn ang="0">
                <a:pos x="connsiteX15864" y="connsiteY15864"/>
              </a:cxn>
              <a:cxn ang="0">
                <a:pos x="connsiteX15865" y="connsiteY15865"/>
              </a:cxn>
              <a:cxn ang="0">
                <a:pos x="connsiteX15866" y="connsiteY15866"/>
              </a:cxn>
              <a:cxn ang="0">
                <a:pos x="connsiteX15867" y="connsiteY15867"/>
              </a:cxn>
              <a:cxn ang="0">
                <a:pos x="connsiteX15868" y="connsiteY15868"/>
              </a:cxn>
              <a:cxn ang="0">
                <a:pos x="connsiteX15869" y="connsiteY15869"/>
              </a:cxn>
              <a:cxn ang="0">
                <a:pos x="connsiteX15870" y="connsiteY15870"/>
              </a:cxn>
              <a:cxn ang="0">
                <a:pos x="connsiteX15871" y="connsiteY15871"/>
              </a:cxn>
              <a:cxn ang="0">
                <a:pos x="connsiteX15872" y="connsiteY15872"/>
              </a:cxn>
              <a:cxn ang="0">
                <a:pos x="connsiteX15873" y="connsiteY15873"/>
              </a:cxn>
              <a:cxn ang="0">
                <a:pos x="connsiteX15874" y="connsiteY15874"/>
              </a:cxn>
              <a:cxn ang="0">
                <a:pos x="connsiteX15875" y="connsiteY15875"/>
              </a:cxn>
              <a:cxn ang="0">
                <a:pos x="connsiteX15876" y="connsiteY15876"/>
              </a:cxn>
              <a:cxn ang="0">
                <a:pos x="connsiteX15877" y="connsiteY15877"/>
              </a:cxn>
              <a:cxn ang="0">
                <a:pos x="connsiteX15878" y="connsiteY15878"/>
              </a:cxn>
              <a:cxn ang="0">
                <a:pos x="connsiteX15879" y="connsiteY15879"/>
              </a:cxn>
              <a:cxn ang="0">
                <a:pos x="connsiteX15880" y="connsiteY15880"/>
              </a:cxn>
              <a:cxn ang="0">
                <a:pos x="connsiteX15881" y="connsiteY15881"/>
              </a:cxn>
              <a:cxn ang="0">
                <a:pos x="connsiteX15882" y="connsiteY15882"/>
              </a:cxn>
              <a:cxn ang="0">
                <a:pos x="connsiteX15883" y="connsiteY15883"/>
              </a:cxn>
              <a:cxn ang="0">
                <a:pos x="connsiteX15884" y="connsiteY15884"/>
              </a:cxn>
              <a:cxn ang="0">
                <a:pos x="connsiteX15885" y="connsiteY15885"/>
              </a:cxn>
              <a:cxn ang="0">
                <a:pos x="connsiteX15886" y="connsiteY15886"/>
              </a:cxn>
              <a:cxn ang="0">
                <a:pos x="connsiteX15887" y="connsiteY15887"/>
              </a:cxn>
              <a:cxn ang="0">
                <a:pos x="connsiteX15888" y="connsiteY15888"/>
              </a:cxn>
              <a:cxn ang="0">
                <a:pos x="connsiteX15889" y="connsiteY15889"/>
              </a:cxn>
              <a:cxn ang="0">
                <a:pos x="connsiteX15890" y="connsiteY15890"/>
              </a:cxn>
              <a:cxn ang="0">
                <a:pos x="connsiteX15891" y="connsiteY15891"/>
              </a:cxn>
              <a:cxn ang="0">
                <a:pos x="connsiteX15892" y="connsiteY15892"/>
              </a:cxn>
              <a:cxn ang="0">
                <a:pos x="connsiteX15893" y="connsiteY15893"/>
              </a:cxn>
              <a:cxn ang="0">
                <a:pos x="connsiteX15894" y="connsiteY15894"/>
              </a:cxn>
              <a:cxn ang="0">
                <a:pos x="connsiteX15895" y="connsiteY15895"/>
              </a:cxn>
              <a:cxn ang="0">
                <a:pos x="connsiteX15896" y="connsiteY15896"/>
              </a:cxn>
              <a:cxn ang="0">
                <a:pos x="connsiteX15897" y="connsiteY15897"/>
              </a:cxn>
              <a:cxn ang="0">
                <a:pos x="connsiteX15898" y="connsiteY15898"/>
              </a:cxn>
              <a:cxn ang="0">
                <a:pos x="connsiteX15899" y="connsiteY15899"/>
              </a:cxn>
              <a:cxn ang="0">
                <a:pos x="connsiteX15900" y="connsiteY15900"/>
              </a:cxn>
              <a:cxn ang="0">
                <a:pos x="connsiteX15901" y="connsiteY15901"/>
              </a:cxn>
              <a:cxn ang="0">
                <a:pos x="connsiteX15902" y="connsiteY15902"/>
              </a:cxn>
              <a:cxn ang="0">
                <a:pos x="connsiteX15903" y="connsiteY15903"/>
              </a:cxn>
              <a:cxn ang="0">
                <a:pos x="connsiteX15904" y="connsiteY15904"/>
              </a:cxn>
              <a:cxn ang="0">
                <a:pos x="connsiteX15905" y="connsiteY15905"/>
              </a:cxn>
              <a:cxn ang="0">
                <a:pos x="connsiteX15906" y="connsiteY15906"/>
              </a:cxn>
              <a:cxn ang="0">
                <a:pos x="connsiteX15907" y="connsiteY15907"/>
              </a:cxn>
              <a:cxn ang="0">
                <a:pos x="connsiteX15908" y="connsiteY15908"/>
              </a:cxn>
              <a:cxn ang="0">
                <a:pos x="connsiteX15909" y="connsiteY15909"/>
              </a:cxn>
              <a:cxn ang="0">
                <a:pos x="connsiteX15910" y="connsiteY15910"/>
              </a:cxn>
              <a:cxn ang="0">
                <a:pos x="connsiteX15911" y="connsiteY15911"/>
              </a:cxn>
              <a:cxn ang="0">
                <a:pos x="connsiteX15912" y="connsiteY15912"/>
              </a:cxn>
              <a:cxn ang="0">
                <a:pos x="connsiteX15913" y="connsiteY15913"/>
              </a:cxn>
              <a:cxn ang="0">
                <a:pos x="connsiteX15914" y="connsiteY15914"/>
              </a:cxn>
              <a:cxn ang="0">
                <a:pos x="connsiteX15915" y="connsiteY15915"/>
              </a:cxn>
              <a:cxn ang="0">
                <a:pos x="connsiteX15916" y="connsiteY15916"/>
              </a:cxn>
              <a:cxn ang="0">
                <a:pos x="connsiteX15917" y="connsiteY15917"/>
              </a:cxn>
              <a:cxn ang="0">
                <a:pos x="connsiteX15918" y="connsiteY15918"/>
              </a:cxn>
              <a:cxn ang="0">
                <a:pos x="connsiteX15919" y="connsiteY15919"/>
              </a:cxn>
              <a:cxn ang="0">
                <a:pos x="connsiteX15920" y="connsiteY15920"/>
              </a:cxn>
              <a:cxn ang="0">
                <a:pos x="connsiteX15921" y="connsiteY15921"/>
              </a:cxn>
              <a:cxn ang="0">
                <a:pos x="connsiteX15922" y="connsiteY15922"/>
              </a:cxn>
              <a:cxn ang="0">
                <a:pos x="connsiteX15923" y="connsiteY15923"/>
              </a:cxn>
              <a:cxn ang="0">
                <a:pos x="connsiteX15924" y="connsiteY15924"/>
              </a:cxn>
              <a:cxn ang="0">
                <a:pos x="connsiteX15925" y="connsiteY15925"/>
              </a:cxn>
              <a:cxn ang="0">
                <a:pos x="connsiteX15926" y="connsiteY15926"/>
              </a:cxn>
              <a:cxn ang="0">
                <a:pos x="connsiteX15927" y="connsiteY15927"/>
              </a:cxn>
              <a:cxn ang="0">
                <a:pos x="connsiteX15928" y="connsiteY15928"/>
              </a:cxn>
              <a:cxn ang="0">
                <a:pos x="connsiteX15929" y="connsiteY15929"/>
              </a:cxn>
              <a:cxn ang="0">
                <a:pos x="connsiteX15930" y="connsiteY15930"/>
              </a:cxn>
              <a:cxn ang="0">
                <a:pos x="connsiteX15931" y="connsiteY15931"/>
              </a:cxn>
              <a:cxn ang="0">
                <a:pos x="connsiteX15932" y="connsiteY15932"/>
              </a:cxn>
              <a:cxn ang="0">
                <a:pos x="connsiteX15933" y="connsiteY15933"/>
              </a:cxn>
              <a:cxn ang="0">
                <a:pos x="connsiteX15934" y="connsiteY15934"/>
              </a:cxn>
              <a:cxn ang="0">
                <a:pos x="connsiteX15935" y="connsiteY15935"/>
              </a:cxn>
              <a:cxn ang="0">
                <a:pos x="connsiteX15936" y="connsiteY15936"/>
              </a:cxn>
              <a:cxn ang="0">
                <a:pos x="connsiteX15937" y="connsiteY15937"/>
              </a:cxn>
              <a:cxn ang="0">
                <a:pos x="connsiteX15938" y="connsiteY15938"/>
              </a:cxn>
              <a:cxn ang="0">
                <a:pos x="connsiteX15939" y="connsiteY15939"/>
              </a:cxn>
              <a:cxn ang="0">
                <a:pos x="connsiteX15940" y="connsiteY15940"/>
              </a:cxn>
              <a:cxn ang="0">
                <a:pos x="connsiteX15941" y="connsiteY15941"/>
              </a:cxn>
              <a:cxn ang="0">
                <a:pos x="connsiteX15942" y="connsiteY15942"/>
              </a:cxn>
              <a:cxn ang="0">
                <a:pos x="connsiteX15943" y="connsiteY15943"/>
              </a:cxn>
              <a:cxn ang="0">
                <a:pos x="connsiteX15944" y="connsiteY15944"/>
              </a:cxn>
              <a:cxn ang="0">
                <a:pos x="connsiteX15945" y="connsiteY15945"/>
              </a:cxn>
              <a:cxn ang="0">
                <a:pos x="connsiteX15946" y="connsiteY15946"/>
              </a:cxn>
              <a:cxn ang="0">
                <a:pos x="connsiteX15947" y="connsiteY15947"/>
              </a:cxn>
              <a:cxn ang="0">
                <a:pos x="connsiteX15948" y="connsiteY15948"/>
              </a:cxn>
              <a:cxn ang="0">
                <a:pos x="connsiteX15949" y="connsiteY15949"/>
              </a:cxn>
              <a:cxn ang="0">
                <a:pos x="connsiteX15950" y="connsiteY15950"/>
              </a:cxn>
              <a:cxn ang="0">
                <a:pos x="connsiteX15951" y="connsiteY15951"/>
              </a:cxn>
              <a:cxn ang="0">
                <a:pos x="connsiteX15952" y="connsiteY15952"/>
              </a:cxn>
              <a:cxn ang="0">
                <a:pos x="connsiteX15953" y="connsiteY15953"/>
              </a:cxn>
              <a:cxn ang="0">
                <a:pos x="connsiteX15954" y="connsiteY15954"/>
              </a:cxn>
              <a:cxn ang="0">
                <a:pos x="connsiteX15955" y="connsiteY15955"/>
              </a:cxn>
              <a:cxn ang="0">
                <a:pos x="connsiteX15956" y="connsiteY15956"/>
              </a:cxn>
              <a:cxn ang="0">
                <a:pos x="connsiteX15957" y="connsiteY15957"/>
              </a:cxn>
              <a:cxn ang="0">
                <a:pos x="connsiteX15958" y="connsiteY15958"/>
              </a:cxn>
              <a:cxn ang="0">
                <a:pos x="connsiteX15959" y="connsiteY15959"/>
              </a:cxn>
              <a:cxn ang="0">
                <a:pos x="connsiteX15960" y="connsiteY15960"/>
              </a:cxn>
              <a:cxn ang="0">
                <a:pos x="connsiteX15961" y="connsiteY15961"/>
              </a:cxn>
              <a:cxn ang="0">
                <a:pos x="connsiteX15962" y="connsiteY15962"/>
              </a:cxn>
              <a:cxn ang="0">
                <a:pos x="connsiteX15963" y="connsiteY15963"/>
              </a:cxn>
              <a:cxn ang="0">
                <a:pos x="connsiteX15964" y="connsiteY15964"/>
              </a:cxn>
              <a:cxn ang="0">
                <a:pos x="connsiteX15965" y="connsiteY15965"/>
              </a:cxn>
              <a:cxn ang="0">
                <a:pos x="connsiteX15966" y="connsiteY15966"/>
              </a:cxn>
              <a:cxn ang="0">
                <a:pos x="connsiteX15967" y="connsiteY15967"/>
              </a:cxn>
              <a:cxn ang="0">
                <a:pos x="connsiteX15968" y="connsiteY15968"/>
              </a:cxn>
              <a:cxn ang="0">
                <a:pos x="connsiteX15969" y="connsiteY15969"/>
              </a:cxn>
              <a:cxn ang="0">
                <a:pos x="connsiteX15970" y="connsiteY15970"/>
              </a:cxn>
              <a:cxn ang="0">
                <a:pos x="connsiteX15971" y="connsiteY15971"/>
              </a:cxn>
              <a:cxn ang="0">
                <a:pos x="connsiteX15972" y="connsiteY15972"/>
              </a:cxn>
              <a:cxn ang="0">
                <a:pos x="connsiteX15973" y="connsiteY15973"/>
              </a:cxn>
              <a:cxn ang="0">
                <a:pos x="connsiteX15974" y="connsiteY15974"/>
              </a:cxn>
              <a:cxn ang="0">
                <a:pos x="connsiteX15975" y="connsiteY15975"/>
              </a:cxn>
              <a:cxn ang="0">
                <a:pos x="connsiteX15976" y="connsiteY15976"/>
              </a:cxn>
              <a:cxn ang="0">
                <a:pos x="connsiteX15977" y="connsiteY15977"/>
              </a:cxn>
              <a:cxn ang="0">
                <a:pos x="connsiteX15978" y="connsiteY15978"/>
              </a:cxn>
              <a:cxn ang="0">
                <a:pos x="connsiteX15979" y="connsiteY15979"/>
              </a:cxn>
              <a:cxn ang="0">
                <a:pos x="connsiteX15980" y="connsiteY15980"/>
              </a:cxn>
              <a:cxn ang="0">
                <a:pos x="connsiteX15981" y="connsiteY15981"/>
              </a:cxn>
              <a:cxn ang="0">
                <a:pos x="connsiteX15982" y="connsiteY15982"/>
              </a:cxn>
              <a:cxn ang="0">
                <a:pos x="connsiteX15983" y="connsiteY15983"/>
              </a:cxn>
              <a:cxn ang="0">
                <a:pos x="connsiteX15984" y="connsiteY15984"/>
              </a:cxn>
              <a:cxn ang="0">
                <a:pos x="connsiteX15985" y="connsiteY15985"/>
              </a:cxn>
              <a:cxn ang="0">
                <a:pos x="connsiteX15986" y="connsiteY15986"/>
              </a:cxn>
              <a:cxn ang="0">
                <a:pos x="connsiteX15987" y="connsiteY15987"/>
              </a:cxn>
              <a:cxn ang="0">
                <a:pos x="connsiteX15988" y="connsiteY15988"/>
              </a:cxn>
              <a:cxn ang="0">
                <a:pos x="connsiteX15989" y="connsiteY15989"/>
              </a:cxn>
              <a:cxn ang="0">
                <a:pos x="connsiteX15990" y="connsiteY15990"/>
              </a:cxn>
              <a:cxn ang="0">
                <a:pos x="connsiteX15991" y="connsiteY15991"/>
              </a:cxn>
              <a:cxn ang="0">
                <a:pos x="connsiteX15992" y="connsiteY15992"/>
              </a:cxn>
              <a:cxn ang="0">
                <a:pos x="connsiteX15993" y="connsiteY15993"/>
              </a:cxn>
              <a:cxn ang="0">
                <a:pos x="connsiteX15994" y="connsiteY15994"/>
              </a:cxn>
              <a:cxn ang="0">
                <a:pos x="connsiteX15995" y="connsiteY15995"/>
              </a:cxn>
              <a:cxn ang="0">
                <a:pos x="connsiteX15996" y="connsiteY15996"/>
              </a:cxn>
              <a:cxn ang="0">
                <a:pos x="connsiteX15997" y="connsiteY15997"/>
              </a:cxn>
              <a:cxn ang="0">
                <a:pos x="connsiteX15998" y="connsiteY15998"/>
              </a:cxn>
              <a:cxn ang="0">
                <a:pos x="connsiteX15999" y="connsiteY15999"/>
              </a:cxn>
              <a:cxn ang="0">
                <a:pos x="connsiteX16000" y="connsiteY16000"/>
              </a:cxn>
              <a:cxn ang="0">
                <a:pos x="connsiteX16001" y="connsiteY16001"/>
              </a:cxn>
              <a:cxn ang="0">
                <a:pos x="connsiteX16002" y="connsiteY16002"/>
              </a:cxn>
              <a:cxn ang="0">
                <a:pos x="connsiteX16003" y="connsiteY16003"/>
              </a:cxn>
              <a:cxn ang="0">
                <a:pos x="connsiteX16004" y="connsiteY16004"/>
              </a:cxn>
              <a:cxn ang="0">
                <a:pos x="connsiteX16005" y="connsiteY16005"/>
              </a:cxn>
              <a:cxn ang="0">
                <a:pos x="connsiteX16006" y="connsiteY16006"/>
              </a:cxn>
              <a:cxn ang="0">
                <a:pos x="connsiteX16007" y="connsiteY16007"/>
              </a:cxn>
              <a:cxn ang="0">
                <a:pos x="connsiteX16008" y="connsiteY16008"/>
              </a:cxn>
              <a:cxn ang="0">
                <a:pos x="connsiteX16009" y="connsiteY16009"/>
              </a:cxn>
              <a:cxn ang="0">
                <a:pos x="connsiteX16010" y="connsiteY16010"/>
              </a:cxn>
              <a:cxn ang="0">
                <a:pos x="connsiteX16011" y="connsiteY16011"/>
              </a:cxn>
              <a:cxn ang="0">
                <a:pos x="connsiteX16012" y="connsiteY16012"/>
              </a:cxn>
              <a:cxn ang="0">
                <a:pos x="connsiteX16013" y="connsiteY16013"/>
              </a:cxn>
              <a:cxn ang="0">
                <a:pos x="connsiteX16014" y="connsiteY16014"/>
              </a:cxn>
              <a:cxn ang="0">
                <a:pos x="connsiteX16015" y="connsiteY16015"/>
              </a:cxn>
              <a:cxn ang="0">
                <a:pos x="connsiteX16016" y="connsiteY16016"/>
              </a:cxn>
              <a:cxn ang="0">
                <a:pos x="connsiteX16017" y="connsiteY16017"/>
              </a:cxn>
              <a:cxn ang="0">
                <a:pos x="connsiteX16018" y="connsiteY16018"/>
              </a:cxn>
              <a:cxn ang="0">
                <a:pos x="connsiteX16019" y="connsiteY16019"/>
              </a:cxn>
              <a:cxn ang="0">
                <a:pos x="connsiteX16020" y="connsiteY16020"/>
              </a:cxn>
              <a:cxn ang="0">
                <a:pos x="connsiteX16021" y="connsiteY16021"/>
              </a:cxn>
              <a:cxn ang="0">
                <a:pos x="connsiteX16022" y="connsiteY16022"/>
              </a:cxn>
              <a:cxn ang="0">
                <a:pos x="connsiteX16023" y="connsiteY16023"/>
              </a:cxn>
              <a:cxn ang="0">
                <a:pos x="connsiteX16024" y="connsiteY16024"/>
              </a:cxn>
              <a:cxn ang="0">
                <a:pos x="connsiteX16025" y="connsiteY16025"/>
              </a:cxn>
              <a:cxn ang="0">
                <a:pos x="connsiteX16026" y="connsiteY16026"/>
              </a:cxn>
              <a:cxn ang="0">
                <a:pos x="connsiteX16027" y="connsiteY16027"/>
              </a:cxn>
              <a:cxn ang="0">
                <a:pos x="connsiteX16028" y="connsiteY16028"/>
              </a:cxn>
              <a:cxn ang="0">
                <a:pos x="connsiteX16029" y="connsiteY16029"/>
              </a:cxn>
              <a:cxn ang="0">
                <a:pos x="connsiteX16030" y="connsiteY16030"/>
              </a:cxn>
              <a:cxn ang="0">
                <a:pos x="connsiteX16031" y="connsiteY16031"/>
              </a:cxn>
              <a:cxn ang="0">
                <a:pos x="connsiteX16032" y="connsiteY16032"/>
              </a:cxn>
              <a:cxn ang="0">
                <a:pos x="connsiteX16033" y="connsiteY16033"/>
              </a:cxn>
              <a:cxn ang="0">
                <a:pos x="connsiteX16034" y="connsiteY16034"/>
              </a:cxn>
              <a:cxn ang="0">
                <a:pos x="connsiteX16035" y="connsiteY16035"/>
              </a:cxn>
              <a:cxn ang="0">
                <a:pos x="connsiteX16036" y="connsiteY16036"/>
              </a:cxn>
              <a:cxn ang="0">
                <a:pos x="connsiteX16037" y="connsiteY16037"/>
              </a:cxn>
              <a:cxn ang="0">
                <a:pos x="connsiteX16038" y="connsiteY16038"/>
              </a:cxn>
              <a:cxn ang="0">
                <a:pos x="connsiteX16039" y="connsiteY16039"/>
              </a:cxn>
              <a:cxn ang="0">
                <a:pos x="connsiteX16040" y="connsiteY16040"/>
              </a:cxn>
              <a:cxn ang="0">
                <a:pos x="connsiteX16041" y="connsiteY16041"/>
              </a:cxn>
              <a:cxn ang="0">
                <a:pos x="connsiteX16042" y="connsiteY16042"/>
              </a:cxn>
              <a:cxn ang="0">
                <a:pos x="connsiteX16043" y="connsiteY16043"/>
              </a:cxn>
              <a:cxn ang="0">
                <a:pos x="connsiteX16044" y="connsiteY16044"/>
              </a:cxn>
              <a:cxn ang="0">
                <a:pos x="connsiteX16045" y="connsiteY16045"/>
              </a:cxn>
              <a:cxn ang="0">
                <a:pos x="connsiteX16046" y="connsiteY16046"/>
              </a:cxn>
              <a:cxn ang="0">
                <a:pos x="connsiteX16047" y="connsiteY16047"/>
              </a:cxn>
              <a:cxn ang="0">
                <a:pos x="connsiteX16048" y="connsiteY16048"/>
              </a:cxn>
              <a:cxn ang="0">
                <a:pos x="connsiteX16049" y="connsiteY16049"/>
              </a:cxn>
              <a:cxn ang="0">
                <a:pos x="connsiteX16050" y="connsiteY16050"/>
              </a:cxn>
              <a:cxn ang="0">
                <a:pos x="connsiteX16051" y="connsiteY16051"/>
              </a:cxn>
              <a:cxn ang="0">
                <a:pos x="connsiteX16052" y="connsiteY16052"/>
              </a:cxn>
              <a:cxn ang="0">
                <a:pos x="connsiteX16053" y="connsiteY16053"/>
              </a:cxn>
              <a:cxn ang="0">
                <a:pos x="connsiteX16054" y="connsiteY16054"/>
              </a:cxn>
              <a:cxn ang="0">
                <a:pos x="connsiteX16055" y="connsiteY16055"/>
              </a:cxn>
              <a:cxn ang="0">
                <a:pos x="connsiteX16056" y="connsiteY16056"/>
              </a:cxn>
              <a:cxn ang="0">
                <a:pos x="connsiteX16057" y="connsiteY16057"/>
              </a:cxn>
              <a:cxn ang="0">
                <a:pos x="connsiteX16058" y="connsiteY16058"/>
              </a:cxn>
              <a:cxn ang="0">
                <a:pos x="connsiteX16059" y="connsiteY16059"/>
              </a:cxn>
              <a:cxn ang="0">
                <a:pos x="connsiteX16060" y="connsiteY16060"/>
              </a:cxn>
              <a:cxn ang="0">
                <a:pos x="connsiteX16061" y="connsiteY16061"/>
              </a:cxn>
              <a:cxn ang="0">
                <a:pos x="connsiteX16062" y="connsiteY16062"/>
              </a:cxn>
              <a:cxn ang="0">
                <a:pos x="connsiteX16063" y="connsiteY16063"/>
              </a:cxn>
              <a:cxn ang="0">
                <a:pos x="connsiteX16064" y="connsiteY16064"/>
              </a:cxn>
              <a:cxn ang="0">
                <a:pos x="connsiteX16065" y="connsiteY16065"/>
              </a:cxn>
              <a:cxn ang="0">
                <a:pos x="connsiteX16066" y="connsiteY16066"/>
              </a:cxn>
              <a:cxn ang="0">
                <a:pos x="connsiteX16067" y="connsiteY16067"/>
              </a:cxn>
              <a:cxn ang="0">
                <a:pos x="connsiteX16068" y="connsiteY16068"/>
              </a:cxn>
              <a:cxn ang="0">
                <a:pos x="connsiteX16069" y="connsiteY16069"/>
              </a:cxn>
              <a:cxn ang="0">
                <a:pos x="connsiteX16070" y="connsiteY16070"/>
              </a:cxn>
              <a:cxn ang="0">
                <a:pos x="connsiteX16071" y="connsiteY16071"/>
              </a:cxn>
              <a:cxn ang="0">
                <a:pos x="connsiteX16072" y="connsiteY16072"/>
              </a:cxn>
              <a:cxn ang="0">
                <a:pos x="connsiteX16073" y="connsiteY16073"/>
              </a:cxn>
              <a:cxn ang="0">
                <a:pos x="connsiteX16074" y="connsiteY16074"/>
              </a:cxn>
              <a:cxn ang="0">
                <a:pos x="connsiteX16075" y="connsiteY16075"/>
              </a:cxn>
              <a:cxn ang="0">
                <a:pos x="connsiteX16076" y="connsiteY16076"/>
              </a:cxn>
              <a:cxn ang="0">
                <a:pos x="connsiteX16077" y="connsiteY16077"/>
              </a:cxn>
              <a:cxn ang="0">
                <a:pos x="connsiteX16078" y="connsiteY16078"/>
              </a:cxn>
              <a:cxn ang="0">
                <a:pos x="connsiteX16079" y="connsiteY16079"/>
              </a:cxn>
              <a:cxn ang="0">
                <a:pos x="connsiteX16080" y="connsiteY16080"/>
              </a:cxn>
              <a:cxn ang="0">
                <a:pos x="connsiteX16081" y="connsiteY16081"/>
              </a:cxn>
              <a:cxn ang="0">
                <a:pos x="connsiteX16082" y="connsiteY16082"/>
              </a:cxn>
              <a:cxn ang="0">
                <a:pos x="connsiteX16083" y="connsiteY16083"/>
              </a:cxn>
              <a:cxn ang="0">
                <a:pos x="connsiteX16084" y="connsiteY16084"/>
              </a:cxn>
              <a:cxn ang="0">
                <a:pos x="connsiteX16085" y="connsiteY16085"/>
              </a:cxn>
              <a:cxn ang="0">
                <a:pos x="connsiteX16086" y="connsiteY16086"/>
              </a:cxn>
              <a:cxn ang="0">
                <a:pos x="connsiteX16087" y="connsiteY16087"/>
              </a:cxn>
              <a:cxn ang="0">
                <a:pos x="connsiteX16088" y="connsiteY16088"/>
              </a:cxn>
              <a:cxn ang="0">
                <a:pos x="connsiteX16089" y="connsiteY16089"/>
              </a:cxn>
              <a:cxn ang="0">
                <a:pos x="connsiteX16090" y="connsiteY16090"/>
              </a:cxn>
              <a:cxn ang="0">
                <a:pos x="connsiteX16091" y="connsiteY16091"/>
              </a:cxn>
              <a:cxn ang="0">
                <a:pos x="connsiteX16092" y="connsiteY16092"/>
              </a:cxn>
              <a:cxn ang="0">
                <a:pos x="connsiteX16093" y="connsiteY16093"/>
              </a:cxn>
              <a:cxn ang="0">
                <a:pos x="connsiteX16094" y="connsiteY16094"/>
              </a:cxn>
              <a:cxn ang="0">
                <a:pos x="connsiteX16095" y="connsiteY16095"/>
              </a:cxn>
              <a:cxn ang="0">
                <a:pos x="connsiteX16096" y="connsiteY16096"/>
              </a:cxn>
              <a:cxn ang="0">
                <a:pos x="connsiteX16097" y="connsiteY16097"/>
              </a:cxn>
              <a:cxn ang="0">
                <a:pos x="connsiteX16098" y="connsiteY16098"/>
              </a:cxn>
              <a:cxn ang="0">
                <a:pos x="connsiteX16099" y="connsiteY16099"/>
              </a:cxn>
              <a:cxn ang="0">
                <a:pos x="connsiteX16100" y="connsiteY16100"/>
              </a:cxn>
              <a:cxn ang="0">
                <a:pos x="connsiteX16101" y="connsiteY16101"/>
              </a:cxn>
              <a:cxn ang="0">
                <a:pos x="connsiteX16102" y="connsiteY16102"/>
              </a:cxn>
              <a:cxn ang="0">
                <a:pos x="connsiteX16103" y="connsiteY16103"/>
              </a:cxn>
              <a:cxn ang="0">
                <a:pos x="connsiteX16104" y="connsiteY16104"/>
              </a:cxn>
              <a:cxn ang="0">
                <a:pos x="connsiteX16105" y="connsiteY16105"/>
              </a:cxn>
              <a:cxn ang="0">
                <a:pos x="connsiteX16106" y="connsiteY16106"/>
              </a:cxn>
              <a:cxn ang="0">
                <a:pos x="connsiteX16107" y="connsiteY16107"/>
              </a:cxn>
              <a:cxn ang="0">
                <a:pos x="connsiteX16108" y="connsiteY16108"/>
              </a:cxn>
              <a:cxn ang="0">
                <a:pos x="connsiteX16109" y="connsiteY16109"/>
              </a:cxn>
              <a:cxn ang="0">
                <a:pos x="connsiteX16110" y="connsiteY16110"/>
              </a:cxn>
              <a:cxn ang="0">
                <a:pos x="connsiteX16111" y="connsiteY16111"/>
              </a:cxn>
              <a:cxn ang="0">
                <a:pos x="connsiteX16112" y="connsiteY16112"/>
              </a:cxn>
              <a:cxn ang="0">
                <a:pos x="connsiteX16113" y="connsiteY16113"/>
              </a:cxn>
              <a:cxn ang="0">
                <a:pos x="connsiteX16114" y="connsiteY16114"/>
              </a:cxn>
              <a:cxn ang="0">
                <a:pos x="connsiteX16115" y="connsiteY16115"/>
              </a:cxn>
              <a:cxn ang="0">
                <a:pos x="connsiteX16116" y="connsiteY16116"/>
              </a:cxn>
              <a:cxn ang="0">
                <a:pos x="connsiteX16117" y="connsiteY16117"/>
              </a:cxn>
              <a:cxn ang="0">
                <a:pos x="connsiteX16118" y="connsiteY16118"/>
              </a:cxn>
              <a:cxn ang="0">
                <a:pos x="connsiteX16119" y="connsiteY16119"/>
              </a:cxn>
              <a:cxn ang="0">
                <a:pos x="connsiteX16120" y="connsiteY16120"/>
              </a:cxn>
              <a:cxn ang="0">
                <a:pos x="connsiteX16121" y="connsiteY16121"/>
              </a:cxn>
              <a:cxn ang="0">
                <a:pos x="connsiteX16122" y="connsiteY16122"/>
              </a:cxn>
              <a:cxn ang="0">
                <a:pos x="connsiteX16123" y="connsiteY16123"/>
              </a:cxn>
              <a:cxn ang="0">
                <a:pos x="connsiteX16124" y="connsiteY16124"/>
              </a:cxn>
              <a:cxn ang="0">
                <a:pos x="connsiteX16125" y="connsiteY16125"/>
              </a:cxn>
              <a:cxn ang="0">
                <a:pos x="connsiteX16126" y="connsiteY16126"/>
              </a:cxn>
              <a:cxn ang="0">
                <a:pos x="connsiteX16127" y="connsiteY16127"/>
              </a:cxn>
              <a:cxn ang="0">
                <a:pos x="connsiteX16128" y="connsiteY16128"/>
              </a:cxn>
              <a:cxn ang="0">
                <a:pos x="connsiteX16129" y="connsiteY16129"/>
              </a:cxn>
              <a:cxn ang="0">
                <a:pos x="connsiteX16130" y="connsiteY16130"/>
              </a:cxn>
              <a:cxn ang="0">
                <a:pos x="connsiteX16131" y="connsiteY16131"/>
              </a:cxn>
              <a:cxn ang="0">
                <a:pos x="connsiteX16132" y="connsiteY16132"/>
              </a:cxn>
              <a:cxn ang="0">
                <a:pos x="connsiteX16133" y="connsiteY16133"/>
              </a:cxn>
              <a:cxn ang="0">
                <a:pos x="connsiteX16134" y="connsiteY16134"/>
              </a:cxn>
              <a:cxn ang="0">
                <a:pos x="connsiteX16135" y="connsiteY16135"/>
              </a:cxn>
              <a:cxn ang="0">
                <a:pos x="connsiteX16136" y="connsiteY16136"/>
              </a:cxn>
              <a:cxn ang="0">
                <a:pos x="connsiteX16137" y="connsiteY16137"/>
              </a:cxn>
              <a:cxn ang="0">
                <a:pos x="connsiteX16138" y="connsiteY16138"/>
              </a:cxn>
              <a:cxn ang="0">
                <a:pos x="connsiteX16139" y="connsiteY16139"/>
              </a:cxn>
              <a:cxn ang="0">
                <a:pos x="connsiteX16140" y="connsiteY16140"/>
              </a:cxn>
              <a:cxn ang="0">
                <a:pos x="connsiteX16141" y="connsiteY16141"/>
              </a:cxn>
              <a:cxn ang="0">
                <a:pos x="connsiteX16142" y="connsiteY16142"/>
              </a:cxn>
              <a:cxn ang="0">
                <a:pos x="connsiteX16143" y="connsiteY16143"/>
              </a:cxn>
              <a:cxn ang="0">
                <a:pos x="connsiteX16144" y="connsiteY16144"/>
              </a:cxn>
              <a:cxn ang="0">
                <a:pos x="connsiteX16145" y="connsiteY16145"/>
              </a:cxn>
              <a:cxn ang="0">
                <a:pos x="connsiteX16146" y="connsiteY16146"/>
              </a:cxn>
              <a:cxn ang="0">
                <a:pos x="connsiteX16147" y="connsiteY16147"/>
              </a:cxn>
              <a:cxn ang="0">
                <a:pos x="connsiteX16148" y="connsiteY16148"/>
              </a:cxn>
              <a:cxn ang="0">
                <a:pos x="connsiteX16149" y="connsiteY16149"/>
              </a:cxn>
              <a:cxn ang="0">
                <a:pos x="connsiteX16150" y="connsiteY16150"/>
              </a:cxn>
              <a:cxn ang="0">
                <a:pos x="connsiteX16151" y="connsiteY16151"/>
              </a:cxn>
              <a:cxn ang="0">
                <a:pos x="connsiteX16152" y="connsiteY16152"/>
              </a:cxn>
              <a:cxn ang="0">
                <a:pos x="connsiteX16153" y="connsiteY16153"/>
              </a:cxn>
              <a:cxn ang="0">
                <a:pos x="connsiteX16154" y="connsiteY16154"/>
              </a:cxn>
              <a:cxn ang="0">
                <a:pos x="connsiteX16155" y="connsiteY16155"/>
              </a:cxn>
              <a:cxn ang="0">
                <a:pos x="connsiteX16156" y="connsiteY16156"/>
              </a:cxn>
              <a:cxn ang="0">
                <a:pos x="connsiteX16157" y="connsiteY16157"/>
              </a:cxn>
              <a:cxn ang="0">
                <a:pos x="connsiteX16158" y="connsiteY16158"/>
              </a:cxn>
              <a:cxn ang="0">
                <a:pos x="connsiteX16159" y="connsiteY16159"/>
              </a:cxn>
              <a:cxn ang="0">
                <a:pos x="connsiteX16160" y="connsiteY16160"/>
              </a:cxn>
              <a:cxn ang="0">
                <a:pos x="connsiteX16161" y="connsiteY16161"/>
              </a:cxn>
              <a:cxn ang="0">
                <a:pos x="connsiteX16162" y="connsiteY16162"/>
              </a:cxn>
              <a:cxn ang="0">
                <a:pos x="connsiteX16163" y="connsiteY16163"/>
              </a:cxn>
              <a:cxn ang="0">
                <a:pos x="connsiteX16164" y="connsiteY16164"/>
              </a:cxn>
              <a:cxn ang="0">
                <a:pos x="connsiteX16165" y="connsiteY16165"/>
              </a:cxn>
              <a:cxn ang="0">
                <a:pos x="connsiteX16166" y="connsiteY16166"/>
              </a:cxn>
              <a:cxn ang="0">
                <a:pos x="connsiteX16167" y="connsiteY16167"/>
              </a:cxn>
              <a:cxn ang="0">
                <a:pos x="connsiteX16168" y="connsiteY16168"/>
              </a:cxn>
              <a:cxn ang="0">
                <a:pos x="connsiteX16169" y="connsiteY16169"/>
              </a:cxn>
              <a:cxn ang="0">
                <a:pos x="connsiteX16170" y="connsiteY16170"/>
              </a:cxn>
              <a:cxn ang="0">
                <a:pos x="connsiteX16171" y="connsiteY16171"/>
              </a:cxn>
              <a:cxn ang="0">
                <a:pos x="connsiteX16172" y="connsiteY16172"/>
              </a:cxn>
              <a:cxn ang="0">
                <a:pos x="connsiteX16173" y="connsiteY16173"/>
              </a:cxn>
              <a:cxn ang="0">
                <a:pos x="connsiteX16174" y="connsiteY16174"/>
              </a:cxn>
              <a:cxn ang="0">
                <a:pos x="connsiteX16175" y="connsiteY16175"/>
              </a:cxn>
              <a:cxn ang="0">
                <a:pos x="connsiteX16176" y="connsiteY16176"/>
              </a:cxn>
              <a:cxn ang="0">
                <a:pos x="connsiteX16177" y="connsiteY16177"/>
              </a:cxn>
              <a:cxn ang="0">
                <a:pos x="connsiteX16178" y="connsiteY16178"/>
              </a:cxn>
              <a:cxn ang="0">
                <a:pos x="connsiteX16179" y="connsiteY16179"/>
              </a:cxn>
              <a:cxn ang="0">
                <a:pos x="connsiteX16180" y="connsiteY16180"/>
              </a:cxn>
              <a:cxn ang="0">
                <a:pos x="connsiteX16181" y="connsiteY16181"/>
              </a:cxn>
              <a:cxn ang="0">
                <a:pos x="connsiteX16182" y="connsiteY16182"/>
              </a:cxn>
              <a:cxn ang="0">
                <a:pos x="connsiteX16183" y="connsiteY16183"/>
              </a:cxn>
              <a:cxn ang="0">
                <a:pos x="connsiteX16184" y="connsiteY16184"/>
              </a:cxn>
              <a:cxn ang="0">
                <a:pos x="connsiteX16185" y="connsiteY16185"/>
              </a:cxn>
              <a:cxn ang="0">
                <a:pos x="connsiteX16186" y="connsiteY16186"/>
              </a:cxn>
              <a:cxn ang="0">
                <a:pos x="connsiteX16187" y="connsiteY16187"/>
              </a:cxn>
              <a:cxn ang="0">
                <a:pos x="connsiteX16188" y="connsiteY16188"/>
              </a:cxn>
              <a:cxn ang="0">
                <a:pos x="connsiteX16189" y="connsiteY16189"/>
              </a:cxn>
              <a:cxn ang="0">
                <a:pos x="connsiteX16190" y="connsiteY16190"/>
              </a:cxn>
              <a:cxn ang="0">
                <a:pos x="connsiteX16191" y="connsiteY16191"/>
              </a:cxn>
              <a:cxn ang="0">
                <a:pos x="connsiteX16192" y="connsiteY16192"/>
              </a:cxn>
              <a:cxn ang="0">
                <a:pos x="connsiteX16193" y="connsiteY16193"/>
              </a:cxn>
              <a:cxn ang="0">
                <a:pos x="connsiteX16194" y="connsiteY16194"/>
              </a:cxn>
              <a:cxn ang="0">
                <a:pos x="connsiteX16195" y="connsiteY16195"/>
              </a:cxn>
              <a:cxn ang="0">
                <a:pos x="connsiteX16196" y="connsiteY16196"/>
              </a:cxn>
              <a:cxn ang="0">
                <a:pos x="connsiteX16197" y="connsiteY16197"/>
              </a:cxn>
              <a:cxn ang="0">
                <a:pos x="connsiteX16198" y="connsiteY16198"/>
              </a:cxn>
              <a:cxn ang="0">
                <a:pos x="connsiteX16199" y="connsiteY16199"/>
              </a:cxn>
              <a:cxn ang="0">
                <a:pos x="connsiteX16200" y="connsiteY16200"/>
              </a:cxn>
              <a:cxn ang="0">
                <a:pos x="connsiteX16201" y="connsiteY16201"/>
              </a:cxn>
              <a:cxn ang="0">
                <a:pos x="connsiteX16202" y="connsiteY16202"/>
              </a:cxn>
              <a:cxn ang="0">
                <a:pos x="connsiteX16203" y="connsiteY16203"/>
              </a:cxn>
              <a:cxn ang="0">
                <a:pos x="connsiteX16204" y="connsiteY16204"/>
              </a:cxn>
              <a:cxn ang="0">
                <a:pos x="connsiteX16205" y="connsiteY16205"/>
              </a:cxn>
              <a:cxn ang="0">
                <a:pos x="connsiteX16206" y="connsiteY16206"/>
              </a:cxn>
              <a:cxn ang="0">
                <a:pos x="connsiteX16207" y="connsiteY16207"/>
              </a:cxn>
              <a:cxn ang="0">
                <a:pos x="connsiteX16208" y="connsiteY16208"/>
              </a:cxn>
              <a:cxn ang="0">
                <a:pos x="connsiteX16209" y="connsiteY16209"/>
              </a:cxn>
              <a:cxn ang="0">
                <a:pos x="connsiteX16210" y="connsiteY16210"/>
              </a:cxn>
              <a:cxn ang="0">
                <a:pos x="connsiteX16211" y="connsiteY16211"/>
              </a:cxn>
              <a:cxn ang="0">
                <a:pos x="connsiteX16212" y="connsiteY16212"/>
              </a:cxn>
              <a:cxn ang="0">
                <a:pos x="connsiteX16213" y="connsiteY16213"/>
              </a:cxn>
              <a:cxn ang="0">
                <a:pos x="connsiteX16214" y="connsiteY16214"/>
              </a:cxn>
              <a:cxn ang="0">
                <a:pos x="connsiteX16215" y="connsiteY16215"/>
              </a:cxn>
              <a:cxn ang="0">
                <a:pos x="connsiteX16216" y="connsiteY16216"/>
              </a:cxn>
              <a:cxn ang="0">
                <a:pos x="connsiteX16217" y="connsiteY16217"/>
              </a:cxn>
              <a:cxn ang="0">
                <a:pos x="connsiteX16218" y="connsiteY16218"/>
              </a:cxn>
              <a:cxn ang="0">
                <a:pos x="connsiteX16219" y="connsiteY16219"/>
              </a:cxn>
              <a:cxn ang="0">
                <a:pos x="connsiteX16220" y="connsiteY16220"/>
              </a:cxn>
              <a:cxn ang="0">
                <a:pos x="connsiteX16221" y="connsiteY16221"/>
              </a:cxn>
              <a:cxn ang="0">
                <a:pos x="connsiteX16222" y="connsiteY16222"/>
              </a:cxn>
              <a:cxn ang="0">
                <a:pos x="connsiteX16223" y="connsiteY16223"/>
              </a:cxn>
              <a:cxn ang="0">
                <a:pos x="connsiteX16224" y="connsiteY16224"/>
              </a:cxn>
              <a:cxn ang="0">
                <a:pos x="connsiteX16225" y="connsiteY16225"/>
              </a:cxn>
              <a:cxn ang="0">
                <a:pos x="connsiteX16226" y="connsiteY16226"/>
              </a:cxn>
              <a:cxn ang="0">
                <a:pos x="connsiteX16227" y="connsiteY16227"/>
              </a:cxn>
              <a:cxn ang="0">
                <a:pos x="connsiteX16228" y="connsiteY16228"/>
              </a:cxn>
              <a:cxn ang="0">
                <a:pos x="connsiteX16229" y="connsiteY16229"/>
              </a:cxn>
              <a:cxn ang="0">
                <a:pos x="connsiteX16230" y="connsiteY16230"/>
              </a:cxn>
              <a:cxn ang="0">
                <a:pos x="connsiteX16231" y="connsiteY16231"/>
              </a:cxn>
              <a:cxn ang="0">
                <a:pos x="connsiteX16232" y="connsiteY16232"/>
              </a:cxn>
              <a:cxn ang="0">
                <a:pos x="connsiteX16233" y="connsiteY16233"/>
              </a:cxn>
              <a:cxn ang="0">
                <a:pos x="connsiteX16234" y="connsiteY16234"/>
              </a:cxn>
              <a:cxn ang="0">
                <a:pos x="connsiteX16235" y="connsiteY16235"/>
              </a:cxn>
              <a:cxn ang="0">
                <a:pos x="connsiteX16236" y="connsiteY16236"/>
              </a:cxn>
              <a:cxn ang="0">
                <a:pos x="connsiteX16237" y="connsiteY16237"/>
              </a:cxn>
              <a:cxn ang="0">
                <a:pos x="connsiteX16238" y="connsiteY16238"/>
              </a:cxn>
              <a:cxn ang="0">
                <a:pos x="connsiteX16239" y="connsiteY16239"/>
              </a:cxn>
              <a:cxn ang="0">
                <a:pos x="connsiteX16240" y="connsiteY16240"/>
              </a:cxn>
              <a:cxn ang="0">
                <a:pos x="connsiteX16241" y="connsiteY16241"/>
              </a:cxn>
              <a:cxn ang="0">
                <a:pos x="connsiteX16242" y="connsiteY16242"/>
              </a:cxn>
              <a:cxn ang="0">
                <a:pos x="connsiteX16243" y="connsiteY16243"/>
              </a:cxn>
              <a:cxn ang="0">
                <a:pos x="connsiteX16244" y="connsiteY16244"/>
              </a:cxn>
              <a:cxn ang="0">
                <a:pos x="connsiteX16245" y="connsiteY16245"/>
              </a:cxn>
              <a:cxn ang="0">
                <a:pos x="connsiteX16246" y="connsiteY16246"/>
              </a:cxn>
              <a:cxn ang="0">
                <a:pos x="connsiteX16247" y="connsiteY16247"/>
              </a:cxn>
              <a:cxn ang="0">
                <a:pos x="connsiteX16248" y="connsiteY16248"/>
              </a:cxn>
              <a:cxn ang="0">
                <a:pos x="connsiteX16249" y="connsiteY16249"/>
              </a:cxn>
              <a:cxn ang="0">
                <a:pos x="connsiteX16250" y="connsiteY16250"/>
              </a:cxn>
              <a:cxn ang="0">
                <a:pos x="connsiteX16251" y="connsiteY16251"/>
              </a:cxn>
              <a:cxn ang="0">
                <a:pos x="connsiteX16252" y="connsiteY16252"/>
              </a:cxn>
              <a:cxn ang="0">
                <a:pos x="connsiteX16253" y="connsiteY16253"/>
              </a:cxn>
              <a:cxn ang="0">
                <a:pos x="connsiteX16254" y="connsiteY16254"/>
              </a:cxn>
              <a:cxn ang="0">
                <a:pos x="connsiteX16255" y="connsiteY16255"/>
              </a:cxn>
              <a:cxn ang="0">
                <a:pos x="connsiteX16256" y="connsiteY16256"/>
              </a:cxn>
              <a:cxn ang="0">
                <a:pos x="connsiteX16257" y="connsiteY16257"/>
              </a:cxn>
              <a:cxn ang="0">
                <a:pos x="connsiteX16258" y="connsiteY16258"/>
              </a:cxn>
              <a:cxn ang="0">
                <a:pos x="connsiteX16259" y="connsiteY16259"/>
              </a:cxn>
              <a:cxn ang="0">
                <a:pos x="connsiteX16260" y="connsiteY16260"/>
              </a:cxn>
              <a:cxn ang="0">
                <a:pos x="connsiteX16261" y="connsiteY16261"/>
              </a:cxn>
              <a:cxn ang="0">
                <a:pos x="connsiteX16262" y="connsiteY16262"/>
              </a:cxn>
              <a:cxn ang="0">
                <a:pos x="connsiteX16263" y="connsiteY16263"/>
              </a:cxn>
              <a:cxn ang="0">
                <a:pos x="connsiteX16264" y="connsiteY16264"/>
              </a:cxn>
              <a:cxn ang="0">
                <a:pos x="connsiteX16265" y="connsiteY16265"/>
              </a:cxn>
              <a:cxn ang="0">
                <a:pos x="connsiteX16266" y="connsiteY16266"/>
              </a:cxn>
              <a:cxn ang="0">
                <a:pos x="connsiteX16267" y="connsiteY16267"/>
              </a:cxn>
              <a:cxn ang="0">
                <a:pos x="connsiteX16268" y="connsiteY16268"/>
              </a:cxn>
              <a:cxn ang="0">
                <a:pos x="connsiteX16269" y="connsiteY16269"/>
              </a:cxn>
              <a:cxn ang="0">
                <a:pos x="connsiteX16270" y="connsiteY16270"/>
              </a:cxn>
              <a:cxn ang="0">
                <a:pos x="connsiteX16271" y="connsiteY16271"/>
              </a:cxn>
              <a:cxn ang="0">
                <a:pos x="connsiteX16272" y="connsiteY16272"/>
              </a:cxn>
              <a:cxn ang="0">
                <a:pos x="connsiteX16273" y="connsiteY16273"/>
              </a:cxn>
              <a:cxn ang="0">
                <a:pos x="connsiteX16274" y="connsiteY16274"/>
              </a:cxn>
              <a:cxn ang="0">
                <a:pos x="connsiteX16275" y="connsiteY16275"/>
              </a:cxn>
              <a:cxn ang="0">
                <a:pos x="connsiteX16276" y="connsiteY16276"/>
              </a:cxn>
              <a:cxn ang="0">
                <a:pos x="connsiteX16277" y="connsiteY16277"/>
              </a:cxn>
              <a:cxn ang="0">
                <a:pos x="connsiteX16278" y="connsiteY16278"/>
              </a:cxn>
              <a:cxn ang="0">
                <a:pos x="connsiteX16279" y="connsiteY16279"/>
              </a:cxn>
              <a:cxn ang="0">
                <a:pos x="connsiteX16280" y="connsiteY16280"/>
              </a:cxn>
              <a:cxn ang="0">
                <a:pos x="connsiteX16281" y="connsiteY16281"/>
              </a:cxn>
              <a:cxn ang="0">
                <a:pos x="connsiteX16282" y="connsiteY16282"/>
              </a:cxn>
              <a:cxn ang="0">
                <a:pos x="connsiteX16283" y="connsiteY16283"/>
              </a:cxn>
              <a:cxn ang="0">
                <a:pos x="connsiteX16284" y="connsiteY16284"/>
              </a:cxn>
              <a:cxn ang="0">
                <a:pos x="connsiteX16285" y="connsiteY16285"/>
              </a:cxn>
              <a:cxn ang="0">
                <a:pos x="connsiteX16286" y="connsiteY16286"/>
              </a:cxn>
              <a:cxn ang="0">
                <a:pos x="connsiteX16287" y="connsiteY16287"/>
              </a:cxn>
              <a:cxn ang="0">
                <a:pos x="connsiteX16288" y="connsiteY16288"/>
              </a:cxn>
              <a:cxn ang="0">
                <a:pos x="connsiteX16289" y="connsiteY16289"/>
              </a:cxn>
              <a:cxn ang="0">
                <a:pos x="connsiteX16290" y="connsiteY16290"/>
              </a:cxn>
              <a:cxn ang="0">
                <a:pos x="connsiteX16291" y="connsiteY16291"/>
              </a:cxn>
              <a:cxn ang="0">
                <a:pos x="connsiteX16292" y="connsiteY16292"/>
              </a:cxn>
              <a:cxn ang="0">
                <a:pos x="connsiteX16293" y="connsiteY16293"/>
              </a:cxn>
              <a:cxn ang="0">
                <a:pos x="connsiteX16294" y="connsiteY16294"/>
              </a:cxn>
              <a:cxn ang="0">
                <a:pos x="connsiteX16295" y="connsiteY16295"/>
              </a:cxn>
              <a:cxn ang="0">
                <a:pos x="connsiteX16296" y="connsiteY16296"/>
              </a:cxn>
              <a:cxn ang="0">
                <a:pos x="connsiteX16297" y="connsiteY16297"/>
              </a:cxn>
              <a:cxn ang="0">
                <a:pos x="connsiteX16298" y="connsiteY16298"/>
              </a:cxn>
              <a:cxn ang="0">
                <a:pos x="connsiteX16299" y="connsiteY16299"/>
              </a:cxn>
              <a:cxn ang="0">
                <a:pos x="connsiteX16300" y="connsiteY16300"/>
              </a:cxn>
              <a:cxn ang="0">
                <a:pos x="connsiteX16301" y="connsiteY16301"/>
              </a:cxn>
              <a:cxn ang="0">
                <a:pos x="connsiteX16302" y="connsiteY16302"/>
              </a:cxn>
              <a:cxn ang="0">
                <a:pos x="connsiteX16303" y="connsiteY16303"/>
              </a:cxn>
              <a:cxn ang="0">
                <a:pos x="connsiteX16304" y="connsiteY16304"/>
              </a:cxn>
              <a:cxn ang="0">
                <a:pos x="connsiteX16305" y="connsiteY16305"/>
              </a:cxn>
              <a:cxn ang="0">
                <a:pos x="connsiteX16306" y="connsiteY16306"/>
              </a:cxn>
              <a:cxn ang="0">
                <a:pos x="connsiteX16307" y="connsiteY16307"/>
              </a:cxn>
              <a:cxn ang="0">
                <a:pos x="connsiteX16308" y="connsiteY16308"/>
              </a:cxn>
              <a:cxn ang="0">
                <a:pos x="connsiteX16309" y="connsiteY16309"/>
              </a:cxn>
              <a:cxn ang="0">
                <a:pos x="connsiteX16310" y="connsiteY16310"/>
              </a:cxn>
              <a:cxn ang="0">
                <a:pos x="connsiteX16311" y="connsiteY16311"/>
              </a:cxn>
              <a:cxn ang="0">
                <a:pos x="connsiteX16312" y="connsiteY16312"/>
              </a:cxn>
              <a:cxn ang="0">
                <a:pos x="connsiteX16313" y="connsiteY16313"/>
              </a:cxn>
              <a:cxn ang="0">
                <a:pos x="connsiteX16314" y="connsiteY16314"/>
              </a:cxn>
              <a:cxn ang="0">
                <a:pos x="connsiteX16315" y="connsiteY16315"/>
              </a:cxn>
              <a:cxn ang="0">
                <a:pos x="connsiteX16316" y="connsiteY16316"/>
              </a:cxn>
              <a:cxn ang="0">
                <a:pos x="connsiteX16317" y="connsiteY16317"/>
              </a:cxn>
              <a:cxn ang="0">
                <a:pos x="connsiteX16318" y="connsiteY16318"/>
              </a:cxn>
              <a:cxn ang="0">
                <a:pos x="connsiteX16319" y="connsiteY16319"/>
              </a:cxn>
              <a:cxn ang="0">
                <a:pos x="connsiteX16320" y="connsiteY16320"/>
              </a:cxn>
              <a:cxn ang="0">
                <a:pos x="connsiteX16321" y="connsiteY16321"/>
              </a:cxn>
              <a:cxn ang="0">
                <a:pos x="connsiteX16322" y="connsiteY16322"/>
              </a:cxn>
              <a:cxn ang="0">
                <a:pos x="connsiteX16323" y="connsiteY16323"/>
              </a:cxn>
              <a:cxn ang="0">
                <a:pos x="connsiteX16324" y="connsiteY16324"/>
              </a:cxn>
              <a:cxn ang="0">
                <a:pos x="connsiteX16325" y="connsiteY16325"/>
              </a:cxn>
              <a:cxn ang="0">
                <a:pos x="connsiteX16326" y="connsiteY16326"/>
              </a:cxn>
              <a:cxn ang="0">
                <a:pos x="connsiteX16327" y="connsiteY16327"/>
              </a:cxn>
              <a:cxn ang="0">
                <a:pos x="connsiteX16328" y="connsiteY16328"/>
              </a:cxn>
              <a:cxn ang="0">
                <a:pos x="connsiteX16329" y="connsiteY16329"/>
              </a:cxn>
              <a:cxn ang="0">
                <a:pos x="connsiteX16330" y="connsiteY16330"/>
              </a:cxn>
              <a:cxn ang="0">
                <a:pos x="connsiteX16331" y="connsiteY16331"/>
              </a:cxn>
              <a:cxn ang="0">
                <a:pos x="connsiteX16332" y="connsiteY16332"/>
              </a:cxn>
              <a:cxn ang="0">
                <a:pos x="connsiteX16333" y="connsiteY16333"/>
              </a:cxn>
              <a:cxn ang="0">
                <a:pos x="connsiteX16334" y="connsiteY16334"/>
              </a:cxn>
              <a:cxn ang="0">
                <a:pos x="connsiteX16335" y="connsiteY16335"/>
              </a:cxn>
              <a:cxn ang="0">
                <a:pos x="connsiteX16336" y="connsiteY16336"/>
              </a:cxn>
              <a:cxn ang="0">
                <a:pos x="connsiteX16337" y="connsiteY16337"/>
              </a:cxn>
              <a:cxn ang="0">
                <a:pos x="connsiteX16338" y="connsiteY16338"/>
              </a:cxn>
              <a:cxn ang="0">
                <a:pos x="connsiteX16339" y="connsiteY16339"/>
              </a:cxn>
              <a:cxn ang="0">
                <a:pos x="connsiteX16340" y="connsiteY16340"/>
              </a:cxn>
              <a:cxn ang="0">
                <a:pos x="connsiteX16341" y="connsiteY16341"/>
              </a:cxn>
              <a:cxn ang="0">
                <a:pos x="connsiteX16342" y="connsiteY16342"/>
              </a:cxn>
              <a:cxn ang="0">
                <a:pos x="connsiteX16343" y="connsiteY16343"/>
              </a:cxn>
              <a:cxn ang="0">
                <a:pos x="connsiteX16344" y="connsiteY16344"/>
              </a:cxn>
              <a:cxn ang="0">
                <a:pos x="connsiteX16345" y="connsiteY16345"/>
              </a:cxn>
              <a:cxn ang="0">
                <a:pos x="connsiteX16346" y="connsiteY16346"/>
              </a:cxn>
              <a:cxn ang="0">
                <a:pos x="connsiteX16347" y="connsiteY16347"/>
              </a:cxn>
              <a:cxn ang="0">
                <a:pos x="connsiteX16348" y="connsiteY16348"/>
              </a:cxn>
              <a:cxn ang="0">
                <a:pos x="connsiteX16349" y="connsiteY16349"/>
              </a:cxn>
              <a:cxn ang="0">
                <a:pos x="connsiteX16350" y="connsiteY16350"/>
              </a:cxn>
              <a:cxn ang="0">
                <a:pos x="connsiteX16351" y="connsiteY16351"/>
              </a:cxn>
              <a:cxn ang="0">
                <a:pos x="connsiteX16352" y="connsiteY16352"/>
              </a:cxn>
              <a:cxn ang="0">
                <a:pos x="connsiteX16353" y="connsiteY16353"/>
              </a:cxn>
              <a:cxn ang="0">
                <a:pos x="connsiteX16354" y="connsiteY16354"/>
              </a:cxn>
              <a:cxn ang="0">
                <a:pos x="connsiteX16355" y="connsiteY16355"/>
              </a:cxn>
              <a:cxn ang="0">
                <a:pos x="connsiteX16356" y="connsiteY16356"/>
              </a:cxn>
              <a:cxn ang="0">
                <a:pos x="connsiteX16357" y="connsiteY16357"/>
              </a:cxn>
              <a:cxn ang="0">
                <a:pos x="connsiteX16358" y="connsiteY16358"/>
              </a:cxn>
              <a:cxn ang="0">
                <a:pos x="connsiteX16359" y="connsiteY16359"/>
              </a:cxn>
              <a:cxn ang="0">
                <a:pos x="connsiteX16360" y="connsiteY16360"/>
              </a:cxn>
              <a:cxn ang="0">
                <a:pos x="connsiteX16361" y="connsiteY16361"/>
              </a:cxn>
              <a:cxn ang="0">
                <a:pos x="connsiteX16362" y="connsiteY16362"/>
              </a:cxn>
              <a:cxn ang="0">
                <a:pos x="connsiteX16363" y="connsiteY16363"/>
              </a:cxn>
              <a:cxn ang="0">
                <a:pos x="connsiteX16364" y="connsiteY16364"/>
              </a:cxn>
              <a:cxn ang="0">
                <a:pos x="connsiteX16365" y="connsiteY16365"/>
              </a:cxn>
              <a:cxn ang="0">
                <a:pos x="connsiteX16366" y="connsiteY16366"/>
              </a:cxn>
              <a:cxn ang="0">
                <a:pos x="connsiteX16367" y="connsiteY16367"/>
              </a:cxn>
              <a:cxn ang="0">
                <a:pos x="connsiteX16368" y="connsiteY16368"/>
              </a:cxn>
              <a:cxn ang="0">
                <a:pos x="connsiteX16369" y="connsiteY16369"/>
              </a:cxn>
              <a:cxn ang="0">
                <a:pos x="connsiteX16370" y="connsiteY16370"/>
              </a:cxn>
              <a:cxn ang="0">
                <a:pos x="connsiteX16371" y="connsiteY16371"/>
              </a:cxn>
              <a:cxn ang="0">
                <a:pos x="connsiteX16372" y="connsiteY16372"/>
              </a:cxn>
              <a:cxn ang="0">
                <a:pos x="connsiteX16373" y="connsiteY16373"/>
              </a:cxn>
              <a:cxn ang="0">
                <a:pos x="connsiteX16374" y="connsiteY16374"/>
              </a:cxn>
              <a:cxn ang="0">
                <a:pos x="connsiteX16375" y="connsiteY16375"/>
              </a:cxn>
              <a:cxn ang="0">
                <a:pos x="connsiteX16376" y="connsiteY16376"/>
              </a:cxn>
              <a:cxn ang="0">
                <a:pos x="connsiteX16377" y="connsiteY16377"/>
              </a:cxn>
              <a:cxn ang="0">
                <a:pos x="connsiteX16378" y="connsiteY16378"/>
              </a:cxn>
              <a:cxn ang="0">
                <a:pos x="connsiteX16379" y="connsiteY16379"/>
              </a:cxn>
              <a:cxn ang="0">
                <a:pos x="connsiteX16380" y="connsiteY16380"/>
              </a:cxn>
              <a:cxn ang="0">
                <a:pos x="connsiteX16381" y="connsiteY16381"/>
              </a:cxn>
              <a:cxn ang="0">
                <a:pos x="connsiteX16382" y="connsiteY16382"/>
              </a:cxn>
              <a:cxn ang="0">
                <a:pos x="connsiteX16383" y="connsiteY16383"/>
              </a:cxn>
              <a:cxn ang="0">
                <a:pos x="connsiteX16384" y="connsiteY16384"/>
              </a:cxn>
              <a:cxn ang="0">
                <a:pos x="connsiteX16385" y="connsiteY16385"/>
              </a:cxn>
              <a:cxn ang="0">
                <a:pos x="connsiteX16386" y="connsiteY16386"/>
              </a:cxn>
              <a:cxn ang="0">
                <a:pos x="connsiteX16387" y="connsiteY16387"/>
              </a:cxn>
              <a:cxn ang="0">
                <a:pos x="connsiteX16388" y="connsiteY16388"/>
              </a:cxn>
              <a:cxn ang="0">
                <a:pos x="connsiteX16389" y="connsiteY16389"/>
              </a:cxn>
              <a:cxn ang="0">
                <a:pos x="connsiteX16390" y="connsiteY16390"/>
              </a:cxn>
              <a:cxn ang="0">
                <a:pos x="connsiteX16391" y="connsiteY16391"/>
              </a:cxn>
              <a:cxn ang="0">
                <a:pos x="connsiteX16392" y="connsiteY16392"/>
              </a:cxn>
              <a:cxn ang="0">
                <a:pos x="connsiteX16393" y="connsiteY16393"/>
              </a:cxn>
              <a:cxn ang="0">
                <a:pos x="connsiteX16394" y="connsiteY16394"/>
              </a:cxn>
              <a:cxn ang="0">
                <a:pos x="connsiteX16395" y="connsiteY16395"/>
              </a:cxn>
              <a:cxn ang="0">
                <a:pos x="connsiteX16396" y="connsiteY16396"/>
              </a:cxn>
              <a:cxn ang="0">
                <a:pos x="connsiteX16397" y="connsiteY16397"/>
              </a:cxn>
              <a:cxn ang="0">
                <a:pos x="connsiteX16398" y="connsiteY16398"/>
              </a:cxn>
              <a:cxn ang="0">
                <a:pos x="connsiteX16399" y="connsiteY16399"/>
              </a:cxn>
              <a:cxn ang="0">
                <a:pos x="connsiteX16400" y="connsiteY16400"/>
              </a:cxn>
              <a:cxn ang="0">
                <a:pos x="connsiteX16401" y="connsiteY16401"/>
              </a:cxn>
              <a:cxn ang="0">
                <a:pos x="connsiteX16402" y="connsiteY16402"/>
              </a:cxn>
              <a:cxn ang="0">
                <a:pos x="connsiteX16403" y="connsiteY16403"/>
              </a:cxn>
              <a:cxn ang="0">
                <a:pos x="connsiteX16404" y="connsiteY16404"/>
              </a:cxn>
              <a:cxn ang="0">
                <a:pos x="connsiteX16405" y="connsiteY16405"/>
              </a:cxn>
              <a:cxn ang="0">
                <a:pos x="connsiteX16406" y="connsiteY16406"/>
              </a:cxn>
              <a:cxn ang="0">
                <a:pos x="connsiteX16407" y="connsiteY16407"/>
              </a:cxn>
              <a:cxn ang="0">
                <a:pos x="connsiteX16408" y="connsiteY16408"/>
              </a:cxn>
              <a:cxn ang="0">
                <a:pos x="connsiteX16409" y="connsiteY16409"/>
              </a:cxn>
              <a:cxn ang="0">
                <a:pos x="connsiteX16410" y="connsiteY16410"/>
              </a:cxn>
              <a:cxn ang="0">
                <a:pos x="connsiteX16411" y="connsiteY16411"/>
              </a:cxn>
              <a:cxn ang="0">
                <a:pos x="connsiteX16412" y="connsiteY16412"/>
              </a:cxn>
              <a:cxn ang="0">
                <a:pos x="connsiteX16413" y="connsiteY16413"/>
              </a:cxn>
              <a:cxn ang="0">
                <a:pos x="connsiteX16414" y="connsiteY16414"/>
              </a:cxn>
              <a:cxn ang="0">
                <a:pos x="connsiteX16415" y="connsiteY16415"/>
              </a:cxn>
              <a:cxn ang="0">
                <a:pos x="connsiteX16416" y="connsiteY16416"/>
              </a:cxn>
              <a:cxn ang="0">
                <a:pos x="connsiteX16417" y="connsiteY16417"/>
              </a:cxn>
              <a:cxn ang="0">
                <a:pos x="connsiteX16418" y="connsiteY16418"/>
              </a:cxn>
              <a:cxn ang="0">
                <a:pos x="connsiteX16419" y="connsiteY16419"/>
              </a:cxn>
              <a:cxn ang="0">
                <a:pos x="connsiteX16420" y="connsiteY16420"/>
              </a:cxn>
              <a:cxn ang="0">
                <a:pos x="connsiteX16421" y="connsiteY16421"/>
              </a:cxn>
              <a:cxn ang="0">
                <a:pos x="connsiteX16422" y="connsiteY16422"/>
              </a:cxn>
              <a:cxn ang="0">
                <a:pos x="connsiteX16423" y="connsiteY16423"/>
              </a:cxn>
              <a:cxn ang="0">
                <a:pos x="connsiteX16424" y="connsiteY16424"/>
              </a:cxn>
              <a:cxn ang="0">
                <a:pos x="connsiteX16425" y="connsiteY16425"/>
              </a:cxn>
              <a:cxn ang="0">
                <a:pos x="connsiteX16426" y="connsiteY16426"/>
              </a:cxn>
              <a:cxn ang="0">
                <a:pos x="connsiteX16427" y="connsiteY16427"/>
              </a:cxn>
              <a:cxn ang="0">
                <a:pos x="connsiteX16428" y="connsiteY16428"/>
              </a:cxn>
              <a:cxn ang="0">
                <a:pos x="connsiteX16429" y="connsiteY16429"/>
              </a:cxn>
              <a:cxn ang="0">
                <a:pos x="connsiteX16430" y="connsiteY16430"/>
              </a:cxn>
              <a:cxn ang="0">
                <a:pos x="connsiteX16431" y="connsiteY16431"/>
              </a:cxn>
              <a:cxn ang="0">
                <a:pos x="connsiteX16432" y="connsiteY16432"/>
              </a:cxn>
              <a:cxn ang="0">
                <a:pos x="connsiteX16433" y="connsiteY16433"/>
              </a:cxn>
              <a:cxn ang="0">
                <a:pos x="connsiteX16434" y="connsiteY16434"/>
              </a:cxn>
              <a:cxn ang="0">
                <a:pos x="connsiteX16435" y="connsiteY16435"/>
              </a:cxn>
              <a:cxn ang="0">
                <a:pos x="connsiteX16436" y="connsiteY16436"/>
              </a:cxn>
              <a:cxn ang="0">
                <a:pos x="connsiteX16437" y="connsiteY16437"/>
              </a:cxn>
              <a:cxn ang="0">
                <a:pos x="connsiteX16438" y="connsiteY16438"/>
              </a:cxn>
              <a:cxn ang="0">
                <a:pos x="connsiteX16439" y="connsiteY16439"/>
              </a:cxn>
              <a:cxn ang="0">
                <a:pos x="connsiteX16440" y="connsiteY16440"/>
              </a:cxn>
              <a:cxn ang="0">
                <a:pos x="connsiteX16441" y="connsiteY16441"/>
              </a:cxn>
              <a:cxn ang="0">
                <a:pos x="connsiteX16442" y="connsiteY16442"/>
              </a:cxn>
              <a:cxn ang="0">
                <a:pos x="connsiteX16443" y="connsiteY16443"/>
              </a:cxn>
              <a:cxn ang="0">
                <a:pos x="connsiteX16444" y="connsiteY16444"/>
              </a:cxn>
              <a:cxn ang="0">
                <a:pos x="connsiteX16445" y="connsiteY16445"/>
              </a:cxn>
              <a:cxn ang="0">
                <a:pos x="connsiteX16446" y="connsiteY16446"/>
              </a:cxn>
              <a:cxn ang="0">
                <a:pos x="connsiteX16447" y="connsiteY16447"/>
              </a:cxn>
              <a:cxn ang="0">
                <a:pos x="connsiteX16448" y="connsiteY16448"/>
              </a:cxn>
              <a:cxn ang="0">
                <a:pos x="connsiteX16449" y="connsiteY16449"/>
              </a:cxn>
              <a:cxn ang="0">
                <a:pos x="connsiteX16450" y="connsiteY16450"/>
              </a:cxn>
              <a:cxn ang="0">
                <a:pos x="connsiteX16451" y="connsiteY16451"/>
              </a:cxn>
              <a:cxn ang="0">
                <a:pos x="connsiteX16452" y="connsiteY16452"/>
              </a:cxn>
              <a:cxn ang="0">
                <a:pos x="connsiteX16453" y="connsiteY16453"/>
              </a:cxn>
              <a:cxn ang="0">
                <a:pos x="connsiteX16454" y="connsiteY16454"/>
              </a:cxn>
              <a:cxn ang="0">
                <a:pos x="connsiteX16455" y="connsiteY16455"/>
              </a:cxn>
              <a:cxn ang="0">
                <a:pos x="connsiteX16456" y="connsiteY16456"/>
              </a:cxn>
              <a:cxn ang="0">
                <a:pos x="connsiteX16457" y="connsiteY16457"/>
              </a:cxn>
              <a:cxn ang="0">
                <a:pos x="connsiteX16458" y="connsiteY16458"/>
              </a:cxn>
              <a:cxn ang="0">
                <a:pos x="connsiteX16459" y="connsiteY16459"/>
              </a:cxn>
              <a:cxn ang="0">
                <a:pos x="connsiteX16460" y="connsiteY16460"/>
              </a:cxn>
              <a:cxn ang="0">
                <a:pos x="connsiteX16461" y="connsiteY16461"/>
              </a:cxn>
              <a:cxn ang="0">
                <a:pos x="connsiteX16462" y="connsiteY16462"/>
              </a:cxn>
              <a:cxn ang="0">
                <a:pos x="connsiteX16463" y="connsiteY16463"/>
              </a:cxn>
              <a:cxn ang="0">
                <a:pos x="connsiteX16464" y="connsiteY16464"/>
              </a:cxn>
              <a:cxn ang="0">
                <a:pos x="connsiteX16465" y="connsiteY16465"/>
              </a:cxn>
              <a:cxn ang="0">
                <a:pos x="connsiteX16466" y="connsiteY16466"/>
              </a:cxn>
              <a:cxn ang="0">
                <a:pos x="connsiteX16467" y="connsiteY16467"/>
              </a:cxn>
              <a:cxn ang="0">
                <a:pos x="connsiteX16468" y="connsiteY16468"/>
              </a:cxn>
              <a:cxn ang="0">
                <a:pos x="connsiteX16469" y="connsiteY16469"/>
              </a:cxn>
              <a:cxn ang="0">
                <a:pos x="connsiteX16470" y="connsiteY16470"/>
              </a:cxn>
              <a:cxn ang="0">
                <a:pos x="connsiteX16471" y="connsiteY16471"/>
              </a:cxn>
              <a:cxn ang="0">
                <a:pos x="connsiteX16472" y="connsiteY16472"/>
              </a:cxn>
              <a:cxn ang="0">
                <a:pos x="connsiteX16473" y="connsiteY16473"/>
              </a:cxn>
              <a:cxn ang="0">
                <a:pos x="connsiteX16474" y="connsiteY16474"/>
              </a:cxn>
              <a:cxn ang="0">
                <a:pos x="connsiteX16475" y="connsiteY16475"/>
              </a:cxn>
              <a:cxn ang="0">
                <a:pos x="connsiteX16476" y="connsiteY16476"/>
              </a:cxn>
              <a:cxn ang="0">
                <a:pos x="connsiteX16477" y="connsiteY16477"/>
              </a:cxn>
              <a:cxn ang="0">
                <a:pos x="connsiteX16478" y="connsiteY16478"/>
              </a:cxn>
              <a:cxn ang="0">
                <a:pos x="connsiteX16479" y="connsiteY16479"/>
              </a:cxn>
              <a:cxn ang="0">
                <a:pos x="connsiteX16480" y="connsiteY16480"/>
              </a:cxn>
              <a:cxn ang="0">
                <a:pos x="connsiteX16481" y="connsiteY16481"/>
              </a:cxn>
              <a:cxn ang="0">
                <a:pos x="connsiteX16482" y="connsiteY16482"/>
              </a:cxn>
              <a:cxn ang="0">
                <a:pos x="connsiteX16483" y="connsiteY16483"/>
              </a:cxn>
              <a:cxn ang="0">
                <a:pos x="connsiteX16484" y="connsiteY16484"/>
              </a:cxn>
              <a:cxn ang="0">
                <a:pos x="connsiteX16485" y="connsiteY16485"/>
              </a:cxn>
              <a:cxn ang="0">
                <a:pos x="connsiteX16486" y="connsiteY16486"/>
              </a:cxn>
              <a:cxn ang="0">
                <a:pos x="connsiteX16487" y="connsiteY16487"/>
              </a:cxn>
              <a:cxn ang="0">
                <a:pos x="connsiteX16488" y="connsiteY16488"/>
              </a:cxn>
              <a:cxn ang="0">
                <a:pos x="connsiteX16489" y="connsiteY16489"/>
              </a:cxn>
              <a:cxn ang="0">
                <a:pos x="connsiteX16490" y="connsiteY16490"/>
              </a:cxn>
              <a:cxn ang="0">
                <a:pos x="connsiteX16491" y="connsiteY16491"/>
              </a:cxn>
              <a:cxn ang="0">
                <a:pos x="connsiteX16492" y="connsiteY16492"/>
              </a:cxn>
              <a:cxn ang="0">
                <a:pos x="connsiteX16493" y="connsiteY16493"/>
              </a:cxn>
              <a:cxn ang="0">
                <a:pos x="connsiteX16494" y="connsiteY16494"/>
              </a:cxn>
              <a:cxn ang="0">
                <a:pos x="connsiteX16495" y="connsiteY16495"/>
              </a:cxn>
              <a:cxn ang="0">
                <a:pos x="connsiteX16496" y="connsiteY16496"/>
              </a:cxn>
              <a:cxn ang="0">
                <a:pos x="connsiteX16497" y="connsiteY16497"/>
              </a:cxn>
              <a:cxn ang="0">
                <a:pos x="connsiteX16498" y="connsiteY16498"/>
              </a:cxn>
              <a:cxn ang="0">
                <a:pos x="connsiteX16499" y="connsiteY16499"/>
              </a:cxn>
              <a:cxn ang="0">
                <a:pos x="connsiteX16500" y="connsiteY16500"/>
              </a:cxn>
              <a:cxn ang="0">
                <a:pos x="connsiteX16501" y="connsiteY16501"/>
              </a:cxn>
              <a:cxn ang="0">
                <a:pos x="connsiteX16502" y="connsiteY16502"/>
              </a:cxn>
              <a:cxn ang="0">
                <a:pos x="connsiteX16503" y="connsiteY16503"/>
              </a:cxn>
              <a:cxn ang="0">
                <a:pos x="connsiteX16504" y="connsiteY16504"/>
              </a:cxn>
              <a:cxn ang="0">
                <a:pos x="connsiteX16505" y="connsiteY16505"/>
              </a:cxn>
              <a:cxn ang="0">
                <a:pos x="connsiteX16506" y="connsiteY16506"/>
              </a:cxn>
              <a:cxn ang="0">
                <a:pos x="connsiteX16507" y="connsiteY16507"/>
              </a:cxn>
              <a:cxn ang="0">
                <a:pos x="connsiteX16508" y="connsiteY16508"/>
              </a:cxn>
              <a:cxn ang="0">
                <a:pos x="connsiteX16509" y="connsiteY16509"/>
              </a:cxn>
              <a:cxn ang="0">
                <a:pos x="connsiteX16510" y="connsiteY16510"/>
              </a:cxn>
              <a:cxn ang="0">
                <a:pos x="connsiteX16511" y="connsiteY16511"/>
              </a:cxn>
              <a:cxn ang="0">
                <a:pos x="connsiteX16512" y="connsiteY16512"/>
              </a:cxn>
              <a:cxn ang="0">
                <a:pos x="connsiteX16513" y="connsiteY16513"/>
              </a:cxn>
              <a:cxn ang="0">
                <a:pos x="connsiteX16514" y="connsiteY16514"/>
              </a:cxn>
              <a:cxn ang="0">
                <a:pos x="connsiteX16515" y="connsiteY16515"/>
              </a:cxn>
              <a:cxn ang="0">
                <a:pos x="connsiteX16516" y="connsiteY16516"/>
              </a:cxn>
              <a:cxn ang="0">
                <a:pos x="connsiteX16517" y="connsiteY16517"/>
              </a:cxn>
              <a:cxn ang="0">
                <a:pos x="connsiteX16518" y="connsiteY16518"/>
              </a:cxn>
              <a:cxn ang="0">
                <a:pos x="connsiteX16519" y="connsiteY16519"/>
              </a:cxn>
              <a:cxn ang="0">
                <a:pos x="connsiteX16520" y="connsiteY16520"/>
              </a:cxn>
              <a:cxn ang="0">
                <a:pos x="connsiteX16521" y="connsiteY16521"/>
              </a:cxn>
              <a:cxn ang="0">
                <a:pos x="connsiteX16522" y="connsiteY16522"/>
              </a:cxn>
              <a:cxn ang="0">
                <a:pos x="connsiteX16523" y="connsiteY16523"/>
              </a:cxn>
              <a:cxn ang="0">
                <a:pos x="connsiteX16524" y="connsiteY16524"/>
              </a:cxn>
              <a:cxn ang="0">
                <a:pos x="connsiteX16525" y="connsiteY16525"/>
              </a:cxn>
              <a:cxn ang="0">
                <a:pos x="connsiteX16526" y="connsiteY16526"/>
              </a:cxn>
              <a:cxn ang="0">
                <a:pos x="connsiteX16527" y="connsiteY16527"/>
              </a:cxn>
              <a:cxn ang="0">
                <a:pos x="connsiteX16528" y="connsiteY16528"/>
              </a:cxn>
              <a:cxn ang="0">
                <a:pos x="connsiteX16529" y="connsiteY16529"/>
              </a:cxn>
              <a:cxn ang="0">
                <a:pos x="connsiteX16530" y="connsiteY16530"/>
              </a:cxn>
              <a:cxn ang="0">
                <a:pos x="connsiteX16531" y="connsiteY16531"/>
              </a:cxn>
              <a:cxn ang="0">
                <a:pos x="connsiteX16532" y="connsiteY16532"/>
              </a:cxn>
              <a:cxn ang="0">
                <a:pos x="connsiteX16533" y="connsiteY16533"/>
              </a:cxn>
              <a:cxn ang="0">
                <a:pos x="connsiteX16534" y="connsiteY16534"/>
              </a:cxn>
              <a:cxn ang="0">
                <a:pos x="connsiteX16535" y="connsiteY16535"/>
              </a:cxn>
              <a:cxn ang="0">
                <a:pos x="connsiteX16536" y="connsiteY16536"/>
              </a:cxn>
              <a:cxn ang="0">
                <a:pos x="connsiteX16537" y="connsiteY16537"/>
              </a:cxn>
              <a:cxn ang="0">
                <a:pos x="connsiteX16538" y="connsiteY16538"/>
              </a:cxn>
              <a:cxn ang="0">
                <a:pos x="connsiteX16539" y="connsiteY16539"/>
              </a:cxn>
              <a:cxn ang="0">
                <a:pos x="connsiteX16540" y="connsiteY16540"/>
              </a:cxn>
              <a:cxn ang="0">
                <a:pos x="connsiteX16541" y="connsiteY16541"/>
              </a:cxn>
              <a:cxn ang="0">
                <a:pos x="connsiteX16542" y="connsiteY16542"/>
              </a:cxn>
              <a:cxn ang="0">
                <a:pos x="connsiteX16543" y="connsiteY16543"/>
              </a:cxn>
              <a:cxn ang="0">
                <a:pos x="connsiteX16544" y="connsiteY16544"/>
              </a:cxn>
              <a:cxn ang="0">
                <a:pos x="connsiteX16545" y="connsiteY16545"/>
              </a:cxn>
              <a:cxn ang="0">
                <a:pos x="connsiteX16546" y="connsiteY16546"/>
              </a:cxn>
              <a:cxn ang="0">
                <a:pos x="connsiteX16547" y="connsiteY16547"/>
              </a:cxn>
              <a:cxn ang="0">
                <a:pos x="connsiteX16548" y="connsiteY16548"/>
              </a:cxn>
              <a:cxn ang="0">
                <a:pos x="connsiteX16549" y="connsiteY16549"/>
              </a:cxn>
              <a:cxn ang="0">
                <a:pos x="connsiteX16550" y="connsiteY16550"/>
              </a:cxn>
              <a:cxn ang="0">
                <a:pos x="connsiteX16551" y="connsiteY16551"/>
              </a:cxn>
              <a:cxn ang="0">
                <a:pos x="connsiteX16552" y="connsiteY16552"/>
              </a:cxn>
              <a:cxn ang="0">
                <a:pos x="connsiteX16553" y="connsiteY16553"/>
              </a:cxn>
              <a:cxn ang="0">
                <a:pos x="connsiteX16554" y="connsiteY16554"/>
              </a:cxn>
              <a:cxn ang="0">
                <a:pos x="connsiteX16555" y="connsiteY16555"/>
              </a:cxn>
              <a:cxn ang="0">
                <a:pos x="connsiteX16556" y="connsiteY16556"/>
              </a:cxn>
              <a:cxn ang="0">
                <a:pos x="connsiteX16557" y="connsiteY16557"/>
              </a:cxn>
              <a:cxn ang="0">
                <a:pos x="connsiteX16558" y="connsiteY16558"/>
              </a:cxn>
              <a:cxn ang="0">
                <a:pos x="connsiteX16559" y="connsiteY16559"/>
              </a:cxn>
              <a:cxn ang="0">
                <a:pos x="connsiteX16560" y="connsiteY16560"/>
              </a:cxn>
              <a:cxn ang="0">
                <a:pos x="connsiteX16561" y="connsiteY16561"/>
              </a:cxn>
              <a:cxn ang="0">
                <a:pos x="connsiteX16562" y="connsiteY16562"/>
              </a:cxn>
              <a:cxn ang="0">
                <a:pos x="connsiteX16563" y="connsiteY16563"/>
              </a:cxn>
              <a:cxn ang="0">
                <a:pos x="connsiteX16564" y="connsiteY16564"/>
              </a:cxn>
              <a:cxn ang="0">
                <a:pos x="connsiteX16565" y="connsiteY16565"/>
              </a:cxn>
              <a:cxn ang="0">
                <a:pos x="connsiteX16566" y="connsiteY16566"/>
              </a:cxn>
              <a:cxn ang="0">
                <a:pos x="connsiteX16567" y="connsiteY16567"/>
              </a:cxn>
              <a:cxn ang="0">
                <a:pos x="connsiteX16568" y="connsiteY16568"/>
              </a:cxn>
              <a:cxn ang="0">
                <a:pos x="connsiteX16569" y="connsiteY16569"/>
              </a:cxn>
              <a:cxn ang="0">
                <a:pos x="connsiteX16570" y="connsiteY16570"/>
              </a:cxn>
              <a:cxn ang="0">
                <a:pos x="connsiteX16571" y="connsiteY16571"/>
              </a:cxn>
              <a:cxn ang="0">
                <a:pos x="connsiteX16572" y="connsiteY16572"/>
              </a:cxn>
              <a:cxn ang="0">
                <a:pos x="connsiteX16573" y="connsiteY16573"/>
              </a:cxn>
              <a:cxn ang="0">
                <a:pos x="connsiteX16574" y="connsiteY16574"/>
              </a:cxn>
              <a:cxn ang="0">
                <a:pos x="connsiteX16575" y="connsiteY16575"/>
              </a:cxn>
              <a:cxn ang="0">
                <a:pos x="connsiteX16576" y="connsiteY16576"/>
              </a:cxn>
              <a:cxn ang="0">
                <a:pos x="connsiteX16577" y="connsiteY16577"/>
              </a:cxn>
              <a:cxn ang="0">
                <a:pos x="connsiteX16578" y="connsiteY16578"/>
              </a:cxn>
              <a:cxn ang="0">
                <a:pos x="connsiteX16579" y="connsiteY16579"/>
              </a:cxn>
              <a:cxn ang="0">
                <a:pos x="connsiteX16580" y="connsiteY16580"/>
              </a:cxn>
              <a:cxn ang="0">
                <a:pos x="connsiteX16581" y="connsiteY16581"/>
              </a:cxn>
              <a:cxn ang="0">
                <a:pos x="connsiteX16582" y="connsiteY16582"/>
              </a:cxn>
              <a:cxn ang="0">
                <a:pos x="connsiteX16583" y="connsiteY16583"/>
              </a:cxn>
              <a:cxn ang="0">
                <a:pos x="connsiteX16584" y="connsiteY16584"/>
              </a:cxn>
              <a:cxn ang="0">
                <a:pos x="connsiteX16585" y="connsiteY16585"/>
              </a:cxn>
              <a:cxn ang="0">
                <a:pos x="connsiteX16586" y="connsiteY16586"/>
              </a:cxn>
              <a:cxn ang="0">
                <a:pos x="connsiteX16587" y="connsiteY16587"/>
              </a:cxn>
              <a:cxn ang="0">
                <a:pos x="connsiteX16588" y="connsiteY16588"/>
              </a:cxn>
              <a:cxn ang="0">
                <a:pos x="connsiteX16589" y="connsiteY16589"/>
              </a:cxn>
              <a:cxn ang="0">
                <a:pos x="connsiteX16590" y="connsiteY16590"/>
              </a:cxn>
              <a:cxn ang="0">
                <a:pos x="connsiteX16591" y="connsiteY16591"/>
              </a:cxn>
              <a:cxn ang="0">
                <a:pos x="connsiteX16592" y="connsiteY16592"/>
              </a:cxn>
              <a:cxn ang="0">
                <a:pos x="connsiteX16593" y="connsiteY16593"/>
              </a:cxn>
              <a:cxn ang="0">
                <a:pos x="connsiteX16594" y="connsiteY16594"/>
              </a:cxn>
              <a:cxn ang="0">
                <a:pos x="connsiteX16595" y="connsiteY16595"/>
              </a:cxn>
              <a:cxn ang="0">
                <a:pos x="connsiteX16596" y="connsiteY16596"/>
              </a:cxn>
              <a:cxn ang="0">
                <a:pos x="connsiteX16597" y="connsiteY16597"/>
              </a:cxn>
              <a:cxn ang="0">
                <a:pos x="connsiteX16598" y="connsiteY16598"/>
              </a:cxn>
              <a:cxn ang="0">
                <a:pos x="connsiteX16599" y="connsiteY16599"/>
              </a:cxn>
              <a:cxn ang="0">
                <a:pos x="connsiteX16600" y="connsiteY16600"/>
              </a:cxn>
              <a:cxn ang="0">
                <a:pos x="connsiteX16601" y="connsiteY16601"/>
              </a:cxn>
              <a:cxn ang="0">
                <a:pos x="connsiteX16602" y="connsiteY16602"/>
              </a:cxn>
              <a:cxn ang="0">
                <a:pos x="connsiteX16603" y="connsiteY16603"/>
              </a:cxn>
              <a:cxn ang="0">
                <a:pos x="connsiteX16604" y="connsiteY16604"/>
              </a:cxn>
              <a:cxn ang="0">
                <a:pos x="connsiteX16605" y="connsiteY16605"/>
              </a:cxn>
              <a:cxn ang="0">
                <a:pos x="connsiteX16606" y="connsiteY16606"/>
              </a:cxn>
              <a:cxn ang="0">
                <a:pos x="connsiteX16607" y="connsiteY16607"/>
              </a:cxn>
              <a:cxn ang="0">
                <a:pos x="connsiteX16608" y="connsiteY16608"/>
              </a:cxn>
              <a:cxn ang="0">
                <a:pos x="connsiteX16609" y="connsiteY16609"/>
              </a:cxn>
              <a:cxn ang="0">
                <a:pos x="connsiteX16610" y="connsiteY16610"/>
              </a:cxn>
              <a:cxn ang="0">
                <a:pos x="connsiteX16611" y="connsiteY16611"/>
              </a:cxn>
              <a:cxn ang="0">
                <a:pos x="connsiteX16612" y="connsiteY16612"/>
              </a:cxn>
              <a:cxn ang="0">
                <a:pos x="connsiteX16613" y="connsiteY16613"/>
              </a:cxn>
              <a:cxn ang="0">
                <a:pos x="connsiteX16614" y="connsiteY16614"/>
              </a:cxn>
              <a:cxn ang="0">
                <a:pos x="connsiteX16615" y="connsiteY16615"/>
              </a:cxn>
              <a:cxn ang="0">
                <a:pos x="connsiteX16616" y="connsiteY16616"/>
              </a:cxn>
              <a:cxn ang="0">
                <a:pos x="connsiteX16617" y="connsiteY16617"/>
              </a:cxn>
              <a:cxn ang="0">
                <a:pos x="connsiteX16618" y="connsiteY16618"/>
              </a:cxn>
              <a:cxn ang="0">
                <a:pos x="connsiteX16619" y="connsiteY16619"/>
              </a:cxn>
              <a:cxn ang="0">
                <a:pos x="connsiteX16620" y="connsiteY16620"/>
              </a:cxn>
              <a:cxn ang="0">
                <a:pos x="connsiteX16621" y="connsiteY16621"/>
              </a:cxn>
              <a:cxn ang="0">
                <a:pos x="connsiteX16622" y="connsiteY16622"/>
              </a:cxn>
              <a:cxn ang="0">
                <a:pos x="connsiteX16623" y="connsiteY16623"/>
              </a:cxn>
              <a:cxn ang="0">
                <a:pos x="connsiteX16624" y="connsiteY16624"/>
              </a:cxn>
              <a:cxn ang="0">
                <a:pos x="connsiteX16625" y="connsiteY16625"/>
              </a:cxn>
              <a:cxn ang="0">
                <a:pos x="connsiteX16626" y="connsiteY16626"/>
              </a:cxn>
              <a:cxn ang="0">
                <a:pos x="connsiteX16627" y="connsiteY16627"/>
              </a:cxn>
              <a:cxn ang="0">
                <a:pos x="connsiteX16628" y="connsiteY16628"/>
              </a:cxn>
              <a:cxn ang="0">
                <a:pos x="connsiteX16629" y="connsiteY16629"/>
              </a:cxn>
              <a:cxn ang="0">
                <a:pos x="connsiteX16630" y="connsiteY16630"/>
              </a:cxn>
              <a:cxn ang="0">
                <a:pos x="connsiteX16631" y="connsiteY16631"/>
              </a:cxn>
              <a:cxn ang="0">
                <a:pos x="connsiteX16632" y="connsiteY16632"/>
              </a:cxn>
              <a:cxn ang="0">
                <a:pos x="connsiteX16633" y="connsiteY16633"/>
              </a:cxn>
              <a:cxn ang="0">
                <a:pos x="connsiteX16634" y="connsiteY16634"/>
              </a:cxn>
              <a:cxn ang="0">
                <a:pos x="connsiteX16635" y="connsiteY16635"/>
              </a:cxn>
              <a:cxn ang="0">
                <a:pos x="connsiteX16636" y="connsiteY16636"/>
              </a:cxn>
              <a:cxn ang="0">
                <a:pos x="connsiteX16637" y="connsiteY16637"/>
              </a:cxn>
              <a:cxn ang="0">
                <a:pos x="connsiteX16638" y="connsiteY16638"/>
              </a:cxn>
              <a:cxn ang="0">
                <a:pos x="connsiteX16639" y="connsiteY16639"/>
              </a:cxn>
              <a:cxn ang="0">
                <a:pos x="connsiteX16640" y="connsiteY16640"/>
              </a:cxn>
              <a:cxn ang="0">
                <a:pos x="connsiteX16641" y="connsiteY16641"/>
              </a:cxn>
              <a:cxn ang="0">
                <a:pos x="connsiteX16642" y="connsiteY16642"/>
              </a:cxn>
              <a:cxn ang="0">
                <a:pos x="connsiteX16643" y="connsiteY16643"/>
              </a:cxn>
              <a:cxn ang="0">
                <a:pos x="connsiteX16644" y="connsiteY16644"/>
              </a:cxn>
              <a:cxn ang="0">
                <a:pos x="connsiteX16645" y="connsiteY16645"/>
              </a:cxn>
              <a:cxn ang="0">
                <a:pos x="connsiteX16646" y="connsiteY16646"/>
              </a:cxn>
              <a:cxn ang="0">
                <a:pos x="connsiteX16647" y="connsiteY16647"/>
              </a:cxn>
              <a:cxn ang="0">
                <a:pos x="connsiteX16648" y="connsiteY16648"/>
              </a:cxn>
              <a:cxn ang="0">
                <a:pos x="connsiteX16649" y="connsiteY16649"/>
              </a:cxn>
              <a:cxn ang="0">
                <a:pos x="connsiteX16650" y="connsiteY16650"/>
              </a:cxn>
              <a:cxn ang="0">
                <a:pos x="connsiteX16651" y="connsiteY16651"/>
              </a:cxn>
              <a:cxn ang="0">
                <a:pos x="connsiteX16652" y="connsiteY16652"/>
              </a:cxn>
              <a:cxn ang="0">
                <a:pos x="connsiteX16653" y="connsiteY16653"/>
              </a:cxn>
              <a:cxn ang="0">
                <a:pos x="connsiteX16654" y="connsiteY16654"/>
              </a:cxn>
              <a:cxn ang="0">
                <a:pos x="connsiteX16655" y="connsiteY16655"/>
              </a:cxn>
              <a:cxn ang="0">
                <a:pos x="connsiteX16656" y="connsiteY16656"/>
              </a:cxn>
              <a:cxn ang="0">
                <a:pos x="connsiteX16657" y="connsiteY16657"/>
              </a:cxn>
              <a:cxn ang="0">
                <a:pos x="connsiteX16658" y="connsiteY16658"/>
              </a:cxn>
              <a:cxn ang="0">
                <a:pos x="connsiteX16659" y="connsiteY16659"/>
              </a:cxn>
              <a:cxn ang="0">
                <a:pos x="connsiteX16660" y="connsiteY16660"/>
              </a:cxn>
              <a:cxn ang="0">
                <a:pos x="connsiteX16661" y="connsiteY16661"/>
              </a:cxn>
              <a:cxn ang="0">
                <a:pos x="connsiteX16662" y="connsiteY16662"/>
              </a:cxn>
              <a:cxn ang="0">
                <a:pos x="connsiteX16663" y="connsiteY16663"/>
              </a:cxn>
              <a:cxn ang="0">
                <a:pos x="connsiteX16664" y="connsiteY16664"/>
              </a:cxn>
              <a:cxn ang="0">
                <a:pos x="connsiteX16665" y="connsiteY16665"/>
              </a:cxn>
              <a:cxn ang="0">
                <a:pos x="connsiteX16666" y="connsiteY16666"/>
              </a:cxn>
              <a:cxn ang="0">
                <a:pos x="connsiteX16667" y="connsiteY16667"/>
              </a:cxn>
              <a:cxn ang="0">
                <a:pos x="connsiteX16668" y="connsiteY16668"/>
              </a:cxn>
              <a:cxn ang="0">
                <a:pos x="connsiteX16669" y="connsiteY16669"/>
              </a:cxn>
              <a:cxn ang="0">
                <a:pos x="connsiteX16670" y="connsiteY16670"/>
              </a:cxn>
              <a:cxn ang="0">
                <a:pos x="connsiteX16671" y="connsiteY16671"/>
              </a:cxn>
              <a:cxn ang="0">
                <a:pos x="connsiteX16672" y="connsiteY16672"/>
              </a:cxn>
              <a:cxn ang="0">
                <a:pos x="connsiteX16673" y="connsiteY16673"/>
              </a:cxn>
              <a:cxn ang="0">
                <a:pos x="connsiteX16674" y="connsiteY16674"/>
              </a:cxn>
              <a:cxn ang="0">
                <a:pos x="connsiteX16675" y="connsiteY16675"/>
              </a:cxn>
              <a:cxn ang="0">
                <a:pos x="connsiteX16676" y="connsiteY16676"/>
              </a:cxn>
              <a:cxn ang="0">
                <a:pos x="connsiteX16677" y="connsiteY16677"/>
              </a:cxn>
              <a:cxn ang="0">
                <a:pos x="connsiteX16678" y="connsiteY16678"/>
              </a:cxn>
              <a:cxn ang="0">
                <a:pos x="connsiteX16679" y="connsiteY16679"/>
              </a:cxn>
              <a:cxn ang="0">
                <a:pos x="connsiteX16680" y="connsiteY16680"/>
              </a:cxn>
              <a:cxn ang="0">
                <a:pos x="connsiteX16681" y="connsiteY16681"/>
              </a:cxn>
              <a:cxn ang="0">
                <a:pos x="connsiteX16682" y="connsiteY16682"/>
              </a:cxn>
              <a:cxn ang="0">
                <a:pos x="connsiteX16683" y="connsiteY16683"/>
              </a:cxn>
              <a:cxn ang="0">
                <a:pos x="connsiteX16684" y="connsiteY16684"/>
              </a:cxn>
              <a:cxn ang="0">
                <a:pos x="connsiteX16685" y="connsiteY16685"/>
              </a:cxn>
              <a:cxn ang="0">
                <a:pos x="connsiteX16686" y="connsiteY16686"/>
              </a:cxn>
              <a:cxn ang="0">
                <a:pos x="connsiteX16687" y="connsiteY16687"/>
              </a:cxn>
              <a:cxn ang="0">
                <a:pos x="connsiteX16688" y="connsiteY16688"/>
              </a:cxn>
              <a:cxn ang="0">
                <a:pos x="connsiteX16689" y="connsiteY16689"/>
              </a:cxn>
              <a:cxn ang="0">
                <a:pos x="connsiteX16690" y="connsiteY16690"/>
              </a:cxn>
              <a:cxn ang="0">
                <a:pos x="connsiteX16691" y="connsiteY16691"/>
              </a:cxn>
              <a:cxn ang="0">
                <a:pos x="connsiteX16692" y="connsiteY16692"/>
              </a:cxn>
              <a:cxn ang="0">
                <a:pos x="connsiteX16693" y="connsiteY16693"/>
              </a:cxn>
              <a:cxn ang="0">
                <a:pos x="connsiteX16694" y="connsiteY16694"/>
              </a:cxn>
              <a:cxn ang="0">
                <a:pos x="connsiteX16695" y="connsiteY16695"/>
              </a:cxn>
              <a:cxn ang="0">
                <a:pos x="connsiteX16696" y="connsiteY16696"/>
              </a:cxn>
              <a:cxn ang="0">
                <a:pos x="connsiteX16697" y="connsiteY16697"/>
              </a:cxn>
              <a:cxn ang="0">
                <a:pos x="connsiteX16698" y="connsiteY16698"/>
              </a:cxn>
              <a:cxn ang="0">
                <a:pos x="connsiteX16699" y="connsiteY16699"/>
              </a:cxn>
              <a:cxn ang="0">
                <a:pos x="connsiteX16700" y="connsiteY16700"/>
              </a:cxn>
              <a:cxn ang="0">
                <a:pos x="connsiteX16701" y="connsiteY16701"/>
              </a:cxn>
              <a:cxn ang="0">
                <a:pos x="connsiteX16702" y="connsiteY16702"/>
              </a:cxn>
              <a:cxn ang="0">
                <a:pos x="connsiteX16703" y="connsiteY16703"/>
              </a:cxn>
              <a:cxn ang="0">
                <a:pos x="connsiteX16704" y="connsiteY16704"/>
              </a:cxn>
              <a:cxn ang="0">
                <a:pos x="connsiteX16705" y="connsiteY16705"/>
              </a:cxn>
              <a:cxn ang="0">
                <a:pos x="connsiteX16706" y="connsiteY16706"/>
              </a:cxn>
              <a:cxn ang="0">
                <a:pos x="connsiteX16707" y="connsiteY16707"/>
              </a:cxn>
              <a:cxn ang="0">
                <a:pos x="connsiteX16708" y="connsiteY16708"/>
              </a:cxn>
              <a:cxn ang="0">
                <a:pos x="connsiteX16709" y="connsiteY16709"/>
              </a:cxn>
              <a:cxn ang="0">
                <a:pos x="connsiteX16710" y="connsiteY16710"/>
              </a:cxn>
              <a:cxn ang="0">
                <a:pos x="connsiteX16711" y="connsiteY16711"/>
              </a:cxn>
              <a:cxn ang="0">
                <a:pos x="connsiteX16712" y="connsiteY16712"/>
              </a:cxn>
              <a:cxn ang="0">
                <a:pos x="connsiteX16713" y="connsiteY16713"/>
              </a:cxn>
              <a:cxn ang="0">
                <a:pos x="connsiteX16714" y="connsiteY16714"/>
              </a:cxn>
              <a:cxn ang="0">
                <a:pos x="connsiteX16715" y="connsiteY16715"/>
              </a:cxn>
              <a:cxn ang="0">
                <a:pos x="connsiteX16716" y="connsiteY16716"/>
              </a:cxn>
              <a:cxn ang="0">
                <a:pos x="connsiteX16717" y="connsiteY16717"/>
              </a:cxn>
              <a:cxn ang="0">
                <a:pos x="connsiteX16718" y="connsiteY16718"/>
              </a:cxn>
              <a:cxn ang="0">
                <a:pos x="connsiteX16719" y="connsiteY16719"/>
              </a:cxn>
              <a:cxn ang="0">
                <a:pos x="connsiteX16720" y="connsiteY16720"/>
              </a:cxn>
              <a:cxn ang="0">
                <a:pos x="connsiteX16721" y="connsiteY16721"/>
              </a:cxn>
              <a:cxn ang="0">
                <a:pos x="connsiteX16722" y="connsiteY16722"/>
              </a:cxn>
              <a:cxn ang="0">
                <a:pos x="connsiteX16723" y="connsiteY16723"/>
              </a:cxn>
              <a:cxn ang="0">
                <a:pos x="connsiteX16724" y="connsiteY16724"/>
              </a:cxn>
              <a:cxn ang="0">
                <a:pos x="connsiteX16725" y="connsiteY16725"/>
              </a:cxn>
              <a:cxn ang="0">
                <a:pos x="connsiteX16726" y="connsiteY16726"/>
              </a:cxn>
              <a:cxn ang="0">
                <a:pos x="connsiteX16727" y="connsiteY16727"/>
              </a:cxn>
              <a:cxn ang="0">
                <a:pos x="connsiteX16728" y="connsiteY16728"/>
              </a:cxn>
              <a:cxn ang="0">
                <a:pos x="connsiteX16729" y="connsiteY16729"/>
              </a:cxn>
              <a:cxn ang="0">
                <a:pos x="connsiteX16730" y="connsiteY16730"/>
              </a:cxn>
              <a:cxn ang="0">
                <a:pos x="connsiteX16731" y="connsiteY16731"/>
              </a:cxn>
              <a:cxn ang="0">
                <a:pos x="connsiteX16732" y="connsiteY16732"/>
              </a:cxn>
              <a:cxn ang="0">
                <a:pos x="connsiteX16733" y="connsiteY16733"/>
              </a:cxn>
              <a:cxn ang="0">
                <a:pos x="connsiteX16734" y="connsiteY16734"/>
              </a:cxn>
              <a:cxn ang="0">
                <a:pos x="connsiteX16735" y="connsiteY16735"/>
              </a:cxn>
              <a:cxn ang="0">
                <a:pos x="connsiteX16736" y="connsiteY16736"/>
              </a:cxn>
              <a:cxn ang="0">
                <a:pos x="connsiteX16737" y="connsiteY16737"/>
              </a:cxn>
              <a:cxn ang="0">
                <a:pos x="connsiteX16738" y="connsiteY16738"/>
              </a:cxn>
              <a:cxn ang="0">
                <a:pos x="connsiteX16739" y="connsiteY16739"/>
              </a:cxn>
              <a:cxn ang="0">
                <a:pos x="connsiteX16740" y="connsiteY16740"/>
              </a:cxn>
              <a:cxn ang="0">
                <a:pos x="connsiteX16741" y="connsiteY16741"/>
              </a:cxn>
              <a:cxn ang="0">
                <a:pos x="connsiteX16742" y="connsiteY16742"/>
              </a:cxn>
              <a:cxn ang="0">
                <a:pos x="connsiteX16743" y="connsiteY16743"/>
              </a:cxn>
              <a:cxn ang="0">
                <a:pos x="connsiteX16744" y="connsiteY16744"/>
              </a:cxn>
              <a:cxn ang="0">
                <a:pos x="connsiteX16745" y="connsiteY16745"/>
              </a:cxn>
              <a:cxn ang="0">
                <a:pos x="connsiteX16746" y="connsiteY16746"/>
              </a:cxn>
              <a:cxn ang="0">
                <a:pos x="connsiteX16747" y="connsiteY16747"/>
              </a:cxn>
              <a:cxn ang="0">
                <a:pos x="connsiteX16748" y="connsiteY16748"/>
              </a:cxn>
              <a:cxn ang="0">
                <a:pos x="connsiteX16749" y="connsiteY16749"/>
              </a:cxn>
              <a:cxn ang="0">
                <a:pos x="connsiteX16750" y="connsiteY16750"/>
              </a:cxn>
              <a:cxn ang="0">
                <a:pos x="connsiteX16751" y="connsiteY16751"/>
              </a:cxn>
              <a:cxn ang="0">
                <a:pos x="connsiteX16752" y="connsiteY16752"/>
              </a:cxn>
              <a:cxn ang="0">
                <a:pos x="connsiteX16753" y="connsiteY16753"/>
              </a:cxn>
              <a:cxn ang="0">
                <a:pos x="connsiteX16754" y="connsiteY16754"/>
              </a:cxn>
              <a:cxn ang="0">
                <a:pos x="connsiteX16755" y="connsiteY16755"/>
              </a:cxn>
              <a:cxn ang="0">
                <a:pos x="connsiteX16756" y="connsiteY16756"/>
              </a:cxn>
              <a:cxn ang="0">
                <a:pos x="connsiteX16757" y="connsiteY16757"/>
              </a:cxn>
              <a:cxn ang="0">
                <a:pos x="connsiteX16758" y="connsiteY16758"/>
              </a:cxn>
              <a:cxn ang="0">
                <a:pos x="connsiteX16759" y="connsiteY16759"/>
              </a:cxn>
              <a:cxn ang="0">
                <a:pos x="connsiteX16760" y="connsiteY16760"/>
              </a:cxn>
              <a:cxn ang="0">
                <a:pos x="connsiteX16761" y="connsiteY16761"/>
              </a:cxn>
              <a:cxn ang="0">
                <a:pos x="connsiteX16762" y="connsiteY16762"/>
              </a:cxn>
              <a:cxn ang="0">
                <a:pos x="connsiteX16763" y="connsiteY16763"/>
              </a:cxn>
              <a:cxn ang="0">
                <a:pos x="connsiteX16764" y="connsiteY16764"/>
              </a:cxn>
              <a:cxn ang="0">
                <a:pos x="connsiteX16765" y="connsiteY16765"/>
              </a:cxn>
              <a:cxn ang="0">
                <a:pos x="connsiteX16766" y="connsiteY16766"/>
              </a:cxn>
              <a:cxn ang="0">
                <a:pos x="connsiteX16767" y="connsiteY16767"/>
              </a:cxn>
              <a:cxn ang="0">
                <a:pos x="connsiteX16768" y="connsiteY16768"/>
              </a:cxn>
              <a:cxn ang="0">
                <a:pos x="connsiteX16769" y="connsiteY16769"/>
              </a:cxn>
              <a:cxn ang="0">
                <a:pos x="connsiteX16770" y="connsiteY16770"/>
              </a:cxn>
              <a:cxn ang="0">
                <a:pos x="connsiteX16771" y="connsiteY16771"/>
              </a:cxn>
              <a:cxn ang="0">
                <a:pos x="connsiteX16772" y="connsiteY16772"/>
              </a:cxn>
              <a:cxn ang="0">
                <a:pos x="connsiteX16773" y="connsiteY16773"/>
              </a:cxn>
              <a:cxn ang="0">
                <a:pos x="connsiteX16774" y="connsiteY16774"/>
              </a:cxn>
              <a:cxn ang="0">
                <a:pos x="connsiteX16775" y="connsiteY16775"/>
              </a:cxn>
              <a:cxn ang="0">
                <a:pos x="connsiteX16776" y="connsiteY16776"/>
              </a:cxn>
              <a:cxn ang="0">
                <a:pos x="connsiteX16777" y="connsiteY16777"/>
              </a:cxn>
              <a:cxn ang="0">
                <a:pos x="connsiteX16778" y="connsiteY16778"/>
              </a:cxn>
              <a:cxn ang="0">
                <a:pos x="connsiteX16779" y="connsiteY16779"/>
              </a:cxn>
              <a:cxn ang="0">
                <a:pos x="connsiteX16780" y="connsiteY16780"/>
              </a:cxn>
              <a:cxn ang="0">
                <a:pos x="connsiteX16781" y="connsiteY16781"/>
              </a:cxn>
              <a:cxn ang="0">
                <a:pos x="connsiteX16782" y="connsiteY16782"/>
              </a:cxn>
              <a:cxn ang="0">
                <a:pos x="connsiteX16783" y="connsiteY16783"/>
              </a:cxn>
              <a:cxn ang="0">
                <a:pos x="connsiteX16784" y="connsiteY16784"/>
              </a:cxn>
              <a:cxn ang="0">
                <a:pos x="connsiteX16785" y="connsiteY16785"/>
              </a:cxn>
              <a:cxn ang="0">
                <a:pos x="connsiteX16786" y="connsiteY16786"/>
              </a:cxn>
              <a:cxn ang="0">
                <a:pos x="connsiteX16787" y="connsiteY16787"/>
              </a:cxn>
              <a:cxn ang="0">
                <a:pos x="connsiteX16788" y="connsiteY16788"/>
              </a:cxn>
              <a:cxn ang="0">
                <a:pos x="connsiteX16789" y="connsiteY16789"/>
              </a:cxn>
              <a:cxn ang="0">
                <a:pos x="connsiteX16790" y="connsiteY16790"/>
              </a:cxn>
              <a:cxn ang="0">
                <a:pos x="connsiteX16791" y="connsiteY16791"/>
              </a:cxn>
              <a:cxn ang="0">
                <a:pos x="connsiteX16792" y="connsiteY16792"/>
              </a:cxn>
              <a:cxn ang="0">
                <a:pos x="connsiteX16793" y="connsiteY16793"/>
              </a:cxn>
              <a:cxn ang="0">
                <a:pos x="connsiteX16794" y="connsiteY16794"/>
              </a:cxn>
              <a:cxn ang="0">
                <a:pos x="connsiteX16795" y="connsiteY16795"/>
              </a:cxn>
              <a:cxn ang="0">
                <a:pos x="connsiteX16796" y="connsiteY16796"/>
              </a:cxn>
              <a:cxn ang="0">
                <a:pos x="connsiteX16797" y="connsiteY16797"/>
              </a:cxn>
              <a:cxn ang="0">
                <a:pos x="connsiteX16798" y="connsiteY16798"/>
              </a:cxn>
              <a:cxn ang="0">
                <a:pos x="connsiteX16799" y="connsiteY16799"/>
              </a:cxn>
              <a:cxn ang="0">
                <a:pos x="connsiteX16800" y="connsiteY16800"/>
              </a:cxn>
              <a:cxn ang="0">
                <a:pos x="connsiteX16801" y="connsiteY16801"/>
              </a:cxn>
              <a:cxn ang="0">
                <a:pos x="connsiteX16802" y="connsiteY16802"/>
              </a:cxn>
              <a:cxn ang="0">
                <a:pos x="connsiteX16803" y="connsiteY16803"/>
              </a:cxn>
              <a:cxn ang="0">
                <a:pos x="connsiteX16804" y="connsiteY16804"/>
              </a:cxn>
              <a:cxn ang="0">
                <a:pos x="connsiteX16805" y="connsiteY16805"/>
              </a:cxn>
              <a:cxn ang="0">
                <a:pos x="connsiteX16806" y="connsiteY16806"/>
              </a:cxn>
              <a:cxn ang="0">
                <a:pos x="connsiteX16807" y="connsiteY16807"/>
              </a:cxn>
              <a:cxn ang="0">
                <a:pos x="connsiteX16808" y="connsiteY16808"/>
              </a:cxn>
              <a:cxn ang="0">
                <a:pos x="connsiteX16809" y="connsiteY16809"/>
              </a:cxn>
              <a:cxn ang="0">
                <a:pos x="connsiteX16810" y="connsiteY16810"/>
              </a:cxn>
              <a:cxn ang="0">
                <a:pos x="connsiteX16811" y="connsiteY16811"/>
              </a:cxn>
              <a:cxn ang="0">
                <a:pos x="connsiteX16812" y="connsiteY16812"/>
              </a:cxn>
              <a:cxn ang="0">
                <a:pos x="connsiteX16813" y="connsiteY16813"/>
              </a:cxn>
              <a:cxn ang="0">
                <a:pos x="connsiteX16814" y="connsiteY16814"/>
              </a:cxn>
              <a:cxn ang="0">
                <a:pos x="connsiteX16815" y="connsiteY16815"/>
              </a:cxn>
              <a:cxn ang="0">
                <a:pos x="connsiteX16816" y="connsiteY16816"/>
              </a:cxn>
              <a:cxn ang="0">
                <a:pos x="connsiteX16817" y="connsiteY16817"/>
              </a:cxn>
              <a:cxn ang="0">
                <a:pos x="connsiteX16818" y="connsiteY16818"/>
              </a:cxn>
              <a:cxn ang="0">
                <a:pos x="connsiteX16819" y="connsiteY16819"/>
              </a:cxn>
              <a:cxn ang="0">
                <a:pos x="connsiteX16820" y="connsiteY16820"/>
              </a:cxn>
              <a:cxn ang="0">
                <a:pos x="connsiteX16821" y="connsiteY16821"/>
              </a:cxn>
              <a:cxn ang="0">
                <a:pos x="connsiteX16822" y="connsiteY16822"/>
              </a:cxn>
              <a:cxn ang="0">
                <a:pos x="connsiteX16823" y="connsiteY16823"/>
              </a:cxn>
              <a:cxn ang="0">
                <a:pos x="connsiteX16824" y="connsiteY16824"/>
              </a:cxn>
              <a:cxn ang="0">
                <a:pos x="connsiteX16825" y="connsiteY16825"/>
              </a:cxn>
              <a:cxn ang="0">
                <a:pos x="connsiteX16826" y="connsiteY16826"/>
              </a:cxn>
              <a:cxn ang="0">
                <a:pos x="connsiteX16827" y="connsiteY16827"/>
              </a:cxn>
              <a:cxn ang="0">
                <a:pos x="connsiteX16828" y="connsiteY16828"/>
              </a:cxn>
              <a:cxn ang="0">
                <a:pos x="connsiteX16829" y="connsiteY16829"/>
              </a:cxn>
              <a:cxn ang="0">
                <a:pos x="connsiteX16830" y="connsiteY16830"/>
              </a:cxn>
              <a:cxn ang="0">
                <a:pos x="connsiteX16831" y="connsiteY16831"/>
              </a:cxn>
              <a:cxn ang="0">
                <a:pos x="connsiteX16832" y="connsiteY16832"/>
              </a:cxn>
              <a:cxn ang="0">
                <a:pos x="connsiteX16833" y="connsiteY16833"/>
              </a:cxn>
              <a:cxn ang="0">
                <a:pos x="connsiteX16834" y="connsiteY16834"/>
              </a:cxn>
              <a:cxn ang="0">
                <a:pos x="connsiteX16835" y="connsiteY16835"/>
              </a:cxn>
              <a:cxn ang="0">
                <a:pos x="connsiteX16836" y="connsiteY16836"/>
              </a:cxn>
              <a:cxn ang="0">
                <a:pos x="connsiteX16837" y="connsiteY16837"/>
              </a:cxn>
              <a:cxn ang="0">
                <a:pos x="connsiteX16838" y="connsiteY16838"/>
              </a:cxn>
              <a:cxn ang="0">
                <a:pos x="connsiteX16839" y="connsiteY16839"/>
              </a:cxn>
              <a:cxn ang="0">
                <a:pos x="connsiteX16840" y="connsiteY16840"/>
              </a:cxn>
              <a:cxn ang="0">
                <a:pos x="connsiteX16841" y="connsiteY16841"/>
              </a:cxn>
              <a:cxn ang="0">
                <a:pos x="connsiteX16842" y="connsiteY16842"/>
              </a:cxn>
              <a:cxn ang="0">
                <a:pos x="connsiteX16843" y="connsiteY16843"/>
              </a:cxn>
              <a:cxn ang="0">
                <a:pos x="connsiteX16844" y="connsiteY16844"/>
              </a:cxn>
              <a:cxn ang="0">
                <a:pos x="connsiteX16845" y="connsiteY16845"/>
              </a:cxn>
              <a:cxn ang="0">
                <a:pos x="connsiteX16846" y="connsiteY16846"/>
              </a:cxn>
              <a:cxn ang="0">
                <a:pos x="connsiteX16847" y="connsiteY16847"/>
              </a:cxn>
              <a:cxn ang="0">
                <a:pos x="connsiteX16848" y="connsiteY16848"/>
              </a:cxn>
              <a:cxn ang="0">
                <a:pos x="connsiteX16849" y="connsiteY16849"/>
              </a:cxn>
              <a:cxn ang="0">
                <a:pos x="connsiteX16850" y="connsiteY16850"/>
              </a:cxn>
              <a:cxn ang="0">
                <a:pos x="connsiteX16851" y="connsiteY16851"/>
              </a:cxn>
              <a:cxn ang="0">
                <a:pos x="connsiteX16852" y="connsiteY16852"/>
              </a:cxn>
              <a:cxn ang="0">
                <a:pos x="connsiteX16853" y="connsiteY16853"/>
              </a:cxn>
              <a:cxn ang="0">
                <a:pos x="connsiteX16854" y="connsiteY16854"/>
              </a:cxn>
              <a:cxn ang="0">
                <a:pos x="connsiteX16855" y="connsiteY16855"/>
              </a:cxn>
              <a:cxn ang="0">
                <a:pos x="connsiteX16856" y="connsiteY16856"/>
              </a:cxn>
              <a:cxn ang="0">
                <a:pos x="connsiteX16857" y="connsiteY16857"/>
              </a:cxn>
              <a:cxn ang="0">
                <a:pos x="connsiteX16858" y="connsiteY16858"/>
              </a:cxn>
              <a:cxn ang="0">
                <a:pos x="connsiteX16859" y="connsiteY16859"/>
              </a:cxn>
              <a:cxn ang="0">
                <a:pos x="connsiteX16860" y="connsiteY16860"/>
              </a:cxn>
              <a:cxn ang="0">
                <a:pos x="connsiteX16861" y="connsiteY16861"/>
              </a:cxn>
              <a:cxn ang="0">
                <a:pos x="connsiteX16862" y="connsiteY16862"/>
              </a:cxn>
              <a:cxn ang="0">
                <a:pos x="connsiteX16863" y="connsiteY16863"/>
              </a:cxn>
              <a:cxn ang="0">
                <a:pos x="connsiteX16864" y="connsiteY16864"/>
              </a:cxn>
              <a:cxn ang="0">
                <a:pos x="connsiteX16865" y="connsiteY16865"/>
              </a:cxn>
              <a:cxn ang="0">
                <a:pos x="connsiteX16866" y="connsiteY16866"/>
              </a:cxn>
              <a:cxn ang="0">
                <a:pos x="connsiteX16867" y="connsiteY16867"/>
              </a:cxn>
              <a:cxn ang="0">
                <a:pos x="connsiteX16868" y="connsiteY16868"/>
              </a:cxn>
              <a:cxn ang="0">
                <a:pos x="connsiteX16869" y="connsiteY16869"/>
              </a:cxn>
              <a:cxn ang="0">
                <a:pos x="connsiteX16870" y="connsiteY16870"/>
              </a:cxn>
              <a:cxn ang="0">
                <a:pos x="connsiteX16871" y="connsiteY16871"/>
              </a:cxn>
              <a:cxn ang="0">
                <a:pos x="connsiteX16872" y="connsiteY16872"/>
              </a:cxn>
              <a:cxn ang="0">
                <a:pos x="connsiteX16873" y="connsiteY16873"/>
              </a:cxn>
              <a:cxn ang="0">
                <a:pos x="connsiteX16874" y="connsiteY16874"/>
              </a:cxn>
              <a:cxn ang="0">
                <a:pos x="connsiteX16875" y="connsiteY16875"/>
              </a:cxn>
              <a:cxn ang="0">
                <a:pos x="connsiteX16876" y="connsiteY16876"/>
              </a:cxn>
              <a:cxn ang="0">
                <a:pos x="connsiteX16877" y="connsiteY16877"/>
              </a:cxn>
              <a:cxn ang="0">
                <a:pos x="connsiteX16878" y="connsiteY16878"/>
              </a:cxn>
              <a:cxn ang="0">
                <a:pos x="connsiteX16879" y="connsiteY16879"/>
              </a:cxn>
              <a:cxn ang="0">
                <a:pos x="connsiteX16880" y="connsiteY16880"/>
              </a:cxn>
              <a:cxn ang="0">
                <a:pos x="connsiteX16881" y="connsiteY16881"/>
              </a:cxn>
              <a:cxn ang="0">
                <a:pos x="connsiteX16882" y="connsiteY16882"/>
              </a:cxn>
              <a:cxn ang="0">
                <a:pos x="connsiteX16883" y="connsiteY16883"/>
              </a:cxn>
              <a:cxn ang="0">
                <a:pos x="connsiteX16884" y="connsiteY16884"/>
              </a:cxn>
              <a:cxn ang="0">
                <a:pos x="connsiteX16885" y="connsiteY16885"/>
              </a:cxn>
              <a:cxn ang="0">
                <a:pos x="connsiteX16886" y="connsiteY16886"/>
              </a:cxn>
              <a:cxn ang="0">
                <a:pos x="connsiteX16887" y="connsiteY16887"/>
              </a:cxn>
              <a:cxn ang="0">
                <a:pos x="connsiteX16888" y="connsiteY16888"/>
              </a:cxn>
              <a:cxn ang="0">
                <a:pos x="connsiteX16889" y="connsiteY16889"/>
              </a:cxn>
              <a:cxn ang="0">
                <a:pos x="connsiteX16890" y="connsiteY16890"/>
              </a:cxn>
              <a:cxn ang="0">
                <a:pos x="connsiteX16891" y="connsiteY16891"/>
              </a:cxn>
              <a:cxn ang="0">
                <a:pos x="connsiteX16892" y="connsiteY16892"/>
              </a:cxn>
              <a:cxn ang="0">
                <a:pos x="connsiteX16893" y="connsiteY16893"/>
              </a:cxn>
              <a:cxn ang="0">
                <a:pos x="connsiteX16894" y="connsiteY16894"/>
              </a:cxn>
              <a:cxn ang="0">
                <a:pos x="connsiteX16895" y="connsiteY16895"/>
              </a:cxn>
              <a:cxn ang="0">
                <a:pos x="connsiteX16896" y="connsiteY16896"/>
              </a:cxn>
              <a:cxn ang="0">
                <a:pos x="connsiteX16897" y="connsiteY16897"/>
              </a:cxn>
              <a:cxn ang="0">
                <a:pos x="connsiteX16898" y="connsiteY16898"/>
              </a:cxn>
              <a:cxn ang="0">
                <a:pos x="connsiteX16899" y="connsiteY16899"/>
              </a:cxn>
              <a:cxn ang="0">
                <a:pos x="connsiteX16900" y="connsiteY16900"/>
              </a:cxn>
              <a:cxn ang="0">
                <a:pos x="connsiteX16901" y="connsiteY16901"/>
              </a:cxn>
              <a:cxn ang="0">
                <a:pos x="connsiteX16902" y="connsiteY16902"/>
              </a:cxn>
              <a:cxn ang="0">
                <a:pos x="connsiteX16903" y="connsiteY16903"/>
              </a:cxn>
              <a:cxn ang="0">
                <a:pos x="connsiteX16904" y="connsiteY16904"/>
              </a:cxn>
              <a:cxn ang="0">
                <a:pos x="connsiteX16905" y="connsiteY16905"/>
              </a:cxn>
              <a:cxn ang="0">
                <a:pos x="connsiteX16906" y="connsiteY16906"/>
              </a:cxn>
              <a:cxn ang="0">
                <a:pos x="connsiteX16907" y="connsiteY16907"/>
              </a:cxn>
              <a:cxn ang="0">
                <a:pos x="connsiteX16908" y="connsiteY16908"/>
              </a:cxn>
              <a:cxn ang="0">
                <a:pos x="connsiteX16909" y="connsiteY16909"/>
              </a:cxn>
              <a:cxn ang="0">
                <a:pos x="connsiteX16910" y="connsiteY16910"/>
              </a:cxn>
              <a:cxn ang="0">
                <a:pos x="connsiteX16911" y="connsiteY16911"/>
              </a:cxn>
              <a:cxn ang="0">
                <a:pos x="connsiteX16912" y="connsiteY16912"/>
              </a:cxn>
              <a:cxn ang="0">
                <a:pos x="connsiteX16913" y="connsiteY16913"/>
              </a:cxn>
              <a:cxn ang="0">
                <a:pos x="connsiteX16914" y="connsiteY16914"/>
              </a:cxn>
              <a:cxn ang="0">
                <a:pos x="connsiteX16915" y="connsiteY16915"/>
              </a:cxn>
              <a:cxn ang="0">
                <a:pos x="connsiteX16916" y="connsiteY16916"/>
              </a:cxn>
              <a:cxn ang="0">
                <a:pos x="connsiteX16917" y="connsiteY16917"/>
              </a:cxn>
              <a:cxn ang="0">
                <a:pos x="connsiteX16918" y="connsiteY16918"/>
              </a:cxn>
              <a:cxn ang="0">
                <a:pos x="connsiteX16919" y="connsiteY16919"/>
              </a:cxn>
              <a:cxn ang="0">
                <a:pos x="connsiteX16920" y="connsiteY16920"/>
              </a:cxn>
              <a:cxn ang="0">
                <a:pos x="connsiteX16921" y="connsiteY16921"/>
              </a:cxn>
              <a:cxn ang="0">
                <a:pos x="connsiteX16922" y="connsiteY16922"/>
              </a:cxn>
              <a:cxn ang="0">
                <a:pos x="connsiteX16923" y="connsiteY16923"/>
              </a:cxn>
              <a:cxn ang="0">
                <a:pos x="connsiteX16924" y="connsiteY16924"/>
              </a:cxn>
              <a:cxn ang="0">
                <a:pos x="connsiteX16925" y="connsiteY16925"/>
              </a:cxn>
              <a:cxn ang="0">
                <a:pos x="connsiteX16926" y="connsiteY16926"/>
              </a:cxn>
              <a:cxn ang="0">
                <a:pos x="connsiteX16927" y="connsiteY16927"/>
              </a:cxn>
              <a:cxn ang="0">
                <a:pos x="connsiteX16928" y="connsiteY16928"/>
              </a:cxn>
              <a:cxn ang="0">
                <a:pos x="connsiteX16929" y="connsiteY16929"/>
              </a:cxn>
              <a:cxn ang="0">
                <a:pos x="connsiteX16930" y="connsiteY16930"/>
              </a:cxn>
              <a:cxn ang="0">
                <a:pos x="connsiteX16931" y="connsiteY16931"/>
              </a:cxn>
              <a:cxn ang="0">
                <a:pos x="connsiteX16932" y="connsiteY16932"/>
              </a:cxn>
              <a:cxn ang="0">
                <a:pos x="connsiteX16933" y="connsiteY16933"/>
              </a:cxn>
              <a:cxn ang="0">
                <a:pos x="connsiteX16934" y="connsiteY16934"/>
              </a:cxn>
              <a:cxn ang="0">
                <a:pos x="connsiteX16935" y="connsiteY16935"/>
              </a:cxn>
              <a:cxn ang="0">
                <a:pos x="connsiteX16936" y="connsiteY16936"/>
              </a:cxn>
              <a:cxn ang="0">
                <a:pos x="connsiteX16937" y="connsiteY16937"/>
              </a:cxn>
              <a:cxn ang="0">
                <a:pos x="connsiteX16938" y="connsiteY16938"/>
              </a:cxn>
              <a:cxn ang="0">
                <a:pos x="connsiteX16939" y="connsiteY16939"/>
              </a:cxn>
              <a:cxn ang="0">
                <a:pos x="connsiteX16940" y="connsiteY16940"/>
              </a:cxn>
              <a:cxn ang="0">
                <a:pos x="connsiteX16941" y="connsiteY16941"/>
              </a:cxn>
              <a:cxn ang="0">
                <a:pos x="connsiteX16942" y="connsiteY16942"/>
              </a:cxn>
              <a:cxn ang="0">
                <a:pos x="connsiteX16943" y="connsiteY16943"/>
              </a:cxn>
              <a:cxn ang="0">
                <a:pos x="connsiteX16944" y="connsiteY16944"/>
              </a:cxn>
              <a:cxn ang="0">
                <a:pos x="connsiteX16945" y="connsiteY16945"/>
              </a:cxn>
              <a:cxn ang="0">
                <a:pos x="connsiteX16946" y="connsiteY16946"/>
              </a:cxn>
              <a:cxn ang="0">
                <a:pos x="connsiteX16947" y="connsiteY16947"/>
              </a:cxn>
              <a:cxn ang="0">
                <a:pos x="connsiteX16948" y="connsiteY16948"/>
              </a:cxn>
              <a:cxn ang="0">
                <a:pos x="connsiteX16949" y="connsiteY16949"/>
              </a:cxn>
              <a:cxn ang="0">
                <a:pos x="connsiteX16950" y="connsiteY16950"/>
              </a:cxn>
              <a:cxn ang="0">
                <a:pos x="connsiteX16951" y="connsiteY16951"/>
              </a:cxn>
              <a:cxn ang="0">
                <a:pos x="connsiteX16952" y="connsiteY16952"/>
              </a:cxn>
              <a:cxn ang="0">
                <a:pos x="connsiteX16953" y="connsiteY16953"/>
              </a:cxn>
              <a:cxn ang="0">
                <a:pos x="connsiteX16954" y="connsiteY16954"/>
              </a:cxn>
              <a:cxn ang="0">
                <a:pos x="connsiteX16955" y="connsiteY16955"/>
              </a:cxn>
              <a:cxn ang="0">
                <a:pos x="connsiteX16956" y="connsiteY16956"/>
              </a:cxn>
              <a:cxn ang="0">
                <a:pos x="connsiteX16957" y="connsiteY16957"/>
              </a:cxn>
              <a:cxn ang="0">
                <a:pos x="connsiteX16958" y="connsiteY16958"/>
              </a:cxn>
              <a:cxn ang="0">
                <a:pos x="connsiteX16959" y="connsiteY16959"/>
              </a:cxn>
              <a:cxn ang="0">
                <a:pos x="connsiteX16960" y="connsiteY16960"/>
              </a:cxn>
              <a:cxn ang="0">
                <a:pos x="connsiteX16961" y="connsiteY16961"/>
              </a:cxn>
              <a:cxn ang="0">
                <a:pos x="connsiteX16962" y="connsiteY16962"/>
              </a:cxn>
              <a:cxn ang="0">
                <a:pos x="connsiteX16963" y="connsiteY16963"/>
              </a:cxn>
              <a:cxn ang="0">
                <a:pos x="connsiteX16964" y="connsiteY16964"/>
              </a:cxn>
              <a:cxn ang="0">
                <a:pos x="connsiteX16965" y="connsiteY16965"/>
              </a:cxn>
              <a:cxn ang="0">
                <a:pos x="connsiteX16966" y="connsiteY16966"/>
              </a:cxn>
              <a:cxn ang="0">
                <a:pos x="connsiteX16967" y="connsiteY16967"/>
              </a:cxn>
              <a:cxn ang="0">
                <a:pos x="connsiteX16968" y="connsiteY16968"/>
              </a:cxn>
              <a:cxn ang="0">
                <a:pos x="connsiteX16969" y="connsiteY16969"/>
              </a:cxn>
              <a:cxn ang="0">
                <a:pos x="connsiteX16970" y="connsiteY16970"/>
              </a:cxn>
              <a:cxn ang="0">
                <a:pos x="connsiteX16971" y="connsiteY16971"/>
              </a:cxn>
              <a:cxn ang="0">
                <a:pos x="connsiteX16972" y="connsiteY16972"/>
              </a:cxn>
              <a:cxn ang="0">
                <a:pos x="connsiteX16973" y="connsiteY16973"/>
              </a:cxn>
              <a:cxn ang="0">
                <a:pos x="connsiteX16974" y="connsiteY16974"/>
              </a:cxn>
              <a:cxn ang="0">
                <a:pos x="connsiteX16975" y="connsiteY16975"/>
              </a:cxn>
              <a:cxn ang="0">
                <a:pos x="connsiteX16976" y="connsiteY16976"/>
              </a:cxn>
              <a:cxn ang="0">
                <a:pos x="connsiteX16977" y="connsiteY16977"/>
              </a:cxn>
              <a:cxn ang="0">
                <a:pos x="connsiteX16978" y="connsiteY16978"/>
              </a:cxn>
              <a:cxn ang="0">
                <a:pos x="connsiteX16979" y="connsiteY16979"/>
              </a:cxn>
              <a:cxn ang="0">
                <a:pos x="connsiteX16980" y="connsiteY16980"/>
              </a:cxn>
              <a:cxn ang="0">
                <a:pos x="connsiteX16981" y="connsiteY16981"/>
              </a:cxn>
              <a:cxn ang="0">
                <a:pos x="connsiteX16982" y="connsiteY16982"/>
              </a:cxn>
              <a:cxn ang="0">
                <a:pos x="connsiteX16983" y="connsiteY16983"/>
              </a:cxn>
              <a:cxn ang="0">
                <a:pos x="connsiteX16984" y="connsiteY16984"/>
              </a:cxn>
              <a:cxn ang="0">
                <a:pos x="connsiteX16985" y="connsiteY16985"/>
              </a:cxn>
              <a:cxn ang="0">
                <a:pos x="connsiteX16986" y="connsiteY16986"/>
              </a:cxn>
              <a:cxn ang="0">
                <a:pos x="connsiteX16987" y="connsiteY16987"/>
              </a:cxn>
              <a:cxn ang="0">
                <a:pos x="connsiteX16988" y="connsiteY16988"/>
              </a:cxn>
              <a:cxn ang="0">
                <a:pos x="connsiteX16989" y="connsiteY16989"/>
              </a:cxn>
              <a:cxn ang="0">
                <a:pos x="connsiteX16990" y="connsiteY16990"/>
              </a:cxn>
              <a:cxn ang="0">
                <a:pos x="connsiteX16991" y="connsiteY16991"/>
              </a:cxn>
              <a:cxn ang="0">
                <a:pos x="connsiteX16992" y="connsiteY16992"/>
              </a:cxn>
              <a:cxn ang="0">
                <a:pos x="connsiteX16993" y="connsiteY16993"/>
              </a:cxn>
              <a:cxn ang="0">
                <a:pos x="connsiteX16994" y="connsiteY16994"/>
              </a:cxn>
              <a:cxn ang="0">
                <a:pos x="connsiteX16995" y="connsiteY16995"/>
              </a:cxn>
              <a:cxn ang="0">
                <a:pos x="connsiteX16996" y="connsiteY16996"/>
              </a:cxn>
              <a:cxn ang="0">
                <a:pos x="connsiteX16997" y="connsiteY16997"/>
              </a:cxn>
              <a:cxn ang="0">
                <a:pos x="connsiteX16998" y="connsiteY16998"/>
              </a:cxn>
              <a:cxn ang="0">
                <a:pos x="connsiteX16999" y="connsiteY16999"/>
              </a:cxn>
              <a:cxn ang="0">
                <a:pos x="connsiteX17000" y="connsiteY17000"/>
              </a:cxn>
              <a:cxn ang="0">
                <a:pos x="connsiteX17001" y="connsiteY17001"/>
              </a:cxn>
              <a:cxn ang="0">
                <a:pos x="connsiteX17002" y="connsiteY17002"/>
              </a:cxn>
              <a:cxn ang="0">
                <a:pos x="connsiteX17003" y="connsiteY17003"/>
              </a:cxn>
              <a:cxn ang="0">
                <a:pos x="connsiteX17004" y="connsiteY17004"/>
              </a:cxn>
              <a:cxn ang="0">
                <a:pos x="connsiteX17005" y="connsiteY17005"/>
              </a:cxn>
              <a:cxn ang="0">
                <a:pos x="connsiteX17006" y="connsiteY17006"/>
              </a:cxn>
              <a:cxn ang="0">
                <a:pos x="connsiteX17007" y="connsiteY17007"/>
              </a:cxn>
              <a:cxn ang="0">
                <a:pos x="connsiteX17008" y="connsiteY17008"/>
              </a:cxn>
              <a:cxn ang="0">
                <a:pos x="connsiteX17009" y="connsiteY17009"/>
              </a:cxn>
              <a:cxn ang="0">
                <a:pos x="connsiteX17010" y="connsiteY17010"/>
              </a:cxn>
              <a:cxn ang="0">
                <a:pos x="connsiteX17011" y="connsiteY17011"/>
              </a:cxn>
              <a:cxn ang="0">
                <a:pos x="connsiteX17012" y="connsiteY17012"/>
              </a:cxn>
              <a:cxn ang="0">
                <a:pos x="connsiteX17013" y="connsiteY17013"/>
              </a:cxn>
              <a:cxn ang="0">
                <a:pos x="connsiteX17014" y="connsiteY17014"/>
              </a:cxn>
              <a:cxn ang="0">
                <a:pos x="connsiteX17015" y="connsiteY17015"/>
              </a:cxn>
              <a:cxn ang="0">
                <a:pos x="connsiteX17016" y="connsiteY17016"/>
              </a:cxn>
              <a:cxn ang="0">
                <a:pos x="connsiteX17017" y="connsiteY17017"/>
              </a:cxn>
              <a:cxn ang="0">
                <a:pos x="connsiteX17018" y="connsiteY17018"/>
              </a:cxn>
              <a:cxn ang="0">
                <a:pos x="connsiteX17019" y="connsiteY17019"/>
              </a:cxn>
              <a:cxn ang="0">
                <a:pos x="connsiteX17020" y="connsiteY17020"/>
              </a:cxn>
              <a:cxn ang="0">
                <a:pos x="connsiteX17021" y="connsiteY17021"/>
              </a:cxn>
              <a:cxn ang="0">
                <a:pos x="connsiteX17022" y="connsiteY17022"/>
              </a:cxn>
              <a:cxn ang="0">
                <a:pos x="connsiteX17023" y="connsiteY17023"/>
              </a:cxn>
              <a:cxn ang="0">
                <a:pos x="connsiteX17024" y="connsiteY17024"/>
              </a:cxn>
              <a:cxn ang="0">
                <a:pos x="connsiteX17025" y="connsiteY17025"/>
              </a:cxn>
              <a:cxn ang="0">
                <a:pos x="connsiteX17026" y="connsiteY17026"/>
              </a:cxn>
              <a:cxn ang="0">
                <a:pos x="connsiteX17027" y="connsiteY17027"/>
              </a:cxn>
              <a:cxn ang="0">
                <a:pos x="connsiteX17028" y="connsiteY17028"/>
              </a:cxn>
              <a:cxn ang="0">
                <a:pos x="connsiteX17029" y="connsiteY17029"/>
              </a:cxn>
              <a:cxn ang="0">
                <a:pos x="connsiteX17030" y="connsiteY17030"/>
              </a:cxn>
              <a:cxn ang="0">
                <a:pos x="connsiteX17031" y="connsiteY17031"/>
              </a:cxn>
              <a:cxn ang="0">
                <a:pos x="connsiteX17032" y="connsiteY17032"/>
              </a:cxn>
              <a:cxn ang="0">
                <a:pos x="connsiteX17033" y="connsiteY17033"/>
              </a:cxn>
              <a:cxn ang="0">
                <a:pos x="connsiteX17034" y="connsiteY17034"/>
              </a:cxn>
              <a:cxn ang="0">
                <a:pos x="connsiteX17035" y="connsiteY17035"/>
              </a:cxn>
              <a:cxn ang="0">
                <a:pos x="connsiteX17036" y="connsiteY17036"/>
              </a:cxn>
              <a:cxn ang="0">
                <a:pos x="connsiteX17037" y="connsiteY17037"/>
              </a:cxn>
              <a:cxn ang="0">
                <a:pos x="connsiteX17038" y="connsiteY17038"/>
              </a:cxn>
              <a:cxn ang="0">
                <a:pos x="connsiteX17039" y="connsiteY17039"/>
              </a:cxn>
              <a:cxn ang="0">
                <a:pos x="connsiteX17040" y="connsiteY17040"/>
              </a:cxn>
              <a:cxn ang="0">
                <a:pos x="connsiteX17041" y="connsiteY17041"/>
              </a:cxn>
              <a:cxn ang="0">
                <a:pos x="connsiteX17042" y="connsiteY17042"/>
              </a:cxn>
              <a:cxn ang="0">
                <a:pos x="connsiteX17043" y="connsiteY17043"/>
              </a:cxn>
              <a:cxn ang="0">
                <a:pos x="connsiteX17044" y="connsiteY17044"/>
              </a:cxn>
              <a:cxn ang="0">
                <a:pos x="connsiteX17045" y="connsiteY17045"/>
              </a:cxn>
              <a:cxn ang="0">
                <a:pos x="connsiteX17046" y="connsiteY17046"/>
              </a:cxn>
              <a:cxn ang="0">
                <a:pos x="connsiteX17047" y="connsiteY17047"/>
              </a:cxn>
              <a:cxn ang="0">
                <a:pos x="connsiteX17048" y="connsiteY17048"/>
              </a:cxn>
              <a:cxn ang="0">
                <a:pos x="connsiteX17049" y="connsiteY17049"/>
              </a:cxn>
              <a:cxn ang="0">
                <a:pos x="connsiteX17050" y="connsiteY17050"/>
              </a:cxn>
              <a:cxn ang="0">
                <a:pos x="connsiteX17051" y="connsiteY17051"/>
              </a:cxn>
              <a:cxn ang="0">
                <a:pos x="connsiteX17052" y="connsiteY17052"/>
              </a:cxn>
              <a:cxn ang="0">
                <a:pos x="connsiteX17053" y="connsiteY17053"/>
              </a:cxn>
              <a:cxn ang="0">
                <a:pos x="connsiteX17054" y="connsiteY17054"/>
              </a:cxn>
              <a:cxn ang="0">
                <a:pos x="connsiteX17055" y="connsiteY17055"/>
              </a:cxn>
              <a:cxn ang="0">
                <a:pos x="connsiteX17056" y="connsiteY17056"/>
              </a:cxn>
              <a:cxn ang="0">
                <a:pos x="connsiteX17057" y="connsiteY17057"/>
              </a:cxn>
              <a:cxn ang="0">
                <a:pos x="connsiteX17058" y="connsiteY17058"/>
              </a:cxn>
              <a:cxn ang="0">
                <a:pos x="connsiteX17059" y="connsiteY17059"/>
              </a:cxn>
              <a:cxn ang="0">
                <a:pos x="connsiteX17060" y="connsiteY17060"/>
              </a:cxn>
              <a:cxn ang="0">
                <a:pos x="connsiteX17061" y="connsiteY17061"/>
              </a:cxn>
              <a:cxn ang="0">
                <a:pos x="connsiteX17062" y="connsiteY17062"/>
              </a:cxn>
              <a:cxn ang="0">
                <a:pos x="connsiteX17063" y="connsiteY17063"/>
              </a:cxn>
              <a:cxn ang="0">
                <a:pos x="connsiteX17064" y="connsiteY17064"/>
              </a:cxn>
              <a:cxn ang="0">
                <a:pos x="connsiteX17065" y="connsiteY17065"/>
              </a:cxn>
              <a:cxn ang="0">
                <a:pos x="connsiteX17066" y="connsiteY17066"/>
              </a:cxn>
              <a:cxn ang="0">
                <a:pos x="connsiteX17067" y="connsiteY17067"/>
              </a:cxn>
              <a:cxn ang="0">
                <a:pos x="connsiteX17068" y="connsiteY17068"/>
              </a:cxn>
              <a:cxn ang="0">
                <a:pos x="connsiteX17069" y="connsiteY17069"/>
              </a:cxn>
              <a:cxn ang="0">
                <a:pos x="connsiteX17070" y="connsiteY17070"/>
              </a:cxn>
              <a:cxn ang="0">
                <a:pos x="connsiteX17071" y="connsiteY17071"/>
              </a:cxn>
              <a:cxn ang="0">
                <a:pos x="connsiteX17072" y="connsiteY17072"/>
              </a:cxn>
              <a:cxn ang="0">
                <a:pos x="connsiteX17073" y="connsiteY17073"/>
              </a:cxn>
              <a:cxn ang="0">
                <a:pos x="connsiteX17074" y="connsiteY17074"/>
              </a:cxn>
              <a:cxn ang="0">
                <a:pos x="connsiteX17075" y="connsiteY17075"/>
              </a:cxn>
              <a:cxn ang="0">
                <a:pos x="connsiteX17076" y="connsiteY17076"/>
              </a:cxn>
              <a:cxn ang="0">
                <a:pos x="connsiteX17077" y="connsiteY17077"/>
              </a:cxn>
              <a:cxn ang="0">
                <a:pos x="connsiteX17078" y="connsiteY17078"/>
              </a:cxn>
              <a:cxn ang="0">
                <a:pos x="connsiteX17079" y="connsiteY17079"/>
              </a:cxn>
              <a:cxn ang="0">
                <a:pos x="connsiteX17080" y="connsiteY17080"/>
              </a:cxn>
              <a:cxn ang="0">
                <a:pos x="connsiteX17081" y="connsiteY17081"/>
              </a:cxn>
              <a:cxn ang="0">
                <a:pos x="connsiteX17082" y="connsiteY17082"/>
              </a:cxn>
              <a:cxn ang="0">
                <a:pos x="connsiteX17083" y="connsiteY17083"/>
              </a:cxn>
              <a:cxn ang="0">
                <a:pos x="connsiteX17084" y="connsiteY17084"/>
              </a:cxn>
              <a:cxn ang="0">
                <a:pos x="connsiteX17085" y="connsiteY17085"/>
              </a:cxn>
              <a:cxn ang="0">
                <a:pos x="connsiteX17086" y="connsiteY17086"/>
              </a:cxn>
              <a:cxn ang="0">
                <a:pos x="connsiteX17087" y="connsiteY17087"/>
              </a:cxn>
              <a:cxn ang="0">
                <a:pos x="connsiteX17088" y="connsiteY17088"/>
              </a:cxn>
              <a:cxn ang="0">
                <a:pos x="connsiteX17089" y="connsiteY17089"/>
              </a:cxn>
              <a:cxn ang="0">
                <a:pos x="connsiteX17090" y="connsiteY17090"/>
              </a:cxn>
              <a:cxn ang="0">
                <a:pos x="connsiteX17091" y="connsiteY17091"/>
              </a:cxn>
              <a:cxn ang="0">
                <a:pos x="connsiteX17092" y="connsiteY17092"/>
              </a:cxn>
              <a:cxn ang="0">
                <a:pos x="connsiteX17093" y="connsiteY17093"/>
              </a:cxn>
              <a:cxn ang="0">
                <a:pos x="connsiteX17094" y="connsiteY17094"/>
              </a:cxn>
              <a:cxn ang="0">
                <a:pos x="connsiteX17095" y="connsiteY17095"/>
              </a:cxn>
              <a:cxn ang="0">
                <a:pos x="connsiteX17096" y="connsiteY17096"/>
              </a:cxn>
              <a:cxn ang="0">
                <a:pos x="connsiteX17097" y="connsiteY17097"/>
              </a:cxn>
              <a:cxn ang="0">
                <a:pos x="connsiteX17098" y="connsiteY17098"/>
              </a:cxn>
              <a:cxn ang="0">
                <a:pos x="connsiteX17099" y="connsiteY17099"/>
              </a:cxn>
              <a:cxn ang="0">
                <a:pos x="connsiteX17100" y="connsiteY17100"/>
              </a:cxn>
              <a:cxn ang="0">
                <a:pos x="connsiteX17101" y="connsiteY17101"/>
              </a:cxn>
              <a:cxn ang="0">
                <a:pos x="connsiteX17102" y="connsiteY17102"/>
              </a:cxn>
              <a:cxn ang="0">
                <a:pos x="connsiteX17103" y="connsiteY17103"/>
              </a:cxn>
              <a:cxn ang="0">
                <a:pos x="connsiteX17104" y="connsiteY17104"/>
              </a:cxn>
              <a:cxn ang="0">
                <a:pos x="connsiteX17105" y="connsiteY17105"/>
              </a:cxn>
              <a:cxn ang="0">
                <a:pos x="connsiteX17106" y="connsiteY17106"/>
              </a:cxn>
              <a:cxn ang="0">
                <a:pos x="connsiteX17107" y="connsiteY17107"/>
              </a:cxn>
              <a:cxn ang="0">
                <a:pos x="connsiteX17108" y="connsiteY17108"/>
              </a:cxn>
              <a:cxn ang="0">
                <a:pos x="connsiteX17109" y="connsiteY17109"/>
              </a:cxn>
              <a:cxn ang="0">
                <a:pos x="connsiteX17110" y="connsiteY17110"/>
              </a:cxn>
              <a:cxn ang="0">
                <a:pos x="connsiteX17111" y="connsiteY17111"/>
              </a:cxn>
              <a:cxn ang="0">
                <a:pos x="connsiteX17112" y="connsiteY17112"/>
              </a:cxn>
              <a:cxn ang="0">
                <a:pos x="connsiteX17113" y="connsiteY17113"/>
              </a:cxn>
              <a:cxn ang="0">
                <a:pos x="connsiteX17114" y="connsiteY17114"/>
              </a:cxn>
              <a:cxn ang="0">
                <a:pos x="connsiteX17115" y="connsiteY17115"/>
              </a:cxn>
              <a:cxn ang="0">
                <a:pos x="connsiteX17116" y="connsiteY17116"/>
              </a:cxn>
              <a:cxn ang="0">
                <a:pos x="connsiteX17117" y="connsiteY17117"/>
              </a:cxn>
              <a:cxn ang="0">
                <a:pos x="connsiteX17118" y="connsiteY17118"/>
              </a:cxn>
              <a:cxn ang="0">
                <a:pos x="connsiteX17119" y="connsiteY17119"/>
              </a:cxn>
              <a:cxn ang="0">
                <a:pos x="connsiteX17120" y="connsiteY17120"/>
              </a:cxn>
              <a:cxn ang="0">
                <a:pos x="connsiteX17121" y="connsiteY17121"/>
              </a:cxn>
              <a:cxn ang="0">
                <a:pos x="connsiteX17122" y="connsiteY17122"/>
              </a:cxn>
              <a:cxn ang="0">
                <a:pos x="connsiteX17123" y="connsiteY17123"/>
              </a:cxn>
              <a:cxn ang="0">
                <a:pos x="connsiteX17124" y="connsiteY17124"/>
              </a:cxn>
              <a:cxn ang="0">
                <a:pos x="connsiteX17125" y="connsiteY17125"/>
              </a:cxn>
              <a:cxn ang="0">
                <a:pos x="connsiteX17126" y="connsiteY17126"/>
              </a:cxn>
              <a:cxn ang="0">
                <a:pos x="connsiteX17127" y="connsiteY17127"/>
              </a:cxn>
              <a:cxn ang="0">
                <a:pos x="connsiteX17128" y="connsiteY17128"/>
              </a:cxn>
              <a:cxn ang="0">
                <a:pos x="connsiteX17129" y="connsiteY17129"/>
              </a:cxn>
              <a:cxn ang="0">
                <a:pos x="connsiteX17130" y="connsiteY17130"/>
              </a:cxn>
              <a:cxn ang="0">
                <a:pos x="connsiteX17131" y="connsiteY17131"/>
              </a:cxn>
              <a:cxn ang="0">
                <a:pos x="connsiteX17132" y="connsiteY17132"/>
              </a:cxn>
              <a:cxn ang="0">
                <a:pos x="connsiteX17133" y="connsiteY17133"/>
              </a:cxn>
              <a:cxn ang="0">
                <a:pos x="connsiteX17134" y="connsiteY17134"/>
              </a:cxn>
              <a:cxn ang="0">
                <a:pos x="connsiteX17135" y="connsiteY17135"/>
              </a:cxn>
              <a:cxn ang="0">
                <a:pos x="connsiteX17136" y="connsiteY17136"/>
              </a:cxn>
              <a:cxn ang="0">
                <a:pos x="connsiteX17137" y="connsiteY17137"/>
              </a:cxn>
              <a:cxn ang="0">
                <a:pos x="connsiteX17138" y="connsiteY17138"/>
              </a:cxn>
              <a:cxn ang="0">
                <a:pos x="connsiteX17139" y="connsiteY17139"/>
              </a:cxn>
              <a:cxn ang="0">
                <a:pos x="connsiteX17140" y="connsiteY17140"/>
              </a:cxn>
              <a:cxn ang="0">
                <a:pos x="connsiteX17141" y="connsiteY17141"/>
              </a:cxn>
              <a:cxn ang="0">
                <a:pos x="connsiteX17142" y="connsiteY17142"/>
              </a:cxn>
              <a:cxn ang="0">
                <a:pos x="connsiteX17143" y="connsiteY17143"/>
              </a:cxn>
              <a:cxn ang="0">
                <a:pos x="connsiteX17144" y="connsiteY17144"/>
              </a:cxn>
              <a:cxn ang="0">
                <a:pos x="connsiteX17145" y="connsiteY17145"/>
              </a:cxn>
              <a:cxn ang="0">
                <a:pos x="connsiteX17146" y="connsiteY17146"/>
              </a:cxn>
              <a:cxn ang="0">
                <a:pos x="connsiteX17147" y="connsiteY17147"/>
              </a:cxn>
              <a:cxn ang="0">
                <a:pos x="connsiteX17148" y="connsiteY17148"/>
              </a:cxn>
              <a:cxn ang="0">
                <a:pos x="connsiteX17149" y="connsiteY17149"/>
              </a:cxn>
              <a:cxn ang="0">
                <a:pos x="connsiteX17150" y="connsiteY17150"/>
              </a:cxn>
              <a:cxn ang="0">
                <a:pos x="connsiteX17151" y="connsiteY17151"/>
              </a:cxn>
              <a:cxn ang="0">
                <a:pos x="connsiteX17152" y="connsiteY17152"/>
              </a:cxn>
              <a:cxn ang="0">
                <a:pos x="connsiteX17153" y="connsiteY17153"/>
              </a:cxn>
              <a:cxn ang="0">
                <a:pos x="connsiteX17154" y="connsiteY17154"/>
              </a:cxn>
              <a:cxn ang="0">
                <a:pos x="connsiteX17155" y="connsiteY17155"/>
              </a:cxn>
              <a:cxn ang="0">
                <a:pos x="connsiteX17156" y="connsiteY17156"/>
              </a:cxn>
              <a:cxn ang="0">
                <a:pos x="connsiteX17157" y="connsiteY17157"/>
              </a:cxn>
              <a:cxn ang="0">
                <a:pos x="connsiteX17158" y="connsiteY17158"/>
              </a:cxn>
              <a:cxn ang="0">
                <a:pos x="connsiteX17159" y="connsiteY17159"/>
              </a:cxn>
              <a:cxn ang="0">
                <a:pos x="connsiteX17160" y="connsiteY17160"/>
              </a:cxn>
              <a:cxn ang="0">
                <a:pos x="connsiteX17161" y="connsiteY17161"/>
              </a:cxn>
              <a:cxn ang="0">
                <a:pos x="connsiteX17162" y="connsiteY17162"/>
              </a:cxn>
              <a:cxn ang="0">
                <a:pos x="connsiteX17163" y="connsiteY17163"/>
              </a:cxn>
              <a:cxn ang="0">
                <a:pos x="connsiteX17164" y="connsiteY17164"/>
              </a:cxn>
              <a:cxn ang="0">
                <a:pos x="connsiteX17165" y="connsiteY17165"/>
              </a:cxn>
              <a:cxn ang="0">
                <a:pos x="connsiteX17166" y="connsiteY17166"/>
              </a:cxn>
              <a:cxn ang="0">
                <a:pos x="connsiteX17167" y="connsiteY17167"/>
              </a:cxn>
              <a:cxn ang="0">
                <a:pos x="connsiteX17168" y="connsiteY17168"/>
              </a:cxn>
              <a:cxn ang="0">
                <a:pos x="connsiteX17169" y="connsiteY17169"/>
              </a:cxn>
              <a:cxn ang="0">
                <a:pos x="connsiteX17170" y="connsiteY17170"/>
              </a:cxn>
              <a:cxn ang="0">
                <a:pos x="connsiteX17171" y="connsiteY17171"/>
              </a:cxn>
              <a:cxn ang="0">
                <a:pos x="connsiteX17172" y="connsiteY17172"/>
              </a:cxn>
              <a:cxn ang="0">
                <a:pos x="connsiteX17173" y="connsiteY17173"/>
              </a:cxn>
              <a:cxn ang="0">
                <a:pos x="connsiteX17174" y="connsiteY17174"/>
              </a:cxn>
              <a:cxn ang="0">
                <a:pos x="connsiteX17175" y="connsiteY17175"/>
              </a:cxn>
              <a:cxn ang="0">
                <a:pos x="connsiteX17176" y="connsiteY17176"/>
              </a:cxn>
              <a:cxn ang="0">
                <a:pos x="connsiteX17177" y="connsiteY17177"/>
              </a:cxn>
              <a:cxn ang="0">
                <a:pos x="connsiteX17178" y="connsiteY17178"/>
              </a:cxn>
              <a:cxn ang="0">
                <a:pos x="connsiteX17179" y="connsiteY17179"/>
              </a:cxn>
              <a:cxn ang="0">
                <a:pos x="connsiteX17180" y="connsiteY17180"/>
              </a:cxn>
              <a:cxn ang="0">
                <a:pos x="connsiteX17181" y="connsiteY17181"/>
              </a:cxn>
              <a:cxn ang="0">
                <a:pos x="connsiteX17182" y="connsiteY17182"/>
              </a:cxn>
              <a:cxn ang="0">
                <a:pos x="connsiteX17183" y="connsiteY17183"/>
              </a:cxn>
              <a:cxn ang="0">
                <a:pos x="connsiteX17184" y="connsiteY17184"/>
              </a:cxn>
              <a:cxn ang="0">
                <a:pos x="connsiteX17185" y="connsiteY17185"/>
              </a:cxn>
              <a:cxn ang="0">
                <a:pos x="connsiteX17186" y="connsiteY17186"/>
              </a:cxn>
              <a:cxn ang="0">
                <a:pos x="connsiteX17187" y="connsiteY17187"/>
              </a:cxn>
              <a:cxn ang="0">
                <a:pos x="connsiteX17188" y="connsiteY17188"/>
              </a:cxn>
              <a:cxn ang="0">
                <a:pos x="connsiteX17189" y="connsiteY17189"/>
              </a:cxn>
              <a:cxn ang="0">
                <a:pos x="connsiteX17190" y="connsiteY17190"/>
              </a:cxn>
              <a:cxn ang="0">
                <a:pos x="connsiteX17191" y="connsiteY17191"/>
              </a:cxn>
              <a:cxn ang="0">
                <a:pos x="connsiteX17192" y="connsiteY17192"/>
              </a:cxn>
              <a:cxn ang="0">
                <a:pos x="connsiteX17193" y="connsiteY17193"/>
              </a:cxn>
              <a:cxn ang="0">
                <a:pos x="connsiteX17194" y="connsiteY17194"/>
              </a:cxn>
              <a:cxn ang="0">
                <a:pos x="connsiteX17195" y="connsiteY17195"/>
              </a:cxn>
              <a:cxn ang="0">
                <a:pos x="connsiteX17196" y="connsiteY17196"/>
              </a:cxn>
              <a:cxn ang="0">
                <a:pos x="connsiteX17197" y="connsiteY17197"/>
              </a:cxn>
              <a:cxn ang="0">
                <a:pos x="connsiteX17198" y="connsiteY17198"/>
              </a:cxn>
              <a:cxn ang="0">
                <a:pos x="connsiteX17199" y="connsiteY17199"/>
              </a:cxn>
              <a:cxn ang="0">
                <a:pos x="connsiteX17200" y="connsiteY17200"/>
              </a:cxn>
              <a:cxn ang="0">
                <a:pos x="connsiteX17201" y="connsiteY17201"/>
              </a:cxn>
              <a:cxn ang="0">
                <a:pos x="connsiteX17202" y="connsiteY17202"/>
              </a:cxn>
              <a:cxn ang="0">
                <a:pos x="connsiteX17203" y="connsiteY17203"/>
              </a:cxn>
              <a:cxn ang="0">
                <a:pos x="connsiteX17204" y="connsiteY17204"/>
              </a:cxn>
              <a:cxn ang="0">
                <a:pos x="connsiteX17205" y="connsiteY17205"/>
              </a:cxn>
              <a:cxn ang="0">
                <a:pos x="connsiteX17206" y="connsiteY17206"/>
              </a:cxn>
              <a:cxn ang="0">
                <a:pos x="connsiteX17207" y="connsiteY17207"/>
              </a:cxn>
              <a:cxn ang="0">
                <a:pos x="connsiteX17208" y="connsiteY17208"/>
              </a:cxn>
              <a:cxn ang="0">
                <a:pos x="connsiteX17209" y="connsiteY17209"/>
              </a:cxn>
              <a:cxn ang="0">
                <a:pos x="connsiteX17210" y="connsiteY17210"/>
              </a:cxn>
              <a:cxn ang="0">
                <a:pos x="connsiteX17211" y="connsiteY17211"/>
              </a:cxn>
              <a:cxn ang="0">
                <a:pos x="connsiteX17212" y="connsiteY17212"/>
              </a:cxn>
              <a:cxn ang="0">
                <a:pos x="connsiteX17213" y="connsiteY17213"/>
              </a:cxn>
              <a:cxn ang="0">
                <a:pos x="connsiteX17214" y="connsiteY17214"/>
              </a:cxn>
              <a:cxn ang="0">
                <a:pos x="connsiteX17215" y="connsiteY17215"/>
              </a:cxn>
              <a:cxn ang="0">
                <a:pos x="connsiteX17216" y="connsiteY17216"/>
              </a:cxn>
              <a:cxn ang="0">
                <a:pos x="connsiteX17217" y="connsiteY17217"/>
              </a:cxn>
              <a:cxn ang="0">
                <a:pos x="connsiteX17218" y="connsiteY17218"/>
              </a:cxn>
              <a:cxn ang="0">
                <a:pos x="connsiteX17219" y="connsiteY17219"/>
              </a:cxn>
              <a:cxn ang="0">
                <a:pos x="connsiteX17220" y="connsiteY17220"/>
              </a:cxn>
              <a:cxn ang="0">
                <a:pos x="connsiteX17221" y="connsiteY17221"/>
              </a:cxn>
              <a:cxn ang="0">
                <a:pos x="connsiteX17222" y="connsiteY17222"/>
              </a:cxn>
              <a:cxn ang="0">
                <a:pos x="connsiteX17223" y="connsiteY17223"/>
              </a:cxn>
              <a:cxn ang="0">
                <a:pos x="connsiteX17224" y="connsiteY17224"/>
              </a:cxn>
              <a:cxn ang="0">
                <a:pos x="connsiteX17225" y="connsiteY17225"/>
              </a:cxn>
              <a:cxn ang="0">
                <a:pos x="connsiteX17226" y="connsiteY17226"/>
              </a:cxn>
              <a:cxn ang="0">
                <a:pos x="connsiteX17227" y="connsiteY17227"/>
              </a:cxn>
              <a:cxn ang="0">
                <a:pos x="connsiteX17228" y="connsiteY17228"/>
              </a:cxn>
              <a:cxn ang="0">
                <a:pos x="connsiteX17229" y="connsiteY17229"/>
              </a:cxn>
              <a:cxn ang="0">
                <a:pos x="connsiteX17230" y="connsiteY17230"/>
              </a:cxn>
              <a:cxn ang="0">
                <a:pos x="connsiteX17231" y="connsiteY17231"/>
              </a:cxn>
              <a:cxn ang="0">
                <a:pos x="connsiteX17232" y="connsiteY17232"/>
              </a:cxn>
              <a:cxn ang="0">
                <a:pos x="connsiteX17233" y="connsiteY17233"/>
              </a:cxn>
              <a:cxn ang="0">
                <a:pos x="connsiteX17234" y="connsiteY17234"/>
              </a:cxn>
              <a:cxn ang="0">
                <a:pos x="connsiteX17235" y="connsiteY17235"/>
              </a:cxn>
              <a:cxn ang="0">
                <a:pos x="connsiteX17236" y="connsiteY17236"/>
              </a:cxn>
              <a:cxn ang="0">
                <a:pos x="connsiteX17237" y="connsiteY17237"/>
              </a:cxn>
              <a:cxn ang="0">
                <a:pos x="connsiteX17238" y="connsiteY17238"/>
              </a:cxn>
              <a:cxn ang="0">
                <a:pos x="connsiteX17239" y="connsiteY17239"/>
              </a:cxn>
              <a:cxn ang="0">
                <a:pos x="connsiteX17240" y="connsiteY17240"/>
              </a:cxn>
              <a:cxn ang="0">
                <a:pos x="connsiteX17241" y="connsiteY17241"/>
              </a:cxn>
              <a:cxn ang="0">
                <a:pos x="connsiteX17242" y="connsiteY17242"/>
              </a:cxn>
              <a:cxn ang="0">
                <a:pos x="connsiteX17243" y="connsiteY17243"/>
              </a:cxn>
              <a:cxn ang="0">
                <a:pos x="connsiteX17244" y="connsiteY17244"/>
              </a:cxn>
              <a:cxn ang="0">
                <a:pos x="connsiteX17245" y="connsiteY17245"/>
              </a:cxn>
              <a:cxn ang="0">
                <a:pos x="connsiteX17246" y="connsiteY17246"/>
              </a:cxn>
              <a:cxn ang="0">
                <a:pos x="connsiteX17247" y="connsiteY17247"/>
              </a:cxn>
              <a:cxn ang="0">
                <a:pos x="connsiteX17248" y="connsiteY17248"/>
              </a:cxn>
              <a:cxn ang="0">
                <a:pos x="connsiteX17249" y="connsiteY17249"/>
              </a:cxn>
              <a:cxn ang="0">
                <a:pos x="connsiteX17250" y="connsiteY17250"/>
              </a:cxn>
              <a:cxn ang="0">
                <a:pos x="connsiteX17251" y="connsiteY17251"/>
              </a:cxn>
              <a:cxn ang="0">
                <a:pos x="connsiteX17252" y="connsiteY17252"/>
              </a:cxn>
              <a:cxn ang="0">
                <a:pos x="connsiteX17253" y="connsiteY17253"/>
              </a:cxn>
              <a:cxn ang="0">
                <a:pos x="connsiteX17254" y="connsiteY17254"/>
              </a:cxn>
              <a:cxn ang="0">
                <a:pos x="connsiteX17255" y="connsiteY17255"/>
              </a:cxn>
              <a:cxn ang="0">
                <a:pos x="connsiteX17256" y="connsiteY17256"/>
              </a:cxn>
              <a:cxn ang="0">
                <a:pos x="connsiteX17257" y="connsiteY17257"/>
              </a:cxn>
              <a:cxn ang="0">
                <a:pos x="connsiteX17258" y="connsiteY17258"/>
              </a:cxn>
              <a:cxn ang="0">
                <a:pos x="connsiteX17259" y="connsiteY17259"/>
              </a:cxn>
              <a:cxn ang="0">
                <a:pos x="connsiteX17260" y="connsiteY17260"/>
              </a:cxn>
              <a:cxn ang="0">
                <a:pos x="connsiteX17261" y="connsiteY17261"/>
              </a:cxn>
              <a:cxn ang="0">
                <a:pos x="connsiteX17262" y="connsiteY17262"/>
              </a:cxn>
              <a:cxn ang="0">
                <a:pos x="connsiteX17263" y="connsiteY17263"/>
              </a:cxn>
              <a:cxn ang="0">
                <a:pos x="connsiteX17264" y="connsiteY17264"/>
              </a:cxn>
              <a:cxn ang="0">
                <a:pos x="connsiteX17265" y="connsiteY17265"/>
              </a:cxn>
              <a:cxn ang="0">
                <a:pos x="connsiteX17266" y="connsiteY17266"/>
              </a:cxn>
              <a:cxn ang="0">
                <a:pos x="connsiteX17267" y="connsiteY17267"/>
              </a:cxn>
              <a:cxn ang="0">
                <a:pos x="connsiteX17268" y="connsiteY17268"/>
              </a:cxn>
              <a:cxn ang="0">
                <a:pos x="connsiteX17269" y="connsiteY17269"/>
              </a:cxn>
              <a:cxn ang="0">
                <a:pos x="connsiteX17270" y="connsiteY17270"/>
              </a:cxn>
              <a:cxn ang="0">
                <a:pos x="connsiteX17271" y="connsiteY17271"/>
              </a:cxn>
              <a:cxn ang="0">
                <a:pos x="connsiteX17272" y="connsiteY17272"/>
              </a:cxn>
              <a:cxn ang="0">
                <a:pos x="connsiteX17273" y="connsiteY17273"/>
              </a:cxn>
              <a:cxn ang="0">
                <a:pos x="connsiteX17274" y="connsiteY17274"/>
              </a:cxn>
              <a:cxn ang="0">
                <a:pos x="connsiteX17275" y="connsiteY17275"/>
              </a:cxn>
              <a:cxn ang="0">
                <a:pos x="connsiteX17276" y="connsiteY17276"/>
              </a:cxn>
              <a:cxn ang="0">
                <a:pos x="connsiteX17277" y="connsiteY17277"/>
              </a:cxn>
              <a:cxn ang="0">
                <a:pos x="connsiteX17278" y="connsiteY17278"/>
              </a:cxn>
              <a:cxn ang="0">
                <a:pos x="connsiteX17279" y="connsiteY17279"/>
              </a:cxn>
              <a:cxn ang="0">
                <a:pos x="connsiteX17280" y="connsiteY17280"/>
              </a:cxn>
              <a:cxn ang="0">
                <a:pos x="connsiteX17281" y="connsiteY17281"/>
              </a:cxn>
              <a:cxn ang="0">
                <a:pos x="connsiteX17282" y="connsiteY17282"/>
              </a:cxn>
              <a:cxn ang="0">
                <a:pos x="connsiteX17283" y="connsiteY17283"/>
              </a:cxn>
              <a:cxn ang="0">
                <a:pos x="connsiteX17284" y="connsiteY17284"/>
              </a:cxn>
              <a:cxn ang="0">
                <a:pos x="connsiteX17285" y="connsiteY17285"/>
              </a:cxn>
              <a:cxn ang="0">
                <a:pos x="connsiteX17286" y="connsiteY17286"/>
              </a:cxn>
              <a:cxn ang="0">
                <a:pos x="connsiteX17287" y="connsiteY17287"/>
              </a:cxn>
              <a:cxn ang="0">
                <a:pos x="connsiteX17288" y="connsiteY17288"/>
              </a:cxn>
              <a:cxn ang="0">
                <a:pos x="connsiteX17289" y="connsiteY17289"/>
              </a:cxn>
              <a:cxn ang="0">
                <a:pos x="connsiteX17290" y="connsiteY17290"/>
              </a:cxn>
              <a:cxn ang="0">
                <a:pos x="connsiteX17291" y="connsiteY17291"/>
              </a:cxn>
              <a:cxn ang="0">
                <a:pos x="connsiteX17292" y="connsiteY17292"/>
              </a:cxn>
              <a:cxn ang="0">
                <a:pos x="connsiteX17293" y="connsiteY17293"/>
              </a:cxn>
              <a:cxn ang="0">
                <a:pos x="connsiteX17294" y="connsiteY17294"/>
              </a:cxn>
              <a:cxn ang="0">
                <a:pos x="connsiteX17295" y="connsiteY17295"/>
              </a:cxn>
              <a:cxn ang="0">
                <a:pos x="connsiteX17296" y="connsiteY17296"/>
              </a:cxn>
              <a:cxn ang="0">
                <a:pos x="connsiteX17297" y="connsiteY17297"/>
              </a:cxn>
              <a:cxn ang="0">
                <a:pos x="connsiteX17298" y="connsiteY17298"/>
              </a:cxn>
              <a:cxn ang="0">
                <a:pos x="connsiteX17299" y="connsiteY17299"/>
              </a:cxn>
              <a:cxn ang="0">
                <a:pos x="connsiteX17300" y="connsiteY17300"/>
              </a:cxn>
              <a:cxn ang="0">
                <a:pos x="connsiteX17301" y="connsiteY17301"/>
              </a:cxn>
              <a:cxn ang="0">
                <a:pos x="connsiteX17302" y="connsiteY17302"/>
              </a:cxn>
              <a:cxn ang="0">
                <a:pos x="connsiteX17303" y="connsiteY17303"/>
              </a:cxn>
              <a:cxn ang="0">
                <a:pos x="connsiteX17304" y="connsiteY17304"/>
              </a:cxn>
              <a:cxn ang="0">
                <a:pos x="connsiteX17305" y="connsiteY17305"/>
              </a:cxn>
              <a:cxn ang="0">
                <a:pos x="connsiteX17306" y="connsiteY17306"/>
              </a:cxn>
              <a:cxn ang="0">
                <a:pos x="connsiteX17307" y="connsiteY17307"/>
              </a:cxn>
              <a:cxn ang="0">
                <a:pos x="connsiteX17308" y="connsiteY17308"/>
              </a:cxn>
              <a:cxn ang="0">
                <a:pos x="connsiteX17309" y="connsiteY17309"/>
              </a:cxn>
              <a:cxn ang="0">
                <a:pos x="connsiteX17310" y="connsiteY17310"/>
              </a:cxn>
              <a:cxn ang="0">
                <a:pos x="connsiteX17311" y="connsiteY17311"/>
              </a:cxn>
              <a:cxn ang="0">
                <a:pos x="connsiteX17312" y="connsiteY17312"/>
              </a:cxn>
              <a:cxn ang="0">
                <a:pos x="connsiteX17313" y="connsiteY17313"/>
              </a:cxn>
              <a:cxn ang="0">
                <a:pos x="connsiteX17314" y="connsiteY17314"/>
              </a:cxn>
              <a:cxn ang="0">
                <a:pos x="connsiteX17315" y="connsiteY17315"/>
              </a:cxn>
              <a:cxn ang="0">
                <a:pos x="connsiteX17316" y="connsiteY17316"/>
              </a:cxn>
              <a:cxn ang="0">
                <a:pos x="connsiteX17317" y="connsiteY17317"/>
              </a:cxn>
              <a:cxn ang="0">
                <a:pos x="connsiteX17318" y="connsiteY17318"/>
              </a:cxn>
              <a:cxn ang="0">
                <a:pos x="connsiteX17319" y="connsiteY17319"/>
              </a:cxn>
              <a:cxn ang="0">
                <a:pos x="connsiteX17320" y="connsiteY17320"/>
              </a:cxn>
              <a:cxn ang="0">
                <a:pos x="connsiteX17321" y="connsiteY17321"/>
              </a:cxn>
              <a:cxn ang="0">
                <a:pos x="connsiteX17322" y="connsiteY17322"/>
              </a:cxn>
              <a:cxn ang="0">
                <a:pos x="connsiteX17323" y="connsiteY17323"/>
              </a:cxn>
              <a:cxn ang="0">
                <a:pos x="connsiteX17324" y="connsiteY17324"/>
              </a:cxn>
              <a:cxn ang="0">
                <a:pos x="connsiteX17325" y="connsiteY17325"/>
              </a:cxn>
              <a:cxn ang="0">
                <a:pos x="connsiteX17326" y="connsiteY17326"/>
              </a:cxn>
              <a:cxn ang="0">
                <a:pos x="connsiteX17327" y="connsiteY17327"/>
              </a:cxn>
              <a:cxn ang="0">
                <a:pos x="connsiteX17328" y="connsiteY17328"/>
              </a:cxn>
              <a:cxn ang="0">
                <a:pos x="connsiteX17329" y="connsiteY17329"/>
              </a:cxn>
              <a:cxn ang="0">
                <a:pos x="connsiteX17330" y="connsiteY17330"/>
              </a:cxn>
              <a:cxn ang="0">
                <a:pos x="connsiteX17331" y="connsiteY17331"/>
              </a:cxn>
              <a:cxn ang="0">
                <a:pos x="connsiteX17332" y="connsiteY17332"/>
              </a:cxn>
              <a:cxn ang="0">
                <a:pos x="connsiteX17333" y="connsiteY17333"/>
              </a:cxn>
              <a:cxn ang="0">
                <a:pos x="connsiteX17334" y="connsiteY17334"/>
              </a:cxn>
              <a:cxn ang="0">
                <a:pos x="connsiteX17335" y="connsiteY17335"/>
              </a:cxn>
              <a:cxn ang="0">
                <a:pos x="connsiteX17336" y="connsiteY17336"/>
              </a:cxn>
              <a:cxn ang="0">
                <a:pos x="connsiteX17337" y="connsiteY17337"/>
              </a:cxn>
              <a:cxn ang="0">
                <a:pos x="connsiteX17338" y="connsiteY17338"/>
              </a:cxn>
              <a:cxn ang="0">
                <a:pos x="connsiteX17339" y="connsiteY17339"/>
              </a:cxn>
              <a:cxn ang="0">
                <a:pos x="connsiteX17340" y="connsiteY17340"/>
              </a:cxn>
              <a:cxn ang="0">
                <a:pos x="connsiteX17341" y="connsiteY17341"/>
              </a:cxn>
              <a:cxn ang="0">
                <a:pos x="connsiteX17342" y="connsiteY17342"/>
              </a:cxn>
              <a:cxn ang="0">
                <a:pos x="connsiteX17343" y="connsiteY17343"/>
              </a:cxn>
              <a:cxn ang="0">
                <a:pos x="connsiteX17344" y="connsiteY17344"/>
              </a:cxn>
              <a:cxn ang="0">
                <a:pos x="connsiteX17345" y="connsiteY17345"/>
              </a:cxn>
              <a:cxn ang="0">
                <a:pos x="connsiteX17346" y="connsiteY17346"/>
              </a:cxn>
              <a:cxn ang="0">
                <a:pos x="connsiteX17347" y="connsiteY17347"/>
              </a:cxn>
              <a:cxn ang="0">
                <a:pos x="connsiteX17348" y="connsiteY17348"/>
              </a:cxn>
              <a:cxn ang="0">
                <a:pos x="connsiteX17349" y="connsiteY17349"/>
              </a:cxn>
              <a:cxn ang="0">
                <a:pos x="connsiteX17350" y="connsiteY17350"/>
              </a:cxn>
              <a:cxn ang="0">
                <a:pos x="connsiteX17351" y="connsiteY17351"/>
              </a:cxn>
              <a:cxn ang="0">
                <a:pos x="connsiteX17352" y="connsiteY17352"/>
              </a:cxn>
              <a:cxn ang="0">
                <a:pos x="connsiteX17353" y="connsiteY17353"/>
              </a:cxn>
              <a:cxn ang="0">
                <a:pos x="connsiteX17354" y="connsiteY17354"/>
              </a:cxn>
              <a:cxn ang="0">
                <a:pos x="connsiteX17355" y="connsiteY17355"/>
              </a:cxn>
              <a:cxn ang="0">
                <a:pos x="connsiteX17356" y="connsiteY17356"/>
              </a:cxn>
              <a:cxn ang="0">
                <a:pos x="connsiteX17357" y="connsiteY17357"/>
              </a:cxn>
              <a:cxn ang="0">
                <a:pos x="connsiteX17358" y="connsiteY17358"/>
              </a:cxn>
              <a:cxn ang="0">
                <a:pos x="connsiteX17359" y="connsiteY17359"/>
              </a:cxn>
              <a:cxn ang="0">
                <a:pos x="connsiteX17360" y="connsiteY17360"/>
              </a:cxn>
              <a:cxn ang="0">
                <a:pos x="connsiteX17361" y="connsiteY17361"/>
              </a:cxn>
              <a:cxn ang="0">
                <a:pos x="connsiteX17362" y="connsiteY17362"/>
              </a:cxn>
              <a:cxn ang="0">
                <a:pos x="connsiteX17363" y="connsiteY17363"/>
              </a:cxn>
              <a:cxn ang="0">
                <a:pos x="connsiteX17364" y="connsiteY17364"/>
              </a:cxn>
              <a:cxn ang="0">
                <a:pos x="connsiteX17365" y="connsiteY17365"/>
              </a:cxn>
              <a:cxn ang="0">
                <a:pos x="connsiteX17366" y="connsiteY17366"/>
              </a:cxn>
              <a:cxn ang="0">
                <a:pos x="connsiteX17367" y="connsiteY17367"/>
              </a:cxn>
              <a:cxn ang="0">
                <a:pos x="connsiteX17368" y="connsiteY17368"/>
              </a:cxn>
              <a:cxn ang="0">
                <a:pos x="connsiteX17369" y="connsiteY17369"/>
              </a:cxn>
              <a:cxn ang="0">
                <a:pos x="connsiteX17370" y="connsiteY17370"/>
              </a:cxn>
              <a:cxn ang="0">
                <a:pos x="connsiteX17371" y="connsiteY17371"/>
              </a:cxn>
              <a:cxn ang="0">
                <a:pos x="connsiteX17372" y="connsiteY17372"/>
              </a:cxn>
              <a:cxn ang="0">
                <a:pos x="connsiteX17373" y="connsiteY17373"/>
              </a:cxn>
              <a:cxn ang="0">
                <a:pos x="connsiteX17374" y="connsiteY17374"/>
              </a:cxn>
              <a:cxn ang="0">
                <a:pos x="connsiteX17375" y="connsiteY17375"/>
              </a:cxn>
              <a:cxn ang="0">
                <a:pos x="connsiteX17376" y="connsiteY17376"/>
              </a:cxn>
              <a:cxn ang="0">
                <a:pos x="connsiteX17377" y="connsiteY17377"/>
              </a:cxn>
              <a:cxn ang="0">
                <a:pos x="connsiteX17378" y="connsiteY17378"/>
              </a:cxn>
              <a:cxn ang="0">
                <a:pos x="connsiteX17379" y="connsiteY17379"/>
              </a:cxn>
              <a:cxn ang="0">
                <a:pos x="connsiteX17380" y="connsiteY17380"/>
              </a:cxn>
              <a:cxn ang="0">
                <a:pos x="connsiteX17381" y="connsiteY17381"/>
              </a:cxn>
              <a:cxn ang="0">
                <a:pos x="connsiteX17382" y="connsiteY17382"/>
              </a:cxn>
              <a:cxn ang="0">
                <a:pos x="connsiteX17383" y="connsiteY17383"/>
              </a:cxn>
              <a:cxn ang="0">
                <a:pos x="connsiteX17384" y="connsiteY17384"/>
              </a:cxn>
              <a:cxn ang="0">
                <a:pos x="connsiteX17385" y="connsiteY17385"/>
              </a:cxn>
              <a:cxn ang="0">
                <a:pos x="connsiteX17386" y="connsiteY17386"/>
              </a:cxn>
              <a:cxn ang="0">
                <a:pos x="connsiteX17387" y="connsiteY17387"/>
              </a:cxn>
              <a:cxn ang="0">
                <a:pos x="connsiteX17388" y="connsiteY17388"/>
              </a:cxn>
              <a:cxn ang="0">
                <a:pos x="connsiteX17389" y="connsiteY17389"/>
              </a:cxn>
              <a:cxn ang="0">
                <a:pos x="connsiteX17390" y="connsiteY17390"/>
              </a:cxn>
              <a:cxn ang="0">
                <a:pos x="connsiteX17391" y="connsiteY17391"/>
              </a:cxn>
              <a:cxn ang="0">
                <a:pos x="connsiteX17392" y="connsiteY17392"/>
              </a:cxn>
              <a:cxn ang="0">
                <a:pos x="connsiteX17393" y="connsiteY17393"/>
              </a:cxn>
              <a:cxn ang="0">
                <a:pos x="connsiteX17394" y="connsiteY17394"/>
              </a:cxn>
              <a:cxn ang="0">
                <a:pos x="connsiteX17395" y="connsiteY17395"/>
              </a:cxn>
              <a:cxn ang="0">
                <a:pos x="connsiteX17396" y="connsiteY17396"/>
              </a:cxn>
              <a:cxn ang="0">
                <a:pos x="connsiteX17397" y="connsiteY17397"/>
              </a:cxn>
              <a:cxn ang="0">
                <a:pos x="connsiteX17398" y="connsiteY17398"/>
              </a:cxn>
              <a:cxn ang="0">
                <a:pos x="connsiteX17399" y="connsiteY17399"/>
              </a:cxn>
              <a:cxn ang="0">
                <a:pos x="connsiteX17400" y="connsiteY17400"/>
              </a:cxn>
              <a:cxn ang="0">
                <a:pos x="connsiteX17401" y="connsiteY17401"/>
              </a:cxn>
              <a:cxn ang="0">
                <a:pos x="connsiteX17402" y="connsiteY17402"/>
              </a:cxn>
              <a:cxn ang="0">
                <a:pos x="connsiteX17403" y="connsiteY17403"/>
              </a:cxn>
              <a:cxn ang="0">
                <a:pos x="connsiteX17404" y="connsiteY17404"/>
              </a:cxn>
              <a:cxn ang="0">
                <a:pos x="connsiteX17405" y="connsiteY17405"/>
              </a:cxn>
              <a:cxn ang="0">
                <a:pos x="connsiteX17406" y="connsiteY17406"/>
              </a:cxn>
              <a:cxn ang="0">
                <a:pos x="connsiteX17407" y="connsiteY17407"/>
              </a:cxn>
              <a:cxn ang="0">
                <a:pos x="connsiteX17408" y="connsiteY17408"/>
              </a:cxn>
              <a:cxn ang="0">
                <a:pos x="connsiteX17409" y="connsiteY17409"/>
              </a:cxn>
              <a:cxn ang="0">
                <a:pos x="connsiteX17410" y="connsiteY17410"/>
              </a:cxn>
              <a:cxn ang="0">
                <a:pos x="connsiteX17411" y="connsiteY17411"/>
              </a:cxn>
              <a:cxn ang="0">
                <a:pos x="connsiteX17412" y="connsiteY17412"/>
              </a:cxn>
              <a:cxn ang="0">
                <a:pos x="connsiteX17413" y="connsiteY17413"/>
              </a:cxn>
              <a:cxn ang="0">
                <a:pos x="connsiteX17414" y="connsiteY17414"/>
              </a:cxn>
              <a:cxn ang="0">
                <a:pos x="connsiteX17415" y="connsiteY17415"/>
              </a:cxn>
              <a:cxn ang="0">
                <a:pos x="connsiteX17416" y="connsiteY17416"/>
              </a:cxn>
              <a:cxn ang="0">
                <a:pos x="connsiteX17417" y="connsiteY17417"/>
              </a:cxn>
              <a:cxn ang="0">
                <a:pos x="connsiteX17418" y="connsiteY17418"/>
              </a:cxn>
              <a:cxn ang="0">
                <a:pos x="connsiteX17419" y="connsiteY17419"/>
              </a:cxn>
              <a:cxn ang="0">
                <a:pos x="connsiteX17420" y="connsiteY17420"/>
              </a:cxn>
              <a:cxn ang="0">
                <a:pos x="connsiteX17421" y="connsiteY17421"/>
              </a:cxn>
              <a:cxn ang="0">
                <a:pos x="connsiteX17422" y="connsiteY17422"/>
              </a:cxn>
              <a:cxn ang="0">
                <a:pos x="connsiteX17423" y="connsiteY17423"/>
              </a:cxn>
              <a:cxn ang="0">
                <a:pos x="connsiteX17424" y="connsiteY17424"/>
              </a:cxn>
              <a:cxn ang="0">
                <a:pos x="connsiteX17425" y="connsiteY17425"/>
              </a:cxn>
              <a:cxn ang="0">
                <a:pos x="connsiteX17426" y="connsiteY17426"/>
              </a:cxn>
              <a:cxn ang="0">
                <a:pos x="connsiteX17427" y="connsiteY17427"/>
              </a:cxn>
              <a:cxn ang="0">
                <a:pos x="connsiteX17428" y="connsiteY17428"/>
              </a:cxn>
              <a:cxn ang="0">
                <a:pos x="connsiteX17429" y="connsiteY17429"/>
              </a:cxn>
              <a:cxn ang="0">
                <a:pos x="connsiteX17430" y="connsiteY17430"/>
              </a:cxn>
              <a:cxn ang="0">
                <a:pos x="connsiteX17431" y="connsiteY17431"/>
              </a:cxn>
              <a:cxn ang="0">
                <a:pos x="connsiteX17432" y="connsiteY17432"/>
              </a:cxn>
              <a:cxn ang="0">
                <a:pos x="connsiteX17433" y="connsiteY17433"/>
              </a:cxn>
              <a:cxn ang="0">
                <a:pos x="connsiteX17434" y="connsiteY17434"/>
              </a:cxn>
              <a:cxn ang="0">
                <a:pos x="connsiteX17435" y="connsiteY17435"/>
              </a:cxn>
              <a:cxn ang="0">
                <a:pos x="connsiteX17436" y="connsiteY17436"/>
              </a:cxn>
              <a:cxn ang="0">
                <a:pos x="connsiteX17437" y="connsiteY17437"/>
              </a:cxn>
              <a:cxn ang="0">
                <a:pos x="connsiteX17438" y="connsiteY17438"/>
              </a:cxn>
              <a:cxn ang="0">
                <a:pos x="connsiteX17439" y="connsiteY17439"/>
              </a:cxn>
              <a:cxn ang="0">
                <a:pos x="connsiteX17440" y="connsiteY17440"/>
              </a:cxn>
              <a:cxn ang="0">
                <a:pos x="connsiteX17441" y="connsiteY17441"/>
              </a:cxn>
              <a:cxn ang="0">
                <a:pos x="connsiteX17442" y="connsiteY17442"/>
              </a:cxn>
              <a:cxn ang="0">
                <a:pos x="connsiteX17443" y="connsiteY17443"/>
              </a:cxn>
              <a:cxn ang="0">
                <a:pos x="connsiteX17444" y="connsiteY17444"/>
              </a:cxn>
              <a:cxn ang="0">
                <a:pos x="connsiteX17445" y="connsiteY17445"/>
              </a:cxn>
              <a:cxn ang="0">
                <a:pos x="connsiteX17446" y="connsiteY17446"/>
              </a:cxn>
              <a:cxn ang="0">
                <a:pos x="connsiteX17447" y="connsiteY17447"/>
              </a:cxn>
              <a:cxn ang="0">
                <a:pos x="connsiteX17448" y="connsiteY17448"/>
              </a:cxn>
              <a:cxn ang="0">
                <a:pos x="connsiteX17449" y="connsiteY17449"/>
              </a:cxn>
              <a:cxn ang="0">
                <a:pos x="connsiteX17450" y="connsiteY17450"/>
              </a:cxn>
              <a:cxn ang="0">
                <a:pos x="connsiteX17451" y="connsiteY17451"/>
              </a:cxn>
              <a:cxn ang="0">
                <a:pos x="connsiteX17452" y="connsiteY17452"/>
              </a:cxn>
              <a:cxn ang="0">
                <a:pos x="connsiteX17453" y="connsiteY17453"/>
              </a:cxn>
              <a:cxn ang="0">
                <a:pos x="connsiteX17454" y="connsiteY17454"/>
              </a:cxn>
              <a:cxn ang="0">
                <a:pos x="connsiteX17455" y="connsiteY17455"/>
              </a:cxn>
              <a:cxn ang="0">
                <a:pos x="connsiteX17456" y="connsiteY17456"/>
              </a:cxn>
              <a:cxn ang="0">
                <a:pos x="connsiteX17457" y="connsiteY17457"/>
              </a:cxn>
              <a:cxn ang="0">
                <a:pos x="connsiteX17458" y="connsiteY17458"/>
              </a:cxn>
              <a:cxn ang="0">
                <a:pos x="connsiteX17459" y="connsiteY17459"/>
              </a:cxn>
              <a:cxn ang="0">
                <a:pos x="connsiteX17460" y="connsiteY17460"/>
              </a:cxn>
              <a:cxn ang="0">
                <a:pos x="connsiteX17461" y="connsiteY17461"/>
              </a:cxn>
              <a:cxn ang="0">
                <a:pos x="connsiteX17462" y="connsiteY17462"/>
              </a:cxn>
              <a:cxn ang="0">
                <a:pos x="connsiteX17463" y="connsiteY17463"/>
              </a:cxn>
              <a:cxn ang="0">
                <a:pos x="connsiteX17464" y="connsiteY17464"/>
              </a:cxn>
              <a:cxn ang="0">
                <a:pos x="connsiteX17465" y="connsiteY17465"/>
              </a:cxn>
              <a:cxn ang="0">
                <a:pos x="connsiteX17466" y="connsiteY17466"/>
              </a:cxn>
              <a:cxn ang="0">
                <a:pos x="connsiteX17467" y="connsiteY17467"/>
              </a:cxn>
              <a:cxn ang="0">
                <a:pos x="connsiteX17468" y="connsiteY17468"/>
              </a:cxn>
              <a:cxn ang="0">
                <a:pos x="connsiteX17469" y="connsiteY17469"/>
              </a:cxn>
              <a:cxn ang="0">
                <a:pos x="connsiteX17470" y="connsiteY17470"/>
              </a:cxn>
              <a:cxn ang="0">
                <a:pos x="connsiteX17471" y="connsiteY17471"/>
              </a:cxn>
              <a:cxn ang="0">
                <a:pos x="connsiteX17472" y="connsiteY17472"/>
              </a:cxn>
              <a:cxn ang="0">
                <a:pos x="connsiteX17473" y="connsiteY17473"/>
              </a:cxn>
              <a:cxn ang="0">
                <a:pos x="connsiteX17474" y="connsiteY17474"/>
              </a:cxn>
              <a:cxn ang="0">
                <a:pos x="connsiteX17475" y="connsiteY17475"/>
              </a:cxn>
              <a:cxn ang="0">
                <a:pos x="connsiteX17476" y="connsiteY17476"/>
              </a:cxn>
              <a:cxn ang="0">
                <a:pos x="connsiteX17477" y="connsiteY17477"/>
              </a:cxn>
              <a:cxn ang="0">
                <a:pos x="connsiteX17478" y="connsiteY17478"/>
              </a:cxn>
              <a:cxn ang="0">
                <a:pos x="connsiteX17479" y="connsiteY17479"/>
              </a:cxn>
              <a:cxn ang="0">
                <a:pos x="connsiteX17480" y="connsiteY17480"/>
              </a:cxn>
              <a:cxn ang="0">
                <a:pos x="connsiteX17481" y="connsiteY17481"/>
              </a:cxn>
              <a:cxn ang="0">
                <a:pos x="connsiteX17482" y="connsiteY17482"/>
              </a:cxn>
              <a:cxn ang="0">
                <a:pos x="connsiteX17483" y="connsiteY17483"/>
              </a:cxn>
              <a:cxn ang="0">
                <a:pos x="connsiteX17484" y="connsiteY17484"/>
              </a:cxn>
              <a:cxn ang="0">
                <a:pos x="connsiteX17485" y="connsiteY17485"/>
              </a:cxn>
              <a:cxn ang="0">
                <a:pos x="connsiteX17486" y="connsiteY17486"/>
              </a:cxn>
              <a:cxn ang="0">
                <a:pos x="connsiteX17487" y="connsiteY17487"/>
              </a:cxn>
              <a:cxn ang="0">
                <a:pos x="connsiteX17488" y="connsiteY17488"/>
              </a:cxn>
              <a:cxn ang="0">
                <a:pos x="connsiteX17489" y="connsiteY17489"/>
              </a:cxn>
              <a:cxn ang="0">
                <a:pos x="connsiteX17490" y="connsiteY17490"/>
              </a:cxn>
              <a:cxn ang="0">
                <a:pos x="connsiteX17491" y="connsiteY17491"/>
              </a:cxn>
              <a:cxn ang="0">
                <a:pos x="connsiteX17492" y="connsiteY17492"/>
              </a:cxn>
              <a:cxn ang="0">
                <a:pos x="connsiteX17493" y="connsiteY17493"/>
              </a:cxn>
              <a:cxn ang="0">
                <a:pos x="connsiteX17494" y="connsiteY17494"/>
              </a:cxn>
              <a:cxn ang="0">
                <a:pos x="connsiteX17495" y="connsiteY17495"/>
              </a:cxn>
              <a:cxn ang="0">
                <a:pos x="connsiteX17496" y="connsiteY17496"/>
              </a:cxn>
              <a:cxn ang="0">
                <a:pos x="connsiteX17497" y="connsiteY17497"/>
              </a:cxn>
              <a:cxn ang="0">
                <a:pos x="connsiteX17498" y="connsiteY17498"/>
              </a:cxn>
              <a:cxn ang="0">
                <a:pos x="connsiteX17499" y="connsiteY17499"/>
              </a:cxn>
              <a:cxn ang="0">
                <a:pos x="connsiteX17500" y="connsiteY17500"/>
              </a:cxn>
              <a:cxn ang="0">
                <a:pos x="connsiteX17501" y="connsiteY17501"/>
              </a:cxn>
              <a:cxn ang="0">
                <a:pos x="connsiteX17502" y="connsiteY17502"/>
              </a:cxn>
              <a:cxn ang="0">
                <a:pos x="connsiteX17503" y="connsiteY17503"/>
              </a:cxn>
              <a:cxn ang="0">
                <a:pos x="connsiteX17504" y="connsiteY17504"/>
              </a:cxn>
              <a:cxn ang="0">
                <a:pos x="connsiteX17505" y="connsiteY17505"/>
              </a:cxn>
              <a:cxn ang="0">
                <a:pos x="connsiteX17506" y="connsiteY17506"/>
              </a:cxn>
              <a:cxn ang="0">
                <a:pos x="connsiteX17507" y="connsiteY17507"/>
              </a:cxn>
              <a:cxn ang="0">
                <a:pos x="connsiteX17508" y="connsiteY17508"/>
              </a:cxn>
              <a:cxn ang="0">
                <a:pos x="connsiteX17509" y="connsiteY17509"/>
              </a:cxn>
              <a:cxn ang="0">
                <a:pos x="connsiteX17510" y="connsiteY17510"/>
              </a:cxn>
              <a:cxn ang="0">
                <a:pos x="connsiteX17511" y="connsiteY17511"/>
              </a:cxn>
              <a:cxn ang="0">
                <a:pos x="connsiteX17512" y="connsiteY17512"/>
              </a:cxn>
              <a:cxn ang="0">
                <a:pos x="connsiteX17513" y="connsiteY17513"/>
              </a:cxn>
              <a:cxn ang="0">
                <a:pos x="connsiteX17514" y="connsiteY17514"/>
              </a:cxn>
              <a:cxn ang="0">
                <a:pos x="connsiteX17515" y="connsiteY17515"/>
              </a:cxn>
              <a:cxn ang="0">
                <a:pos x="connsiteX17516" y="connsiteY17516"/>
              </a:cxn>
              <a:cxn ang="0">
                <a:pos x="connsiteX17517" y="connsiteY17517"/>
              </a:cxn>
              <a:cxn ang="0">
                <a:pos x="connsiteX17518" y="connsiteY17518"/>
              </a:cxn>
              <a:cxn ang="0">
                <a:pos x="connsiteX17519" y="connsiteY17519"/>
              </a:cxn>
              <a:cxn ang="0">
                <a:pos x="connsiteX17520" y="connsiteY17520"/>
              </a:cxn>
              <a:cxn ang="0">
                <a:pos x="connsiteX17521" y="connsiteY17521"/>
              </a:cxn>
              <a:cxn ang="0">
                <a:pos x="connsiteX17522" y="connsiteY17522"/>
              </a:cxn>
              <a:cxn ang="0">
                <a:pos x="connsiteX17523" y="connsiteY17523"/>
              </a:cxn>
              <a:cxn ang="0">
                <a:pos x="connsiteX17524" y="connsiteY17524"/>
              </a:cxn>
              <a:cxn ang="0">
                <a:pos x="connsiteX17525" y="connsiteY17525"/>
              </a:cxn>
              <a:cxn ang="0">
                <a:pos x="connsiteX17526" y="connsiteY17526"/>
              </a:cxn>
              <a:cxn ang="0">
                <a:pos x="connsiteX17527" y="connsiteY17527"/>
              </a:cxn>
              <a:cxn ang="0">
                <a:pos x="connsiteX17528" y="connsiteY17528"/>
              </a:cxn>
              <a:cxn ang="0">
                <a:pos x="connsiteX17529" y="connsiteY17529"/>
              </a:cxn>
              <a:cxn ang="0">
                <a:pos x="connsiteX17530" y="connsiteY17530"/>
              </a:cxn>
              <a:cxn ang="0">
                <a:pos x="connsiteX17531" y="connsiteY17531"/>
              </a:cxn>
              <a:cxn ang="0">
                <a:pos x="connsiteX17532" y="connsiteY17532"/>
              </a:cxn>
              <a:cxn ang="0">
                <a:pos x="connsiteX17533" y="connsiteY17533"/>
              </a:cxn>
              <a:cxn ang="0">
                <a:pos x="connsiteX17534" y="connsiteY17534"/>
              </a:cxn>
              <a:cxn ang="0">
                <a:pos x="connsiteX17535" y="connsiteY17535"/>
              </a:cxn>
              <a:cxn ang="0">
                <a:pos x="connsiteX17536" y="connsiteY17536"/>
              </a:cxn>
              <a:cxn ang="0">
                <a:pos x="connsiteX17537" y="connsiteY17537"/>
              </a:cxn>
              <a:cxn ang="0">
                <a:pos x="connsiteX17538" y="connsiteY17538"/>
              </a:cxn>
              <a:cxn ang="0">
                <a:pos x="connsiteX17539" y="connsiteY17539"/>
              </a:cxn>
              <a:cxn ang="0">
                <a:pos x="connsiteX17540" y="connsiteY17540"/>
              </a:cxn>
              <a:cxn ang="0">
                <a:pos x="connsiteX17541" y="connsiteY17541"/>
              </a:cxn>
              <a:cxn ang="0">
                <a:pos x="connsiteX17542" y="connsiteY17542"/>
              </a:cxn>
              <a:cxn ang="0">
                <a:pos x="connsiteX17543" y="connsiteY17543"/>
              </a:cxn>
              <a:cxn ang="0">
                <a:pos x="connsiteX17544" y="connsiteY17544"/>
              </a:cxn>
              <a:cxn ang="0">
                <a:pos x="connsiteX17545" y="connsiteY17545"/>
              </a:cxn>
              <a:cxn ang="0">
                <a:pos x="connsiteX17546" y="connsiteY17546"/>
              </a:cxn>
              <a:cxn ang="0">
                <a:pos x="connsiteX17547" y="connsiteY17547"/>
              </a:cxn>
              <a:cxn ang="0">
                <a:pos x="connsiteX17548" y="connsiteY17548"/>
              </a:cxn>
              <a:cxn ang="0">
                <a:pos x="connsiteX17549" y="connsiteY17549"/>
              </a:cxn>
              <a:cxn ang="0">
                <a:pos x="connsiteX17550" y="connsiteY17550"/>
              </a:cxn>
              <a:cxn ang="0">
                <a:pos x="connsiteX17551" y="connsiteY17551"/>
              </a:cxn>
              <a:cxn ang="0">
                <a:pos x="connsiteX17552" y="connsiteY17552"/>
              </a:cxn>
              <a:cxn ang="0">
                <a:pos x="connsiteX17553" y="connsiteY17553"/>
              </a:cxn>
              <a:cxn ang="0">
                <a:pos x="connsiteX17554" y="connsiteY17554"/>
              </a:cxn>
              <a:cxn ang="0">
                <a:pos x="connsiteX17555" y="connsiteY17555"/>
              </a:cxn>
              <a:cxn ang="0">
                <a:pos x="connsiteX17556" y="connsiteY17556"/>
              </a:cxn>
              <a:cxn ang="0">
                <a:pos x="connsiteX17557" y="connsiteY17557"/>
              </a:cxn>
              <a:cxn ang="0">
                <a:pos x="connsiteX17558" y="connsiteY17558"/>
              </a:cxn>
              <a:cxn ang="0">
                <a:pos x="connsiteX17559" y="connsiteY17559"/>
              </a:cxn>
              <a:cxn ang="0">
                <a:pos x="connsiteX17560" y="connsiteY17560"/>
              </a:cxn>
              <a:cxn ang="0">
                <a:pos x="connsiteX17561" y="connsiteY17561"/>
              </a:cxn>
              <a:cxn ang="0">
                <a:pos x="connsiteX17562" y="connsiteY17562"/>
              </a:cxn>
              <a:cxn ang="0">
                <a:pos x="connsiteX17563" y="connsiteY17563"/>
              </a:cxn>
              <a:cxn ang="0">
                <a:pos x="connsiteX17564" y="connsiteY17564"/>
              </a:cxn>
              <a:cxn ang="0">
                <a:pos x="connsiteX17565" y="connsiteY17565"/>
              </a:cxn>
              <a:cxn ang="0">
                <a:pos x="connsiteX17566" y="connsiteY17566"/>
              </a:cxn>
              <a:cxn ang="0">
                <a:pos x="connsiteX17567" y="connsiteY17567"/>
              </a:cxn>
              <a:cxn ang="0">
                <a:pos x="connsiteX17568" y="connsiteY17568"/>
              </a:cxn>
              <a:cxn ang="0">
                <a:pos x="connsiteX17569" y="connsiteY17569"/>
              </a:cxn>
              <a:cxn ang="0">
                <a:pos x="connsiteX17570" y="connsiteY17570"/>
              </a:cxn>
              <a:cxn ang="0">
                <a:pos x="connsiteX17571" y="connsiteY17571"/>
              </a:cxn>
              <a:cxn ang="0">
                <a:pos x="connsiteX17572" y="connsiteY17572"/>
              </a:cxn>
              <a:cxn ang="0">
                <a:pos x="connsiteX17573" y="connsiteY17573"/>
              </a:cxn>
              <a:cxn ang="0">
                <a:pos x="connsiteX17574" y="connsiteY17574"/>
              </a:cxn>
              <a:cxn ang="0">
                <a:pos x="connsiteX17575" y="connsiteY17575"/>
              </a:cxn>
              <a:cxn ang="0">
                <a:pos x="connsiteX17576" y="connsiteY17576"/>
              </a:cxn>
              <a:cxn ang="0">
                <a:pos x="connsiteX17577" y="connsiteY17577"/>
              </a:cxn>
              <a:cxn ang="0">
                <a:pos x="connsiteX17578" y="connsiteY17578"/>
              </a:cxn>
              <a:cxn ang="0">
                <a:pos x="connsiteX17579" y="connsiteY17579"/>
              </a:cxn>
              <a:cxn ang="0">
                <a:pos x="connsiteX17580" y="connsiteY17580"/>
              </a:cxn>
              <a:cxn ang="0">
                <a:pos x="connsiteX17581" y="connsiteY17581"/>
              </a:cxn>
              <a:cxn ang="0">
                <a:pos x="connsiteX17582" y="connsiteY17582"/>
              </a:cxn>
              <a:cxn ang="0">
                <a:pos x="connsiteX17583" y="connsiteY17583"/>
              </a:cxn>
              <a:cxn ang="0">
                <a:pos x="connsiteX17584" y="connsiteY17584"/>
              </a:cxn>
              <a:cxn ang="0">
                <a:pos x="connsiteX17585" y="connsiteY17585"/>
              </a:cxn>
              <a:cxn ang="0">
                <a:pos x="connsiteX17586" y="connsiteY17586"/>
              </a:cxn>
              <a:cxn ang="0">
                <a:pos x="connsiteX17587" y="connsiteY17587"/>
              </a:cxn>
              <a:cxn ang="0">
                <a:pos x="connsiteX17588" y="connsiteY17588"/>
              </a:cxn>
              <a:cxn ang="0">
                <a:pos x="connsiteX17589" y="connsiteY17589"/>
              </a:cxn>
              <a:cxn ang="0">
                <a:pos x="connsiteX17590" y="connsiteY17590"/>
              </a:cxn>
              <a:cxn ang="0">
                <a:pos x="connsiteX17591" y="connsiteY17591"/>
              </a:cxn>
              <a:cxn ang="0">
                <a:pos x="connsiteX17592" y="connsiteY17592"/>
              </a:cxn>
              <a:cxn ang="0">
                <a:pos x="connsiteX17593" y="connsiteY17593"/>
              </a:cxn>
              <a:cxn ang="0">
                <a:pos x="connsiteX17594" y="connsiteY17594"/>
              </a:cxn>
              <a:cxn ang="0">
                <a:pos x="connsiteX17595" y="connsiteY17595"/>
              </a:cxn>
              <a:cxn ang="0">
                <a:pos x="connsiteX17596" y="connsiteY17596"/>
              </a:cxn>
              <a:cxn ang="0">
                <a:pos x="connsiteX17597" y="connsiteY17597"/>
              </a:cxn>
              <a:cxn ang="0">
                <a:pos x="connsiteX17598" y="connsiteY17598"/>
              </a:cxn>
              <a:cxn ang="0">
                <a:pos x="connsiteX17599" y="connsiteY17599"/>
              </a:cxn>
              <a:cxn ang="0">
                <a:pos x="connsiteX17600" y="connsiteY17600"/>
              </a:cxn>
              <a:cxn ang="0">
                <a:pos x="connsiteX17601" y="connsiteY17601"/>
              </a:cxn>
              <a:cxn ang="0">
                <a:pos x="connsiteX17602" y="connsiteY17602"/>
              </a:cxn>
              <a:cxn ang="0">
                <a:pos x="connsiteX17603" y="connsiteY17603"/>
              </a:cxn>
              <a:cxn ang="0">
                <a:pos x="connsiteX17604" y="connsiteY17604"/>
              </a:cxn>
              <a:cxn ang="0">
                <a:pos x="connsiteX17605" y="connsiteY17605"/>
              </a:cxn>
              <a:cxn ang="0">
                <a:pos x="connsiteX17606" y="connsiteY17606"/>
              </a:cxn>
              <a:cxn ang="0">
                <a:pos x="connsiteX17607" y="connsiteY17607"/>
              </a:cxn>
              <a:cxn ang="0">
                <a:pos x="connsiteX17608" y="connsiteY17608"/>
              </a:cxn>
              <a:cxn ang="0">
                <a:pos x="connsiteX17609" y="connsiteY17609"/>
              </a:cxn>
              <a:cxn ang="0">
                <a:pos x="connsiteX17610" y="connsiteY17610"/>
              </a:cxn>
              <a:cxn ang="0">
                <a:pos x="connsiteX17611" y="connsiteY17611"/>
              </a:cxn>
              <a:cxn ang="0">
                <a:pos x="connsiteX17612" y="connsiteY17612"/>
              </a:cxn>
              <a:cxn ang="0">
                <a:pos x="connsiteX17613" y="connsiteY17613"/>
              </a:cxn>
              <a:cxn ang="0">
                <a:pos x="connsiteX17614" y="connsiteY17614"/>
              </a:cxn>
              <a:cxn ang="0">
                <a:pos x="connsiteX17615" y="connsiteY17615"/>
              </a:cxn>
              <a:cxn ang="0">
                <a:pos x="connsiteX17616" y="connsiteY17616"/>
              </a:cxn>
              <a:cxn ang="0">
                <a:pos x="connsiteX17617" y="connsiteY17617"/>
              </a:cxn>
              <a:cxn ang="0">
                <a:pos x="connsiteX17618" y="connsiteY17618"/>
              </a:cxn>
              <a:cxn ang="0">
                <a:pos x="connsiteX17619" y="connsiteY17619"/>
              </a:cxn>
              <a:cxn ang="0">
                <a:pos x="connsiteX17620" y="connsiteY17620"/>
              </a:cxn>
              <a:cxn ang="0">
                <a:pos x="connsiteX17621" y="connsiteY17621"/>
              </a:cxn>
              <a:cxn ang="0">
                <a:pos x="connsiteX17622" y="connsiteY17622"/>
              </a:cxn>
              <a:cxn ang="0">
                <a:pos x="connsiteX17623" y="connsiteY17623"/>
              </a:cxn>
              <a:cxn ang="0">
                <a:pos x="connsiteX17624" y="connsiteY17624"/>
              </a:cxn>
              <a:cxn ang="0">
                <a:pos x="connsiteX17625" y="connsiteY17625"/>
              </a:cxn>
              <a:cxn ang="0">
                <a:pos x="connsiteX17626" y="connsiteY17626"/>
              </a:cxn>
              <a:cxn ang="0">
                <a:pos x="connsiteX17627" y="connsiteY17627"/>
              </a:cxn>
              <a:cxn ang="0">
                <a:pos x="connsiteX17628" y="connsiteY17628"/>
              </a:cxn>
              <a:cxn ang="0">
                <a:pos x="connsiteX17629" y="connsiteY17629"/>
              </a:cxn>
              <a:cxn ang="0">
                <a:pos x="connsiteX17630" y="connsiteY17630"/>
              </a:cxn>
              <a:cxn ang="0">
                <a:pos x="connsiteX17631" y="connsiteY17631"/>
              </a:cxn>
              <a:cxn ang="0">
                <a:pos x="connsiteX17632" y="connsiteY17632"/>
              </a:cxn>
              <a:cxn ang="0">
                <a:pos x="connsiteX17633" y="connsiteY17633"/>
              </a:cxn>
              <a:cxn ang="0">
                <a:pos x="connsiteX17634" y="connsiteY17634"/>
              </a:cxn>
              <a:cxn ang="0">
                <a:pos x="connsiteX17635" y="connsiteY17635"/>
              </a:cxn>
              <a:cxn ang="0">
                <a:pos x="connsiteX17636" y="connsiteY17636"/>
              </a:cxn>
              <a:cxn ang="0">
                <a:pos x="connsiteX17637" y="connsiteY17637"/>
              </a:cxn>
              <a:cxn ang="0">
                <a:pos x="connsiteX17638" y="connsiteY17638"/>
              </a:cxn>
              <a:cxn ang="0">
                <a:pos x="connsiteX17639" y="connsiteY17639"/>
              </a:cxn>
              <a:cxn ang="0">
                <a:pos x="connsiteX17640" y="connsiteY17640"/>
              </a:cxn>
              <a:cxn ang="0">
                <a:pos x="connsiteX17641" y="connsiteY17641"/>
              </a:cxn>
              <a:cxn ang="0">
                <a:pos x="connsiteX17642" y="connsiteY17642"/>
              </a:cxn>
              <a:cxn ang="0">
                <a:pos x="connsiteX17643" y="connsiteY17643"/>
              </a:cxn>
              <a:cxn ang="0">
                <a:pos x="connsiteX17644" y="connsiteY17644"/>
              </a:cxn>
              <a:cxn ang="0">
                <a:pos x="connsiteX17645" y="connsiteY17645"/>
              </a:cxn>
              <a:cxn ang="0">
                <a:pos x="connsiteX17646" y="connsiteY17646"/>
              </a:cxn>
              <a:cxn ang="0">
                <a:pos x="connsiteX17647" y="connsiteY17647"/>
              </a:cxn>
              <a:cxn ang="0">
                <a:pos x="connsiteX17648" y="connsiteY17648"/>
              </a:cxn>
              <a:cxn ang="0">
                <a:pos x="connsiteX17649" y="connsiteY17649"/>
              </a:cxn>
              <a:cxn ang="0">
                <a:pos x="connsiteX17650" y="connsiteY17650"/>
              </a:cxn>
              <a:cxn ang="0">
                <a:pos x="connsiteX17651" y="connsiteY17651"/>
              </a:cxn>
              <a:cxn ang="0">
                <a:pos x="connsiteX17652" y="connsiteY17652"/>
              </a:cxn>
              <a:cxn ang="0">
                <a:pos x="connsiteX17653" y="connsiteY17653"/>
              </a:cxn>
              <a:cxn ang="0">
                <a:pos x="connsiteX17654" y="connsiteY17654"/>
              </a:cxn>
              <a:cxn ang="0">
                <a:pos x="connsiteX17655" y="connsiteY17655"/>
              </a:cxn>
              <a:cxn ang="0">
                <a:pos x="connsiteX17656" y="connsiteY17656"/>
              </a:cxn>
              <a:cxn ang="0">
                <a:pos x="connsiteX17657" y="connsiteY17657"/>
              </a:cxn>
              <a:cxn ang="0">
                <a:pos x="connsiteX17658" y="connsiteY17658"/>
              </a:cxn>
              <a:cxn ang="0">
                <a:pos x="connsiteX17659" y="connsiteY17659"/>
              </a:cxn>
              <a:cxn ang="0">
                <a:pos x="connsiteX17660" y="connsiteY17660"/>
              </a:cxn>
              <a:cxn ang="0">
                <a:pos x="connsiteX17661" y="connsiteY17661"/>
              </a:cxn>
            </a:cxnLst>
            <a:rect l="l" t="t" r="r" b="b"/>
            <a:pathLst>
              <a:path w="3771900" h="4350865">
                <a:moveTo>
                  <a:pt x="1908494" y="4282875"/>
                </a:moveTo>
                <a:cubicBezTo>
                  <a:pt x="1913733" y="4282875"/>
                  <a:pt x="1918972" y="4283338"/>
                  <a:pt x="1923734" y="4285191"/>
                </a:cubicBezTo>
                <a:cubicBezTo>
                  <a:pt x="1925639" y="4287043"/>
                  <a:pt x="1925639" y="4288895"/>
                  <a:pt x="1923734" y="4290747"/>
                </a:cubicBezTo>
                <a:cubicBezTo>
                  <a:pt x="1914209" y="4292599"/>
                  <a:pt x="1902779" y="4292599"/>
                  <a:pt x="1893254" y="4292599"/>
                </a:cubicBezTo>
                <a:cubicBezTo>
                  <a:pt x="1887539" y="4292599"/>
                  <a:pt x="1887539" y="4283338"/>
                  <a:pt x="1893254" y="4283338"/>
                </a:cubicBezTo>
                <a:cubicBezTo>
                  <a:pt x="1898017" y="4283338"/>
                  <a:pt x="1903256" y="4282875"/>
                  <a:pt x="1908494" y="4282875"/>
                </a:cubicBezTo>
                <a:close/>
                <a:moveTo>
                  <a:pt x="1648711" y="4276988"/>
                </a:moveTo>
                <a:cubicBezTo>
                  <a:pt x="1724004" y="4326995"/>
                  <a:pt x="1810591" y="4347367"/>
                  <a:pt x="1902825" y="4339959"/>
                </a:cubicBezTo>
                <a:cubicBezTo>
                  <a:pt x="1906589" y="4339959"/>
                  <a:pt x="1906589" y="4345515"/>
                  <a:pt x="1902825" y="4345515"/>
                </a:cubicBezTo>
                <a:cubicBezTo>
                  <a:pt x="1812473" y="4364036"/>
                  <a:pt x="1720239" y="4332551"/>
                  <a:pt x="1644947" y="4280692"/>
                </a:cubicBezTo>
                <a:cubicBezTo>
                  <a:pt x="1643064" y="4278840"/>
                  <a:pt x="1644947" y="4275136"/>
                  <a:pt x="1648711" y="4276988"/>
                </a:cubicBezTo>
                <a:close/>
                <a:moveTo>
                  <a:pt x="1727269" y="4223277"/>
                </a:moveTo>
                <a:lnTo>
                  <a:pt x="1731238" y="4227210"/>
                </a:lnTo>
                <a:lnTo>
                  <a:pt x="1735267" y="4232647"/>
                </a:lnTo>
                <a:lnTo>
                  <a:pt x="1759474" y="4236916"/>
                </a:lnTo>
                <a:cubicBezTo>
                  <a:pt x="1780663" y="4239455"/>
                  <a:pt x="1802496" y="4240881"/>
                  <a:pt x="1824330" y="4240995"/>
                </a:cubicBezTo>
                <a:lnTo>
                  <a:pt x="1863994" y="4238675"/>
                </a:lnTo>
                <a:lnTo>
                  <a:pt x="1830811" y="4236570"/>
                </a:lnTo>
                <a:lnTo>
                  <a:pt x="1817703" y="4232490"/>
                </a:lnTo>
                <a:lnTo>
                  <a:pt x="1755776" y="4227218"/>
                </a:lnTo>
                <a:lnTo>
                  <a:pt x="1748855" y="4226261"/>
                </a:lnTo>
                <a:lnTo>
                  <a:pt x="1748898" y="4226303"/>
                </a:lnTo>
                <a:cubicBezTo>
                  <a:pt x="1750750" y="4226303"/>
                  <a:pt x="1752602" y="4228193"/>
                  <a:pt x="1750750" y="4230082"/>
                </a:cubicBezTo>
                <a:cubicBezTo>
                  <a:pt x="1750750" y="4231972"/>
                  <a:pt x="1750750" y="4231972"/>
                  <a:pt x="1750750" y="4231972"/>
                </a:cubicBezTo>
                <a:cubicBezTo>
                  <a:pt x="1748898" y="4233862"/>
                  <a:pt x="1747046" y="4233862"/>
                  <a:pt x="1745194" y="4233862"/>
                </a:cubicBezTo>
                <a:lnTo>
                  <a:pt x="1734648" y="4224297"/>
                </a:lnTo>
                <a:close/>
                <a:moveTo>
                  <a:pt x="1840536" y="4204533"/>
                </a:moveTo>
                <a:lnTo>
                  <a:pt x="1846431" y="4213623"/>
                </a:lnTo>
                <a:lnTo>
                  <a:pt x="1860670" y="4213946"/>
                </a:lnTo>
                <a:close/>
                <a:moveTo>
                  <a:pt x="1752295" y="4201944"/>
                </a:moveTo>
                <a:lnTo>
                  <a:pt x="1759862" y="4210586"/>
                </a:lnTo>
                <a:lnTo>
                  <a:pt x="1776653" y="4211299"/>
                </a:lnTo>
                <a:lnTo>
                  <a:pt x="1770620" y="4205690"/>
                </a:lnTo>
                <a:lnTo>
                  <a:pt x="1753243" y="4202341"/>
                </a:lnTo>
                <a:close/>
                <a:moveTo>
                  <a:pt x="1775699" y="4196333"/>
                </a:moveTo>
                <a:lnTo>
                  <a:pt x="1775997" y="4196793"/>
                </a:lnTo>
                <a:lnTo>
                  <a:pt x="1777186" y="4197516"/>
                </a:lnTo>
                <a:lnTo>
                  <a:pt x="1776821" y="4198061"/>
                </a:lnTo>
                <a:lnTo>
                  <a:pt x="1784060" y="4209209"/>
                </a:lnTo>
                <a:lnTo>
                  <a:pt x="1783637" y="4211596"/>
                </a:lnTo>
                <a:lnTo>
                  <a:pt x="1809033" y="4212675"/>
                </a:lnTo>
                <a:lnTo>
                  <a:pt x="1793877" y="4204999"/>
                </a:lnTo>
                <a:close/>
                <a:moveTo>
                  <a:pt x="1682677" y="4192989"/>
                </a:moveTo>
                <a:lnTo>
                  <a:pt x="1682139" y="4196090"/>
                </a:lnTo>
                <a:lnTo>
                  <a:pt x="1687213" y="4197303"/>
                </a:lnTo>
                <a:close/>
                <a:moveTo>
                  <a:pt x="1947864" y="4189511"/>
                </a:moveTo>
                <a:lnTo>
                  <a:pt x="1948288" y="4191187"/>
                </a:lnTo>
                <a:lnTo>
                  <a:pt x="1947864" y="4191396"/>
                </a:lnTo>
                <a:cubicBezTo>
                  <a:pt x="1947864" y="4189511"/>
                  <a:pt x="1947864" y="4189511"/>
                  <a:pt x="1947864" y="4189511"/>
                </a:cubicBezTo>
                <a:close/>
                <a:moveTo>
                  <a:pt x="1706670" y="4183219"/>
                </a:moveTo>
                <a:lnTo>
                  <a:pt x="1700057" y="4195098"/>
                </a:lnTo>
                <a:lnTo>
                  <a:pt x="1706458" y="4201903"/>
                </a:lnTo>
                <a:lnTo>
                  <a:pt x="1711924" y="4203209"/>
                </a:lnTo>
                <a:lnTo>
                  <a:pt x="1712658" y="4198716"/>
                </a:lnTo>
                <a:lnTo>
                  <a:pt x="1707097" y="4195311"/>
                </a:lnTo>
                <a:lnTo>
                  <a:pt x="1706682" y="4195493"/>
                </a:lnTo>
                <a:lnTo>
                  <a:pt x="1706466" y="4194925"/>
                </a:lnTo>
                <a:lnTo>
                  <a:pt x="1705241" y="4194175"/>
                </a:lnTo>
                <a:lnTo>
                  <a:pt x="1705909" y="4193459"/>
                </a:lnTo>
                <a:lnTo>
                  <a:pt x="1705271" y="4191777"/>
                </a:lnTo>
                <a:lnTo>
                  <a:pt x="1708634" y="4184471"/>
                </a:lnTo>
                <a:close/>
                <a:moveTo>
                  <a:pt x="1928606" y="4178444"/>
                </a:moveTo>
                <a:lnTo>
                  <a:pt x="1925998" y="4186314"/>
                </a:lnTo>
                <a:lnTo>
                  <a:pt x="1928917" y="4188618"/>
                </a:lnTo>
                <a:cubicBezTo>
                  <a:pt x="1936291" y="4196102"/>
                  <a:pt x="1945509" y="4203586"/>
                  <a:pt x="1951039" y="4212941"/>
                </a:cubicBezTo>
                <a:cubicBezTo>
                  <a:pt x="1951039" y="4214812"/>
                  <a:pt x="1949196" y="4214812"/>
                  <a:pt x="1949196" y="4214812"/>
                </a:cubicBezTo>
                <a:lnTo>
                  <a:pt x="1944503" y="4210049"/>
                </a:lnTo>
                <a:lnTo>
                  <a:pt x="1942706" y="4210049"/>
                </a:lnTo>
                <a:lnTo>
                  <a:pt x="1925351" y="4190613"/>
                </a:lnTo>
                <a:lnTo>
                  <a:pt x="1924769" y="4190022"/>
                </a:lnTo>
                <a:lnTo>
                  <a:pt x="1920687" y="4202338"/>
                </a:lnTo>
                <a:lnTo>
                  <a:pt x="1943286" y="4216566"/>
                </a:lnTo>
                <a:lnTo>
                  <a:pt x="1968923" y="4213224"/>
                </a:lnTo>
                <a:lnTo>
                  <a:pt x="1971218" y="4221210"/>
                </a:lnTo>
                <a:lnTo>
                  <a:pt x="1977213" y="4219467"/>
                </a:lnTo>
                <a:lnTo>
                  <a:pt x="1979085" y="4224039"/>
                </a:lnTo>
                <a:cubicBezTo>
                  <a:pt x="1979085" y="4222154"/>
                  <a:pt x="1980937" y="4220269"/>
                  <a:pt x="1980937" y="4218384"/>
                </a:cubicBezTo>
                <a:lnTo>
                  <a:pt x="1977213" y="4219467"/>
                </a:lnTo>
                <a:lnTo>
                  <a:pt x="1972957" y="4209071"/>
                </a:lnTo>
                <a:lnTo>
                  <a:pt x="1970253" y="4212925"/>
                </a:lnTo>
                <a:cubicBezTo>
                  <a:pt x="1968392" y="4214812"/>
                  <a:pt x="1968392" y="4212925"/>
                  <a:pt x="1968392" y="4212925"/>
                </a:cubicBezTo>
                <a:lnTo>
                  <a:pt x="1970845" y="4203910"/>
                </a:lnTo>
                <a:lnTo>
                  <a:pt x="1969824" y="4201417"/>
                </a:lnTo>
                <a:lnTo>
                  <a:pt x="1963463" y="4191705"/>
                </a:lnTo>
                <a:lnTo>
                  <a:pt x="1965327" y="4196492"/>
                </a:lnTo>
                <a:lnTo>
                  <a:pt x="1963450" y="4197421"/>
                </a:lnTo>
                <a:lnTo>
                  <a:pt x="1957756" y="4200239"/>
                </a:lnTo>
                <a:lnTo>
                  <a:pt x="1954618" y="4195338"/>
                </a:lnTo>
                <a:lnTo>
                  <a:pt x="1952627" y="4196817"/>
                </a:lnTo>
                <a:lnTo>
                  <a:pt x="1949037" y="4194152"/>
                </a:lnTo>
                <a:lnTo>
                  <a:pt x="1948288" y="4191187"/>
                </a:lnTo>
                <a:lnTo>
                  <a:pt x="1951076" y="4189807"/>
                </a:lnTo>
                <a:lnTo>
                  <a:pt x="1949688" y="4187638"/>
                </a:lnTo>
                <a:lnTo>
                  <a:pt x="1945007" y="4188333"/>
                </a:lnTo>
                <a:lnTo>
                  <a:pt x="1945634" y="4191591"/>
                </a:lnTo>
                <a:lnTo>
                  <a:pt x="1947325" y="4193282"/>
                </a:lnTo>
                <a:lnTo>
                  <a:pt x="1947864" y="4193282"/>
                </a:lnTo>
                <a:lnTo>
                  <a:pt x="1949037" y="4194152"/>
                </a:lnTo>
                <a:lnTo>
                  <a:pt x="1949321" y="4195278"/>
                </a:lnTo>
                <a:lnTo>
                  <a:pt x="1953862" y="4199819"/>
                </a:lnTo>
                <a:cubicBezTo>
                  <a:pt x="1955802" y="4201759"/>
                  <a:pt x="1953862" y="4203699"/>
                  <a:pt x="1951922" y="4201759"/>
                </a:cubicBezTo>
                <a:close/>
                <a:moveTo>
                  <a:pt x="1911353" y="4178034"/>
                </a:moveTo>
                <a:lnTo>
                  <a:pt x="1903566" y="4191559"/>
                </a:lnTo>
                <a:lnTo>
                  <a:pt x="1914346" y="4198346"/>
                </a:lnTo>
                <a:lnTo>
                  <a:pt x="1917794" y="4183700"/>
                </a:lnTo>
                <a:close/>
                <a:moveTo>
                  <a:pt x="1722220" y="4177139"/>
                </a:moveTo>
                <a:lnTo>
                  <a:pt x="1717276" y="4184354"/>
                </a:lnTo>
                <a:lnTo>
                  <a:pt x="1716863" y="4187114"/>
                </a:lnTo>
                <a:lnTo>
                  <a:pt x="1715231" y="4187338"/>
                </a:lnTo>
                <a:lnTo>
                  <a:pt x="1712987" y="4190612"/>
                </a:lnTo>
                <a:lnTo>
                  <a:pt x="1714502" y="4190206"/>
                </a:lnTo>
                <a:cubicBezTo>
                  <a:pt x="1716354" y="4186237"/>
                  <a:pt x="1721910" y="4186237"/>
                  <a:pt x="1723762" y="4190206"/>
                </a:cubicBezTo>
                <a:cubicBezTo>
                  <a:pt x="1725614" y="4194175"/>
                  <a:pt x="1723762" y="4198143"/>
                  <a:pt x="1720058" y="4198143"/>
                </a:cubicBezTo>
                <a:lnTo>
                  <a:pt x="1719542" y="4198220"/>
                </a:lnTo>
                <a:lnTo>
                  <a:pt x="1729032" y="4207298"/>
                </a:lnTo>
                <a:lnTo>
                  <a:pt x="1739096" y="4209703"/>
                </a:lnTo>
                <a:lnTo>
                  <a:pt x="1755941" y="4210419"/>
                </a:lnTo>
                <a:lnTo>
                  <a:pt x="1743709" y="4198348"/>
                </a:lnTo>
                <a:lnTo>
                  <a:pt x="1732467" y="4193639"/>
                </a:lnTo>
                <a:cubicBezTo>
                  <a:pt x="1726278" y="4190623"/>
                  <a:pt x="1721397" y="4187866"/>
                  <a:pt x="1719537" y="4186487"/>
                </a:cubicBezTo>
                <a:cubicBezTo>
                  <a:pt x="1717677" y="4186487"/>
                  <a:pt x="1719537" y="4184649"/>
                  <a:pt x="1721397" y="4184649"/>
                </a:cubicBezTo>
                <a:lnTo>
                  <a:pt x="1733585" y="4188356"/>
                </a:lnTo>
                <a:lnTo>
                  <a:pt x="1729894" y="4184714"/>
                </a:lnTo>
                <a:close/>
                <a:moveTo>
                  <a:pt x="1930012" y="4174204"/>
                </a:moveTo>
                <a:lnTo>
                  <a:pt x="1929572" y="4175529"/>
                </a:lnTo>
                <a:lnTo>
                  <a:pt x="1934590" y="4180547"/>
                </a:lnTo>
                <a:close/>
                <a:moveTo>
                  <a:pt x="1690180" y="4170075"/>
                </a:moveTo>
                <a:lnTo>
                  <a:pt x="1689186" y="4171676"/>
                </a:lnTo>
                <a:lnTo>
                  <a:pt x="1691989" y="4174808"/>
                </a:lnTo>
                <a:cubicBezTo>
                  <a:pt x="1693865" y="4176554"/>
                  <a:pt x="1691989" y="4178300"/>
                  <a:pt x="1690113" y="4176554"/>
                </a:cubicBezTo>
                <a:lnTo>
                  <a:pt x="1685870" y="4174579"/>
                </a:lnTo>
                <a:lnTo>
                  <a:pt x="1685074" y="4179169"/>
                </a:lnTo>
                <a:lnTo>
                  <a:pt x="1694269" y="4188945"/>
                </a:lnTo>
                <a:lnTo>
                  <a:pt x="1697947" y="4177656"/>
                </a:lnTo>
                <a:lnTo>
                  <a:pt x="1690439" y="4172869"/>
                </a:lnTo>
                <a:close/>
                <a:moveTo>
                  <a:pt x="1714368" y="4169390"/>
                </a:moveTo>
                <a:lnTo>
                  <a:pt x="1711991" y="4173659"/>
                </a:lnTo>
                <a:lnTo>
                  <a:pt x="1712853" y="4175307"/>
                </a:lnTo>
                <a:lnTo>
                  <a:pt x="1715199" y="4170211"/>
                </a:lnTo>
                <a:close/>
                <a:moveTo>
                  <a:pt x="1739588" y="4168992"/>
                </a:moveTo>
                <a:lnTo>
                  <a:pt x="1732515" y="4179291"/>
                </a:lnTo>
                <a:lnTo>
                  <a:pt x="1733928" y="4180967"/>
                </a:lnTo>
                <a:lnTo>
                  <a:pt x="1742870" y="4191180"/>
                </a:lnTo>
                <a:lnTo>
                  <a:pt x="1745572" y="4192002"/>
                </a:lnTo>
                <a:lnTo>
                  <a:pt x="1759637" y="4195478"/>
                </a:lnTo>
                <a:lnTo>
                  <a:pt x="1756579" y="4192634"/>
                </a:lnTo>
                <a:close/>
                <a:moveTo>
                  <a:pt x="1916882" y="4168429"/>
                </a:moveTo>
                <a:lnTo>
                  <a:pt x="1912651" y="4175779"/>
                </a:lnTo>
                <a:lnTo>
                  <a:pt x="1918561" y="4180444"/>
                </a:lnTo>
                <a:lnTo>
                  <a:pt x="1920280" y="4173143"/>
                </a:lnTo>
                <a:close/>
                <a:moveTo>
                  <a:pt x="1821782" y="4166539"/>
                </a:moveTo>
                <a:lnTo>
                  <a:pt x="1818679" y="4171993"/>
                </a:lnTo>
                <a:lnTo>
                  <a:pt x="1821691" y="4175475"/>
                </a:lnTo>
                <a:lnTo>
                  <a:pt x="1834355" y="4195003"/>
                </a:lnTo>
                <a:lnTo>
                  <a:pt x="1839962" y="4197349"/>
                </a:lnTo>
                <a:lnTo>
                  <a:pt x="1869904" y="4214155"/>
                </a:lnTo>
                <a:lnTo>
                  <a:pt x="1889245" y="4214593"/>
                </a:lnTo>
                <a:lnTo>
                  <a:pt x="1921764" y="4219390"/>
                </a:lnTo>
                <a:lnTo>
                  <a:pt x="1925939" y="4218827"/>
                </a:lnTo>
                <a:lnTo>
                  <a:pt x="1939245" y="4217093"/>
                </a:lnTo>
                <a:lnTo>
                  <a:pt x="1919845" y="4204879"/>
                </a:lnTo>
                <a:lnTo>
                  <a:pt x="1917173" y="4212939"/>
                </a:lnTo>
                <a:cubicBezTo>
                  <a:pt x="1915233" y="4214812"/>
                  <a:pt x="1911352" y="4212939"/>
                  <a:pt x="1911352" y="4211066"/>
                </a:cubicBezTo>
                <a:lnTo>
                  <a:pt x="1913717" y="4201021"/>
                </a:lnTo>
                <a:lnTo>
                  <a:pt x="1902269" y="4193814"/>
                </a:lnTo>
                <a:lnTo>
                  <a:pt x="1896241" y="4204283"/>
                </a:lnTo>
                <a:lnTo>
                  <a:pt x="1897696" y="4205098"/>
                </a:lnTo>
                <a:lnTo>
                  <a:pt x="1898485" y="4208779"/>
                </a:lnTo>
                <a:cubicBezTo>
                  <a:pt x="1900323" y="4210684"/>
                  <a:pt x="1904000" y="4210684"/>
                  <a:pt x="1904000" y="4214494"/>
                </a:cubicBezTo>
                <a:cubicBezTo>
                  <a:pt x="1905838" y="4212589"/>
                  <a:pt x="1907676" y="4212589"/>
                  <a:pt x="1907676" y="4210684"/>
                </a:cubicBezTo>
                <a:lnTo>
                  <a:pt x="1897696" y="4205098"/>
                </a:lnTo>
                <a:lnTo>
                  <a:pt x="1897566" y="4204493"/>
                </a:lnTo>
                <a:cubicBezTo>
                  <a:pt x="1898485" y="4203064"/>
                  <a:pt x="1900323" y="4202112"/>
                  <a:pt x="1902161" y="4203064"/>
                </a:cubicBezTo>
                <a:cubicBezTo>
                  <a:pt x="1905838" y="4206874"/>
                  <a:pt x="1909514" y="4206874"/>
                  <a:pt x="1909514" y="4212589"/>
                </a:cubicBezTo>
                <a:cubicBezTo>
                  <a:pt x="1911352" y="4214494"/>
                  <a:pt x="1907676" y="4216399"/>
                  <a:pt x="1905838" y="4216399"/>
                </a:cubicBezTo>
                <a:lnTo>
                  <a:pt x="1893053" y="4209822"/>
                </a:lnTo>
                <a:lnTo>
                  <a:pt x="1891266" y="4212925"/>
                </a:lnTo>
                <a:cubicBezTo>
                  <a:pt x="1891266" y="4214812"/>
                  <a:pt x="1887539" y="4214812"/>
                  <a:pt x="1887539" y="4211038"/>
                </a:cubicBezTo>
                <a:lnTo>
                  <a:pt x="1889072" y="4207774"/>
                </a:lnTo>
                <a:lnTo>
                  <a:pt x="1873900" y="4199969"/>
                </a:lnTo>
                <a:lnTo>
                  <a:pt x="1872134" y="4198936"/>
                </a:lnTo>
                <a:lnTo>
                  <a:pt x="1869340" y="4203425"/>
                </a:lnTo>
                <a:cubicBezTo>
                  <a:pt x="1867469" y="4205287"/>
                  <a:pt x="1863727" y="4205287"/>
                  <a:pt x="1865598" y="4201563"/>
                </a:cubicBezTo>
                <a:lnTo>
                  <a:pt x="1867797" y="4196402"/>
                </a:lnTo>
                <a:lnTo>
                  <a:pt x="1858818" y="4191155"/>
                </a:lnTo>
                <a:lnTo>
                  <a:pt x="1858139" y="4192281"/>
                </a:lnTo>
                <a:cubicBezTo>
                  <a:pt x="1856297" y="4194174"/>
                  <a:pt x="1852614" y="4192281"/>
                  <a:pt x="1852614" y="4188496"/>
                </a:cubicBezTo>
                <a:lnTo>
                  <a:pt x="1852923" y="4187710"/>
                </a:lnTo>
                <a:lnTo>
                  <a:pt x="1843340" y="4182109"/>
                </a:lnTo>
                <a:lnTo>
                  <a:pt x="1843340" y="4179606"/>
                </a:lnTo>
                <a:lnTo>
                  <a:pt x="1837472" y="4185961"/>
                </a:lnTo>
                <a:cubicBezTo>
                  <a:pt x="1835641" y="4187824"/>
                  <a:pt x="1831977" y="4185961"/>
                  <a:pt x="1831977" y="4182233"/>
                </a:cubicBezTo>
                <a:lnTo>
                  <a:pt x="1834703" y="4174030"/>
                </a:lnTo>
                <a:close/>
                <a:moveTo>
                  <a:pt x="1892020" y="4164237"/>
                </a:moveTo>
                <a:lnTo>
                  <a:pt x="1885712" y="4177120"/>
                </a:lnTo>
                <a:lnTo>
                  <a:pt x="1875878" y="4192920"/>
                </a:lnTo>
                <a:lnTo>
                  <a:pt x="1876197" y="4193063"/>
                </a:lnTo>
                <a:lnTo>
                  <a:pt x="1891862" y="4201832"/>
                </a:lnTo>
                <a:lnTo>
                  <a:pt x="1897143" y="4190587"/>
                </a:lnTo>
                <a:lnTo>
                  <a:pt x="1890714" y="4186539"/>
                </a:lnTo>
                <a:cubicBezTo>
                  <a:pt x="1890714" y="4186539"/>
                  <a:pt x="1890714" y="4184649"/>
                  <a:pt x="1892590" y="4184649"/>
                </a:cubicBezTo>
                <a:lnTo>
                  <a:pt x="1898256" y="4188216"/>
                </a:lnTo>
                <a:lnTo>
                  <a:pt x="1905468" y="4172858"/>
                </a:lnTo>
                <a:lnTo>
                  <a:pt x="1902962" y="4170654"/>
                </a:lnTo>
                <a:lnTo>
                  <a:pt x="1898969" y="4173260"/>
                </a:lnTo>
                <a:close/>
                <a:moveTo>
                  <a:pt x="1933984" y="4163115"/>
                </a:moveTo>
                <a:lnTo>
                  <a:pt x="1932695" y="4166107"/>
                </a:lnTo>
                <a:lnTo>
                  <a:pt x="1932341" y="4167176"/>
                </a:lnTo>
                <a:lnTo>
                  <a:pt x="1931415" y="4169971"/>
                </a:lnTo>
                <a:lnTo>
                  <a:pt x="1932624" y="4168774"/>
                </a:lnTo>
                <a:lnTo>
                  <a:pt x="1941729" y="4175210"/>
                </a:lnTo>
                <a:close/>
                <a:moveTo>
                  <a:pt x="1964101" y="4162824"/>
                </a:moveTo>
                <a:lnTo>
                  <a:pt x="1963202" y="4166373"/>
                </a:lnTo>
                <a:lnTo>
                  <a:pt x="1968458" y="4172696"/>
                </a:lnTo>
                <a:close/>
                <a:moveTo>
                  <a:pt x="1732567" y="4162041"/>
                </a:moveTo>
                <a:lnTo>
                  <a:pt x="1726025" y="4171587"/>
                </a:lnTo>
                <a:lnTo>
                  <a:pt x="1728203" y="4174172"/>
                </a:lnTo>
                <a:lnTo>
                  <a:pt x="1733968" y="4163373"/>
                </a:lnTo>
                <a:close/>
                <a:moveTo>
                  <a:pt x="1690684" y="4157762"/>
                </a:moveTo>
                <a:lnTo>
                  <a:pt x="1687737" y="4161550"/>
                </a:lnTo>
                <a:lnTo>
                  <a:pt x="1687312" y="4165004"/>
                </a:lnTo>
                <a:close/>
                <a:moveTo>
                  <a:pt x="1721359" y="4156830"/>
                </a:moveTo>
                <a:lnTo>
                  <a:pt x="1718269" y="4162382"/>
                </a:lnTo>
                <a:lnTo>
                  <a:pt x="1718614" y="4162792"/>
                </a:lnTo>
                <a:close/>
                <a:moveTo>
                  <a:pt x="1699633" y="4154849"/>
                </a:moveTo>
                <a:lnTo>
                  <a:pt x="1695092" y="4162163"/>
                </a:lnTo>
                <a:lnTo>
                  <a:pt x="1700048" y="4161840"/>
                </a:lnTo>
                <a:lnTo>
                  <a:pt x="1703777" y="4165406"/>
                </a:lnTo>
                <a:lnTo>
                  <a:pt x="1706007" y="4161139"/>
                </a:lnTo>
                <a:close/>
                <a:moveTo>
                  <a:pt x="1749774" y="4154159"/>
                </a:moveTo>
                <a:lnTo>
                  <a:pt x="1745846" y="4159879"/>
                </a:lnTo>
                <a:lnTo>
                  <a:pt x="1746479" y="4160650"/>
                </a:lnTo>
                <a:cubicBezTo>
                  <a:pt x="1753056" y="4168121"/>
                  <a:pt x="1760572" y="4175592"/>
                  <a:pt x="1767383" y="4183529"/>
                </a:cubicBezTo>
                <a:lnTo>
                  <a:pt x="1770949" y="4189020"/>
                </a:lnTo>
                <a:lnTo>
                  <a:pt x="1787623" y="4194441"/>
                </a:lnTo>
                <a:lnTo>
                  <a:pt x="1765185" y="4170749"/>
                </a:lnTo>
                <a:lnTo>
                  <a:pt x="1764350" y="4171950"/>
                </a:lnTo>
                <a:cubicBezTo>
                  <a:pt x="1762551" y="4171950"/>
                  <a:pt x="1760751" y="4171950"/>
                  <a:pt x="1760751" y="4170054"/>
                </a:cubicBezTo>
                <a:lnTo>
                  <a:pt x="1761259" y="4166603"/>
                </a:lnTo>
                <a:lnTo>
                  <a:pt x="1753631" y="4158549"/>
                </a:lnTo>
                <a:close/>
                <a:moveTo>
                  <a:pt x="1862250" y="4153792"/>
                </a:moveTo>
                <a:lnTo>
                  <a:pt x="1856773" y="4162485"/>
                </a:lnTo>
                <a:lnTo>
                  <a:pt x="1858965" y="4165039"/>
                </a:lnTo>
                <a:cubicBezTo>
                  <a:pt x="1858965" y="4166907"/>
                  <a:pt x="1858965" y="4168774"/>
                  <a:pt x="1857094" y="4166907"/>
                </a:cubicBezTo>
                <a:lnTo>
                  <a:pt x="1855147" y="4165066"/>
                </a:lnTo>
                <a:lnTo>
                  <a:pt x="1851668" y="4170586"/>
                </a:lnTo>
                <a:lnTo>
                  <a:pt x="1844193" y="4178682"/>
                </a:lnTo>
                <a:lnTo>
                  <a:pt x="1854629" y="4183372"/>
                </a:lnTo>
                <a:lnTo>
                  <a:pt x="1861534" y="4165812"/>
                </a:lnTo>
                <a:lnTo>
                  <a:pt x="1866099" y="4158243"/>
                </a:lnTo>
                <a:close/>
                <a:moveTo>
                  <a:pt x="1955794" y="4152431"/>
                </a:moveTo>
                <a:lnTo>
                  <a:pt x="1953024" y="4154167"/>
                </a:lnTo>
                <a:lnTo>
                  <a:pt x="1953155" y="4154288"/>
                </a:lnTo>
                <a:lnTo>
                  <a:pt x="1954706" y="4156154"/>
                </a:lnTo>
                <a:lnTo>
                  <a:pt x="1955191" y="4154487"/>
                </a:lnTo>
                <a:close/>
                <a:moveTo>
                  <a:pt x="1805797" y="4150403"/>
                </a:moveTo>
                <a:lnTo>
                  <a:pt x="1803931" y="4154193"/>
                </a:lnTo>
                <a:lnTo>
                  <a:pt x="1802769" y="4153602"/>
                </a:lnTo>
                <a:lnTo>
                  <a:pt x="1814944" y="4167675"/>
                </a:lnTo>
                <a:lnTo>
                  <a:pt x="1817142" y="4162333"/>
                </a:lnTo>
                <a:close/>
                <a:moveTo>
                  <a:pt x="1883468" y="4150262"/>
                </a:moveTo>
                <a:lnTo>
                  <a:pt x="1878954" y="4157750"/>
                </a:lnTo>
                <a:lnTo>
                  <a:pt x="1880884" y="4165071"/>
                </a:lnTo>
                <a:cubicBezTo>
                  <a:pt x="1880884" y="4166923"/>
                  <a:pt x="1877099" y="4168775"/>
                  <a:pt x="1875206" y="4168775"/>
                </a:cubicBezTo>
                <a:lnTo>
                  <a:pt x="1873498" y="4166800"/>
                </a:lnTo>
                <a:lnTo>
                  <a:pt x="1861617" y="4186511"/>
                </a:lnTo>
                <a:lnTo>
                  <a:pt x="1870341" y="4190431"/>
                </a:lnTo>
                <a:lnTo>
                  <a:pt x="1881268" y="4164783"/>
                </a:lnTo>
                <a:lnTo>
                  <a:pt x="1886424" y="4155967"/>
                </a:lnTo>
                <a:close/>
                <a:moveTo>
                  <a:pt x="1834953" y="4145978"/>
                </a:moveTo>
                <a:lnTo>
                  <a:pt x="1832618" y="4147488"/>
                </a:lnTo>
                <a:lnTo>
                  <a:pt x="1827536" y="4156421"/>
                </a:lnTo>
                <a:lnTo>
                  <a:pt x="1836821" y="4167656"/>
                </a:lnTo>
                <a:lnTo>
                  <a:pt x="1837472" y="4165694"/>
                </a:lnTo>
                <a:lnTo>
                  <a:pt x="1844935" y="4155413"/>
                </a:lnTo>
                <a:close/>
                <a:moveTo>
                  <a:pt x="1741447" y="4144679"/>
                </a:moveTo>
                <a:lnTo>
                  <a:pt x="1738852" y="4151355"/>
                </a:lnTo>
                <a:lnTo>
                  <a:pt x="1739781" y="4152487"/>
                </a:lnTo>
                <a:lnTo>
                  <a:pt x="1743003" y="4146451"/>
                </a:lnTo>
                <a:close/>
                <a:moveTo>
                  <a:pt x="1926500" y="4144137"/>
                </a:moveTo>
                <a:lnTo>
                  <a:pt x="1924687" y="4146333"/>
                </a:lnTo>
                <a:lnTo>
                  <a:pt x="1924663" y="4146322"/>
                </a:lnTo>
                <a:lnTo>
                  <a:pt x="1922284" y="4153660"/>
                </a:lnTo>
                <a:lnTo>
                  <a:pt x="1923655" y="4156256"/>
                </a:lnTo>
                <a:lnTo>
                  <a:pt x="1925100" y="4162275"/>
                </a:lnTo>
                <a:lnTo>
                  <a:pt x="1929754" y="4153558"/>
                </a:lnTo>
                <a:close/>
                <a:moveTo>
                  <a:pt x="1776809" y="4142768"/>
                </a:moveTo>
                <a:lnTo>
                  <a:pt x="1775145" y="4149196"/>
                </a:lnTo>
                <a:cubicBezTo>
                  <a:pt x="1774246" y="4152988"/>
                  <a:pt x="1773346" y="4157255"/>
                  <a:pt x="1771772" y="4161284"/>
                </a:cubicBezTo>
                <a:lnTo>
                  <a:pt x="1771707" y="4161378"/>
                </a:lnTo>
                <a:lnTo>
                  <a:pt x="1793877" y="4193334"/>
                </a:lnTo>
                <a:lnTo>
                  <a:pt x="1791493" y="4195700"/>
                </a:lnTo>
                <a:lnTo>
                  <a:pt x="1799896" y="4198432"/>
                </a:lnTo>
                <a:lnTo>
                  <a:pt x="1828713" y="4213222"/>
                </a:lnTo>
                <a:lnTo>
                  <a:pt x="1838653" y="4213447"/>
                </a:lnTo>
                <a:lnTo>
                  <a:pt x="1823548" y="4196592"/>
                </a:lnTo>
                <a:lnTo>
                  <a:pt x="1792570" y="4182109"/>
                </a:lnTo>
                <a:cubicBezTo>
                  <a:pt x="1790702" y="4180204"/>
                  <a:pt x="1792570" y="4178299"/>
                  <a:pt x="1794438" y="4178299"/>
                </a:cubicBezTo>
                <a:lnTo>
                  <a:pt x="1814786" y="4186814"/>
                </a:lnTo>
                <a:lnTo>
                  <a:pt x="1812431" y="4184186"/>
                </a:lnTo>
                <a:lnTo>
                  <a:pt x="1790810" y="4155089"/>
                </a:lnTo>
                <a:lnTo>
                  <a:pt x="1784881" y="4165344"/>
                </a:lnTo>
                <a:cubicBezTo>
                  <a:pt x="1784881" y="4167187"/>
                  <a:pt x="1781177" y="4165344"/>
                  <a:pt x="1781177" y="4163500"/>
                </a:cubicBezTo>
                <a:lnTo>
                  <a:pt x="1784427" y="4150215"/>
                </a:lnTo>
                <a:close/>
                <a:moveTo>
                  <a:pt x="1798561" y="4141683"/>
                </a:moveTo>
                <a:lnTo>
                  <a:pt x="1796116" y="4145912"/>
                </a:lnTo>
                <a:lnTo>
                  <a:pt x="1800723" y="4151237"/>
                </a:lnTo>
                <a:lnTo>
                  <a:pt x="1802744" y="4146857"/>
                </a:lnTo>
                <a:close/>
                <a:moveTo>
                  <a:pt x="1902996" y="4140162"/>
                </a:moveTo>
                <a:lnTo>
                  <a:pt x="1899276" y="4149419"/>
                </a:lnTo>
                <a:lnTo>
                  <a:pt x="1899207" y="4149561"/>
                </a:lnTo>
                <a:lnTo>
                  <a:pt x="1901827" y="4153907"/>
                </a:lnTo>
                <a:lnTo>
                  <a:pt x="1904676" y="4169484"/>
                </a:lnTo>
                <a:lnTo>
                  <a:pt x="1906410" y="4170852"/>
                </a:lnTo>
                <a:lnTo>
                  <a:pt x="1910135" y="4162919"/>
                </a:lnTo>
                <a:lnTo>
                  <a:pt x="1911390" y="4159639"/>
                </a:lnTo>
                <a:lnTo>
                  <a:pt x="1906987" y="4148729"/>
                </a:lnTo>
                <a:lnTo>
                  <a:pt x="1905290" y="4149436"/>
                </a:lnTo>
                <a:cubicBezTo>
                  <a:pt x="1905290" y="4149436"/>
                  <a:pt x="1903414" y="4147560"/>
                  <a:pt x="1903414" y="4147560"/>
                </a:cubicBezTo>
                <a:lnTo>
                  <a:pt x="1905160" y="4144650"/>
                </a:lnTo>
                <a:close/>
                <a:moveTo>
                  <a:pt x="1709215" y="4139840"/>
                </a:moveTo>
                <a:lnTo>
                  <a:pt x="1705598" y="4145242"/>
                </a:lnTo>
                <a:lnTo>
                  <a:pt x="1704847" y="4146452"/>
                </a:lnTo>
                <a:lnTo>
                  <a:pt x="1710301" y="4152925"/>
                </a:lnTo>
                <a:lnTo>
                  <a:pt x="1711327" y="4150962"/>
                </a:lnTo>
                <a:lnTo>
                  <a:pt x="1714818" y="4145167"/>
                </a:lnTo>
                <a:close/>
                <a:moveTo>
                  <a:pt x="1973620" y="4137873"/>
                </a:moveTo>
                <a:lnTo>
                  <a:pt x="1973468" y="4138249"/>
                </a:lnTo>
                <a:lnTo>
                  <a:pt x="1974295" y="4139662"/>
                </a:lnTo>
                <a:lnTo>
                  <a:pt x="1974113" y="4138262"/>
                </a:lnTo>
                <a:lnTo>
                  <a:pt x="1974058" y="4138318"/>
                </a:lnTo>
                <a:close/>
                <a:moveTo>
                  <a:pt x="1733125" y="4135205"/>
                </a:moveTo>
                <a:lnTo>
                  <a:pt x="1731965" y="4137778"/>
                </a:lnTo>
                <a:lnTo>
                  <a:pt x="1730246" y="4140866"/>
                </a:lnTo>
                <a:lnTo>
                  <a:pt x="1731306" y="4142158"/>
                </a:lnTo>
                <a:lnTo>
                  <a:pt x="1735145" y="4137505"/>
                </a:lnTo>
                <a:close/>
                <a:moveTo>
                  <a:pt x="1846899" y="4134443"/>
                </a:moveTo>
                <a:lnTo>
                  <a:pt x="1846053" y="4135437"/>
                </a:lnTo>
                <a:lnTo>
                  <a:pt x="1843739" y="4140296"/>
                </a:lnTo>
                <a:lnTo>
                  <a:pt x="1839868" y="4142799"/>
                </a:lnTo>
                <a:lnTo>
                  <a:pt x="1847576" y="4151775"/>
                </a:lnTo>
                <a:lnTo>
                  <a:pt x="1848463" y="4150553"/>
                </a:lnTo>
                <a:lnTo>
                  <a:pt x="1851557" y="4145201"/>
                </a:lnTo>
                <a:lnTo>
                  <a:pt x="1852182" y="4142076"/>
                </a:lnTo>
                <a:lnTo>
                  <a:pt x="1852333" y="4141887"/>
                </a:lnTo>
                <a:close/>
                <a:moveTo>
                  <a:pt x="1824470" y="4133789"/>
                </a:moveTo>
                <a:lnTo>
                  <a:pt x="1818484" y="4139897"/>
                </a:lnTo>
                <a:lnTo>
                  <a:pt x="1814794" y="4137388"/>
                </a:lnTo>
                <a:lnTo>
                  <a:pt x="1813462" y="4139391"/>
                </a:lnTo>
                <a:lnTo>
                  <a:pt x="1822221" y="4149989"/>
                </a:lnTo>
                <a:lnTo>
                  <a:pt x="1826114" y="4140527"/>
                </a:lnTo>
                <a:lnTo>
                  <a:pt x="1827612" y="4137916"/>
                </a:lnTo>
                <a:close/>
                <a:moveTo>
                  <a:pt x="1939129" y="4131574"/>
                </a:moveTo>
                <a:lnTo>
                  <a:pt x="1936282" y="4134096"/>
                </a:lnTo>
                <a:lnTo>
                  <a:pt x="1937476" y="4135900"/>
                </a:lnTo>
                <a:close/>
                <a:moveTo>
                  <a:pt x="1873091" y="4131380"/>
                </a:moveTo>
                <a:lnTo>
                  <a:pt x="1870474" y="4137151"/>
                </a:lnTo>
                <a:lnTo>
                  <a:pt x="1868369" y="4140040"/>
                </a:lnTo>
                <a:lnTo>
                  <a:pt x="1871298" y="4143623"/>
                </a:lnTo>
                <a:lnTo>
                  <a:pt x="1875578" y="4135764"/>
                </a:lnTo>
                <a:close/>
                <a:moveTo>
                  <a:pt x="1945134" y="4128541"/>
                </a:moveTo>
                <a:lnTo>
                  <a:pt x="1942147" y="4142961"/>
                </a:lnTo>
                <a:lnTo>
                  <a:pt x="1944092" y="4145902"/>
                </a:lnTo>
                <a:lnTo>
                  <a:pt x="1947167" y="4148747"/>
                </a:lnTo>
                <a:lnTo>
                  <a:pt x="1948129" y="4144868"/>
                </a:lnTo>
                <a:lnTo>
                  <a:pt x="1952181" y="4139421"/>
                </a:lnTo>
                <a:lnTo>
                  <a:pt x="1947961" y="4132044"/>
                </a:lnTo>
                <a:close/>
                <a:moveTo>
                  <a:pt x="1920931" y="4128014"/>
                </a:moveTo>
                <a:lnTo>
                  <a:pt x="1919596" y="4134896"/>
                </a:lnTo>
                <a:lnTo>
                  <a:pt x="1916113" y="4141977"/>
                </a:lnTo>
                <a:lnTo>
                  <a:pt x="1917291" y="4144208"/>
                </a:lnTo>
                <a:lnTo>
                  <a:pt x="1922143" y="4131523"/>
                </a:lnTo>
                <a:close/>
                <a:moveTo>
                  <a:pt x="1747938" y="4127977"/>
                </a:moveTo>
                <a:lnTo>
                  <a:pt x="1746865" y="4130737"/>
                </a:lnTo>
                <a:lnTo>
                  <a:pt x="1748268" y="4132330"/>
                </a:lnTo>
                <a:lnTo>
                  <a:pt x="1747698" y="4131157"/>
                </a:lnTo>
                <a:close/>
                <a:moveTo>
                  <a:pt x="1806916" y="4126704"/>
                </a:moveTo>
                <a:lnTo>
                  <a:pt x="1805076" y="4130046"/>
                </a:lnTo>
                <a:lnTo>
                  <a:pt x="1805355" y="4130355"/>
                </a:lnTo>
                <a:close/>
                <a:moveTo>
                  <a:pt x="1765106" y="4124422"/>
                </a:moveTo>
                <a:lnTo>
                  <a:pt x="1757402" y="4142701"/>
                </a:lnTo>
                <a:lnTo>
                  <a:pt x="1763751" y="4149911"/>
                </a:lnTo>
                <a:lnTo>
                  <a:pt x="1764296" y="4150696"/>
                </a:lnTo>
                <a:lnTo>
                  <a:pt x="1769430" y="4138568"/>
                </a:lnTo>
                <a:lnTo>
                  <a:pt x="1765017" y="4139644"/>
                </a:lnTo>
                <a:cubicBezTo>
                  <a:pt x="1762896" y="4138930"/>
                  <a:pt x="1761482" y="4137025"/>
                  <a:pt x="1762424" y="4134167"/>
                </a:cubicBezTo>
                <a:lnTo>
                  <a:pt x="1764413" y="4130651"/>
                </a:lnTo>
                <a:lnTo>
                  <a:pt x="1764275" y="4130516"/>
                </a:lnTo>
                <a:close/>
                <a:moveTo>
                  <a:pt x="1964263" y="4123537"/>
                </a:moveTo>
                <a:lnTo>
                  <a:pt x="1964088" y="4124135"/>
                </a:lnTo>
                <a:lnTo>
                  <a:pt x="1964923" y="4124689"/>
                </a:lnTo>
                <a:close/>
                <a:moveTo>
                  <a:pt x="1721318" y="4121764"/>
                </a:moveTo>
                <a:lnTo>
                  <a:pt x="1716149" y="4129484"/>
                </a:lnTo>
                <a:lnTo>
                  <a:pt x="1721627" y="4133164"/>
                </a:lnTo>
                <a:lnTo>
                  <a:pt x="1725361" y="4126367"/>
                </a:lnTo>
                <a:close/>
                <a:moveTo>
                  <a:pt x="1782296" y="4121564"/>
                </a:moveTo>
                <a:lnTo>
                  <a:pt x="1780628" y="4128010"/>
                </a:lnTo>
                <a:lnTo>
                  <a:pt x="1785963" y="4134177"/>
                </a:lnTo>
                <a:lnTo>
                  <a:pt x="1788609" y="4129373"/>
                </a:lnTo>
                <a:close/>
                <a:moveTo>
                  <a:pt x="1893790" y="4121064"/>
                </a:moveTo>
                <a:lnTo>
                  <a:pt x="1893358" y="4124141"/>
                </a:lnTo>
                <a:lnTo>
                  <a:pt x="1891104" y="4130317"/>
                </a:lnTo>
                <a:lnTo>
                  <a:pt x="1890347" y="4135524"/>
                </a:lnTo>
                <a:lnTo>
                  <a:pt x="1891409" y="4137044"/>
                </a:lnTo>
                <a:lnTo>
                  <a:pt x="1895250" y="4130547"/>
                </a:lnTo>
                <a:lnTo>
                  <a:pt x="1896822" y="4127355"/>
                </a:lnTo>
                <a:close/>
                <a:moveTo>
                  <a:pt x="1836556" y="4120273"/>
                </a:moveTo>
                <a:lnTo>
                  <a:pt x="1829596" y="4128558"/>
                </a:lnTo>
                <a:lnTo>
                  <a:pt x="1828780" y="4129391"/>
                </a:lnTo>
                <a:lnTo>
                  <a:pt x="1830964" y="4132074"/>
                </a:lnTo>
                <a:lnTo>
                  <a:pt x="1837216" y="4121177"/>
                </a:lnTo>
                <a:close/>
                <a:moveTo>
                  <a:pt x="1718557" y="4118422"/>
                </a:moveTo>
                <a:lnTo>
                  <a:pt x="1714425" y="4119544"/>
                </a:lnTo>
                <a:lnTo>
                  <a:pt x="1711394" y="4126070"/>
                </a:lnTo>
                <a:close/>
                <a:moveTo>
                  <a:pt x="1923694" y="4113760"/>
                </a:moveTo>
                <a:lnTo>
                  <a:pt x="1923498" y="4114773"/>
                </a:lnTo>
                <a:lnTo>
                  <a:pt x="1926699" y="4119611"/>
                </a:lnTo>
                <a:lnTo>
                  <a:pt x="1928539" y="4114799"/>
                </a:lnTo>
                <a:lnTo>
                  <a:pt x="1927984" y="4121553"/>
                </a:lnTo>
                <a:lnTo>
                  <a:pt x="1928210" y="4121895"/>
                </a:lnTo>
                <a:lnTo>
                  <a:pt x="1931008" y="4113944"/>
                </a:lnTo>
                <a:close/>
                <a:moveTo>
                  <a:pt x="1916115" y="4113569"/>
                </a:moveTo>
                <a:lnTo>
                  <a:pt x="1916115" y="4114036"/>
                </a:lnTo>
                <a:cubicBezTo>
                  <a:pt x="1916115" y="4117761"/>
                  <a:pt x="1910502" y="4117761"/>
                  <a:pt x="1910502" y="4114036"/>
                </a:cubicBezTo>
                <a:cubicBezTo>
                  <a:pt x="1914244" y="4115898"/>
                  <a:pt x="1914244" y="4117761"/>
                  <a:pt x="1912373" y="4119623"/>
                </a:cubicBezTo>
                <a:cubicBezTo>
                  <a:pt x="1912373" y="4121485"/>
                  <a:pt x="1910502" y="4121485"/>
                  <a:pt x="1910502" y="4123347"/>
                </a:cubicBezTo>
                <a:lnTo>
                  <a:pt x="1906899" y="4130520"/>
                </a:lnTo>
                <a:lnTo>
                  <a:pt x="1910398" y="4134791"/>
                </a:lnTo>
                <a:lnTo>
                  <a:pt x="1912795" y="4128799"/>
                </a:lnTo>
                <a:lnTo>
                  <a:pt x="1917526" y="4118155"/>
                </a:lnTo>
                <a:lnTo>
                  <a:pt x="1916114" y="4114069"/>
                </a:lnTo>
                <a:lnTo>
                  <a:pt x="1917524" y="4113604"/>
                </a:lnTo>
                <a:close/>
                <a:moveTo>
                  <a:pt x="1909407" y="4113400"/>
                </a:moveTo>
                <a:lnTo>
                  <a:pt x="1909123" y="4114409"/>
                </a:lnTo>
                <a:lnTo>
                  <a:pt x="1909914" y="4113413"/>
                </a:lnTo>
                <a:close/>
                <a:moveTo>
                  <a:pt x="1894916" y="4113035"/>
                </a:moveTo>
                <a:lnTo>
                  <a:pt x="1894573" y="4115480"/>
                </a:lnTo>
                <a:lnTo>
                  <a:pt x="1899631" y="4121652"/>
                </a:lnTo>
                <a:lnTo>
                  <a:pt x="1903767" y="4113258"/>
                </a:lnTo>
                <a:close/>
                <a:moveTo>
                  <a:pt x="1881552" y="4111771"/>
                </a:moveTo>
                <a:lnTo>
                  <a:pt x="1878678" y="4118824"/>
                </a:lnTo>
                <a:lnTo>
                  <a:pt x="1880544" y="4121494"/>
                </a:lnTo>
                <a:lnTo>
                  <a:pt x="1883530" y="4111964"/>
                </a:lnTo>
                <a:close/>
                <a:moveTo>
                  <a:pt x="1798481" y="4111450"/>
                </a:moveTo>
                <a:lnTo>
                  <a:pt x="1794604" y="4111599"/>
                </a:lnTo>
                <a:lnTo>
                  <a:pt x="1788350" y="4111551"/>
                </a:lnTo>
                <a:lnTo>
                  <a:pt x="1794612" y="4118475"/>
                </a:lnTo>
                <a:close/>
                <a:moveTo>
                  <a:pt x="1767453" y="4111390"/>
                </a:moveTo>
                <a:lnTo>
                  <a:pt x="1769385" y="4117218"/>
                </a:lnTo>
                <a:lnTo>
                  <a:pt x="1765491" y="4123730"/>
                </a:lnTo>
                <a:lnTo>
                  <a:pt x="1768027" y="4124261"/>
                </a:lnTo>
                <a:lnTo>
                  <a:pt x="1769965" y="4120832"/>
                </a:lnTo>
                <a:lnTo>
                  <a:pt x="1774610" y="4111445"/>
                </a:lnTo>
                <a:close/>
                <a:moveTo>
                  <a:pt x="1746237" y="4111226"/>
                </a:moveTo>
                <a:lnTo>
                  <a:pt x="1743942" y="4111530"/>
                </a:lnTo>
                <a:lnTo>
                  <a:pt x="1742715" y="4111863"/>
                </a:lnTo>
                <a:lnTo>
                  <a:pt x="1742049" y="4115411"/>
                </a:lnTo>
                <a:lnTo>
                  <a:pt x="1741570" y="4116473"/>
                </a:lnTo>
                <a:lnTo>
                  <a:pt x="1742900" y="4120717"/>
                </a:lnTo>
                <a:lnTo>
                  <a:pt x="1740391" y="4123386"/>
                </a:lnTo>
                <a:lnTo>
                  <a:pt x="1741300" y="4124418"/>
                </a:lnTo>
                <a:lnTo>
                  <a:pt x="1748919" y="4111247"/>
                </a:lnTo>
                <a:close/>
                <a:moveTo>
                  <a:pt x="1815165" y="4110806"/>
                </a:moveTo>
                <a:lnTo>
                  <a:pt x="1813698" y="4110862"/>
                </a:lnTo>
                <a:lnTo>
                  <a:pt x="1814542" y="4111899"/>
                </a:lnTo>
                <a:close/>
                <a:moveTo>
                  <a:pt x="1830182" y="4110226"/>
                </a:moveTo>
                <a:lnTo>
                  <a:pt x="1826601" y="4110365"/>
                </a:lnTo>
                <a:lnTo>
                  <a:pt x="1827356" y="4112698"/>
                </a:lnTo>
                <a:close/>
                <a:moveTo>
                  <a:pt x="1843375" y="4109717"/>
                </a:moveTo>
                <a:lnTo>
                  <a:pt x="1841728" y="4109781"/>
                </a:lnTo>
                <a:lnTo>
                  <a:pt x="1841213" y="4112583"/>
                </a:lnTo>
                <a:close/>
                <a:moveTo>
                  <a:pt x="1844424" y="4109677"/>
                </a:moveTo>
                <a:lnTo>
                  <a:pt x="1843800" y="4109701"/>
                </a:lnTo>
                <a:lnTo>
                  <a:pt x="1840774" y="4114975"/>
                </a:lnTo>
                <a:lnTo>
                  <a:pt x="1840751" y="4115100"/>
                </a:lnTo>
                <a:lnTo>
                  <a:pt x="1841135" y="4115064"/>
                </a:lnTo>
                <a:lnTo>
                  <a:pt x="1841586" y="4115474"/>
                </a:lnTo>
                <a:close/>
                <a:moveTo>
                  <a:pt x="1858679" y="4109538"/>
                </a:moveTo>
                <a:lnTo>
                  <a:pt x="1857598" y="4111706"/>
                </a:lnTo>
                <a:lnTo>
                  <a:pt x="1859697" y="4110996"/>
                </a:lnTo>
                <a:cubicBezTo>
                  <a:pt x="1860674" y="4111690"/>
                  <a:pt x="1861162" y="4113080"/>
                  <a:pt x="1860185" y="4114006"/>
                </a:cubicBezTo>
                <a:lnTo>
                  <a:pt x="1853293" y="4126111"/>
                </a:lnTo>
                <a:lnTo>
                  <a:pt x="1859391" y="4131651"/>
                </a:lnTo>
                <a:lnTo>
                  <a:pt x="1859911" y="4130752"/>
                </a:lnTo>
                <a:lnTo>
                  <a:pt x="1864067" y="4120627"/>
                </a:lnTo>
                <a:lnTo>
                  <a:pt x="1864262" y="4122133"/>
                </a:lnTo>
                <a:lnTo>
                  <a:pt x="1865288" y="4122192"/>
                </a:lnTo>
                <a:lnTo>
                  <a:pt x="1866543" y="4119839"/>
                </a:lnTo>
                <a:lnTo>
                  <a:pt x="1865294" y="4117637"/>
                </a:lnTo>
                <a:lnTo>
                  <a:pt x="1864067" y="4120627"/>
                </a:lnTo>
                <a:lnTo>
                  <a:pt x="1863204" y="4113953"/>
                </a:lnTo>
                <a:lnTo>
                  <a:pt x="1860869" y="4109839"/>
                </a:lnTo>
                <a:lnTo>
                  <a:pt x="1860892" y="4109754"/>
                </a:lnTo>
                <a:close/>
                <a:moveTo>
                  <a:pt x="1956930" y="4105534"/>
                </a:moveTo>
                <a:lnTo>
                  <a:pt x="1948778" y="4108529"/>
                </a:lnTo>
                <a:lnTo>
                  <a:pt x="1958514" y="4118836"/>
                </a:lnTo>
                <a:lnTo>
                  <a:pt x="1959899" y="4121356"/>
                </a:lnTo>
                <a:lnTo>
                  <a:pt x="1963433" y="4123701"/>
                </a:lnTo>
                <a:lnTo>
                  <a:pt x="1963812" y="4122751"/>
                </a:lnTo>
                <a:lnTo>
                  <a:pt x="1960443" y="4116876"/>
                </a:lnTo>
                <a:close/>
                <a:moveTo>
                  <a:pt x="1967113" y="4079011"/>
                </a:moveTo>
                <a:lnTo>
                  <a:pt x="1967058" y="4079345"/>
                </a:lnTo>
                <a:lnTo>
                  <a:pt x="1966089" y="4079345"/>
                </a:lnTo>
                <a:lnTo>
                  <a:pt x="1968502" y="4082139"/>
                </a:lnTo>
                <a:close/>
                <a:moveTo>
                  <a:pt x="1855789" y="4078287"/>
                </a:moveTo>
                <a:cubicBezTo>
                  <a:pt x="1887539" y="4081916"/>
                  <a:pt x="1919289" y="4085544"/>
                  <a:pt x="1949172" y="4089173"/>
                </a:cubicBezTo>
                <a:cubicBezTo>
                  <a:pt x="1951039" y="4089173"/>
                  <a:pt x="1951039" y="4090987"/>
                  <a:pt x="1949172" y="4090987"/>
                </a:cubicBezTo>
                <a:cubicBezTo>
                  <a:pt x="1919289" y="4089173"/>
                  <a:pt x="1887539" y="4087359"/>
                  <a:pt x="1855789" y="4081916"/>
                </a:cubicBezTo>
                <a:cubicBezTo>
                  <a:pt x="1855789" y="4080102"/>
                  <a:pt x="1855789" y="4078287"/>
                  <a:pt x="1855789" y="4078287"/>
                </a:cubicBezTo>
                <a:close/>
                <a:moveTo>
                  <a:pt x="1705657" y="4068761"/>
                </a:moveTo>
                <a:cubicBezTo>
                  <a:pt x="1705657" y="4068761"/>
                  <a:pt x="1707471" y="4068761"/>
                  <a:pt x="1707471" y="4068761"/>
                </a:cubicBezTo>
                <a:cubicBezTo>
                  <a:pt x="1707471" y="4072360"/>
                  <a:pt x="1707471" y="4074159"/>
                  <a:pt x="1709286" y="4077757"/>
                </a:cubicBezTo>
                <a:cubicBezTo>
                  <a:pt x="1711100" y="4079556"/>
                  <a:pt x="1711100" y="4081356"/>
                  <a:pt x="1711100" y="4083155"/>
                </a:cubicBezTo>
                <a:cubicBezTo>
                  <a:pt x="1712914" y="4088552"/>
                  <a:pt x="1712914" y="4092151"/>
                  <a:pt x="1707471" y="4093950"/>
                </a:cubicBezTo>
                <a:cubicBezTo>
                  <a:pt x="1707471" y="4095749"/>
                  <a:pt x="1705657" y="4095749"/>
                  <a:pt x="1705657" y="4093950"/>
                </a:cubicBezTo>
                <a:cubicBezTo>
                  <a:pt x="1700214" y="4092151"/>
                  <a:pt x="1702029" y="4086753"/>
                  <a:pt x="1702029" y="4083155"/>
                </a:cubicBezTo>
                <a:cubicBezTo>
                  <a:pt x="1702029" y="4077757"/>
                  <a:pt x="1707471" y="4074159"/>
                  <a:pt x="1705657" y="4068761"/>
                </a:cubicBezTo>
                <a:close/>
                <a:moveTo>
                  <a:pt x="1970795" y="4056627"/>
                </a:moveTo>
                <a:lnTo>
                  <a:pt x="1970579" y="4057945"/>
                </a:lnTo>
                <a:lnTo>
                  <a:pt x="1970828" y="4058266"/>
                </a:lnTo>
                <a:close/>
                <a:moveTo>
                  <a:pt x="1864007" y="4048124"/>
                </a:moveTo>
                <a:cubicBezTo>
                  <a:pt x="1893889" y="4049976"/>
                  <a:pt x="1923772" y="4048124"/>
                  <a:pt x="1953654" y="4053681"/>
                </a:cubicBezTo>
                <a:cubicBezTo>
                  <a:pt x="1957389" y="4053681"/>
                  <a:pt x="1955522" y="4059237"/>
                  <a:pt x="1951786" y="4059237"/>
                </a:cubicBezTo>
                <a:cubicBezTo>
                  <a:pt x="1923772" y="4053681"/>
                  <a:pt x="1893889" y="4055533"/>
                  <a:pt x="1864007" y="4049976"/>
                </a:cubicBezTo>
                <a:cubicBezTo>
                  <a:pt x="1862139" y="4049976"/>
                  <a:pt x="1864007" y="4048124"/>
                  <a:pt x="1864007" y="4048124"/>
                </a:cubicBezTo>
                <a:close/>
                <a:moveTo>
                  <a:pt x="1547814" y="4040186"/>
                </a:moveTo>
                <a:cubicBezTo>
                  <a:pt x="1549401" y="4040186"/>
                  <a:pt x="1549401" y="4046536"/>
                  <a:pt x="1547814" y="4046536"/>
                </a:cubicBezTo>
                <a:cubicBezTo>
                  <a:pt x="1544639" y="4046536"/>
                  <a:pt x="1544639" y="4040186"/>
                  <a:pt x="1547814" y="4040186"/>
                </a:cubicBezTo>
                <a:close/>
                <a:moveTo>
                  <a:pt x="1612813" y="4020486"/>
                </a:moveTo>
                <a:cubicBezTo>
                  <a:pt x="1614268" y="4020486"/>
                  <a:pt x="1615723" y="4021423"/>
                  <a:pt x="1615723" y="4023298"/>
                </a:cubicBezTo>
                <a:cubicBezTo>
                  <a:pt x="1615723" y="4087040"/>
                  <a:pt x="1617663" y="4152656"/>
                  <a:pt x="1604082" y="4214523"/>
                </a:cubicBezTo>
                <a:cubicBezTo>
                  <a:pt x="1604082" y="4216398"/>
                  <a:pt x="1600201" y="4214523"/>
                  <a:pt x="1600201" y="4212649"/>
                </a:cubicBezTo>
                <a:cubicBezTo>
                  <a:pt x="1606022" y="4148907"/>
                  <a:pt x="1609902" y="4087040"/>
                  <a:pt x="1609902" y="4023298"/>
                </a:cubicBezTo>
                <a:cubicBezTo>
                  <a:pt x="1609902" y="4021423"/>
                  <a:pt x="1611358" y="4020486"/>
                  <a:pt x="1612813" y="4020486"/>
                </a:cubicBezTo>
                <a:close/>
                <a:moveTo>
                  <a:pt x="1713924" y="3998911"/>
                </a:moveTo>
                <a:cubicBezTo>
                  <a:pt x="1717676" y="4004556"/>
                  <a:pt x="1717676" y="4015845"/>
                  <a:pt x="1715800" y="4023371"/>
                </a:cubicBezTo>
                <a:cubicBezTo>
                  <a:pt x="1715800" y="4032778"/>
                  <a:pt x="1713924" y="4040304"/>
                  <a:pt x="1708296" y="4047830"/>
                </a:cubicBezTo>
                <a:cubicBezTo>
                  <a:pt x="1708296" y="4049711"/>
                  <a:pt x="1704544" y="4049711"/>
                  <a:pt x="1702668" y="4047830"/>
                </a:cubicBezTo>
                <a:cubicBezTo>
                  <a:pt x="1697039" y="4040304"/>
                  <a:pt x="1697039" y="4030896"/>
                  <a:pt x="1700791" y="4021489"/>
                </a:cubicBezTo>
                <a:cubicBezTo>
                  <a:pt x="1704544" y="4013963"/>
                  <a:pt x="1706420" y="4004556"/>
                  <a:pt x="1713924" y="3998911"/>
                </a:cubicBezTo>
                <a:close/>
                <a:moveTo>
                  <a:pt x="1859786" y="3995948"/>
                </a:moveTo>
                <a:cubicBezTo>
                  <a:pt x="1893288" y="3994149"/>
                  <a:pt x="1930512" y="4001346"/>
                  <a:pt x="1960291" y="4015740"/>
                </a:cubicBezTo>
                <a:cubicBezTo>
                  <a:pt x="1962152" y="4017539"/>
                  <a:pt x="1962152" y="4019338"/>
                  <a:pt x="1960291" y="4019338"/>
                </a:cubicBezTo>
                <a:cubicBezTo>
                  <a:pt x="1958430" y="4021137"/>
                  <a:pt x="1958430" y="4021137"/>
                  <a:pt x="1956569" y="4021137"/>
                </a:cubicBezTo>
                <a:cubicBezTo>
                  <a:pt x="1952846" y="4021137"/>
                  <a:pt x="1952846" y="4017539"/>
                  <a:pt x="1956569" y="4017539"/>
                </a:cubicBezTo>
                <a:cubicBezTo>
                  <a:pt x="1949124" y="4017539"/>
                  <a:pt x="1939818" y="4013940"/>
                  <a:pt x="1934234" y="4012141"/>
                </a:cubicBezTo>
                <a:cubicBezTo>
                  <a:pt x="1923067" y="4010342"/>
                  <a:pt x="1911900" y="4008543"/>
                  <a:pt x="1900732" y="4006744"/>
                </a:cubicBezTo>
                <a:cubicBezTo>
                  <a:pt x="1885843" y="4006744"/>
                  <a:pt x="1872814" y="4004944"/>
                  <a:pt x="1857925" y="4001346"/>
                </a:cubicBezTo>
                <a:cubicBezTo>
                  <a:pt x="1854202" y="4001346"/>
                  <a:pt x="1856063" y="3995948"/>
                  <a:pt x="1859786" y="3995948"/>
                </a:cubicBezTo>
                <a:close/>
                <a:moveTo>
                  <a:pt x="1958962" y="3988193"/>
                </a:moveTo>
                <a:lnTo>
                  <a:pt x="1959639" y="3990419"/>
                </a:lnTo>
                <a:lnTo>
                  <a:pt x="1959570" y="3988292"/>
                </a:lnTo>
                <a:close/>
                <a:moveTo>
                  <a:pt x="1863727" y="3984624"/>
                </a:moveTo>
                <a:cubicBezTo>
                  <a:pt x="1891681" y="3988434"/>
                  <a:pt x="1919635" y="3994149"/>
                  <a:pt x="1947589" y="3999864"/>
                </a:cubicBezTo>
                <a:cubicBezTo>
                  <a:pt x="1949452" y="3999864"/>
                  <a:pt x="1947589" y="4003674"/>
                  <a:pt x="1945725" y="4003674"/>
                </a:cubicBezTo>
                <a:cubicBezTo>
                  <a:pt x="1917771" y="3997959"/>
                  <a:pt x="1891681" y="3994149"/>
                  <a:pt x="1863727" y="3986529"/>
                </a:cubicBezTo>
                <a:cubicBezTo>
                  <a:pt x="1863727" y="3986529"/>
                  <a:pt x="1863727" y="3984624"/>
                  <a:pt x="1863727" y="3984624"/>
                </a:cubicBezTo>
                <a:close/>
                <a:moveTo>
                  <a:pt x="1959171" y="3982794"/>
                </a:moveTo>
                <a:lnTo>
                  <a:pt x="1957936" y="3983627"/>
                </a:lnTo>
                <a:lnTo>
                  <a:pt x="1959297" y="3984002"/>
                </a:lnTo>
                <a:close/>
                <a:moveTo>
                  <a:pt x="1950607" y="3977879"/>
                </a:moveTo>
                <a:lnTo>
                  <a:pt x="1945787" y="3978699"/>
                </a:lnTo>
                <a:lnTo>
                  <a:pt x="1938649" y="3978316"/>
                </a:lnTo>
                <a:lnTo>
                  <a:pt x="1957854" y="3983604"/>
                </a:lnTo>
                <a:lnTo>
                  <a:pt x="1957634" y="3981978"/>
                </a:lnTo>
                <a:lnTo>
                  <a:pt x="1959366" y="3981978"/>
                </a:lnTo>
                <a:lnTo>
                  <a:pt x="1959242" y="3978141"/>
                </a:lnTo>
                <a:lnTo>
                  <a:pt x="1959162" y="3978166"/>
                </a:lnTo>
                <a:lnTo>
                  <a:pt x="1957110" y="3978097"/>
                </a:lnTo>
                <a:lnTo>
                  <a:pt x="1957110" y="3979285"/>
                </a:lnTo>
                <a:cubicBezTo>
                  <a:pt x="1957110" y="3979285"/>
                  <a:pt x="1957110" y="3981161"/>
                  <a:pt x="1957110" y="3981161"/>
                </a:cubicBezTo>
                <a:cubicBezTo>
                  <a:pt x="1956176" y="3982099"/>
                  <a:pt x="1954775" y="3982099"/>
                  <a:pt x="1953841" y="3981396"/>
                </a:cubicBezTo>
                <a:lnTo>
                  <a:pt x="1953440" y="3977974"/>
                </a:lnTo>
                <a:close/>
                <a:moveTo>
                  <a:pt x="1962305" y="3977188"/>
                </a:moveTo>
                <a:lnTo>
                  <a:pt x="1961392" y="3977472"/>
                </a:lnTo>
                <a:lnTo>
                  <a:pt x="1962750" y="3978393"/>
                </a:lnTo>
                <a:close/>
                <a:moveTo>
                  <a:pt x="2013349" y="3973511"/>
                </a:moveTo>
                <a:cubicBezTo>
                  <a:pt x="2016325" y="4008874"/>
                  <a:pt x="2019798" y="4044703"/>
                  <a:pt x="2022278" y="4080531"/>
                </a:cubicBezTo>
                <a:lnTo>
                  <a:pt x="2024085" y="4145500"/>
                </a:lnTo>
                <a:lnTo>
                  <a:pt x="2028515" y="4121055"/>
                </a:lnTo>
                <a:cubicBezTo>
                  <a:pt x="2029479" y="4098891"/>
                  <a:pt x="2028033" y="4076494"/>
                  <a:pt x="2026105" y="4053165"/>
                </a:cubicBezTo>
                <a:cubicBezTo>
                  <a:pt x="2026105" y="4051298"/>
                  <a:pt x="2028033" y="4051298"/>
                  <a:pt x="2028033" y="4053165"/>
                </a:cubicBezTo>
                <a:cubicBezTo>
                  <a:pt x="2030924" y="4075561"/>
                  <a:pt x="2034298" y="4098891"/>
                  <a:pt x="2034057" y="4121755"/>
                </a:cubicBezTo>
                <a:lnTo>
                  <a:pt x="2024537" y="4161743"/>
                </a:lnTo>
                <a:lnTo>
                  <a:pt x="2025255" y="4187550"/>
                </a:lnTo>
                <a:cubicBezTo>
                  <a:pt x="2025255" y="4189411"/>
                  <a:pt x="2021286" y="4189411"/>
                  <a:pt x="2021286" y="4187550"/>
                </a:cubicBezTo>
                <a:lnTo>
                  <a:pt x="2020896" y="4177036"/>
                </a:lnTo>
                <a:lnTo>
                  <a:pt x="2018395" y="4187545"/>
                </a:lnTo>
                <a:cubicBezTo>
                  <a:pt x="2018395" y="4189411"/>
                  <a:pt x="2014539" y="4189411"/>
                  <a:pt x="2016467" y="4187545"/>
                </a:cubicBezTo>
                <a:lnTo>
                  <a:pt x="2020467" y="4165467"/>
                </a:lnTo>
                <a:close/>
                <a:moveTo>
                  <a:pt x="1771700" y="3960642"/>
                </a:moveTo>
                <a:lnTo>
                  <a:pt x="1761985" y="3963034"/>
                </a:lnTo>
                <a:lnTo>
                  <a:pt x="1739153" y="3970904"/>
                </a:lnTo>
                <a:lnTo>
                  <a:pt x="1783470" y="3965727"/>
                </a:lnTo>
                <a:close/>
                <a:moveTo>
                  <a:pt x="1788471" y="3960077"/>
                </a:moveTo>
                <a:lnTo>
                  <a:pt x="1793366" y="3964571"/>
                </a:lnTo>
                <a:lnTo>
                  <a:pt x="1810363" y="3962586"/>
                </a:lnTo>
                <a:close/>
                <a:moveTo>
                  <a:pt x="1838725" y="3948125"/>
                </a:moveTo>
                <a:lnTo>
                  <a:pt x="1837843" y="3948154"/>
                </a:lnTo>
                <a:lnTo>
                  <a:pt x="1838716" y="3948236"/>
                </a:lnTo>
                <a:close/>
                <a:moveTo>
                  <a:pt x="1884589" y="3946603"/>
                </a:moveTo>
                <a:lnTo>
                  <a:pt x="1846836" y="3947856"/>
                </a:lnTo>
                <a:lnTo>
                  <a:pt x="1846632" y="3948977"/>
                </a:lnTo>
                <a:lnTo>
                  <a:pt x="1868489" y="3951022"/>
                </a:lnTo>
                <a:lnTo>
                  <a:pt x="1889911" y="3953113"/>
                </a:lnTo>
                <a:lnTo>
                  <a:pt x="1897983" y="3947048"/>
                </a:lnTo>
                <a:close/>
                <a:moveTo>
                  <a:pt x="1932458" y="3936045"/>
                </a:moveTo>
                <a:lnTo>
                  <a:pt x="1928255" y="3939115"/>
                </a:lnTo>
                <a:lnTo>
                  <a:pt x="1942140" y="3942980"/>
                </a:lnTo>
                <a:lnTo>
                  <a:pt x="1944570" y="3937572"/>
                </a:lnTo>
                <a:close/>
                <a:moveTo>
                  <a:pt x="1904623" y="3932536"/>
                </a:moveTo>
                <a:lnTo>
                  <a:pt x="1913870" y="3935110"/>
                </a:lnTo>
                <a:lnTo>
                  <a:pt x="1915068" y="3934211"/>
                </a:lnTo>
                <a:lnTo>
                  <a:pt x="1914793" y="3933818"/>
                </a:lnTo>
                <a:close/>
                <a:moveTo>
                  <a:pt x="1954664" y="3915105"/>
                </a:moveTo>
                <a:lnTo>
                  <a:pt x="1948661" y="3920994"/>
                </a:lnTo>
                <a:cubicBezTo>
                  <a:pt x="1943383" y="3926388"/>
                  <a:pt x="1939416" y="3930586"/>
                  <a:pt x="1938017" y="3931986"/>
                </a:cubicBezTo>
                <a:lnTo>
                  <a:pt x="1934375" y="3934646"/>
                </a:lnTo>
                <a:lnTo>
                  <a:pt x="1944866" y="3936911"/>
                </a:lnTo>
                <a:close/>
                <a:moveTo>
                  <a:pt x="1991963" y="3885270"/>
                </a:moveTo>
                <a:lnTo>
                  <a:pt x="1986047" y="3887114"/>
                </a:lnTo>
                <a:lnTo>
                  <a:pt x="1980606" y="3891646"/>
                </a:lnTo>
                <a:lnTo>
                  <a:pt x="1975051" y="3902520"/>
                </a:lnTo>
                <a:lnTo>
                  <a:pt x="1972947" y="3908854"/>
                </a:lnTo>
                <a:lnTo>
                  <a:pt x="1968555" y="3915239"/>
                </a:lnTo>
                <a:lnTo>
                  <a:pt x="1950292" y="3950992"/>
                </a:lnTo>
                <a:cubicBezTo>
                  <a:pt x="1948425" y="3952874"/>
                  <a:pt x="1944689" y="3950992"/>
                  <a:pt x="1944689" y="3949110"/>
                </a:cubicBezTo>
                <a:lnTo>
                  <a:pt x="1944898" y="3948605"/>
                </a:lnTo>
                <a:lnTo>
                  <a:pt x="1916549" y="3947664"/>
                </a:lnTo>
                <a:lnTo>
                  <a:pt x="1911188" y="3951579"/>
                </a:lnTo>
                <a:lnTo>
                  <a:pt x="1904607" y="3954547"/>
                </a:lnTo>
                <a:lnTo>
                  <a:pt x="1925405" y="3956578"/>
                </a:lnTo>
                <a:cubicBezTo>
                  <a:pt x="1945314" y="3958430"/>
                  <a:pt x="1964988" y="3961208"/>
                  <a:pt x="1980915" y="3967690"/>
                </a:cubicBezTo>
                <a:cubicBezTo>
                  <a:pt x="1982789" y="3967690"/>
                  <a:pt x="1982789" y="3969542"/>
                  <a:pt x="1980915" y="3971395"/>
                </a:cubicBezTo>
                <a:lnTo>
                  <a:pt x="1975356" y="3973125"/>
                </a:lnTo>
                <a:lnTo>
                  <a:pt x="1977700" y="3973611"/>
                </a:lnTo>
                <a:lnTo>
                  <a:pt x="1983878" y="3983160"/>
                </a:lnTo>
                <a:lnTo>
                  <a:pt x="1981387" y="3963968"/>
                </a:lnTo>
                <a:cubicBezTo>
                  <a:pt x="1982286" y="3952946"/>
                  <a:pt x="1984535" y="3941689"/>
                  <a:pt x="1985435" y="3931370"/>
                </a:cubicBezTo>
                <a:cubicBezTo>
                  <a:pt x="1985435" y="3922928"/>
                  <a:pt x="1985435" y="3913078"/>
                  <a:pt x="1986559" y="3903463"/>
                </a:cubicBezTo>
                <a:close/>
                <a:moveTo>
                  <a:pt x="1694229" y="3883252"/>
                </a:moveTo>
                <a:lnTo>
                  <a:pt x="1693847" y="3886358"/>
                </a:lnTo>
                <a:lnTo>
                  <a:pt x="1699262" y="3911873"/>
                </a:lnTo>
                <a:cubicBezTo>
                  <a:pt x="1700214" y="3922976"/>
                  <a:pt x="1700214" y="3934316"/>
                  <a:pt x="1700214" y="3944710"/>
                </a:cubicBezTo>
                <a:cubicBezTo>
                  <a:pt x="1700214" y="3959829"/>
                  <a:pt x="1700214" y="3978728"/>
                  <a:pt x="1692594" y="3991957"/>
                </a:cubicBezTo>
                <a:lnTo>
                  <a:pt x="1692492" y="3991957"/>
                </a:lnTo>
                <a:lnTo>
                  <a:pt x="1685761" y="4026630"/>
                </a:lnTo>
                <a:cubicBezTo>
                  <a:pt x="1682751" y="4040543"/>
                  <a:pt x="1679973" y="4054456"/>
                  <a:pt x="1679047" y="4068369"/>
                </a:cubicBezTo>
                <a:cubicBezTo>
                  <a:pt x="1677195" y="4094340"/>
                  <a:pt x="1677195" y="4118455"/>
                  <a:pt x="1673491" y="4144426"/>
                </a:cubicBezTo>
                <a:lnTo>
                  <a:pt x="1669239" y="4144426"/>
                </a:lnTo>
                <a:lnTo>
                  <a:pt x="1663278" y="4217642"/>
                </a:lnTo>
                <a:lnTo>
                  <a:pt x="1695016" y="4227461"/>
                </a:lnTo>
                <a:lnTo>
                  <a:pt x="1698492" y="4226162"/>
                </a:lnTo>
                <a:lnTo>
                  <a:pt x="1702589" y="4226885"/>
                </a:lnTo>
                <a:lnTo>
                  <a:pt x="1696087" y="4221868"/>
                </a:lnTo>
                <a:cubicBezTo>
                  <a:pt x="1692277" y="4220104"/>
                  <a:pt x="1697992" y="4214812"/>
                  <a:pt x="1701802" y="4216576"/>
                </a:cubicBezTo>
                <a:cubicBezTo>
                  <a:pt x="1703707" y="4220104"/>
                  <a:pt x="1707517" y="4223632"/>
                  <a:pt x="1709422" y="4227159"/>
                </a:cubicBezTo>
                <a:lnTo>
                  <a:pt x="1708964" y="4228009"/>
                </a:lnTo>
                <a:lnTo>
                  <a:pt x="1723002" y="4230484"/>
                </a:lnTo>
                <a:lnTo>
                  <a:pt x="1709092" y="4218032"/>
                </a:lnTo>
                <a:lnTo>
                  <a:pt x="1688499" y="4210557"/>
                </a:lnTo>
                <a:lnTo>
                  <a:pt x="1679956" y="4201524"/>
                </a:lnTo>
                <a:lnTo>
                  <a:pt x="1673502" y="4204035"/>
                </a:lnTo>
                <a:cubicBezTo>
                  <a:pt x="1670754" y="4202870"/>
                  <a:pt x="1668464" y="4200075"/>
                  <a:pt x="1668464" y="4197280"/>
                </a:cubicBezTo>
                <a:cubicBezTo>
                  <a:pt x="1668464" y="4184235"/>
                  <a:pt x="1670296" y="4167462"/>
                  <a:pt x="1673959" y="4154417"/>
                </a:cubicBezTo>
                <a:cubicBezTo>
                  <a:pt x="1677623" y="4139509"/>
                  <a:pt x="1681286" y="4133918"/>
                  <a:pt x="1690445" y="4124600"/>
                </a:cubicBezTo>
                <a:cubicBezTo>
                  <a:pt x="1692276" y="4122736"/>
                  <a:pt x="1692276" y="4124600"/>
                  <a:pt x="1692276" y="4124600"/>
                </a:cubicBezTo>
                <a:lnTo>
                  <a:pt x="1691794" y="4128529"/>
                </a:lnTo>
                <a:lnTo>
                  <a:pt x="1700826" y="4119070"/>
                </a:lnTo>
                <a:lnTo>
                  <a:pt x="1698915" y="4115266"/>
                </a:lnTo>
                <a:lnTo>
                  <a:pt x="1710661" y="4108121"/>
                </a:lnTo>
                <a:lnTo>
                  <a:pt x="1715031" y="4102601"/>
                </a:lnTo>
                <a:cubicBezTo>
                  <a:pt x="1716883" y="4100762"/>
                  <a:pt x="1718735" y="4100762"/>
                  <a:pt x="1719893" y="4101682"/>
                </a:cubicBezTo>
                <a:lnTo>
                  <a:pt x="1720007" y="4102435"/>
                </a:lnTo>
                <a:lnTo>
                  <a:pt x="1720022" y="4102426"/>
                </a:lnTo>
                <a:lnTo>
                  <a:pt x="1735432" y="4099869"/>
                </a:lnTo>
                <a:lnTo>
                  <a:pt x="1735717" y="4098225"/>
                </a:lnTo>
                <a:cubicBezTo>
                  <a:pt x="1733841" y="4096341"/>
                  <a:pt x="1735717" y="4092574"/>
                  <a:pt x="1739469" y="4094458"/>
                </a:cubicBezTo>
                <a:lnTo>
                  <a:pt x="1741930" y="4098791"/>
                </a:lnTo>
                <a:lnTo>
                  <a:pt x="1746757" y="4097990"/>
                </a:lnTo>
                <a:cubicBezTo>
                  <a:pt x="1765518" y="4097056"/>
                  <a:pt x="1785217" y="4099391"/>
                  <a:pt x="1800226" y="4100324"/>
                </a:cubicBezTo>
                <a:lnTo>
                  <a:pt x="1800226" y="4100992"/>
                </a:lnTo>
                <a:lnTo>
                  <a:pt x="1844620" y="4096753"/>
                </a:lnTo>
                <a:lnTo>
                  <a:pt x="1893683" y="4098912"/>
                </a:lnTo>
                <a:lnTo>
                  <a:pt x="1894690" y="4097783"/>
                </a:lnTo>
                <a:lnTo>
                  <a:pt x="1848132" y="4095069"/>
                </a:lnTo>
                <a:cubicBezTo>
                  <a:pt x="1846264" y="4093255"/>
                  <a:pt x="1846264" y="4091441"/>
                  <a:pt x="1848132" y="4091441"/>
                </a:cubicBezTo>
                <a:lnTo>
                  <a:pt x="1882776" y="4091607"/>
                </a:lnTo>
                <a:lnTo>
                  <a:pt x="1840216" y="4086678"/>
                </a:lnTo>
                <a:cubicBezTo>
                  <a:pt x="1874210" y="4084637"/>
                  <a:pt x="1910094" y="4090761"/>
                  <a:pt x="1945977" y="4094843"/>
                </a:cubicBezTo>
                <a:cubicBezTo>
                  <a:pt x="1947865" y="4094843"/>
                  <a:pt x="1947865" y="4098925"/>
                  <a:pt x="1945977" y="4098925"/>
                </a:cubicBezTo>
                <a:lnTo>
                  <a:pt x="1933709" y="4097505"/>
                </a:lnTo>
                <a:lnTo>
                  <a:pt x="1941514" y="4098698"/>
                </a:lnTo>
                <a:cubicBezTo>
                  <a:pt x="1941514" y="4098698"/>
                  <a:pt x="1941514" y="4100512"/>
                  <a:pt x="1941514" y="4100512"/>
                </a:cubicBezTo>
                <a:lnTo>
                  <a:pt x="1896135" y="4097867"/>
                </a:lnTo>
                <a:lnTo>
                  <a:pt x="1896610" y="4099041"/>
                </a:lnTo>
                <a:lnTo>
                  <a:pt x="1955725" y="4101642"/>
                </a:lnTo>
                <a:lnTo>
                  <a:pt x="1954581" y="4097948"/>
                </a:lnTo>
                <a:cubicBezTo>
                  <a:pt x="1953604" y="4097001"/>
                  <a:pt x="1954093" y="4096055"/>
                  <a:pt x="1955069" y="4095345"/>
                </a:cubicBezTo>
                <a:lnTo>
                  <a:pt x="1957796" y="4094402"/>
                </a:lnTo>
                <a:lnTo>
                  <a:pt x="1957389" y="4093162"/>
                </a:lnTo>
                <a:lnTo>
                  <a:pt x="1962636" y="4091385"/>
                </a:lnTo>
                <a:lnTo>
                  <a:pt x="1960564" y="4087177"/>
                </a:lnTo>
                <a:lnTo>
                  <a:pt x="1961911" y="4085202"/>
                </a:lnTo>
                <a:lnTo>
                  <a:pt x="1959743" y="4079345"/>
                </a:lnTo>
                <a:lnTo>
                  <a:pt x="1957677" y="4079345"/>
                </a:lnTo>
                <a:lnTo>
                  <a:pt x="1957677" y="4075174"/>
                </a:lnTo>
                <a:lnTo>
                  <a:pt x="1927227" y="4070041"/>
                </a:lnTo>
                <a:lnTo>
                  <a:pt x="1892805" y="4066286"/>
                </a:lnTo>
                <a:lnTo>
                  <a:pt x="1952627" y="4077652"/>
                </a:lnTo>
                <a:cubicBezTo>
                  <a:pt x="1952627" y="4079557"/>
                  <a:pt x="1952627" y="4081462"/>
                  <a:pt x="1952627" y="4081462"/>
                </a:cubicBezTo>
                <a:cubicBezTo>
                  <a:pt x="1909765" y="4068127"/>
                  <a:pt x="1868766" y="4071937"/>
                  <a:pt x="1825903" y="4071937"/>
                </a:cubicBezTo>
                <a:cubicBezTo>
                  <a:pt x="1824039" y="4070032"/>
                  <a:pt x="1824039" y="4068127"/>
                  <a:pt x="1825903" y="4068127"/>
                </a:cubicBezTo>
                <a:lnTo>
                  <a:pt x="1888392" y="4065805"/>
                </a:lnTo>
                <a:lnTo>
                  <a:pt x="1878309" y="4064705"/>
                </a:lnTo>
                <a:cubicBezTo>
                  <a:pt x="1876427" y="4064705"/>
                  <a:pt x="1876427" y="4060824"/>
                  <a:pt x="1878309" y="4062765"/>
                </a:cubicBezTo>
                <a:cubicBezTo>
                  <a:pt x="1895242" y="4062765"/>
                  <a:pt x="1911705" y="4063735"/>
                  <a:pt x="1927933" y="4065918"/>
                </a:cubicBezTo>
                <a:lnTo>
                  <a:pt x="1957677" y="4072352"/>
                </a:lnTo>
                <a:lnTo>
                  <a:pt x="1957677" y="4060166"/>
                </a:lnTo>
                <a:lnTo>
                  <a:pt x="1955802" y="4056667"/>
                </a:lnTo>
                <a:lnTo>
                  <a:pt x="1957677" y="4055711"/>
                </a:lnTo>
                <a:lnTo>
                  <a:pt x="1957677" y="4054401"/>
                </a:lnTo>
                <a:lnTo>
                  <a:pt x="1918417" y="4043050"/>
                </a:lnTo>
                <a:cubicBezTo>
                  <a:pt x="1902939" y="4040159"/>
                  <a:pt x="1887222" y="4037749"/>
                  <a:pt x="1871982" y="4032930"/>
                </a:cubicBezTo>
                <a:cubicBezTo>
                  <a:pt x="1870077" y="4032930"/>
                  <a:pt x="1871982" y="4029074"/>
                  <a:pt x="1873887" y="4029074"/>
                </a:cubicBezTo>
                <a:cubicBezTo>
                  <a:pt x="1889127" y="4031002"/>
                  <a:pt x="1904844" y="4032930"/>
                  <a:pt x="1920083" y="4036303"/>
                </a:cubicBezTo>
                <a:lnTo>
                  <a:pt x="1957677" y="4050099"/>
                </a:lnTo>
                <a:lnTo>
                  <a:pt x="1957677" y="4049712"/>
                </a:lnTo>
                <a:lnTo>
                  <a:pt x="1956845" y="4038212"/>
                </a:lnTo>
                <a:lnTo>
                  <a:pt x="1930637" y="4031324"/>
                </a:lnTo>
                <a:cubicBezTo>
                  <a:pt x="1915369" y="4028546"/>
                  <a:pt x="1900337" y="4026693"/>
                  <a:pt x="1886243" y="4024841"/>
                </a:cubicBezTo>
                <a:cubicBezTo>
                  <a:pt x="1884364" y="4022989"/>
                  <a:pt x="1884364" y="4021137"/>
                  <a:pt x="1886243" y="4021137"/>
                </a:cubicBezTo>
                <a:lnTo>
                  <a:pt x="1956762" y="4037065"/>
                </a:lnTo>
                <a:lnTo>
                  <a:pt x="1956274" y="4030324"/>
                </a:lnTo>
                <a:lnTo>
                  <a:pt x="1955627" y="4030185"/>
                </a:lnTo>
                <a:cubicBezTo>
                  <a:pt x="1944924" y="4027860"/>
                  <a:pt x="1923340" y="4023023"/>
                  <a:pt x="1921925" y="4021534"/>
                </a:cubicBezTo>
                <a:cubicBezTo>
                  <a:pt x="1903055" y="4019550"/>
                  <a:pt x="1886072" y="4017565"/>
                  <a:pt x="1867201" y="4013597"/>
                </a:cubicBezTo>
                <a:cubicBezTo>
                  <a:pt x="1865314" y="4013597"/>
                  <a:pt x="1867201" y="4011612"/>
                  <a:pt x="1867201" y="4011612"/>
                </a:cubicBezTo>
                <a:cubicBezTo>
                  <a:pt x="1891733" y="4011612"/>
                  <a:pt x="1914377" y="4017565"/>
                  <a:pt x="1937022" y="4021534"/>
                </a:cubicBezTo>
                <a:cubicBezTo>
                  <a:pt x="1940796" y="4022527"/>
                  <a:pt x="1945985" y="4023519"/>
                  <a:pt x="1951175" y="4024759"/>
                </a:cubicBezTo>
                <a:lnTo>
                  <a:pt x="1955988" y="4026362"/>
                </a:lnTo>
                <a:lnTo>
                  <a:pt x="1955801" y="4023783"/>
                </a:lnTo>
                <a:lnTo>
                  <a:pt x="1962518" y="4018650"/>
                </a:lnTo>
                <a:lnTo>
                  <a:pt x="1962681" y="4016458"/>
                </a:lnTo>
                <a:lnTo>
                  <a:pt x="1960544" y="3995961"/>
                </a:lnTo>
                <a:lnTo>
                  <a:pt x="1959008" y="3992165"/>
                </a:lnTo>
                <a:lnTo>
                  <a:pt x="1958461" y="3988112"/>
                </a:lnTo>
                <a:lnTo>
                  <a:pt x="1913087" y="3980769"/>
                </a:lnTo>
                <a:cubicBezTo>
                  <a:pt x="1891911" y="3979181"/>
                  <a:pt x="1870735" y="3978274"/>
                  <a:pt x="1850029" y="3974646"/>
                </a:cubicBezTo>
                <a:cubicBezTo>
                  <a:pt x="1848147" y="3974646"/>
                  <a:pt x="1847676" y="3973739"/>
                  <a:pt x="1847911" y="3972831"/>
                </a:cubicBezTo>
                <a:lnTo>
                  <a:pt x="1848338" y="3972466"/>
                </a:lnTo>
                <a:lnTo>
                  <a:pt x="1835713" y="3971780"/>
                </a:lnTo>
                <a:lnTo>
                  <a:pt x="1835713" y="3968938"/>
                </a:lnTo>
                <a:lnTo>
                  <a:pt x="1826220" y="3969384"/>
                </a:lnTo>
                <a:cubicBezTo>
                  <a:pt x="1800955" y="3970813"/>
                  <a:pt x="1773586" y="3978671"/>
                  <a:pt x="1746479" y="3979296"/>
                </a:cubicBezTo>
                <a:lnTo>
                  <a:pt x="1721079" y="3977135"/>
                </a:lnTo>
                <a:lnTo>
                  <a:pt x="1703958" y="3983036"/>
                </a:lnTo>
                <a:cubicBezTo>
                  <a:pt x="1702086" y="3983036"/>
                  <a:pt x="1700214" y="3981131"/>
                  <a:pt x="1702086" y="3979226"/>
                </a:cubicBezTo>
                <a:cubicBezTo>
                  <a:pt x="1714019" y="3971368"/>
                  <a:pt x="1727663" y="3963912"/>
                  <a:pt x="1742426" y="3957234"/>
                </a:cubicBezTo>
                <a:lnTo>
                  <a:pt x="1756456" y="3952069"/>
                </a:lnTo>
                <a:lnTo>
                  <a:pt x="1736294" y="3932600"/>
                </a:lnTo>
                <a:cubicBezTo>
                  <a:pt x="1728927" y="3923918"/>
                  <a:pt x="1721970" y="3914600"/>
                  <a:pt x="1714866" y="3905716"/>
                </a:cubicBezTo>
                <a:close/>
                <a:moveTo>
                  <a:pt x="1462089" y="3878658"/>
                </a:moveTo>
                <a:cubicBezTo>
                  <a:pt x="1460501" y="3876673"/>
                  <a:pt x="1463676" y="3876673"/>
                  <a:pt x="1463676" y="3878658"/>
                </a:cubicBezTo>
                <a:cubicBezTo>
                  <a:pt x="1463676" y="3880642"/>
                  <a:pt x="1463676" y="3880642"/>
                  <a:pt x="1463676" y="3882627"/>
                </a:cubicBezTo>
                <a:cubicBezTo>
                  <a:pt x="1463676" y="3884611"/>
                  <a:pt x="1462089" y="3884611"/>
                  <a:pt x="1462089" y="3882627"/>
                </a:cubicBezTo>
                <a:cubicBezTo>
                  <a:pt x="1462089" y="3880642"/>
                  <a:pt x="1462089" y="3880642"/>
                  <a:pt x="1462089" y="3878658"/>
                </a:cubicBezTo>
                <a:close/>
                <a:moveTo>
                  <a:pt x="1988239" y="3873132"/>
                </a:moveTo>
                <a:lnTo>
                  <a:pt x="1985400" y="3880535"/>
                </a:lnTo>
                <a:lnTo>
                  <a:pt x="1989809" y="3875539"/>
                </a:lnTo>
                <a:close/>
                <a:moveTo>
                  <a:pt x="1742063" y="3791214"/>
                </a:moveTo>
                <a:cubicBezTo>
                  <a:pt x="1743606" y="3790751"/>
                  <a:pt x="1745370" y="3791214"/>
                  <a:pt x="1745370" y="3793066"/>
                </a:cubicBezTo>
                <a:cubicBezTo>
                  <a:pt x="1748898" y="3802327"/>
                  <a:pt x="1750661" y="3809735"/>
                  <a:pt x="1752425" y="3817144"/>
                </a:cubicBezTo>
                <a:cubicBezTo>
                  <a:pt x="1754189" y="3818996"/>
                  <a:pt x="1752425" y="3820848"/>
                  <a:pt x="1752425" y="3822700"/>
                </a:cubicBezTo>
                <a:cubicBezTo>
                  <a:pt x="1750661" y="3822700"/>
                  <a:pt x="1750661" y="3822700"/>
                  <a:pt x="1748898" y="3822700"/>
                </a:cubicBezTo>
                <a:cubicBezTo>
                  <a:pt x="1747134" y="3822700"/>
                  <a:pt x="1745370" y="3822700"/>
                  <a:pt x="1745370" y="3820848"/>
                </a:cubicBezTo>
                <a:cubicBezTo>
                  <a:pt x="1743606" y="3811588"/>
                  <a:pt x="1741842" y="3804179"/>
                  <a:pt x="1740078" y="3794919"/>
                </a:cubicBezTo>
                <a:cubicBezTo>
                  <a:pt x="1739196" y="3793067"/>
                  <a:pt x="1740519" y="3791677"/>
                  <a:pt x="1742063" y="3791214"/>
                </a:cubicBezTo>
                <a:close/>
                <a:moveTo>
                  <a:pt x="2334457" y="3768113"/>
                </a:moveTo>
                <a:lnTo>
                  <a:pt x="2334182" y="3776662"/>
                </a:lnTo>
                <a:cubicBezTo>
                  <a:pt x="2333467" y="3784070"/>
                  <a:pt x="2332039" y="3791478"/>
                  <a:pt x="2329181" y="3798886"/>
                </a:cubicBezTo>
                <a:close/>
                <a:moveTo>
                  <a:pt x="2334896" y="3754436"/>
                </a:moveTo>
                <a:cubicBezTo>
                  <a:pt x="2334896" y="3754436"/>
                  <a:pt x="2336801" y="3754436"/>
                  <a:pt x="2336801" y="3754436"/>
                </a:cubicBezTo>
                <a:lnTo>
                  <a:pt x="2334457" y="3768113"/>
                </a:lnTo>
                <a:close/>
                <a:moveTo>
                  <a:pt x="1439864" y="3748366"/>
                </a:moveTo>
                <a:cubicBezTo>
                  <a:pt x="1439864" y="3746498"/>
                  <a:pt x="1444626" y="3746498"/>
                  <a:pt x="1444626" y="3748366"/>
                </a:cubicBezTo>
                <a:cubicBezTo>
                  <a:pt x="1444626" y="3768910"/>
                  <a:pt x="1444626" y="3789454"/>
                  <a:pt x="1443039" y="3808131"/>
                </a:cubicBezTo>
                <a:cubicBezTo>
                  <a:pt x="1443039" y="3809998"/>
                  <a:pt x="1441452" y="3809998"/>
                  <a:pt x="1441452" y="3808131"/>
                </a:cubicBezTo>
                <a:cubicBezTo>
                  <a:pt x="1439864" y="3789454"/>
                  <a:pt x="1439864" y="3768910"/>
                  <a:pt x="1439864" y="3748366"/>
                </a:cubicBezTo>
                <a:close/>
                <a:moveTo>
                  <a:pt x="1217754" y="3740454"/>
                </a:moveTo>
                <a:cubicBezTo>
                  <a:pt x="1220322" y="3740454"/>
                  <a:pt x="1223123" y="3742347"/>
                  <a:pt x="1224057" y="3746132"/>
                </a:cubicBezTo>
                <a:cubicBezTo>
                  <a:pt x="1224057" y="3759382"/>
                  <a:pt x="1235263" y="3772632"/>
                  <a:pt x="1242734" y="3782096"/>
                </a:cubicBezTo>
                <a:cubicBezTo>
                  <a:pt x="1244601" y="3783989"/>
                  <a:pt x="1240866" y="3787774"/>
                  <a:pt x="1238998" y="3785881"/>
                </a:cubicBezTo>
                <a:cubicBezTo>
                  <a:pt x="1225925" y="3776417"/>
                  <a:pt x="1212851" y="3763168"/>
                  <a:pt x="1212851" y="3746132"/>
                </a:cubicBezTo>
                <a:cubicBezTo>
                  <a:pt x="1212851" y="3742347"/>
                  <a:pt x="1215186" y="3740454"/>
                  <a:pt x="1217754" y="3740454"/>
                </a:cubicBezTo>
                <a:close/>
                <a:moveTo>
                  <a:pt x="1587375" y="3736608"/>
                </a:moveTo>
                <a:cubicBezTo>
                  <a:pt x="1588548" y="3735671"/>
                  <a:pt x="1589955" y="3735671"/>
                  <a:pt x="1589955" y="3737545"/>
                </a:cubicBezTo>
                <a:lnTo>
                  <a:pt x="1597998" y="3766340"/>
                </a:lnTo>
                <a:lnTo>
                  <a:pt x="1630784" y="3796638"/>
                </a:lnTo>
                <a:cubicBezTo>
                  <a:pt x="1650639" y="3816058"/>
                  <a:pt x="1669549" y="3836181"/>
                  <a:pt x="1685622" y="3856771"/>
                </a:cubicBezTo>
                <a:cubicBezTo>
                  <a:pt x="1687513" y="3860514"/>
                  <a:pt x="1683731" y="3862386"/>
                  <a:pt x="1681840" y="3860514"/>
                </a:cubicBezTo>
                <a:cubicBezTo>
                  <a:pt x="1660094" y="3843668"/>
                  <a:pt x="1640711" y="3824482"/>
                  <a:pt x="1621802" y="3804827"/>
                </a:cubicBezTo>
                <a:lnTo>
                  <a:pt x="1603530" y="3786143"/>
                </a:lnTo>
                <a:lnTo>
                  <a:pt x="1617628" y="3836609"/>
                </a:lnTo>
                <a:cubicBezTo>
                  <a:pt x="1622318" y="3870567"/>
                  <a:pt x="1622787" y="3905227"/>
                  <a:pt x="1619973" y="3939888"/>
                </a:cubicBezTo>
                <a:cubicBezTo>
                  <a:pt x="1619973" y="3941761"/>
                  <a:pt x="1616221" y="3941761"/>
                  <a:pt x="1616221" y="3939888"/>
                </a:cubicBezTo>
                <a:cubicBezTo>
                  <a:pt x="1613407" y="3905227"/>
                  <a:pt x="1612468" y="3871504"/>
                  <a:pt x="1608951" y="3838482"/>
                </a:cubicBezTo>
                <a:lnTo>
                  <a:pt x="1594551" y="3776961"/>
                </a:lnTo>
                <a:lnTo>
                  <a:pt x="1564599" y="3746332"/>
                </a:lnTo>
                <a:cubicBezTo>
                  <a:pt x="1558926" y="3742589"/>
                  <a:pt x="1566490" y="3736973"/>
                  <a:pt x="1570272" y="3740717"/>
                </a:cubicBezTo>
                <a:lnTo>
                  <a:pt x="1590427" y="3759343"/>
                </a:lnTo>
                <a:lnTo>
                  <a:pt x="1586202" y="3741292"/>
                </a:lnTo>
                <a:cubicBezTo>
                  <a:pt x="1585264" y="3739419"/>
                  <a:pt x="1586202" y="3737545"/>
                  <a:pt x="1587375" y="3736608"/>
                </a:cubicBezTo>
                <a:close/>
                <a:moveTo>
                  <a:pt x="1661184" y="3725145"/>
                </a:moveTo>
                <a:lnTo>
                  <a:pt x="1683843" y="3762441"/>
                </a:lnTo>
                <a:lnTo>
                  <a:pt x="1684457" y="3760409"/>
                </a:lnTo>
                <a:cubicBezTo>
                  <a:pt x="1685868" y="3759477"/>
                  <a:pt x="1687750" y="3759477"/>
                  <a:pt x="1688690" y="3761342"/>
                </a:cubicBezTo>
                <a:lnTo>
                  <a:pt x="1698096" y="3773331"/>
                </a:lnTo>
                <a:lnTo>
                  <a:pt x="1682708" y="3747512"/>
                </a:lnTo>
                <a:lnTo>
                  <a:pt x="1673143" y="3725631"/>
                </a:lnTo>
                <a:close/>
                <a:moveTo>
                  <a:pt x="2013363" y="3717287"/>
                </a:moveTo>
                <a:lnTo>
                  <a:pt x="1931563" y="3723048"/>
                </a:lnTo>
                <a:lnTo>
                  <a:pt x="1907813" y="3723497"/>
                </a:lnTo>
                <a:lnTo>
                  <a:pt x="1902002" y="3739264"/>
                </a:lnTo>
                <a:lnTo>
                  <a:pt x="1880749" y="3788192"/>
                </a:lnTo>
                <a:lnTo>
                  <a:pt x="1898128" y="3796620"/>
                </a:lnTo>
                <a:lnTo>
                  <a:pt x="1899445" y="3795711"/>
                </a:lnTo>
                <a:cubicBezTo>
                  <a:pt x="1907780" y="3798479"/>
                  <a:pt x="1915651" y="3803091"/>
                  <a:pt x="1923059" y="3808395"/>
                </a:cubicBezTo>
                <a:lnTo>
                  <a:pt x="1924034" y="3809182"/>
                </a:lnTo>
                <a:lnTo>
                  <a:pt x="1930699" y="3812415"/>
                </a:lnTo>
                <a:lnTo>
                  <a:pt x="1946224" y="3827035"/>
                </a:lnTo>
                <a:lnTo>
                  <a:pt x="1960985" y="3838471"/>
                </a:lnTo>
                <a:lnTo>
                  <a:pt x="1983420" y="3777409"/>
                </a:lnTo>
                <a:close/>
                <a:moveTo>
                  <a:pt x="2054955" y="3705233"/>
                </a:moveTo>
                <a:lnTo>
                  <a:pt x="2035520" y="3711048"/>
                </a:lnTo>
                <a:lnTo>
                  <a:pt x="2025758" y="3743275"/>
                </a:lnTo>
                <a:cubicBezTo>
                  <a:pt x="2018508" y="3761751"/>
                  <a:pt x="2009153" y="3779525"/>
                  <a:pt x="1996056" y="3795428"/>
                </a:cubicBezTo>
                <a:cubicBezTo>
                  <a:pt x="1996056" y="3797299"/>
                  <a:pt x="1992314" y="3793557"/>
                  <a:pt x="1994185" y="3791686"/>
                </a:cubicBezTo>
                <a:cubicBezTo>
                  <a:pt x="2005411" y="3771105"/>
                  <a:pt x="2013831" y="3750057"/>
                  <a:pt x="2021081" y="3728307"/>
                </a:cubicBezTo>
                <a:lnTo>
                  <a:pt x="2025254" y="3714120"/>
                </a:lnTo>
                <a:lnTo>
                  <a:pt x="2018509" y="3716138"/>
                </a:lnTo>
                <a:lnTo>
                  <a:pt x="2017592" y="3718111"/>
                </a:lnTo>
                <a:lnTo>
                  <a:pt x="1963197" y="3840185"/>
                </a:lnTo>
                <a:lnTo>
                  <a:pt x="1979347" y="3852698"/>
                </a:lnTo>
                <a:lnTo>
                  <a:pt x="1983424" y="3841556"/>
                </a:lnTo>
                <a:cubicBezTo>
                  <a:pt x="1994854" y="3807907"/>
                  <a:pt x="2006284" y="3776127"/>
                  <a:pt x="2025334" y="3748086"/>
                </a:cubicBezTo>
                <a:cubicBezTo>
                  <a:pt x="2027239" y="3748086"/>
                  <a:pt x="2027239" y="3748086"/>
                  <a:pt x="2027239" y="3748086"/>
                </a:cubicBezTo>
                <a:lnTo>
                  <a:pt x="2024287" y="3755600"/>
                </a:lnTo>
                <a:close/>
                <a:moveTo>
                  <a:pt x="2067037" y="3701618"/>
                </a:moveTo>
                <a:lnTo>
                  <a:pt x="2064194" y="3702469"/>
                </a:lnTo>
                <a:lnTo>
                  <a:pt x="2013773" y="3782727"/>
                </a:lnTo>
                <a:lnTo>
                  <a:pt x="2013625" y="3782738"/>
                </a:lnTo>
                <a:lnTo>
                  <a:pt x="2004379" y="3806271"/>
                </a:lnTo>
                <a:lnTo>
                  <a:pt x="2002333" y="3813383"/>
                </a:lnTo>
                <a:lnTo>
                  <a:pt x="2004902" y="3808789"/>
                </a:lnTo>
                <a:lnTo>
                  <a:pt x="2040216" y="3754160"/>
                </a:lnTo>
                <a:lnTo>
                  <a:pt x="2040982" y="3752658"/>
                </a:lnTo>
                <a:lnTo>
                  <a:pt x="2032001" y="3754436"/>
                </a:lnTo>
                <a:lnTo>
                  <a:pt x="2041798" y="3751060"/>
                </a:lnTo>
                <a:close/>
                <a:moveTo>
                  <a:pt x="2085076" y="3696221"/>
                </a:moveTo>
                <a:lnTo>
                  <a:pt x="2081068" y="3697420"/>
                </a:lnTo>
                <a:lnTo>
                  <a:pt x="2065998" y="3726097"/>
                </a:lnTo>
                <a:close/>
                <a:moveTo>
                  <a:pt x="1614393" y="3695054"/>
                </a:moveTo>
                <a:lnTo>
                  <a:pt x="1630609" y="3708288"/>
                </a:lnTo>
                <a:lnTo>
                  <a:pt x="1631129" y="3708376"/>
                </a:lnTo>
                <a:lnTo>
                  <a:pt x="1626280" y="3700377"/>
                </a:lnTo>
                <a:close/>
                <a:moveTo>
                  <a:pt x="1507300" y="3691818"/>
                </a:moveTo>
                <a:cubicBezTo>
                  <a:pt x="1508920" y="3691818"/>
                  <a:pt x="1510772" y="3692700"/>
                  <a:pt x="1510772" y="3694464"/>
                </a:cubicBezTo>
                <a:cubicBezTo>
                  <a:pt x="1510772" y="3696227"/>
                  <a:pt x="1510772" y="3697991"/>
                  <a:pt x="1510772" y="3697991"/>
                </a:cubicBezTo>
                <a:cubicBezTo>
                  <a:pt x="1512624" y="3699755"/>
                  <a:pt x="1512624" y="3701519"/>
                  <a:pt x="1514476" y="3703283"/>
                </a:cubicBezTo>
                <a:cubicBezTo>
                  <a:pt x="1514476" y="3705047"/>
                  <a:pt x="1512624" y="3706811"/>
                  <a:pt x="1512624" y="3705047"/>
                </a:cubicBezTo>
                <a:cubicBezTo>
                  <a:pt x="1507068" y="3703283"/>
                  <a:pt x="1505216" y="3699755"/>
                  <a:pt x="1505216" y="3694464"/>
                </a:cubicBezTo>
                <a:cubicBezTo>
                  <a:pt x="1504290" y="3692700"/>
                  <a:pt x="1505679" y="3691818"/>
                  <a:pt x="1507300" y="3691818"/>
                </a:cubicBezTo>
                <a:close/>
                <a:moveTo>
                  <a:pt x="2077045" y="3682014"/>
                </a:moveTo>
                <a:lnTo>
                  <a:pt x="2069510" y="3694008"/>
                </a:lnTo>
                <a:lnTo>
                  <a:pt x="2071036" y="3693784"/>
                </a:lnTo>
                <a:close/>
                <a:moveTo>
                  <a:pt x="2035271" y="3680058"/>
                </a:moveTo>
                <a:lnTo>
                  <a:pt x="2025813" y="3700417"/>
                </a:lnTo>
                <a:lnTo>
                  <a:pt x="2029440" y="3699885"/>
                </a:lnTo>
                <a:close/>
                <a:moveTo>
                  <a:pt x="1547085" y="3670558"/>
                </a:moveTo>
                <a:lnTo>
                  <a:pt x="1550159" y="3673475"/>
                </a:lnTo>
                <a:cubicBezTo>
                  <a:pt x="1556491" y="3679778"/>
                  <a:pt x="1563175" y="3685731"/>
                  <a:pt x="1570973" y="3690809"/>
                </a:cubicBezTo>
                <a:lnTo>
                  <a:pt x="1598451" y="3702882"/>
                </a:lnTo>
                <a:lnTo>
                  <a:pt x="1587913" y="3695455"/>
                </a:lnTo>
                <a:lnTo>
                  <a:pt x="1563997" y="3681109"/>
                </a:lnTo>
                <a:lnTo>
                  <a:pt x="1559763" y="3681109"/>
                </a:lnTo>
                <a:lnTo>
                  <a:pt x="1558172" y="3677562"/>
                </a:lnTo>
                <a:close/>
                <a:moveTo>
                  <a:pt x="1566497" y="3657998"/>
                </a:moveTo>
                <a:lnTo>
                  <a:pt x="1568171" y="3662447"/>
                </a:lnTo>
                <a:lnTo>
                  <a:pt x="1568100" y="3664294"/>
                </a:lnTo>
                <a:lnTo>
                  <a:pt x="1572067" y="3666288"/>
                </a:lnTo>
                <a:lnTo>
                  <a:pt x="1571262" y="3661171"/>
                </a:lnTo>
                <a:lnTo>
                  <a:pt x="1571317" y="3661152"/>
                </a:lnTo>
                <a:lnTo>
                  <a:pt x="1571278" y="3661031"/>
                </a:lnTo>
                <a:close/>
                <a:moveTo>
                  <a:pt x="1531382" y="3655662"/>
                </a:moveTo>
                <a:lnTo>
                  <a:pt x="1532006" y="3656254"/>
                </a:lnTo>
                <a:lnTo>
                  <a:pt x="1531928" y="3655877"/>
                </a:lnTo>
                <a:lnTo>
                  <a:pt x="1531515" y="3655722"/>
                </a:lnTo>
                <a:close/>
                <a:moveTo>
                  <a:pt x="1593600" y="3654627"/>
                </a:moveTo>
                <a:lnTo>
                  <a:pt x="1593144" y="3660648"/>
                </a:lnTo>
                <a:lnTo>
                  <a:pt x="1592951" y="3667397"/>
                </a:lnTo>
                <a:lnTo>
                  <a:pt x="1613757" y="3677054"/>
                </a:lnTo>
                <a:lnTo>
                  <a:pt x="1602742" y="3655407"/>
                </a:lnTo>
                <a:lnTo>
                  <a:pt x="1602742" y="3668414"/>
                </a:lnTo>
                <a:cubicBezTo>
                  <a:pt x="1602742" y="3670299"/>
                  <a:pt x="1600837" y="3670299"/>
                  <a:pt x="1598932" y="3668414"/>
                </a:cubicBezTo>
                <a:close/>
                <a:moveTo>
                  <a:pt x="2095054" y="3653347"/>
                </a:moveTo>
                <a:lnTo>
                  <a:pt x="2082048" y="3674050"/>
                </a:lnTo>
                <a:lnTo>
                  <a:pt x="2090919" y="3662003"/>
                </a:lnTo>
                <a:lnTo>
                  <a:pt x="2090739" y="3661824"/>
                </a:lnTo>
                <a:close/>
                <a:moveTo>
                  <a:pt x="1578312" y="3647658"/>
                </a:moveTo>
                <a:lnTo>
                  <a:pt x="1581420" y="3658947"/>
                </a:lnTo>
                <a:lnTo>
                  <a:pt x="1581519" y="3662091"/>
                </a:lnTo>
                <a:lnTo>
                  <a:pt x="1583539" y="3663029"/>
                </a:lnTo>
                <a:lnTo>
                  <a:pt x="1579652" y="3648704"/>
                </a:lnTo>
                <a:close/>
                <a:moveTo>
                  <a:pt x="1650427" y="3646152"/>
                </a:moveTo>
                <a:lnTo>
                  <a:pt x="1658379" y="3661396"/>
                </a:lnTo>
                <a:lnTo>
                  <a:pt x="1653718" y="3648133"/>
                </a:lnTo>
                <a:close/>
                <a:moveTo>
                  <a:pt x="1616093" y="3633793"/>
                </a:moveTo>
                <a:lnTo>
                  <a:pt x="1613097" y="3645994"/>
                </a:lnTo>
                <a:lnTo>
                  <a:pt x="1636372" y="3684305"/>
                </a:lnTo>
                <a:lnTo>
                  <a:pt x="1644287" y="3697333"/>
                </a:lnTo>
                <a:lnTo>
                  <a:pt x="1660242" y="3709034"/>
                </a:lnTo>
                <a:lnTo>
                  <a:pt x="1658896" y="3713140"/>
                </a:lnTo>
                <a:lnTo>
                  <a:pt x="1668513" y="3715039"/>
                </a:lnTo>
                <a:lnTo>
                  <a:pt x="1664209" y="3705194"/>
                </a:lnTo>
                <a:lnTo>
                  <a:pt x="1651099" y="3676736"/>
                </a:lnTo>
                <a:lnTo>
                  <a:pt x="1639231" y="3671657"/>
                </a:lnTo>
                <a:lnTo>
                  <a:pt x="1641477" y="3681129"/>
                </a:lnTo>
                <a:cubicBezTo>
                  <a:pt x="1641477" y="3682999"/>
                  <a:pt x="1637707" y="3682999"/>
                  <a:pt x="1635822" y="3681129"/>
                </a:cubicBezTo>
                <a:lnTo>
                  <a:pt x="1621677" y="3646721"/>
                </a:lnTo>
                <a:lnTo>
                  <a:pt x="1619252" y="3645428"/>
                </a:lnTo>
                <a:lnTo>
                  <a:pt x="1620569" y="3644024"/>
                </a:lnTo>
                <a:lnTo>
                  <a:pt x="1618620" y="3639283"/>
                </a:lnTo>
                <a:close/>
                <a:moveTo>
                  <a:pt x="1625675" y="3633466"/>
                </a:moveTo>
                <a:lnTo>
                  <a:pt x="1634879" y="3653310"/>
                </a:lnTo>
                <a:lnTo>
                  <a:pt x="1637944" y="3666232"/>
                </a:lnTo>
                <a:lnTo>
                  <a:pt x="1647653" y="3669256"/>
                </a:lnTo>
                <a:lnTo>
                  <a:pt x="1632803" y="3637023"/>
                </a:lnTo>
                <a:lnTo>
                  <a:pt x="1631947" y="3636595"/>
                </a:lnTo>
                <a:lnTo>
                  <a:pt x="1631952" y="3636644"/>
                </a:lnTo>
                <a:cubicBezTo>
                  <a:pt x="1631952" y="3636644"/>
                  <a:pt x="1630166" y="3638549"/>
                  <a:pt x="1630166" y="3636644"/>
                </a:cubicBezTo>
                <a:lnTo>
                  <a:pt x="1629845" y="3635547"/>
                </a:lnTo>
                <a:close/>
                <a:moveTo>
                  <a:pt x="1661053" y="3632603"/>
                </a:moveTo>
                <a:lnTo>
                  <a:pt x="1666086" y="3649987"/>
                </a:lnTo>
                <a:lnTo>
                  <a:pt x="1676122" y="3658635"/>
                </a:lnTo>
                <a:cubicBezTo>
                  <a:pt x="1677989" y="3658635"/>
                  <a:pt x="1676122" y="3662362"/>
                  <a:pt x="1674254" y="3660499"/>
                </a:cubicBezTo>
                <a:lnTo>
                  <a:pt x="1668048" y="3656762"/>
                </a:lnTo>
                <a:lnTo>
                  <a:pt x="1670108" y="3663879"/>
                </a:lnTo>
                <a:lnTo>
                  <a:pt x="1672331" y="3677260"/>
                </a:lnTo>
                <a:lnTo>
                  <a:pt x="1682752" y="3680777"/>
                </a:lnTo>
                <a:cubicBezTo>
                  <a:pt x="1682752" y="3682682"/>
                  <a:pt x="1682752" y="3684587"/>
                  <a:pt x="1680871" y="3684587"/>
                </a:cubicBezTo>
                <a:lnTo>
                  <a:pt x="1673263" y="3682867"/>
                </a:lnTo>
                <a:lnTo>
                  <a:pt x="1674984" y="3693230"/>
                </a:lnTo>
                <a:lnTo>
                  <a:pt x="1677322" y="3697712"/>
                </a:lnTo>
                <a:lnTo>
                  <a:pt x="1687656" y="3718818"/>
                </a:lnTo>
                <a:lnTo>
                  <a:pt x="1694904" y="3720249"/>
                </a:lnTo>
                <a:lnTo>
                  <a:pt x="1710128" y="3717536"/>
                </a:lnTo>
                <a:lnTo>
                  <a:pt x="1696640" y="3676876"/>
                </a:lnTo>
                <a:lnTo>
                  <a:pt x="1697523" y="3704948"/>
                </a:lnTo>
                <a:cubicBezTo>
                  <a:pt x="1697523" y="3706812"/>
                  <a:pt x="1693796" y="3706812"/>
                  <a:pt x="1693796" y="3704948"/>
                </a:cubicBezTo>
                <a:lnTo>
                  <a:pt x="1678455" y="3646234"/>
                </a:lnTo>
                <a:lnTo>
                  <a:pt x="1673088" y="3643358"/>
                </a:lnTo>
                <a:close/>
                <a:moveTo>
                  <a:pt x="2150717" y="3628367"/>
                </a:moveTo>
                <a:lnTo>
                  <a:pt x="2131870" y="3659350"/>
                </a:lnTo>
                <a:lnTo>
                  <a:pt x="2108675" y="3685592"/>
                </a:lnTo>
                <a:lnTo>
                  <a:pt x="2124985" y="3679883"/>
                </a:lnTo>
                <a:lnTo>
                  <a:pt x="2124077" y="3677362"/>
                </a:lnTo>
                <a:cubicBezTo>
                  <a:pt x="2129762" y="3668202"/>
                  <a:pt x="2138377" y="3658512"/>
                  <a:pt x="2146726" y="3648394"/>
                </a:cubicBezTo>
                <a:lnTo>
                  <a:pt x="2152183" y="3640216"/>
                </a:lnTo>
                <a:close/>
                <a:moveTo>
                  <a:pt x="1553004" y="3628128"/>
                </a:moveTo>
                <a:lnTo>
                  <a:pt x="1561685" y="3645202"/>
                </a:lnTo>
                <a:lnTo>
                  <a:pt x="1563090" y="3648939"/>
                </a:lnTo>
                <a:lnTo>
                  <a:pt x="1568791" y="3653344"/>
                </a:lnTo>
                <a:lnTo>
                  <a:pt x="1564959" y="3641502"/>
                </a:lnTo>
                <a:lnTo>
                  <a:pt x="1562880" y="3635624"/>
                </a:lnTo>
                <a:lnTo>
                  <a:pt x="1555623" y="3629965"/>
                </a:lnTo>
                <a:close/>
                <a:moveTo>
                  <a:pt x="1540754" y="3628110"/>
                </a:moveTo>
                <a:lnTo>
                  <a:pt x="1542233" y="3631930"/>
                </a:lnTo>
                <a:lnTo>
                  <a:pt x="1543622" y="3633111"/>
                </a:lnTo>
                <a:lnTo>
                  <a:pt x="1542276" y="3628477"/>
                </a:lnTo>
                <a:close/>
                <a:moveTo>
                  <a:pt x="1942059" y="3622896"/>
                </a:moveTo>
                <a:lnTo>
                  <a:pt x="1935524" y="3643006"/>
                </a:lnTo>
                <a:lnTo>
                  <a:pt x="1935763" y="3644732"/>
                </a:lnTo>
                <a:lnTo>
                  <a:pt x="1943655" y="3628636"/>
                </a:lnTo>
                <a:close/>
                <a:moveTo>
                  <a:pt x="1619824" y="3620099"/>
                </a:moveTo>
                <a:lnTo>
                  <a:pt x="1620680" y="3622175"/>
                </a:lnTo>
                <a:lnTo>
                  <a:pt x="1621859" y="3621427"/>
                </a:lnTo>
                <a:close/>
                <a:moveTo>
                  <a:pt x="2117446" y="3619630"/>
                </a:moveTo>
                <a:lnTo>
                  <a:pt x="2110619" y="3634672"/>
                </a:lnTo>
                <a:lnTo>
                  <a:pt x="2108325" y="3638366"/>
                </a:lnTo>
                <a:lnTo>
                  <a:pt x="2118850" y="3624073"/>
                </a:lnTo>
                <a:close/>
                <a:moveTo>
                  <a:pt x="1536978" y="3618361"/>
                </a:moveTo>
                <a:lnTo>
                  <a:pt x="1537647" y="3620088"/>
                </a:lnTo>
                <a:lnTo>
                  <a:pt x="1539962" y="3620514"/>
                </a:lnTo>
                <a:lnTo>
                  <a:pt x="1539483" y="3618864"/>
                </a:lnTo>
                <a:lnTo>
                  <a:pt x="1538925" y="3618864"/>
                </a:lnTo>
                <a:close/>
                <a:moveTo>
                  <a:pt x="1555499" y="3616666"/>
                </a:moveTo>
                <a:lnTo>
                  <a:pt x="1555499" y="3618864"/>
                </a:lnTo>
                <a:lnTo>
                  <a:pt x="1548294" y="3618864"/>
                </a:lnTo>
                <a:lnTo>
                  <a:pt x="1548662" y="3619588"/>
                </a:lnTo>
                <a:lnTo>
                  <a:pt x="1559914" y="3627238"/>
                </a:lnTo>
                <a:lnTo>
                  <a:pt x="1556270" y="3616938"/>
                </a:lnTo>
                <a:lnTo>
                  <a:pt x="1556268" y="3616936"/>
                </a:lnTo>
                <a:close/>
                <a:moveTo>
                  <a:pt x="1521295" y="3614305"/>
                </a:moveTo>
                <a:lnTo>
                  <a:pt x="1520069" y="3616852"/>
                </a:lnTo>
                <a:lnTo>
                  <a:pt x="1530992" y="3618863"/>
                </a:lnTo>
                <a:lnTo>
                  <a:pt x="1530500" y="3616685"/>
                </a:lnTo>
                <a:close/>
                <a:moveTo>
                  <a:pt x="1670663" y="3613678"/>
                </a:moveTo>
                <a:lnTo>
                  <a:pt x="1669939" y="3624992"/>
                </a:lnTo>
                <a:lnTo>
                  <a:pt x="1673783" y="3628357"/>
                </a:lnTo>
                <a:lnTo>
                  <a:pt x="1673762" y="3628275"/>
                </a:lnTo>
                <a:close/>
                <a:moveTo>
                  <a:pt x="2136435" y="3612942"/>
                </a:moveTo>
                <a:lnTo>
                  <a:pt x="2133314" y="3616179"/>
                </a:lnTo>
                <a:lnTo>
                  <a:pt x="2127784" y="3624148"/>
                </a:lnTo>
                <a:lnTo>
                  <a:pt x="2128433" y="3627774"/>
                </a:lnTo>
                <a:lnTo>
                  <a:pt x="2134607" y="3617681"/>
                </a:lnTo>
                <a:close/>
                <a:moveTo>
                  <a:pt x="1621263" y="3611972"/>
                </a:moveTo>
                <a:lnTo>
                  <a:pt x="1621078" y="3613492"/>
                </a:lnTo>
                <a:lnTo>
                  <a:pt x="1620632" y="3615307"/>
                </a:lnTo>
                <a:lnTo>
                  <a:pt x="1623846" y="3617579"/>
                </a:lnTo>
                <a:close/>
                <a:moveTo>
                  <a:pt x="1716762" y="3611567"/>
                </a:moveTo>
                <a:lnTo>
                  <a:pt x="1717654" y="3616935"/>
                </a:lnTo>
                <a:lnTo>
                  <a:pt x="1718544" y="3617727"/>
                </a:lnTo>
                <a:lnTo>
                  <a:pt x="1719997" y="3618454"/>
                </a:lnTo>
                <a:lnTo>
                  <a:pt x="1719823" y="3617584"/>
                </a:lnTo>
                <a:close/>
                <a:moveTo>
                  <a:pt x="2162503" y="3610560"/>
                </a:moveTo>
                <a:lnTo>
                  <a:pt x="2159807" y="3614338"/>
                </a:lnTo>
                <a:lnTo>
                  <a:pt x="2159522" y="3614771"/>
                </a:lnTo>
                <a:lnTo>
                  <a:pt x="2158652" y="3630521"/>
                </a:lnTo>
                <a:lnTo>
                  <a:pt x="2164417" y="3621883"/>
                </a:lnTo>
                <a:close/>
                <a:moveTo>
                  <a:pt x="1565107" y="3609124"/>
                </a:moveTo>
                <a:lnTo>
                  <a:pt x="1565865" y="3611463"/>
                </a:lnTo>
                <a:lnTo>
                  <a:pt x="1564161" y="3613074"/>
                </a:lnTo>
                <a:lnTo>
                  <a:pt x="1568460" y="3622139"/>
                </a:lnTo>
                <a:lnTo>
                  <a:pt x="1569969" y="3622897"/>
                </a:lnTo>
                <a:lnTo>
                  <a:pt x="1570364" y="3620738"/>
                </a:lnTo>
                <a:lnTo>
                  <a:pt x="1565905" y="3609284"/>
                </a:lnTo>
                <a:close/>
                <a:moveTo>
                  <a:pt x="2086956" y="3608685"/>
                </a:moveTo>
                <a:lnTo>
                  <a:pt x="2074009" y="3639841"/>
                </a:lnTo>
                <a:cubicBezTo>
                  <a:pt x="2072178" y="3641724"/>
                  <a:pt x="2068514" y="3639841"/>
                  <a:pt x="2070346" y="3637957"/>
                </a:cubicBezTo>
                <a:lnTo>
                  <a:pt x="2075792" y="3622149"/>
                </a:lnTo>
                <a:lnTo>
                  <a:pt x="2073951" y="3622406"/>
                </a:lnTo>
                <a:lnTo>
                  <a:pt x="2068994" y="3617544"/>
                </a:lnTo>
                <a:lnTo>
                  <a:pt x="2063354" y="3626094"/>
                </a:lnTo>
                <a:lnTo>
                  <a:pt x="2042831" y="3686911"/>
                </a:lnTo>
                <a:lnTo>
                  <a:pt x="2039341" y="3698433"/>
                </a:lnTo>
                <a:lnTo>
                  <a:pt x="2061317" y="3695210"/>
                </a:lnTo>
                <a:lnTo>
                  <a:pt x="2097418" y="3643796"/>
                </a:lnTo>
                <a:lnTo>
                  <a:pt x="2087821" y="3611067"/>
                </a:lnTo>
                <a:close/>
                <a:moveTo>
                  <a:pt x="1621753" y="3607928"/>
                </a:moveTo>
                <a:lnTo>
                  <a:pt x="1621381" y="3610999"/>
                </a:lnTo>
                <a:lnTo>
                  <a:pt x="1622099" y="3609108"/>
                </a:lnTo>
                <a:close/>
                <a:moveTo>
                  <a:pt x="1784277" y="3607542"/>
                </a:moveTo>
                <a:lnTo>
                  <a:pt x="1788051" y="3614931"/>
                </a:lnTo>
                <a:lnTo>
                  <a:pt x="1786896" y="3609766"/>
                </a:lnTo>
                <a:close/>
                <a:moveTo>
                  <a:pt x="2056930" y="3605710"/>
                </a:moveTo>
                <a:lnTo>
                  <a:pt x="2053745" y="3621365"/>
                </a:lnTo>
                <a:lnTo>
                  <a:pt x="2051323" y="3627191"/>
                </a:lnTo>
                <a:lnTo>
                  <a:pt x="2052368" y="3632197"/>
                </a:lnTo>
                <a:lnTo>
                  <a:pt x="2061263" y="3609960"/>
                </a:lnTo>
                <a:close/>
                <a:moveTo>
                  <a:pt x="1598388" y="3603356"/>
                </a:moveTo>
                <a:lnTo>
                  <a:pt x="1598388" y="3620903"/>
                </a:lnTo>
                <a:lnTo>
                  <a:pt x="1598309" y="3621652"/>
                </a:lnTo>
                <a:lnTo>
                  <a:pt x="1608579" y="3638558"/>
                </a:lnTo>
                <a:lnTo>
                  <a:pt x="1608858" y="3618076"/>
                </a:lnTo>
                <a:lnTo>
                  <a:pt x="1604657" y="3608949"/>
                </a:lnTo>
                <a:close/>
                <a:moveTo>
                  <a:pt x="1627980" y="3602750"/>
                </a:moveTo>
                <a:lnTo>
                  <a:pt x="1628482" y="3607033"/>
                </a:lnTo>
                <a:lnTo>
                  <a:pt x="1630491" y="3607932"/>
                </a:lnTo>
                <a:lnTo>
                  <a:pt x="1642346" y="3630659"/>
                </a:lnTo>
                <a:lnTo>
                  <a:pt x="1649306" y="3635580"/>
                </a:lnTo>
                <a:lnTo>
                  <a:pt x="1646430" y="3627395"/>
                </a:lnTo>
                <a:lnTo>
                  <a:pt x="1644402" y="3617656"/>
                </a:lnTo>
                <a:close/>
                <a:moveTo>
                  <a:pt x="2176231" y="3602266"/>
                </a:moveTo>
                <a:lnTo>
                  <a:pt x="2174762" y="3617701"/>
                </a:lnTo>
                <a:lnTo>
                  <a:pt x="2174442" y="3618312"/>
                </a:lnTo>
                <a:lnTo>
                  <a:pt x="2174049" y="3634769"/>
                </a:lnTo>
                <a:cubicBezTo>
                  <a:pt x="2174049" y="3638549"/>
                  <a:pt x="2168459" y="3638549"/>
                  <a:pt x="2166595" y="3634769"/>
                </a:cubicBezTo>
                <a:lnTo>
                  <a:pt x="2166404" y="3633641"/>
                </a:lnTo>
                <a:lnTo>
                  <a:pt x="2162446" y="3641190"/>
                </a:lnTo>
                <a:lnTo>
                  <a:pt x="2130659" y="3677896"/>
                </a:lnTo>
                <a:lnTo>
                  <a:pt x="2135598" y="3676167"/>
                </a:lnTo>
                <a:lnTo>
                  <a:pt x="2146455" y="3668100"/>
                </a:lnTo>
                <a:lnTo>
                  <a:pt x="2166807" y="3644018"/>
                </a:lnTo>
                <a:lnTo>
                  <a:pt x="2180434" y="3629344"/>
                </a:lnTo>
                <a:lnTo>
                  <a:pt x="2176623" y="3608660"/>
                </a:lnTo>
                <a:close/>
                <a:moveTo>
                  <a:pt x="1729505" y="3602075"/>
                </a:moveTo>
                <a:lnTo>
                  <a:pt x="1730219" y="3607125"/>
                </a:lnTo>
                <a:lnTo>
                  <a:pt x="1729760" y="3623342"/>
                </a:lnTo>
                <a:lnTo>
                  <a:pt x="1739729" y="3628334"/>
                </a:lnTo>
                <a:lnTo>
                  <a:pt x="1739188" y="3611189"/>
                </a:lnTo>
                <a:lnTo>
                  <a:pt x="1736804" y="3609098"/>
                </a:lnTo>
                <a:lnTo>
                  <a:pt x="1736395" y="3609267"/>
                </a:lnTo>
                <a:cubicBezTo>
                  <a:pt x="1734973" y="3609032"/>
                  <a:pt x="1733552" y="3608089"/>
                  <a:pt x="1733552" y="3606204"/>
                </a:cubicBezTo>
                <a:lnTo>
                  <a:pt x="1733576" y="3606064"/>
                </a:lnTo>
                <a:close/>
                <a:moveTo>
                  <a:pt x="1637912" y="3598301"/>
                </a:moveTo>
                <a:lnTo>
                  <a:pt x="1640818" y="3600435"/>
                </a:lnTo>
                <a:lnTo>
                  <a:pt x="1640374" y="3598301"/>
                </a:lnTo>
                <a:close/>
                <a:moveTo>
                  <a:pt x="2082650" y="3596839"/>
                </a:moveTo>
                <a:lnTo>
                  <a:pt x="2072612" y="3612058"/>
                </a:lnTo>
                <a:lnTo>
                  <a:pt x="2077215" y="3618021"/>
                </a:lnTo>
                <a:lnTo>
                  <a:pt x="2083606" y="3599469"/>
                </a:lnTo>
                <a:close/>
                <a:moveTo>
                  <a:pt x="2046559" y="3595537"/>
                </a:moveTo>
                <a:lnTo>
                  <a:pt x="2045614" y="3599844"/>
                </a:lnTo>
                <a:lnTo>
                  <a:pt x="2048217" y="3612316"/>
                </a:lnTo>
                <a:lnTo>
                  <a:pt x="2051030" y="3599923"/>
                </a:lnTo>
                <a:close/>
                <a:moveTo>
                  <a:pt x="1582441" y="3595535"/>
                </a:moveTo>
                <a:lnTo>
                  <a:pt x="1583991" y="3598087"/>
                </a:lnTo>
                <a:lnTo>
                  <a:pt x="1585914" y="3600090"/>
                </a:lnTo>
                <a:lnTo>
                  <a:pt x="1585886" y="3600631"/>
                </a:lnTo>
                <a:lnTo>
                  <a:pt x="1587246" y="3602036"/>
                </a:lnTo>
                <a:lnTo>
                  <a:pt x="1587246" y="3603444"/>
                </a:lnTo>
                <a:lnTo>
                  <a:pt x="1587444" y="3603769"/>
                </a:lnTo>
                <a:lnTo>
                  <a:pt x="1587502" y="3603811"/>
                </a:lnTo>
                <a:lnTo>
                  <a:pt x="1587502" y="3600082"/>
                </a:lnTo>
                <a:lnTo>
                  <a:pt x="1588974" y="3600338"/>
                </a:lnTo>
                <a:lnTo>
                  <a:pt x="1588324" y="3604402"/>
                </a:lnTo>
                <a:lnTo>
                  <a:pt x="1592794" y="3607615"/>
                </a:lnTo>
                <a:lnTo>
                  <a:pt x="1593221" y="3613250"/>
                </a:lnTo>
                <a:lnTo>
                  <a:pt x="1596574" y="3609547"/>
                </a:lnTo>
                <a:lnTo>
                  <a:pt x="1598115" y="3603113"/>
                </a:lnTo>
                <a:lnTo>
                  <a:pt x="1596465" y="3601641"/>
                </a:lnTo>
                <a:lnTo>
                  <a:pt x="1588974" y="3600338"/>
                </a:lnTo>
                <a:lnTo>
                  <a:pt x="1589317" y="3598190"/>
                </a:lnTo>
                <a:lnTo>
                  <a:pt x="1589573" y="3598003"/>
                </a:lnTo>
                <a:lnTo>
                  <a:pt x="1589407" y="3597954"/>
                </a:lnTo>
                <a:close/>
                <a:moveTo>
                  <a:pt x="2156942" y="3595256"/>
                </a:moveTo>
                <a:lnTo>
                  <a:pt x="2157347" y="3597591"/>
                </a:lnTo>
                <a:lnTo>
                  <a:pt x="2158234" y="3596262"/>
                </a:lnTo>
                <a:close/>
                <a:moveTo>
                  <a:pt x="1676805" y="3595238"/>
                </a:moveTo>
                <a:lnTo>
                  <a:pt x="1677403" y="3597264"/>
                </a:lnTo>
                <a:lnTo>
                  <a:pt x="1676965" y="3595392"/>
                </a:lnTo>
                <a:close/>
                <a:moveTo>
                  <a:pt x="1652831" y="3595016"/>
                </a:moveTo>
                <a:lnTo>
                  <a:pt x="1650223" y="3596643"/>
                </a:lnTo>
                <a:lnTo>
                  <a:pt x="1654812" y="3611751"/>
                </a:lnTo>
                <a:lnTo>
                  <a:pt x="1663398" y="3619266"/>
                </a:lnTo>
                <a:lnTo>
                  <a:pt x="1662203" y="3608062"/>
                </a:lnTo>
                <a:lnTo>
                  <a:pt x="1662466" y="3595747"/>
                </a:lnTo>
                <a:close/>
                <a:moveTo>
                  <a:pt x="1746697" y="3593116"/>
                </a:moveTo>
                <a:lnTo>
                  <a:pt x="1744635" y="3597256"/>
                </a:lnTo>
                <a:lnTo>
                  <a:pt x="1745068" y="3604023"/>
                </a:lnTo>
                <a:lnTo>
                  <a:pt x="1753000" y="3612752"/>
                </a:lnTo>
                <a:lnTo>
                  <a:pt x="1752449" y="3610114"/>
                </a:lnTo>
                <a:close/>
                <a:moveTo>
                  <a:pt x="2205167" y="3592871"/>
                </a:moveTo>
                <a:lnTo>
                  <a:pt x="2201024" y="3597000"/>
                </a:lnTo>
                <a:lnTo>
                  <a:pt x="2199268" y="3595250"/>
                </a:lnTo>
                <a:lnTo>
                  <a:pt x="2199067" y="3603810"/>
                </a:lnTo>
                <a:lnTo>
                  <a:pt x="2196234" y="3613689"/>
                </a:lnTo>
                <a:lnTo>
                  <a:pt x="2195887" y="3618508"/>
                </a:lnTo>
                <a:lnTo>
                  <a:pt x="2198489" y="3615652"/>
                </a:lnTo>
                <a:lnTo>
                  <a:pt x="2197390" y="3611982"/>
                </a:lnTo>
                <a:close/>
                <a:moveTo>
                  <a:pt x="2312412" y="3592511"/>
                </a:moveTo>
                <a:cubicBezTo>
                  <a:pt x="2314288" y="3592511"/>
                  <a:pt x="2316164" y="3592511"/>
                  <a:pt x="2314288" y="3594382"/>
                </a:cubicBezTo>
                <a:cubicBezTo>
                  <a:pt x="2280518" y="3650511"/>
                  <a:pt x="2241119" y="3702899"/>
                  <a:pt x="2194215" y="3749674"/>
                </a:cubicBezTo>
                <a:cubicBezTo>
                  <a:pt x="2194215" y="3749674"/>
                  <a:pt x="2192339" y="3747803"/>
                  <a:pt x="2192339" y="3747803"/>
                </a:cubicBezTo>
                <a:cubicBezTo>
                  <a:pt x="2239243" y="3701028"/>
                  <a:pt x="2278642" y="3650511"/>
                  <a:pt x="2312412" y="3592511"/>
                </a:cubicBezTo>
                <a:close/>
                <a:moveTo>
                  <a:pt x="2175511" y="3590544"/>
                </a:moveTo>
                <a:lnTo>
                  <a:pt x="2174770" y="3591828"/>
                </a:lnTo>
                <a:lnTo>
                  <a:pt x="2175611" y="3592175"/>
                </a:lnTo>
                <a:close/>
                <a:moveTo>
                  <a:pt x="1712779" y="3587808"/>
                </a:moveTo>
                <a:lnTo>
                  <a:pt x="1713708" y="3593188"/>
                </a:lnTo>
                <a:lnTo>
                  <a:pt x="1716638" y="3610823"/>
                </a:lnTo>
                <a:lnTo>
                  <a:pt x="1716511" y="3601549"/>
                </a:lnTo>
                <a:close/>
                <a:moveTo>
                  <a:pt x="2161192" y="3587268"/>
                </a:moveTo>
                <a:lnTo>
                  <a:pt x="2160914" y="3587556"/>
                </a:lnTo>
                <a:lnTo>
                  <a:pt x="2161224" y="3587867"/>
                </a:lnTo>
                <a:close/>
                <a:moveTo>
                  <a:pt x="2077234" y="3586805"/>
                </a:moveTo>
                <a:lnTo>
                  <a:pt x="2069524" y="3608058"/>
                </a:lnTo>
                <a:lnTo>
                  <a:pt x="2070646" y="3609511"/>
                </a:lnTo>
                <a:lnTo>
                  <a:pt x="2081607" y="3593967"/>
                </a:lnTo>
                <a:lnTo>
                  <a:pt x="2079898" y="3589265"/>
                </a:lnTo>
                <a:close/>
                <a:moveTo>
                  <a:pt x="1626038" y="3586180"/>
                </a:moveTo>
                <a:lnTo>
                  <a:pt x="1626055" y="3586319"/>
                </a:lnTo>
                <a:lnTo>
                  <a:pt x="1629358" y="3587470"/>
                </a:lnTo>
                <a:lnTo>
                  <a:pt x="1629525" y="3587247"/>
                </a:lnTo>
                <a:close/>
                <a:moveTo>
                  <a:pt x="1544233" y="3585149"/>
                </a:moveTo>
                <a:lnTo>
                  <a:pt x="1544086" y="3585459"/>
                </a:lnTo>
                <a:lnTo>
                  <a:pt x="1544828" y="3585603"/>
                </a:lnTo>
                <a:close/>
                <a:moveTo>
                  <a:pt x="2117225" y="3584792"/>
                </a:moveTo>
                <a:lnTo>
                  <a:pt x="2121562" y="3598900"/>
                </a:lnTo>
                <a:lnTo>
                  <a:pt x="2124727" y="3591326"/>
                </a:lnTo>
                <a:close/>
                <a:moveTo>
                  <a:pt x="1919488" y="3583204"/>
                </a:moveTo>
                <a:lnTo>
                  <a:pt x="1919060" y="3588357"/>
                </a:lnTo>
                <a:lnTo>
                  <a:pt x="1918869" y="3589165"/>
                </a:lnTo>
                <a:lnTo>
                  <a:pt x="1930648" y="3620414"/>
                </a:lnTo>
                <a:lnTo>
                  <a:pt x="1936607" y="3603283"/>
                </a:lnTo>
                <a:lnTo>
                  <a:pt x="1934679" y="3596347"/>
                </a:lnTo>
                <a:close/>
                <a:moveTo>
                  <a:pt x="1574511" y="3582483"/>
                </a:moveTo>
                <a:lnTo>
                  <a:pt x="1574876" y="3583083"/>
                </a:lnTo>
                <a:lnTo>
                  <a:pt x="1576069" y="3583580"/>
                </a:lnTo>
                <a:lnTo>
                  <a:pt x="1576248" y="3583607"/>
                </a:lnTo>
                <a:lnTo>
                  <a:pt x="1575229" y="3582697"/>
                </a:lnTo>
                <a:close/>
                <a:moveTo>
                  <a:pt x="1658225" y="3577340"/>
                </a:moveTo>
                <a:lnTo>
                  <a:pt x="1657019" y="3582356"/>
                </a:lnTo>
                <a:lnTo>
                  <a:pt x="1662392" y="3584438"/>
                </a:lnTo>
                <a:lnTo>
                  <a:pt x="1662105" y="3581077"/>
                </a:lnTo>
                <a:close/>
                <a:moveTo>
                  <a:pt x="2134692" y="3576058"/>
                </a:moveTo>
                <a:lnTo>
                  <a:pt x="2133772" y="3581759"/>
                </a:lnTo>
                <a:lnTo>
                  <a:pt x="2131424" y="3587409"/>
                </a:lnTo>
                <a:lnTo>
                  <a:pt x="2136777" y="3594836"/>
                </a:lnTo>
                <a:cubicBezTo>
                  <a:pt x="2136777" y="3598578"/>
                  <a:pt x="2134916" y="3600449"/>
                  <a:pt x="2133055" y="3598578"/>
                </a:cubicBezTo>
                <a:lnTo>
                  <a:pt x="2128450" y="3594567"/>
                </a:lnTo>
                <a:lnTo>
                  <a:pt x="2124417" y="3604270"/>
                </a:lnTo>
                <a:lnTo>
                  <a:pt x="2123700" y="3605851"/>
                </a:lnTo>
                <a:lnTo>
                  <a:pt x="2125637" y="3612154"/>
                </a:lnTo>
                <a:lnTo>
                  <a:pt x="2126026" y="3614329"/>
                </a:lnTo>
                <a:lnTo>
                  <a:pt x="2129319" y="3609857"/>
                </a:lnTo>
                <a:lnTo>
                  <a:pt x="2142755" y="3596565"/>
                </a:lnTo>
                <a:lnTo>
                  <a:pt x="2145358" y="3589819"/>
                </a:lnTo>
                <a:lnTo>
                  <a:pt x="2145554" y="3586637"/>
                </a:lnTo>
                <a:lnTo>
                  <a:pt x="2145520" y="3586363"/>
                </a:lnTo>
                <a:lnTo>
                  <a:pt x="2141481" y="3583219"/>
                </a:lnTo>
                <a:close/>
                <a:moveTo>
                  <a:pt x="2181777" y="3574744"/>
                </a:moveTo>
                <a:lnTo>
                  <a:pt x="2183884" y="3585036"/>
                </a:lnTo>
                <a:lnTo>
                  <a:pt x="2184122" y="3585304"/>
                </a:lnTo>
                <a:lnTo>
                  <a:pt x="2184009" y="3585474"/>
                </a:lnTo>
                <a:lnTo>
                  <a:pt x="2184336" y="3586559"/>
                </a:lnTo>
                <a:lnTo>
                  <a:pt x="2184880" y="3589901"/>
                </a:lnTo>
                <a:lnTo>
                  <a:pt x="2187339" y="3601913"/>
                </a:lnTo>
                <a:lnTo>
                  <a:pt x="2187274" y="3604625"/>
                </a:lnTo>
                <a:lnTo>
                  <a:pt x="2187577" y="3606489"/>
                </a:lnTo>
                <a:lnTo>
                  <a:pt x="2187230" y="3606489"/>
                </a:lnTo>
                <a:lnTo>
                  <a:pt x="2186892" y="3620687"/>
                </a:lnTo>
                <a:lnTo>
                  <a:pt x="2186964" y="3620551"/>
                </a:lnTo>
                <a:lnTo>
                  <a:pt x="2190263" y="3596101"/>
                </a:lnTo>
                <a:lnTo>
                  <a:pt x="2188681" y="3578622"/>
                </a:lnTo>
                <a:close/>
                <a:moveTo>
                  <a:pt x="1727837" y="3574375"/>
                </a:moveTo>
                <a:lnTo>
                  <a:pt x="1727837" y="3585326"/>
                </a:lnTo>
                <a:lnTo>
                  <a:pt x="1729948" y="3587385"/>
                </a:lnTo>
                <a:lnTo>
                  <a:pt x="1735705" y="3593719"/>
                </a:lnTo>
                <a:lnTo>
                  <a:pt x="1738594" y="3576955"/>
                </a:lnTo>
                <a:close/>
                <a:moveTo>
                  <a:pt x="2157440" y="3573690"/>
                </a:moveTo>
                <a:lnTo>
                  <a:pt x="2156714" y="3582756"/>
                </a:lnTo>
                <a:lnTo>
                  <a:pt x="2159875" y="3579628"/>
                </a:lnTo>
                <a:lnTo>
                  <a:pt x="2158615" y="3575035"/>
                </a:lnTo>
                <a:close/>
                <a:moveTo>
                  <a:pt x="1500399" y="3573616"/>
                </a:moveTo>
                <a:lnTo>
                  <a:pt x="1499282" y="3579223"/>
                </a:lnTo>
                <a:cubicBezTo>
                  <a:pt x="1499282" y="3582986"/>
                  <a:pt x="1495654" y="3582986"/>
                  <a:pt x="1495654" y="3579223"/>
                </a:cubicBezTo>
                <a:lnTo>
                  <a:pt x="1495708" y="3573871"/>
                </a:lnTo>
                <a:lnTo>
                  <a:pt x="1491220" y="3576817"/>
                </a:lnTo>
                <a:lnTo>
                  <a:pt x="1488397" y="3574435"/>
                </a:lnTo>
                <a:lnTo>
                  <a:pt x="1498729" y="3606911"/>
                </a:lnTo>
                <a:close/>
                <a:moveTo>
                  <a:pt x="1758080" y="3573610"/>
                </a:moveTo>
                <a:lnTo>
                  <a:pt x="1758050" y="3573659"/>
                </a:lnTo>
                <a:lnTo>
                  <a:pt x="1758182" y="3573780"/>
                </a:lnTo>
                <a:close/>
                <a:moveTo>
                  <a:pt x="2064390" y="3573117"/>
                </a:moveTo>
                <a:lnTo>
                  <a:pt x="2063752" y="3574748"/>
                </a:lnTo>
                <a:lnTo>
                  <a:pt x="2063051" y="3574526"/>
                </a:lnTo>
                <a:lnTo>
                  <a:pt x="2059897" y="3591129"/>
                </a:lnTo>
                <a:lnTo>
                  <a:pt x="2059179" y="3594657"/>
                </a:lnTo>
                <a:lnTo>
                  <a:pt x="2064584" y="3601658"/>
                </a:lnTo>
                <a:lnTo>
                  <a:pt x="2064815" y="3601080"/>
                </a:lnTo>
                <a:lnTo>
                  <a:pt x="2073260" y="3582634"/>
                </a:lnTo>
                <a:close/>
                <a:moveTo>
                  <a:pt x="2101634" y="3571213"/>
                </a:moveTo>
                <a:lnTo>
                  <a:pt x="2095547" y="3588003"/>
                </a:lnTo>
                <a:lnTo>
                  <a:pt x="2111088" y="3609130"/>
                </a:lnTo>
                <a:cubicBezTo>
                  <a:pt x="2112964" y="3612868"/>
                  <a:pt x="2109212" y="3614737"/>
                  <a:pt x="2105460" y="3612868"/>
                </a:cubicBezTo>
                <a:lnTo>
                  <a:pt x="2095003" y="3603213"/>
                </a:lnTo>
                <a:lnTo>
                  <a:pt x="2097201" y="3608971"/>
                </a:lnTo>
                <a:lnTo>
                  <a:pt x="2100869" y="3638882"/>
                </a:lnTo>
                <a:lnTo>
                  <a:pt x="2106315" y="3631126"/>
                </a:lnTo>
                <a:lnTo>
                  <a:pt x="2115391" y="3613129"/>
                </a:lnTo>
                <a:lnTo>
                  <a:pt x="2104375" y="3578275"/>
                </a:lnTo>
                <a:lnTo>
                  <a:pt x="2103444" y="3572789"/>
                </a:lnTo>
                <a:close/>
                <a:moveTo>
                  <a:pt x="1868840" y="3570723"/>
                </a:moveTo>
                <a:lnTo>
                  <a:pt x="1875586" y="3588778"/>
                </a:lnTo>
                <a:cubicBezTo>
                  <a:pt x="1881189" y="3603435"/>
                  <a:pt x="1886326" y="3618151"/>
                  <a:pt x="1890178" y="3632955"/>
                </a:cubicBezTo>
                <a:lnTo>
                  <a:pt x="1894515" y="3661109"/>
                </a:lnTo>
                <a:lnTo>
                  <a:pt x="1906809" y="3586957"/>
                </a:lnTo>
                <a:lnTo>
                  <a:pt x="1907808" y="3580338"/>
                </a:lnTo>
                <a:lnTo>
                  <a:pt x="1891848" y="3606227"/>
                </a:lnTo>
                <a:cubicBezTo>
                  <a:pt x="1889977" y="3609974"/>
                  <a:pt x="1886235" y="3608100"/>
                  <a:pt x="1886235" y="3604353"/>
                </a:cubicBezTo>
                <a:lnTo>
                  <a:pt x="1889136" y="3585470"/>
                </a:lnTo>
                <a:lnTo>
                  <a:pt x="1886314" y="3585870"/>
                </a:lnTo>
                <a:close/>
                <a:moveTo>
                  <a:pt x="1770129" y="3569728"/>
                </a:moveTo>
                <a:lnTo>
                  <a:pt x="1769470" y="3571640"/>
                </a:lnTo>
                <a:lnTo>
                  <a:pt x="1764823" y="3570720"/>
                </a:lnTo>
                <a:lnTo>
                  <a:pt x="1768733" y="3577114"/>
                </a:lnTo>
                <a:lnTo>
                  <a:pt x="1774814" y="3589019"/>
                </a:lnTo>
                <a:lnTo>
                  <a:pt x="1778072" y="3592004"/>
                </a:lnTo>
                <a:lnTo>
                  <a:pt x="1779436" y="3585917"/>
                </a:lnTo>
                <a:lnTo>
                  <a:pt x="1771902" y="3577589"/>
                </a:lnTo>
                <a:cubicBezTo>
                  <a:pt x="1770983" y="3576637"/>
                  <a:pt x="1771443" y="3575208"/>
                  <a:pt x="1772362" y="3574256"/>
                </a:cubicBezTo>
                <a:lnTo>
                  <a:pt x="1775154" y="3573842"/>
                </a:lnTo>
                <a:close/>
                <a:moveTo>
                  <a:pt x="1976412" y="3567910"/>
                </a:moveTo>
                <a:lnTo>
                  <a:pt x="1975750" y="3570967"/>
                </a:lnTo>
                <a:lnTo>
                  <a:pt x="1970293" y="3585119"/>
                </a:lnTo>
                <a:lnTo>
                  <a:pt x="1970430" y="3585421"/>
                </a:lnTo>
                <a:cubicBezTo>
                  <a:pt x="1979785" y="3609727"/>
                  <a:pt x="1989140" y="3634034"/>
                  <a:pt x="1987269" y="3660210"/>
                </a:cubicBezTo>
                <a:cubicBezTo>
                  <a:pt x="1987269" y="3663949"/>
                  <a:pt x="1981656" y="3663949"/>
                  <a:pt x="1981656" y="3660210"/>
                </a:cubicBezTo>
                <a:lnTo>
                  <a:pt x="1959752" y="3587244"/>
                </a:lnTo>
                <a:lnTo>
                  <a:pt x="1955567" y="3582498"/>
                </a:lnTo>
                <a:lnTo>
                  <a:pt x="1950038" y="3598471"/>
                </a:lnTo>
                <a:lnTo>
                  <a:pt x="1953914" y="3602434"/>
                </a:lnTo>
                <a:cubicBezTo>
                  <a:pt x="1955802" y="3604319"/>
                  <a:pt x="1952027" y="3609974"/>
                  <a:pt x="1948251" y="3608089"/>
                </a:cubicBezTo>
                <a:lnTo>
                  <a:pt x="1947174" y="3607157"/>
                </a:lnTo>
                <a:lnTo>
                  <a:pt x="1944351" y="3615844"/>
                </a:lnTo>
                <a:lnTo>
                  <a:pt x="1955802" y="3665536"/>
                </a:lnTo>
                <a:cubicBezTo>
                  <a:pt x="1955802" y="3665536"/>
                  <a:pt x="1953912" y="3665536"/>
                  <a:pt x="1953912" y="3665536"/>
                </a:cubicBezTo>
                <a:lnTo>
                  <a:pt x="1945823" y="3636435"/>
                </a:lnTo>
                <a:lnTo>
                  <a:pt x="1937416" y="3656680"/>
                </a:lnTo>
                <a:lnTo>
                  <a:pt x="1939663" y="3672923"/>
                </a:lnTo>
                <a:cubicBezTo>
                  <a:pt x="1939663" y="3676649"/>
                  <a:pt x="1935959" y="3676649"/>
                  <a:pt x="1934107" y="3672923"/>
                </a:cubicBezTo>
                <a:lnTo>
                  <a:pt x="1932747" y="3667923"/>
                </a:lnTo>
                <a:lnTo>
                  <a:pt x="1923828" y="3689398"/>
                </a:lnTo>
                <a:lnTo>
                  <a:pt x="1915035" y="3703898"/>
                </a:lnTo>
                <a:lnTo>
                  <a:pt x="1910348" y="3716616"/>
                </a:lnTo>
                <a:lnTo>
                  <a:pt x="1928068" y="3712306"/>
                </a:lnTo>
                <a:cubicBezTo>
                  <a:pt x="1944282" y="3709778"/>
                  <a:pt x="1960731" y="3708400"/>
                  <a:pt x="1977651" y="3707481"/>
                </a:cubicBezTo>
                <a:lnTo>
                  <a:pt x="2021354" y="3701071"/>
                </a:lnTo>
                <a:lnTo>
                  <a:pt x="2042940" y="3655767"/>
                </a:lnTo>
                <a:lnTo>
                  <a:pt x="2051846" y="3633502"/>
                </a:lnTo>
                <a:lnTo>
                  <a:pt x="2050750" y="3633502"/>
                </a:lnTo>
                <a:lnTo>
                  <a:pt x="2049865" y="3630698"/>
                </a:lnTo>
                <a:lnTo>
                  <a:pt x="2041981" y="3649662"/>
                </a:lnTo>
                <a:cubicBezTo>
                  <a:pt x="2041981" y="3649662"/>
                  <a:pt x="2038352" y="3649662"/>
                  <a:pt x="2040167" y="3647782"/>
                </a:cubicBezTo>
                <a:lnTo>
                  <a:pt x="2046480" y="3619968"/>
                </a:lnTo>
                <a:lnTo>
                  <a:pt x="2043365" y="3610094"/>
                </a:lnTo>
                <a:lnTo>
                  <a:pt x="2041800" y="3617227"/>
                </a:lnTo>
                <a:cubicBezTo>
                  <a:pt x="2038980" y="3626413"/>
                  <a:pt x="2035221" y="3635133"/>
                  <a:pt x="2029885" y="3643040"/>
                </a:cubicBezTo>
                <a:cubicBezTo>
                  <a:pt x="2027945" y="3644900"/>
                  <a:pt x="2024064" y="3644900"/>
                  <a:pt x="2026005" y="3641180"/>
                </a:cubicBezTo>
                <a:lnTo>
                  <a:pt x="2036542" y="3588468"/>
                </a:lnTo>
                <a:lnTo>
                  <a:pt x="2035745" y="3585943"/>
                </a:lnTo>
                <a:lnTo>
                  <a:pt x="2034342" y="3589039"/>
                </a:lnTo>
                <a:cubicBezTo>
                  <a:pt x="2032504" y="3590924"/>
                  <a:pt x="2028827" y="3590924"/>
                  <a:pt x="2028827" y="3587154"/>
                </a:cubicBezTo>
                <a:lnTo>
                  <a:pt x="2030674" y="3579956"/>
                </a:lnTo>
                <a:lnTo>
                  <a:pt x="2023637" y="3573053"/>
                </a:lnTo>
                <a:lnTo>
                  <a:pt x="2015984" y="3591941"/>
                </a:lnTo>
                <a:lnTo>
                  <a:pt x="2030120" y="3607250"/>
                </a:lnTo>
                <a:cubicBezTo>
                  <a:pt x="2032002" y="3610994"/>
                  <a:pt x="2028238" y="3614737"/>
                  <a:pt x="2026355" y="3612865"/>
                </a:cubicBezTo>
                <a:lnTo>
                  <a:pt x="2018397" y="3606133"/>
                </a:lnTo>
                <a:lnTo>
                  <a:pt x="2019381" y="3608801"/>
                </a:lnTo>
                <a:cubicBezTo>
                  <a:pt x="2023905" y="3622824"/>
                  <a:pt x="2027239" y="3637314"/>
                  <a:pt x="2027239" y="3652272"/>
                </a:cubicBezTo>
                <a:cubicBezTo>
                  <a:pt x="2027239" y="3656011"/>
                  <a:pt x="2021524" y="3656011"/>
                  <a:pt x="2019619" y="3652272"/>
                </a:cubicBezTo>
                <a:lnTo>
                  <a:pt x="2003353" y="3601383"/>
                </a:lnTo>
                <a:lnTo>
                  <a:pt x="2000706" y="3598041"/>
                </a:lnTo>
                <a:lnTo>
                  <a:pt x="2000942" y="3593842"/>
                </a:lnTo>
                <a:lnTo>
                  <a:pt x="1999859" y="3590452"/>
                </a:lnTo>
                <a:lnTo>
                  <a:pt x="1990121" y="3582214"/>
                </a:lnTo>
                <a:lnTo>
                  <a:pt x="1987142" y="3579106"/>
                </a:lnTo>
                <a:lnTo>
                  <a:pt x="1986967" y="3579516"/>
                </a:lnTo>
                <a:cubicBezTo>
                  <a:pt x="1985046" y="3581399"/>
                  <a:pt x="1981202" y="3581399"/>
                  <a:pt x="1981202" y="3577634"/>
                </a:cubicBezTo>
                <a:lnTo>
                  <a:pt x="1982214" y="3573964"/>
                </a:lnTo>
                <a:close/>
                <a:moveTo>
                  <a:pt x="1713978" y="3567790"/>
                </a:moveTo>
                <a:lnTo>
                  <a:pt x="1715918" y="3573702"/>
                </a:lnTo>
                <a:lnTo>
                  <a:pt x="1717417" y="3575164"/>
                </a:lnTo>
                <a:lnTo>
                  <a:pt x="1717690" y="3570067"/>
                </a:lnTo>
                <a:close/>
                <a:moveTo>
                  <a:pt x="1693672" y="3567715"/>
                </a:moveTo>
                <a:lnTo>
                  <a:pt x="1695809" y="3579498"/>
                </a:lnTo>
                <a:lnTo>
                  <a:pt x="1696431" y="3579743"/>
                </a:lnTo>
                <a:cubicBezTo>
                  <a:pt x="1697377" y="3580675"/>
                  <a:pt x="1698323" y="3582072"/>
                  <a:pt x="1698559" y="3583237"/>
                </a:cubicBezTo>
                <a:lnTo>
                  <a:pt x="1696801" y="3584969"/>
                </a:lnTo>
                <a:lnTo>
                  <a:pt x="1697636" y="3589570"/>
                </a:lnTo>
                <a:lnTo>
                  <a:pt x="1696936" y="3598495"/>
                </a:lnTo>
                <a:lnTo>
                  <a:pt x="1704778" y="3605475"/>
                </a:lnTo>
                <a:lnTo>
                  <a:pt x="1700743" y="3580184"/>
                </a:lnTo>
                <a:lnTo>
                  <a:pt x="1699895" y="3573060"/>
                </a:lnTo>
                <a:lnTo>
                  <a:pt x="1696587" y="3569818"/>
                </a:lnTo>
                <a:close/>
                <a:moveTo>
                  <a:pt x="1641267" y="3567162"/>
                </a:moveTo>
                <a:lnTo>
                  <a:pt x="1642232" y="3570340"/>
                </a:lnTo>
                <a:lnTo>
                  <a:pt x="1642375" y="3570150"/>
                </a:lnTo>
                <a:lnTo>
                  <a:pt x="1643329" y="3568247"/>
                </a:lnTo>
                <a:close/>
                <a:moveTo>
                  <a:pt x="1633813" y="3566784"/>
                </a:moveTo>
                <a:lnTo>
                  <a:pt x="1630532" y="3570370"/>
                </a:lnTo>
                <a:lnTo>
                  <a:pt x="1629170" y="3571807"/>
                </a:lnTo>
                <a:lnTo>
                  <a:pt x="1630579" y="3572112"/>
                </a:lnTo>
                <a:lnTo>
                  <a:pt x="1635303" y="3573943"/>
                </a:lnTo>
                <a:close/>
                <a:moveTo>
                  <a:pt x="1660788" y="3565643"/>
                </a:moveTo>
                <a:lnTo>
                  <a:pt x="1660769" y="3565688"/>
                </a:lnTo>
                <a:lnTo>
                  <a:pt x="1660793" y="3565697"/>
                </a:lnTo>
                <a:close/>
                <a:moveTo>
                  <a:pt x="1731544" y="3562938"/>
                </a:moveTo>
                <a:lnTo>
                  <a:pt x="1731216" y="3563455"/>
                </a:lnTo>
                <a:lnTo>
                  <a:pt x="1738706" y="3569498"/>
                </a:lnTo>
                <a:lnTo>
                  <a:pt x="1738431" y="3568684"/>
                </a:lnTo>
                <a:close/>
                <a:moveTo>
                  <a:pt x="2184713" y="3562875"/>
                </a:moveTo>
                <a:lnTo>
                  <a:pt x="2184216" y="3563389"/>
                </a:lnTo>
                <a:lnTo>
                  <a:pt x="2184267" y="3564004"/>
                </a:lnTo>
                <a:lnTo>
                  <a:pt x="2183905" y="3563713"/>
                </a:lnTo>
                <a:lnTo>
                  <a:pt x="2183276" y="3564364"/>
                </a:lnTo>
                <a:lnTo>
                  <a:pt x="2184637" y="3568479"/>
                </a:lnTo>
                <a:lnTo>
                  <a:pt x="2184267" y="3564004"/>
                </a:lnTo>
                <a:lnTo>
                  <a:pt x="2185557" y="3565039"/>
                </a:lnTo>
                <a:close/>
                <a:moveTo>
                  <a:pt x="2028158" y="3561897"/>
                </a:moveTo>
                <a:lnTo>
                  <a:pt x="2027891" y="3562554"/>
                </a:lnTo>
                <a:lnTo>
                  <a:pt x="2028563" y="3563182"/>
                </a:lnTo>
                <a:close/>
                <a:moveTo>
                  <a:pt x="2053303" y="3561222"/>
                </a:moveTo>
                <a:lnTo>
                  <a:pt x="2049241" y="3582516"/>
                </a:lnTo>
                <a:lnTo>
                  <a:pt x="2051277" y="3584420"/>
                </a:lnTo>
                <a:lnTo>
                  <a:pt x="2053816" y="3587709"/>
                </a:lnTo>
                <a:lnTo>
                  <a:pt x="2058569" y="3573105"/>
                </a:lnTo>
                <a:lnTo>
                  <a:pt x="2057799" y="3572861"/>
                </a:lnTo>
                <a:lnTo>
                  <a:pt x="2058692" y="3567004"/>
                </a:lnTo>
                <a:close/>
                <a:moveTo>
                  <a:pt x="1670806" y="3559079"/>
                </a:moveTo>
                <a:lnTo>
                  <a:pt x="1672364" y="3570258"/>
                </a:lnTo>
                <a:lnTo>
                  <a:pt x="1680916" y="3573628"/>
                </a:lnTo>
                <a:lnTo>
                  <a:pt x="1680406" y="3566123"/>
                </a:lnTo>
                <a:lnTo>
                  <a:pt x="1682626" y="3568837"/>
                </a:lnTo>
                <a:cubicBezTo>
                  <a:pt x="1684268" y="3569303"/>
                  <a:pt x="1686144" y="3568837"/>
                  <a:pt x="1687082" y="3566974"/>
                </a:cubicBezTo>
                <a:lnTo>
                  <a:pt x="1687832" y="3564365"/>
                </a:lnTo>
                <a:lnTo>
                  <a:pt x="1680698" y="3561215"/>
                </a:lnTo>
                <a:lnTo>
                  <a:pt x="1680063" y="3561078"/>
                </a:lnTo>
                <a:lnTo>
                  <a:pt x="1680406" y="3566123"/>
                </a:lnTo>
                <a:lnTo>
                  <a:pt x="1679577" y="3565110"/>
                </a:lnTo>
                <a:lnTo>
                  <a:pt x="1679577" y="3560973"/>
                </a:lnTo>
                <a:close/>
                <a:moveTo>
                  <a:pt x="2087391" y="3558808"/>
                </a:moveTo>
                <a:lnTo>
                  <a:pt x="2082851" y="3571321"/>
                </a:lnTo>
                <a:lnTo>
                  <a:pt x="2083595" y="3573291"/>
                </a:lnTo>
                <a:lnTo>
                  <a:pt x="2087607" y="3577208"/>
                </a:lnTo>
                <a:lnTo>
                  <a:pt x="2090381" y="3580978"/>
                </a:lnTo>
                <a:lnTo>
                  <a:pt x="2096551" y="3566786"/>
                </a:lnTo>
                <a:lnTo>
                  <a:pt x="2092900" y="3563606"/>
                </a:lnTo>
                <a:lnTo>
                  <a:pt x="2092327" y="3563606"/>
                </a:lnTo>
                <a:lnTo>
                  <a:pt x="2092247" y="3563038"/>
                </a:lnTo>
                <a:close/>
                <a:moveTo>
                  <a:pt x="1803216" y="3558629"/>
                </a:moveTo>
                <a:lnTo>
                  <a:pt x="1796711" y="3576684"/>
                </a:lnTo>
                <a:lnTo>
                  <a:pt x="1798662" y="3582281"/>
                </a:lnTo>
                <a:lnTo>
                  <a:pt x="1811034" y="3592945"/>
                </a:lnTo>
                <a:cubicBezTo>
                  <a:pt x="1812927" y="3596697"/>
                  <a:pt x="1809142" y="3600449"/>
                  <a:pt x="1805356" y="3598573"/>
                </a:cubicBezTo>
                <a:lnTo>
                  <a:pt x="1802366" y="3596125"/>
                </a:lnTo>
                <a:lnTo>
                  <a:pt x="1812001" y="3634501"/>
                </a:lnTo>
                <a:lnTo>
                  <a:pt x="1812469" y="3658197"/>
                </a:lnTo>
                <a:lnTo>
                  <a:pt x="1839700" y="3698081"/>
                </a:lnTo>
                <a:lnTo>
                  <a:pt x="1854215" y="3724275"/>
                </a:lnTo>
                <a:lnTo>
                  <a:pt x="1857377" y="3724275"/>
                </a:lnTo>
                <a:cubicBezTo>
                  <a:pt x="1858964" y="3722687"/>
                  <a:pt x="1858964" y="3724275"/>
                  <a:pt x="1858964" y="3724275"/>
                </a:cubicBezTo>
                <a:lnTo>
                  <a:pt x="1855434" y="3726629"/>
                </a:lnTo>
                <a:lnTo>
                  <a:pt x="1863434" y="3757044"/>
                </a:lnTo>
                <a:cubicBezTo>
                  <a:pt x="1865314" y="3760787"/>
                  <a:pt x="1859674" y="3760787"/>
                  <a:pt x="1857795" y="3758915"/>
                </a:cubicBezTo>
                <a:cubicBezTo>
                  <a:pt x="1848395" y="3739261"/>
                  <a:pt x="1837585" y="3721011"/>
                  <a:pt x="1826776" y="3702995"/>
                </a:cubicBezTo>
                <a:lnTo>
                  <a:pt x="1812870" y="3678555"/>
                </a:lnTo>
                <a:lnTo>
                  <a:pt x="1812978" y="3684029"/>
                </a:lnTo>
                <a:cubicBezTo>
                  <a:pt x="1811084" y="3687762"/>
                  <a:pt x="1805399" y="3687762"/>
                  <a:pt x="1803505" y="3684029"/>
                </a:cubicBezTo>
                <a:lnTo>
                  <a:pt x="1795385" y="3647721"/>
                </a:lnTo>
                <a:lnTo>
                  <a:pt x="1769436" y="3594939"/>
                </a:lnTo>
                <a:lnTo>
                  <a:pt x="1753695" y="3581572"/>
                </a:lnTo>
                <a:lnTo>
                  <a:pt x="1764291" y="3608714"/>
                </a:lnTo>
                <a:lnTo>
                  <a:pt x="1768634" y="3626249"/>
                </a:lnTo>
                <a:lnTo>
                  <a:pt x="1768793" y="3626383"/>
                </a:lnTo>
                <a:cubicBezTo>
                  <a:pt x="1773809" y="3629662"/>
                  <a:pt x="1778941" y="3631887"/>
                  <a:pt x="1784074" y="3632355"/>
                </a:cubicBezTo>
                <a:cubicBezTo>
                  <a:pt x="1784074" y="3632355"/>
                  <a:pt x="1785940" y="3634229"/>
                  <a:pt x="1784074" y="3634229"/>
                </a:cubicBezTo>
                <a:cubicBezTo>
                  <a:pt x="1780341" y="3636103"/>
                  <a:pt x="1776025" y="3635986"/>
                  <a:pt x="1771505" y="3634610"/>
                </a:cubicBezTo>
                <a:lnTo>
                  <a:pt x="1770587" y="3634133"/>
                </a:lnTo>
                <a:lnTo>
                  <a:pt x="1774535" y="3650072"/>
                </a:lnTo>
                <a:cubicBezTo>
                  <a:pt x="1776607" y="3663780"/>
                  <a:pt x="1777081" y="3677313"/>
                  <a:pt x="1775186" y="3690379"/>
                </a:cubicBezTo>
                <a:cubicBezTo>
                  <a:pt x="1775186" y="3694112"/>
                  <a:pt x="1771397" y="3694112"/>
                  <a:pt x="1769502" y="3690379"/>
                </a:cubicBezTo>
                <a:cubicBezTo>
                  <a:pt x="1765712" y="3677313"/>
                  <a:pt x="1763344" y="3664246"/>
                  <a:pt x="1760975" y="3650946"/>
                </a:cubicBezTo>
                <a:lnTo>
                  <a:pt x="1755697" y="3625670"/>
                </a:lnTo>
                <a:lnTo>
                  <a:pt x="1745903" y="3617079"/>
                </a:lnTo>
                <a:lnTo>
                  <a:pt x="1746850" y="3631899"/>
                </a:lnTo>
                <a:lnTo>
                  <a:pt x="1752314" y="3634634"/>
                </a:lnTo>
                <a:cubicBezTo>
                  <a:pt x="1754190" y="3634634"/>
                  <a:pt x="1754190" y="3636512"/>
                  <a:pt x="1752314" y="3638391"/>
                </a:cubicBezTo>
                <a:lnTo>
                  <a:pt x="1747302" y="3638970"/>
                </a:lnTo>
                <a:lnTo>
                  <a:pt x="1751014" y="3697015"/>
                </a:lnTo>
                <a:cubicBezTo>
                  <a:pt x="1751014" y="3698875"/>
                  <a:pt x="1747386" y="3698875"/>
                  <a:pt x="1747386" y="3697015"/>
                </a:cubicBezTo>
                <a:cubicBezTo>
                  <a:pt x="1743757" y="3678411"/>
                  <a:pt x="1741489" y="3659808"/>
                  <a:pt x="1740129" y="3640972"/>
                </a:cubicBezTo>
                <a:lnTo>
                  <a:pt x="1740092" y="3639802"/>
                </a:lnTo>
                <a:lnTo>
                  <a:pt x="1735781" y="3640299"/>
                </a:lnTo>
                <a:lnTo>
                  <a:pt x="1731353" y="3638301"/>
                </a:lnTo>
                <a:lnTo>
                  <a:pt x="1739902" y="3689059"/>
                </a:lnTo>
                <a:cubicBezTo>
                  <a:pt x="1739902" y="3690936"/>
                  <a:pt x="1734147" y="3690936"/>
                  <a:pt x="1734147" y="3689059"/>
                </a:cubicBezTo>
                <a:lnTo>
                  <a:pt x="1726234" y="3649576"/>
                </a:lnTo>
                <a:lnTo>
                  <a:pt x="1717677" y="3637596"/>
                </a:lnTo>
                <a:cubicBezTo>
                  <a:pt x="1717677" y="3635691"/>
                  <a:pt x="1719492" y="3633786"/>
                  <a:pt x="1721306" y="3637596"/>
                </a:cubicBezTo>
                <a:lnTo>
                  <a:pt x="1724889" y="3642863"/>
                </a:lnTo>
                <a:lnTo>
                  <a:pt x="1723241" y="3634640"/>
                </a:lnTo>
                <a:lnTo>
                  <a:pt x="1718544" y="3632521"/>
                </a:lnTo>
                <a:lnTo>
                  <a:pt x="1716402" y="3630680"/>
                </a:lnTo>
                <a:lnTo>
                  <a:pt x="1711856" y="3632200"/>
                </a:lnTo>
                <a:cubicBezTo>
                  <a:pt x="1710004" y="3630343"/>
                  <a:pt x="1710004" y="3628485"/>
                  <a:pt x="1708152" y="3626627"/>
                </a:cubicBezTo>
                <a:lnTo>
                  <a:pt x="1707590" y="3623107"/>
                </a:lnTo>
                <a:lnTo>
                  <a:pt x="1695801" y="3612975"/>
                </a:lnTo>
                <a:lnTo>
                  <a:pt x="1695589" y="3615686"/>
                </a:lnTo>
                <a:lnTo>
                  <a:pt x="1709630" y="3665629"/>
                </a:lnTo>
                <a:lnTo>
                  <a:pt x="1720024" y="3715773"/>
                </a:lnTo>
                <a:lnTo>
                  <a:pt x="1728093" y="3714335"/>
                </a:lnTo>
                <a:lnTo>
                  <a:pt x="1751240" y="3714793"/>
                </a:lnTo>
                <a:lnTo>
                  <a:pt x="1751014" y="3699457"/>
                </a:lnTo>
                <a:cubicBezTo>
                  <a:pt x="1751014" y="3695700"/>
                  <a:pt x="1756643" y="3695700"/>
                  <a:pt x="1758519" y="3699457"/>
                </a:cubicBezTo>
                <a:lnTo>
                  <a:pt x="1760063" y="3714968"/>
                </a:lnTo>
                <a:lnTo>
                  <a:pt x="1763627" y="3715038"/>
                </a:lnTo>
                <a:cubicBezTo>
                  <a:pt x="1784200" y="3715038"/>
                  <a:pt x="1806642" y="3715038"/>
                  <a:pt x="1825344" y="3722543"/>
                </a:cubicBezTo>
                <a:cubicBezTo>
                  <a:pt x="1827214" y="3722543"/>
                  <a:pt x="1827214" y="3726296"/>
                  <a:pt x="1825344" y="3726296"/>
                </a:cubicBezTo>
                <a:cubicBezTo>
                  <a:pt x="1806642" y="3733800"/>
                  <a:pt x="1782329" y="3730048"/>
                  <a:pt x="1763627" y="3728172"/>
                </a:cubicBezTo>
                <a:lnTo>
                  <a:pt x="1761377" y="3728172"/>
                </a:lnTo>
                <a:lnTo>
                  <a:pt x="1764851" y="3763079"/>
                </a:lnTo>
                <a:lnTo>
                  <a:pt x="1764168" y="3823527"/>
                </a:lnTo>
                <a:lnTo>
                  <a:pt x="1795608" y="3804278"/>
                </a:lnTo>
                <a:cubicBezTo>
                  <a:pt x="1811086" y="3794371"/>
                  <a:pt x="1829730" y="3780218"/>
                  <a:pt x="1848374" y="3778537"/>
                </a:cubicBezTo>
                <a:cubicBezTo>
                  <a:pt x="1854589" y="3777977"/>
                  <a:pt x="1860804" y="3778803"/>
                  <a:pt x="1866901" y="3781633"/>
                </a:cubicBezTo>
                <a:cubicBezTo>
                  <a:pt x="1836883" y="3774085"/>
                  <a:pt x="1806865" y="3811826"/>
                  <a:pt x="1784351" y="3826922"/>
                </a:cubicBezTo>
                <a:cubicBezTo>
                  <a:pt x="1773095" y="3834471"/>
                  <a:pt x="1759962" y="3843906"/>
                  <a:pt x="1746360" y="3852162"/>
                </a:cubicBezTo>
                <a:lnTo>
                  <a:pt x="1710834" y="3867974"/>
                </a:lnTo>
                <a:lnTo>
                  <a:pt x="1709072" y="3869654"/>
                </a:lnTo>
                <a:lnTo>
                  <a:pt x="1694756" y="3878966"/>
                </a:lnTo>
                <a:lnTo>
                  <a:pt x="1694295" y="3882718"/>
                </a:lnTo>
                <a:lnTo>
                  <a:pt x="1745182" y="3920330"/>
                </a:lnTo>
                <a:lnTo>
                  <a:pt x="1773083" y="3945948"/>
                </a:lnTo>
                <a:lnTo>
                  <a:pt x="1789477" y="3939913"/>
                </a:lnTo>
                <a:cubicBezTo>
                  <a:pt x="1805885" y="3935169"/>
                  <a:pt x="1822819" y="3931581"/>
                  <a:pt x="1839687" y="3929524"/>
                </a:cubicBezTo>
                <a:lnTo>
                  <a:pt x="1840257" y="3929511"/>
                </a:lnTo>
                <a:lnTo>
                  <a:pt x="1845074" y="3870970"/>
                </a:lnTo>
                <a:cubicBezTo>
                  <a:pt x="1849122" y="3844611"/>
                  <a:pt x="1853884" y="3818251"/>
                  <a:pt x="1855789" y="3792832"/>
                </a:cubicBezTo>
                <a:cubicBezTo>
                  <a:pt x="1855789" y="3790949"/>
                  <a:pt x="1857694" y="3790949"/>
                  <a:pt x="1857694" y="3792832"/>
                </a:cubicBezTo>
                <a:cubicBezTo>
                  <a:pt x="1859599" y="3817309"/>
                  <a:pt x="1861504" y="3845081"/>
                  <a:pt x="1860552" y="3872618"/>
                </a:cubicBezTo>
                <a:lnTo>
                  <a:pt x="1850224" y="3929271"/>
                </a:lnTo>
                <a:lnTo>
                  <a:pt x="1889503" y="3928327"/>
                </a:lnTo>
                <a:lnTo>
                  <a:pt x="1890225" y="3928528"/>
                </a:lnTo>
                <a:lnTo>
                  <a:pt x="1901971" y="3927648"/>
                </a:lnTo>
                <a:lnTo>
                  <a:pt x="1914723" y="3930402"/>
                </a:lnTo>
                <a:lnTo>
                  <a:pt x="1922690" y="3923955"/>
                </a:lnTo>
                <a:cubicBezTo>
                  <a:pt x="1925998" y="3922156"/>
                  <a:pt x="1929305" y="3920806"/>
                  <a:pt x="1932140" y="3919007"/>
                </a:cubicBezTo>
                <a:cubicBezTo>
                  <a:pt x="1934975" y="3917208"/>
                  <a:pt x="1937337" y="3914959"/>
                  <a:pt x="1939935" y="3913160"/>
                </a:cubicBezTo>
                <a:lnTo>
                  <a:pt x="1947702" y="3910506"/>
                </a:lnTo>
                <a:lnTo>
                  <a:pt x="1956681" y="3903996"/>
                </a:lnTo>
                <a:lnTo>
                  <a:pt x="1961279" y="3900384"/>
                </a:lnTo>
                <a:lnTo>
                  <a:pt x="1964612" y="3892964"/>
                </a:lnTo>
                <a:lnTo>
                  <a:pt x="1978367" y="3855377"/>
                </a:lnTo>
                <a:lnTo>
                  <a:pt x="1970462" y="3851003"/>
                </a:lnTo>
                <a:lnTo>
                  <a:pt x="1969803" y="3851003"/>
                </a:lnTo>
                <a:lnTo>
                  <a:pt x="1968329" y="3849822"/>
                </a:lnTo>
                <a:lnTo>
                  <a:pt x="1960768" y="3845638"/>
                </a:lnTo>
                <a:lnTo>
                  <a:pt x="1957674" y="3852582"/>
                </a:lnTo>
                <a:cubicBezTo>
                  <a:pt x="1957674" y="3854449"/>
                  <a:pt x="1955801" y="3852582"/>
                  <a:pt x="1955801" y="3852582"/>
                </a:cubicBezTo>
                <a:lnTo>
                  <a:pt x="1958761" y="3844527"/>
                </a:lnTo>
                <a:lnTo>
                  <a:pt x="1943895" y="3836300"/>
                </a:lnTo>
                <a:lnTo>
                  <a:pt x="1899182" y="3802449"/>
                </a:lnTo>
                <a:lnTo>
                  <a:pt x="1878014" y="3791494"/>
                </a:lnTo>
                <a:lnTo>
                  <a:pt x="1879141" y="3789257"/>
                </a:lnTo>
                <a:lnTo>
                  <a:pt x="1877141" y="3789547"/>
                </a:lnTo>
                <a:cubicBezTo>
                  <a:pt x="1876220" y="3789079"/>
                  <a:pt x="1875760" y="3788144"/>
                  <a:pt x="1876681" y="3787208"/>
                </a:cubicBezTo>
                <a:lnTo>
                  <a:pt x="1894056" y="3738495"/>
                </a:lnTo>
                <a:lnTo>
                  <a:pt x="1891310" y="3743023"/>
                </a:lnTo>
                <a:cubicBezTo>
                  <a:pt x="1891310" y="3744913"/>
                  <a:pt x="1887539" y="3741133"/>
                  <a:pt x="1889424" y="3739244"/>
                </a:cubicBezTo>
                <a:lnTo>
                  <a:pt x="1897045" y="3723700"/>
                </a:lnTo>
                <a:lnTo>
                  <a:pt x="1879894" y="3724024"/>
                </a:lnTo>
                <a:lnTo>
                  <a:pt x="1899187" y="3719331"/>
                </a:lnTo>
                <a:lnTo>
                  <a:pt x="1904189" y="3709129"/>
                </a:lnTo>
                <a:lnTo>
                  <a:pt x="1900239" y="3707830"/>
                </a:lnTo>
                <a:lnTo>
                  <a:pt x="1924572" y="3637881"/>
                </a:lnTo>
                <a:lnTo>
                  <a:pt x="1915361" y="3604030"/>
                </a:lnTo>
                <a:lnTo>
                  <a:pt x="1896479" y="3684030"/>
                </a:lnTo>
                <a:cubicBezTo>
                  <a:pt x="1894558" y="3687763"/>
                  <a:pt x="1890714" y="3685896"/>
                  <a:pt x="1890714" y="3684030"/>
                </a:cubicBezTo>
                <a:lnTo>
                  <a:pt x="1891460" y="3679532"/>
                </a:lnTo>
                <a:lnTo>
                  <a:pt x="1862046" y="3592296"/>
                </a:lnTo>
                <a:lnTo>
                  <a:pt x="1859123" y="3582713"/>
                </a:lnTo>
                <a:lnTo>
                  <a:pt x="1858589" y="3582291"/>
                </a:lnTo>
                <a:lnTo>
                  <a:pt x="1859847" y="3620434"/>
                </a:lnTo>
                <a:cubicBezTo>
                  <a:pt x="1861302" y="3640044"/>
                  <a:pt x="1862757" y="3659654"/>
                  <a:pt x="1861787" y="3679265"/>
                </a:cubicBezTo>
                <a:cubicBezTo>
                  <a:pt x="1861787" y="3683000"/>
                  <a:pt x="1857906" y="3683000"/>
                  <a:pt x="1855966" y="3679265"/>
                </a:cubicBezTo>
                <a:cubicBezTo>
                  <a:pt x="1851115" y="3660588"/>
                  <a:pt x="1849175" y="3640978"/>
                  <a:pt x="1848690" y="3621134"/>
                </a:cubicBezTo>
                <a:lnTo>
                  <a:pt x="1849809" y="3575363"/>
                </a:lnTo>
                <a:lnTo>
                  <a:pt x="1830720" y="3560299"/>
                </a:lnTo>
                <a:lnTo>
                  <a:pt x="1829058" y="3564696"/>
                </a:lnTo>
                <a:lnTo>
                  <a:pt x="1832572" y="3580102"/>
                </a:lnTo>
                <a:lnTo>
                  <a:pt x="1836451" y="3583989"/>
                </a:lnTo>
                <a:lnTo>
                  <a:pt x="1833765" y="3585335"/>
                </a:lnTo>
                <a:lnTo>
                  <a:pt x="1833984" y="3586295"/>
                </a:lnTo>
                <a:lnTo>
                  <a:pt x="1834687" y="3590795"/>
                </a:lnTo>
                <a:lnTo>
                  <a:pt x="1852309" y="3650689"/>
                </a:lnTo>
                <a:cubicBezTo>
                  <a:pt x="1854202" y="3654424"/>
                  <a:pt x="1848524" y="3654424"/>
                  <a:pt x="1848524" y="3652557"/>
                </a:cubicBezTo>
                <a:lnTo>
                  <a:pt x="1841510" y="3634519"/>
                </a:lnTo>
                <a:lnTo>
                  <a:pt x="1843089" y="3644636"/>
                </a:lnTo>
                <a:cubicBezTo>
                  <a:pt x="1843089" y="3646488"/>
                  <a:pt x="1839354" y="3646488"/>
                  <a:pt x="1839354" y="3644636"/>
                </a:cubicBezTo>
                <a:lnTo>
                  <a:pt x="1829112" y="3602632"/>
                </a:lnTo>
                <a:lnTo>
                  <a:pt x="1826284" y="3595360"/>
                </a:lnTo>
                <a:lnTo>
                  <a:pt x="1822166" y="3582923"/>
                </a:lnTo>
                <a:lnTo>
                  <a:pt x="1818642" y="3592242"/>
                </a:lnTo>
                <a:cubicBezTo>
                  <a:pt x="1816816" y="3594099"/>
                  <a:pt x="1813165" y="3592242"/>
                  <a:pt x="1813165" y="3590385"/>
                </a:cubicBezTo>
                <a:lnTo>
                  <a:pt x="1814797" y="3570882"/>
                </a:lnTo>
                <a:lnTo>
                  <a:pt x="1814172" y="3570360"/>
                </a:lnTo>
                <a:close/>
                <a:moveTo>
                  <a:pt x="2070229" y="3558189"/>
                </a:moveTo>
                <a:lnTo>
                  <a:pt x="2069648" y="3559674"/>
                </a:lnTo>
                <a:lnTo>
                  <a:pt x="2071014" y="3561007"/>
                </a:lnTo>
                <a:close/>
                <a:moveTo>
                  <a:pt x="2139345" y="3557881"/>
                </a:moveTo>
                <a:lnTo>
                  <a:pt x="2137169" y="3564990"/>
                </a:lnTo>
                <a:lnTo>
                  <a:pt x="2142026" y="3569307"/>
                </a:lnTo>
                <a:close/>
                <a:moveTo>
                  <a:pt x="1617172" y="3557308"/>
                </a:moveTo>
                <a:lnTo>
                  <a:pt x="1609748" y="3565897"/>
                </a:lnTo>
                <a:lnTo>
                  <a:pt x="1607859" y="3567189"/>
                </a:lnTo>
                <a:lnTo>
                  <a:pt x="1611172" y="3567907"/>
                </a:lnTo>
                <a:lnTo>
                  <a:pt x="1611586" y="3565762"/>
                </a:lnTo>
                <a:cubicBezTo>
                  <a:pt x="1613194" y="3563143"/>
                  <a:pt x="1615492" y="3560761"/>
                  <a:pt x="1617330" y="3558856"/>
                </a:cubicBezTo>
                <a:lnTo>
                  <a:pt x="1617894" y="3558126"/>
                </a:lnTo>
                <a:close/>
                <a:moveTo>
                  <a:pt x="1964809" y="3555803"/>
                </a:moveTo>
                <a:lnTo>
                  <a:pt x="1961412" y="3565615"/>
                </a:lnTo>
                <a:lnTo>
                  <a:pt x="1963679" y="3570594"/>
                </a:lnTo>
                <a:lnTo>
                  <a:pt x="1967190" y="3558288"/>
                </a:lnTo>
                <a:close/>
                <a:moveTo>
                  <a:pt x="1441966" y="3552652"/>
                </a:moveTo>
                <a:cubicBezTo>
                  <a:pt x="1442666" y="3552180"/>
                  <a:pt x="1443600" y="3552180"/>
                  <a:pt x="1443600" y="3553124"/>
                </a:cubicBezTo>
                <a:lnTo>
                  <a:pt x="1451228" y="3564100"/>
                </a:lnTo>
                <a:lnTo>
                  <a:pt x="1454680" y="3562348"/>
                </a:lnTo>
                <a:lnTo>
                  <a:pt x="1472488" y="3594688"/>
                </a:lnTo>
                <a:lnTo>
                  <a:pt x="1478385" y="3603172"/>
                </a:lnTo>
                <a:lnTo>
                  <a:pt x="1483755" y="3615149"/>
                </a:lnTo>
                <a:lnTo>
                  <a:pt x="1493111" y="3632140"/>
                </a:lnTo>
                <a:cubicBezTo>
                  <a:pt x="1506075" y="3655405"/>
                  <a:pt x="1518577" y="3678904"/>
                  <a:pt x="1528763" y="3703343"/>
                </a:cubicBezTo>
                <a:cubicBezTo>
                  <a:pt x="1528763" y="3705223"/>
                  <a:pt x="1526911" y="3705223"/>
                  <a:pt x="1525059" y="3705223"/>
                </a:cubicBezTo>
                <a:lnTo>
                  <a:pt x="1461634" y="3584512"/>
                </a:lnTo>
                <a:lnTo>
                  <a:pt x="1441732" y="3555013"/>
                </a:lnTo>
                <a:cubicBezTo>
                  <a:pt x="1440798" y="3554069"/>
                  <a:pt x="1441265" y="3553125"/>
                  <a:pt x="1441966" y="3552652"/>
                </a:cubicBezTo>
                <a:close/>
                <a:moveTo>
                  <a:pt x="2112564" y="3552380"/>
                </a:moveTo>
                <a:lnTo>
                  <a:pt x="2112476" y="3553201"/>
                </a:lnTo>
                <a:cubicBezTo>
                  <a:pt x="2112476" y="3556026"/>
                  <a:pt x="2111102" y="3556968"/>
                  <a:pt x="2109728" y="3556732"/>
                </a:cubicBezTo>
                <a:lnTo>
                  <a:pt x="2107862" y="3554334"/>
                </a:lnTo>
                <a:lnTo>
                  <a:pt x="2109640" y="3560116"/>
                </a:lnTo>
                <a:lnTo>
                  <a:pt x="2115751" y="3565661"/>
                </a:lnTo>
                <a:lnTo>
                  <a:pt x="2128222" y="3582965"/>
                </a:lnTo>
                <a:lnTo>
                  <a:pt x="2129416" y="3580106"/>
                </a:lnTo>
                <a:lnTo>
                  <a:pt x="2129757" y="3570853"/>
                </a:lnTo>
                <a:lnTo>
                  <a:pt x="2118433" y="3558910"/>
                </a:lnTo>
                <a:close/>
                <a:moveTo>
                  <a:pt x="1948913" y="3551904"/>
                </a:moveTo>
                <a:lnTo>
                  <a:pt x="1946908" y="3556273"/>
                </a:lnTo>
                <a:lnTo>
                  <a:pt x="1952738" y="3564019"/>
                </a:lnTo>
                <a:close/>
                <a:moveTo>
                  <a:pt x="1922139" y="3551236"/>
                </a:moveTo>
                <a:lnTo>
                  <a:pt x="1920709" y="3568479"/>
                </a:lnTo>
                <a:lnTo>
                  <a:pt x="1929404" y="3577371"/>
                </a:lnTo>
                <a:close/>
                <a:moveTo>
                  <a:pt x="1643815" y="3551138"/>
                </a:moveTo>
                <a:lnTo>
                  <a:pt x="1643938" y="3554449"/>
                </a:lnTo>
                <a:lnTo>
                  <a:pt x="1648592" y="3557298"/>
                </a:lnTo>
                <a:lnTo>
                  <a:pt x="1649324" y="3554442"/>
                </a:lnTo>
                <a:lnTo>
                  <a:pt x="1647080" y="3553958"/>
                </a:lnTo>
                <a:close/>
                <a:moveTo>
                  <a:pt x="1774687" y="3551057"/>
                </a:moveTo>
                <a:lnTo>
                  <a:pt x="1774873" y="3551230"/>
                </a:lnTo>
                <a:lnTo>
                  <a:pt x="1774867" y="3551200"/>
                </a:lnTo>
                <a:close/>
                <a:moveTo>
                  <a:pt x="1986786" y="3551010"/>
                </a:moveTo>
                <a:lnTo>
                  <a:pt x="1982539" y="3557309"/>
                </a:lnTo>
                <a:lnTo>
                  <a:pt x="1985913" y="3560558"/>
                </a:lnTo>
                <a:lnTo>
                  <a:pt x="1987826" y="3553620"/>
                </a:lnTo>
                <a:close/>
                <a:moveTo>
                  <a:pt x="1669587" y="3550331"/>
                </a:moveTo>
                <a:lnTo>
                  <a:pt x="1669693" y="3551094"/>
                </a:lnTo>
                <a:lnTo>
                  <a:pt x="1670994" y="3551347"/>
                </a:lnTo>
                <a:close/>
                <a:moveTo>
                  <a:pt x="1999480" y="3550094"/>
                </a:moveTo>
                <a:lnTo>
                  <a:pt x="1997886" y="3553841"/>
                </a:lnTo>
                <a:lnTo>
                  <a:pt x="2004108" y="3567538"/>
                </a:lnTo>
                <a:lnTo>
                  <a:pt x="2007138" y="3556922"/>
                </a:lnTo>
                <a:close/>
                <a:moveTo>
                  <a:pt x="1622205" y="3549163"/>
                </a:moveTo>
                <a:lnTo>
                  <a:pt x="1621681" y="3550283"/>
                </a:lnTo>
                <a:lnTo>
                  <a:pt x="1623419" y="3550968"/>
                </a:lnTo>
                <a:lnTo>
                  <a:pt x="1623853" y="3550406"/>
                </a:lnTo>
                <a:close/>
                <a:moveTo>
                  <a:pt x="1879474" y="3549000"/>
                </a:moveTo>
                <a:lnTo>
                  <a:pt x="1873503" y="3559565"/>
                </a:lnTo>
                <a:lnTo>
                  <a:pt x="1890519" y="3578583"/>
                </a:lnTo>
                <a:lnTo>
                  <a:pt x="1896412" y="3563239"/>
                </a:lnTo>
                <a:lnTo>
                  <a:pt x="1886424" y="3554598"/>
                </a:lnTo>
                <a:close/>
                <a:moveTo>
                  <a:pt x="1925524" y="3548428"/>
                </a:moveTo>
                <a:lnTo>
                  <a:pt x="1936250" y="3584372"/>
                </a:lnTo>
                <a:lnTo>
                  <a:pt x="1941816" y="3590064"/>
                </a:lnTo>
                <a:lnTo>
                  <a:pt x="1948874" y="3574908"/>
                </a:lnTo>
                <a:lnTo>
                  <a:pt x="1941760" y="3566841"/>
                </a:lnTo>
                <a:lnTo>
                  <a:pt x="1939474" y="3568414"/>
                </a:lnTo>
                <a:cubicBezTo>
                  <a:pt x="1938113" y="3567946"/>
                  <a:pt x="1936752" y="3566541"/>
                  <a:pt x="1936752" y="3564669"/>
                </a:cubicBezTo>
                <a:lnTo>
                  <a:pt x="1937381" y="3561874"/>
                </a:lnTo>
                <a:close/>
                <a:moveTo>
                  <a:pt x="2108105" y="3547418"/>
                </a:moveTo>
                <a:lnTo>
                  <a:pt x="2107187" y="3552138"/>
                </a:lnTo>
                <a:lnTo>
                  <a:pt x="2107812" y="3554169"/>
                </a:lnTo>
                <a:lnTo>
                  <a:pt x="2109640" y="3549126"/>
                </a:lnTo>
                <a:close/>
                <a:moveTo>
                  <a:pt x="1835702" y="3547122"/>
                </a:moveTo>
                <a:lnTo>
                  <a:pt x="1833898" y="3551893"/>
                </a:lnTo>
                <a:lnTo>
                  <a:pt x="1850029" y="3566344"/>
                </a:lnTo>
                <a:lnTo>
                  <a:pt x="1850145" y="3561603"/>
                </a:lnTo>
                <a:lnTo>
                  <a:pt x="1852053" y="3559538"/>
                </a:lnTo>
                <a:lnTo>
                  <a:pt x="1850656" y="3554960"/>
                </a:lnTo>
                <a:lnTo>
                  <a:pt x="1841932" y="3547397"/>
                </a:lnTo>
                <a:lnTo>
                  <a:pt x="1840938" y="3549375"/>
                </a:lnTo>
                <a:close/>
                <a:moveTo>
                  <a:pt x="2074721" y="3546704"/>
                </a:moveTo>
                <a:lnTo>
                  <a:pt x="2074128" y="3548220"/>
                </a:lnTo>
                <a:lnTo>
                  <a:pt x="2080857" y="3566040"/>
                </a:lnTo>
                <a:lnTo>
                  <a:pt x="2085087" y="3556802"/>
                </a:lnTo>
                <a:lnTo>
                  <a:pt x="2079080" y="3551570"/>
                </a:lnTo>
                <a:close/>
                <a:moveTo>
                  <a:pt x="1741873" y="3546651"/>
                </a:moveTo>
                <a:lnTo>
                  <a:pt x="1740752" y="3548418"/>
                </a:lnTo>
                <a:lnTo>
                  <a:pt x="1744105" y="3550363"/>
                </a:lnTo>
                <a:close/>
                <a:moveTo>
                  <a:pt x="1618799" y="3546595"/>
                </a:moveTo>
                <a:lnTo>
                  <a:pt x="1617853" y="3547449"/>
                </a:lnTo>
                <a:lnTo>
                  <a:pt x="1621975" y="3548990"/>
                </a:lnTo>
                <a:close/>
                <a:moveTo>
                  <a:pt x="1808660" y="3545493"/>
                </a:moveTo>
                <a:lnTo>
                  <a:pt x="1805349" y="3552824"/>
                </a:lnTo>
                <a:lnTo>
                  <a:pt x="1815602" y="3563097"/>
                </a:lnTo>
                <a:lnTo>
                  <a:pt x="1809956" y="3546045"/>
                </a:lnTo>
                <a:close/>
                <a:moveTo>
                  <a:pt x="2119404" y="3544688"/>
                </a:moveTo>
                <a:lnTo>
                  <a:pt x="2118044" y="3546474"/>
                </a:lnTo>
                <a:lnTo>
                  <a:pt x="2117368" y="3546474"/>
                </a:lnTo>
                <a:lnTo>
                  <a:pt x="2124077" y="3553354"/>
                </a:lnTo>
                <a:lnTo>
                  <a:pt x="2129956" y="3558580"/>
                </a:lnTo>
                <a:lnTo>
                  <a:pt x="2131901" y="3557856"/>
                </a:lnTo>
                <a:lnTo>
                  <a:pt x="2132552" y="3559466"/>
                </a:lnTo>
                <a:lnTo>
                  <a:pt x="2132019" y="3555264"/>
                </a:lnTo>
                <a:lnTo>
                  <a:pt x="2131174" y="3555692"/>
                </a:lnTo>
                <a:close/>
                <a:moveTo>
                  <a:pt x="2104504" y="3543411"/>
                </a:moveTo>
                <a:lnTo>
                  <a:pt x="2105419" y="3546386"/>
                </a:lnTo>
                <a:lnTo>
                  <a:pt x="2105992" y="3545067"/>
                </a:lnTo>
                <a:close/>
                <a:moveTo>
                  <a:pt x="1953055" y="3542879"/>
                </a:moveTo>
                <a:lnTo>
                  <a:pt x="1952053" y="3545063"/>
                </a:lnTo>
                <a:lnTo>
                  <a:pt x="1957352" y="3556699"/>
                </a:lnTo>
                <a:lnTo>
                  <a:pt x="1960071" y="3550859"/>
                </a:lnTo>
                <a:lnTo>
                  <a:pt x="1956709" y="3547351"/>
                </a:lnTo>
                <a:close/>
                <a:moveTo>
                  <a:pt x="1823889" y="3542036"/>
                </a:moveTo>
                <a:lnTo>
                  <a:pt x="1824145" y="3543158"/>
                </a:lnTo>
                <a:lnTo>
                  <a:pt x="1824179" y="3543185"/>
                </a:lnTo>
                <a:lnTo>
                  <a:pt x="1824619" y="3543580"/>
                </a:lnTo>
                <a:lnTo>
                  <a:pt x="1825031" y="3542528"/>
                </a:lnTo>
                <a:close/>
                <a:moveTo>
                  <a:pt x="1705472" y="3541869"/>
                </a:moveTo>
                <a:lnTo>
                  <a:pt x="1708239" y="3550299"/>
                </a:lnTo>
                <a:lnTo>
                  <a:pt x="1710698" y="3550228"/>
                </a:lnTo>
                <a:lnTo>
                  <a:pt x="1710906" y="3551934"/>
                </a:lnTo>
                <a:lnTo>
                  <a:pt x="1720175" y="3556503"/>
                </a:lnTo>
                <a:lnTo>
                  <a:pt x="1721801" y="3554810"/>
                </a:lnTo>
                <a:lnTo>
                  <a:pt x="1707556" y="3542926"/>
                </a:lnTo>
                <a:close/>
                <a:moveTo>
                  <a:pt x="1612612" y="3541281"/>
                </a:moveTo>
                <a:lnTo>
                  <a:pt x="1596313" y="3549651"/>
                </a:lnTo>
                <a:lnTo>
                  <a:pt x="1597029" y="3561449"/>
                </a:lnTo>
                <a:lnTo>
                  <a:pt x="1602541" y="3556092"/>
                </a:lnTo>
                <a:lnTo>
                  <a:pt x="1608982" y="3551621"/>
                </a:lnTo>
                <a:lnTo>
                  <a:pt x="1616129" y="3544582"/>
                </a:lnTo>
                <a:lnTo>
                  <a:pt x="1613480" y="3542585"/>
                </a:lnTo>
                <a:close/>
                <a:moveTo>
                  <a:pt x="1982744" y="3540862"/>
                </a:moveTo>
                <a:lnTo>
                  <a:pt x="1981035" y="3546539"/>
                </a:lnTo>
                <a:lnTo>
                  <a:pt x="1979366" y="3554254"/>
                </a:lnTo>
                <a:lnTo>
                  <a:pt x="1979691" y="3554567"/>
                </a:lnTo>
                <a:lnTo>
                  <a:pt x="1983453" y="3542641"/>
                </a:lnTo>
                <a:close/>
                <a:moveTo>
                  <a:pt x="2031075" y="3540505"/>
                </a:moveTo>
                <a:lnTo>
                  <a:pt x="2030480" y="3547486"/>
                </a:lnTo>
                <a:lnTo>
                  <a:pt x="2035599" y="3560764"/>
                </a:lnTo>
                <a:lnTo>
                  <a:pt x="2038018" y="3551336"/>
                </a:lnTo>
                <a:lnTo>
                  <a:pt x="2039130" y="3547753"/>
                </a:lnTo>
                <a:close/>
                <a:moveTo>
                  <a:pt x="2004709" y="3537799"/>
                </a:moveTo>
                <a:lnTo>
                  <a:pt x="2003772" y="3540002"/>
                </a:lnTo>
                <a:lnTo>
                  <a:pt x="2010390" y="3546190"/>
                </a:lnTo>
                <a:lnTo>
                  <a:pt x="2011288" y="3543346"/>
                </a:lnTo>
                <a:close/>
                <a:moveTo>
                  <a:pt x="1972411" y="3537767"/>
                </a:moveTo>
                <a:lnTo>
                  <a:pt x="1968913" y="3544187"/>
                </a:lnTo>
                <a:lnTo>
                  <a:pt x="1970596" y="3545808"/>
                </a:lnTo>
                <a:close/>
                <a:moveTo>
                  <a:pt x="1783130" y="3537723"/>
                </a:moveTo>
                <a:lnTo>
                  <a:pt x="1785196" y="3543650"/>
                </a:lnTo>
                <a:lnTo>
                  <a:pt x="1792097" y="3548406"/>
                </a:lnTo>
                <a:lnTo>
                  <a:pt x="1792540" y="3547393"/>
                </a:lnTo>
                <a:close/>
                <a:moveTo>
                  <a:pt x="2114210" y="3537150"/>
                </a:moveTo>
                <a:lnTo>
                  <a:pt x="2114170" y="3537528"/>
                </a:lnTo>
                <a:lnTo>
                  <a:pt x="2116139" y="3542123"/>
                </a:lnTo>
                <a:lnTo>
                  <a:pt x="2114880" y="3543923"/>
                </a:lnTo>
                <a:lnTo>
                  <a:pt x="2116733" y="3545823"/>
                </a:lnTo>
                <a:lnTo>
                  <a:pt x="2118678" y="3543696"/>
                </a:lnTo>
                <a:close/>
                <a:moveTo>
                  <a:pt x="2113664" y="3536349"/>
                </a:moveTo>
                <a:lnTo>
                  <a:pt x="2113993" y="3537117"/>
                </a:lnTo>
                <a:lnTo>
                  <a:pt x="2114061" y="3536931"/>
                </a:lnTo>
                <a:close/>
                <a:moveTo>
                  <a:pt x="1901792" y="3535009"/>
                </a:moveTo>
                <a:lnTo>
                  <a:pt x="1903547" y="3540659"/>
                </a:lnTo>
                <a:lnTo>
                  <a:pt x="1904179" y="3542692"/>
                </a:lnTo>
                <a:lnTo>
                  <a:pt x="1906085" y="3537601"/>
                </a:lnTo>
                <a:close/>
                <a:moveTo>
                  <a:pt x="1626254" y="3534609"/>
                </a:moveTo>
                <a:lnTo>
                  <a:pt x="1617985" y="3538559"/>
                </a:lnTo>
                <a:lnTo>
                  <a:pt x="1620611" y="3540167"/>
                </a:lnTo>
                <a:close/>
                <a:moveTo>
                  <a:pt x="1685712" y="3533775"/>
                </a:moveTo>
                <a:lnTo>
                  <a:pt x="1680798" y="3540794"/>
                </a:lnTo>
                <a:lnTo>
                  <a:pt x="1701985" y="3548080"/>
                </a:lnTo>
                <a:lnTo>
                  <a:pt x="1699471" y="3538828"/>
                </a:lnTo>
                <a:lnTo>
                  <a:pt x="1699033" y="3538605"/>
                </a:lnTo>
                <a:lnTo>
                  <a:pt x="1697834" y="3539849"/>
                </a:lnTo>
                <a:cubicBezTo>
                  <a:pt x="1695981" y="3541712"/>
                  <a:pt x="1692277" y="3539849"/>
                  <a:pt x="1692277" y="3536121"/>
                </a:cubicBezTo>
                <a:lnTo>
                  <a:pt x="1692362" y="3535977"/>
                </a:lnTo>
                <a:lnTo>
                  <a:pt x="1690293" y="3535185"/>
                </a:lnTo>
                <a:lnTo>
                  <a:pt x="1689534" y="3534195"/>
                </a:lnTo>
                <a:lnTo>
                  <a:pt x="1686755" y="3535362"/>
                </a:lnTo>
                <a:close/>
                <a:moveTo>
                  <a:pt x="1749902" y="3532988"/>
                </a:moveTo>
                <a:lnTo>
                  <a:pt x="1749464" y="3533835"/>
                </a:lnTo>
                <a:lnTo>
                  <a:pt x="1756491" y="3538004"/>
                </a:lnTo>
                <a:lnTo>
                  <a:pt x="1756737" y="3537597"/>
                </a:lnTo>
                <a:lnTo>
                  <a:pt x="1751260" y="3533539"/>
                </a:lnTo>
                <a:close/>
                <a:moveTo>
                  <a:pt x="2092668" y="3530240"/>
                </a:moveTo>
                <a:lnTo>
                  <a:pt x="2093741" y="3532635"/>
                </a:lnTo>
                <a:lnTo>
                  <a:pt x="2094192" y="3531935"/>
                </a:lnTo>
                <a:close/>
                <a:moveTo>
                  <a:pt x="1719761" y="3530089"/>
                </a:moveTo>
                <a:lnTo>
                  <a:pt x="1717532" y="3533655"/>
                </a:lnTo>
                <a:lnTo>
                  <a:pt x="1728922" y="3541176"/>
                </a:lnTo>
                <a:lnTo>
                  <a:pt x="1729024" y="3540882"/>
                </a:lnTo>
                <a:lnTo>
                  <a:pt x="1726526" y="3533502"/>
                </a:lnTo>
                <a:close/>
                <a:moveTo>
                  <a:pt x="2057646" y="3529749"/>
                </a:moveTo>
                <a:lnTo>
                  <a:pt x="2057618" y="3529856"/>
                </a:lnTo>
                <a:lnTo>
                  <a:pt x="2058989" y="3531418"/>
                </a:lnTo>
                <a:lnTo>
                  <a:pt x="2057826" y="3531418"/>
                </a:lnTo>
                <a:lnTo>
                  <a:pt x="2058672" y="3532620"/>
                </a:lnTo>
                <a:lnTo>
                  <a:pt x="2058395" y="3534534"/>
                </a:lnTo>
                <a:lnTo>
                  <a:pt x="2058989" y="3531418"/>
                </a:lnTo>
                <a:cubicBezTo>
                  <a:pt x="2058989" y="3536999"/>
                  <a:pt x="2058989" y="3538860"/>
                  <a:pt x="2057049" y="3546301"/>
                </a:cubicBezTo>
                <a:lnTo>
                  <a:pt x="2056085" y="3546642"/>
                </a:lnTo>
                <a:lnTo>
                  <a:pt x="2057816" y="3537565"/>
                </a:lnTo>
                <a:lnTo>
                  <a:pt x="2055463" y="3537896"/>
                </a:lnTo>
                <a:lnTo>
                  <a:pt x="2053531" y="3545108"/>
                </a:lnTo>
                <a:lnTo>
                  <a:pt x="2055775" y="3546751"/>
                </a:lnTo>
                <a:lnTo>
                  <a:pt x="2056085" y="3546642"/>
                </a:lnTo>
                <a:lnTo>
                  <a:pt x="2056028" y="3546937"/>
                </a:lnTo>
                <a:lnTo>
                  <a:pt x="2058322" y="3548616"/>
                </a:lnTo>
                <a:lnTo>
                  <a:pt x="2061086" y="3551315"/>
                </a:lnTo>
                <a:lnTo>
                  <a:pt x="2062264" y="3543599"/>
                </a:lnTo>
                <a:lnTo>
                  <a:pt x="2062690" y="3535217"/>
                </a:lnTo>
                <a:close/>
                <a:moveTo>
                  <a:pt x="1853933" y="3528429"/>
                </a:moveTo>
                <a:lnTo>
                  <a:pt x="1853281" y="3529080"/>
                </a:lnTo>
                <a:lnTo>
                  <a:pt x="1858339" y="3542617"/>
                </a:lnTo>
                <a:lnTo>
                  <a:pt x="1865735" y="3550884"/>
                </a:lnTo>
                <a:lnTo>
                  <a:pt x="1869297" y="3540803"/>
                </a:lnTo>
                <a:close/>
                <a:moveTo>
                  <a:pt x="1779997" y="3527964"/>
                </a:moveTo>
                <a:lnTo>
                  <a:pt x="1780236" y="3528730"/>
                </a:lnTo>
                <a:lnTo>
                  <a:pt x="1794780" y="3542262"/>
                </a:lnTo>
                <a:lnTo>
                  <a:pt x="1795670" y="3540225"/>
                </a:lnTo>
                <a:lnTo>
                  <a:pt x="1795996" y="3539319"/>
                </a:lnTo>
                <a:close/>
                <a:moveTo>
                  <a:pt x="1841928" y="3526641"/>
                </a:moveTo>
                <a:lnTo>
                  <a:pt x="1841789" y="3527122"/>
                </a:lnTo>
                <a:lnTo>
                  <a:pt x="1842357" y="3527756"/>
                </a:lnTo>
                <a:lnTo>
                  <a:pt x="1842028" y="3526677"/>
                </a:lnTo>
                <a:close/>
                <a:moveTo>
                  <a:pt x="1711340" y="3525841"/>
                </a:moveTo>
                <a:lnTo>
                  <a:pt x="1707889" y="3529420"/>
                </a:lnTo>
                <a:lnTo>
                  <a:pt x="1709772" y="3530040"/>
                </a:lnTo>
                <a:lnTo>
                  <a:pt x="1712070" y="3526209"/>
                </a:lnTo>
                <a:close/>
                <a:moveTo>
                  <a:pt x="1888601" y="3523994"/>
                </a:moveTo>
                <a:lnTo>
                  <a:pt x="1885221" y="3535066"/>
                </a:lnTo>
                <a:lnTo>
                  <a:pt x="1894919" y="3542109"/>
                </a:lnTo>
                <a:lnTo>
                  <a:pt x="1899897" y="3547199"/>
                </a:lnTo>
                <a:lnTo>
                  <a:pt x="1895555" y="3531242"/>
                </a:lnTo>
                <a:lnTo>
                  <a:pt x="1894150" y="3530394"/>
                </a:lnTo>
                <a:close/>
                <a:moveTo>
                  <a:pt x="1987925" y="3523647"/>
                </a:moveTo>
                <a:lnTo>
                  <a:pt x="1987180" y="3526124"/>
                </a:lnTo>
                <a:lnTo>
                  <a:pt x="1991294" y="3529523"/>
                </a:lnTo>
                <a:lnTo>
                  <a:pt x="1992740" y="3527707"/>
                </a:lnTo>
                <a:close/>
                <a:moveTo>
                  <a:pt x="2032815" y="3521462"/>
                </a:moveTo>
                <a:lnTo>
                  <a:pt x="2032656" y="3525685"/>
                </a:lnTo>
                <a:lnTo>
                  <a:pt x="2038352" y="3531294"/>
                </a:lnTo>
                <a:lnTo>
                  <a:pt x="2037129" y="3533101"/>
                </a:lnTo>
                <a:lnTo>
                  <a:pt x="2042464" y="3537007"/>
                </a:lnTo>
                <a:lnTo>
                  <a:pt x="2044313" y="3531045"/>
                </a:lnTo>
                <a:close/>
                <a:moveTo>
                  <a:pt x="1959668" y="3520338"/>
                </a:moveTo>
                <a:lnTo>
                  <a:pt x="1958524" y="3530965"/>
                </a:lnTo>
                <a:lnTo>
                  <a:pt x="1957513" y="3533166"/>
                </a:lnTo>
                <a:lnTo>
                  <a:pt x="1958591" y="3534248"/>
                </a:lnTo>
                <a:lnTo>
                  <a:pt x="1965049" y="3540467"/>
                </a:lnTo>
                <a:lnTo>
                  <a:pt x="1971442" y="3530892"/>
                </a:lnTo>
                <a:lnTo>
                  <a:pt x="1967618" y="3529110"/>
                </a:lnTo>
                <a:close/>
                <a:moveTo>
                  <a:pt x="1725140" y="3520191"/>
                </a:moveTo>
                <a:lnTo>
                  <a:pt x="1724464" y="3521651"/>
                </a:lnTo>
                <a:lnTo>
                  <a:pt x="1728971" y="3525188"/>
                </a:lnTo>
                <a:lnTo>
                  <a:pt x="1728410" y="3524254"/>
                </a:lnTo>
                <a:lnTo>
                  <a:pt x="1728109" y="3524132"/>
                </a:lnTo>
                <a:close/>
                <a:moveTo>
                  <a:pt x="2120905" y="3519232"/>
                </a:moveTo>
                <a:lnTo>
                  <a:pt x="2123960" y="3522168"/>
                </a:lnTo>
                <a:lnTo>
                  <a:pt x="2124736" y="3522055"/>
                </a:lnTo>
                <a:lnTo>
                  <a:pt x="2123174" y="3520251"/>
                </a:lnTo>
                <a:close/>
                <a:moveTo>
                  <a:pt x="1862359" y="3518301"/>
                </a:moveTo>
                <a:lnTo>
                  <a:pt x="1862432" y="3518515"/>
                </a:lnTo>
                <a:lnTo>
                  <a:pt x="1862649" y="3518673"/>
                </a:lnTo>
                <a:close/>
                <a:moveTo>
                  <a:pt x="1758202" y="3516942"/>
                </a:moveTo>
                <a:lnTo>
                  <a:pt x="1755053" y="3523031"/>
                </a:lnTo>
                <a:lnTo>
                  <a:pt x="1762486" y="3528063"/>
                </a:lnTo>
                <a:lnTo>
                  <a:pt x="1764668" y="3524445"/>
                </a:lnTo>
                <a:lnTo>
                  <a:pt x="1757653" y="3520071"/>
                </a:lnTo>
                <a:lnTo>
                  <a:pt x="1759014" y="3517345"/>
                </a:lnTo>
                <a:close/>
                <a:moveTo>
                  <a:pt x="1927414" y="3516881"/>
                </a:moveTo>
                <a:lnTo>
                  <a:pt x="1927303" y="3518307"/>
                </a:lnTo>
                <a:lnTo>
                  <a:pt x="1931089" y="3521652"/>
                </a:lnTo>
                <a:cubicBezTo>
                  <a:pt x="1934864" y="3525404"/>
                  <a:pt x="1936752" y="3527280"/>
                  <a:pt x="1936752" y="3531033"/>
                </a:cubicBezTo>
                <a:cubicBezTo>
                  <a:pt x="1936752" y="3532909"/>
                  <a:pt x="1934864" y="3534785"/>
                  <a:pt x="1934864" y="3534785"/>
                </a:cubicBezTo>
                <a:lnTo>
                  <a:pt x="1929680" y="3533380"/>
                </a:lnTo>
                <a:lnTo>
                  <a:pt x="1940814" y="3548175"/>
                </a:lnTo>
                <a:lnTo>
                  <a:pt x="1944009" y="3538455"/>
                </a:lnTo>
                <a:lnTo>
                  <a:pt x="1944385" y="3537559"/>
                </a:lnTo>
                <a:lnTo>
                  <a:pt x="1942599" y="3531900"/>
                </a:lnTo>
                <a:lnTo>
                  <a:pt x="1942369" y="3529800"/>
                </a:lnTo>
                <a:lnTo>
                  <a:pt x="1939595" y="3526406"/>
                </a:lnTo>
                <a:lnTo>
                  <a:pt x="1937963" y="3525734"/>
                </a:lnTo>
                <a:close/>
                <a:moveTo>
                  <a:pt x="1717757" y="3516198"/>
                </a:moveTo>
                <a:lnTo>
                  <a:pt x="1717216" y="3516355"/>
                </a:lnTo>
                <a:lnTo>
                  <a:pt x="1714298" y="3521665"/>
                </a:lnTo>
                <a:lnTo>
                  <a:pt x="1714712" y="3521804"/>
                </a:lnTo>
                <a:lnTo>
                  <a:pt x="1714899" y="3521492"/>
                </a:lnTo>
                <a:close/>
                <a:moveTo>
                  <a:pt x="2079182" y="3515549"/>
                </a:moveTo>
                <a:lnTo>
                  <a:pt x="2080547" y="3516752"/>
                </a:lnTo>
                <a:lnTo>
                  <a:pt x="2079554" y="3515646"/>
                </a:lnTo>
                <a:close/>
                <a:moveTo>
                  <a:pt x="2002982" y="3515225"/>
                </a:moveTo>
                <a:lnTo>
                  <a:pt x="2002873" y="3515472"/>
                </a:lnTo>
                <a:lnTo>
                  <a:pt x="2007051" y="3518887"/>
                </a:lnTo>
                <a:close/>
                <a:moveTo>
                  <a:pt x="1876921" y="3511902"/>
                </a:moveTo>
                <a:lnTo>
                  <a:pt x="1878339" y="3513628"/>
                </a:lnTo>
                <a:lnTo>
                  <a:pt x="1878450" y="3512959"/>
                </a:lnTo>
                <a:lnTo>
                  <a:pt x="1877451" y="3511940"/>
                </a:lnTo>
                <a:close/>
                <a:moveTo>
                  <a:pt x="1744387" y="3510079"/>
                </a:moveTo>
                <a:lnTo>
                  <a:pt x="1745713" y="3512574"/>
                </a:lnTo>
                <a:lnTo>
                  <a:pt x="1749558" y="3512648"/>
                </a:lnTo>
                <a:close/>
                <a:moveTo>
                  <a:pt x="2018489" y="3509328"/>
                </a:moveTo>
                <a:lnTo>
                  <a:pt x="2018063" y="3512278"/>
                </a:lnTo>
                <a:lnTo>
                  <a:pt x="2022263" y="3515954"/>
                </a:lnTo>
                <a:lnTo>
                  <a:pt x="2022599" y="3512836"/>
                </a:lnTo>
                <a:close/>
                <a:moveTo>
                  <a:pt x="1874383" y="3508813"/>
                </a:moveTo>
                <a:lnTo>
                  <a:pt x="1876357" y="3511215"/>
                </a:lnTo>
                <a:lnTo>
                  <a:pt x="1876365" y="3510834"/>
                </a:lnTo>
                <a:close/>
                <a:moveTo>
                  <a:pt x="1741357" y="3508574"/>
                </a:moveTo>
                <a:lnTo>
                  <a:pt x="1728542" y="3512838"/>
                </a:lnTo>
                <a:lnTo>
                  <a:pt x="1728287" y="3513389"/>
                </a:lnTo>
                <a:lnTo>
                  <a:pt x="1729959" y="3513706"/>
                </a:lnTo>
                <a:lnTo>
                  <a:pt x="1730976" y="3515369"/>
                </a:lnTo>
                <a:lnTo>
                  <a:pt x="1739120" y="3517200"/>
                </a:lnTo>
                <a:lnTo>
                  <a:pt x="1742946" y="3509363"/>
                </a:lnTo>
                <a:close/>
                <a:moveTo>
                  <a:pt x="2032968" y="3505552"/>
                </a:moveTo>
                <a:lnTo>
                  <a:pt x="2033907" y="3506354"/>
                </a:lnTo>
                <a:lnTo>
                  <a:pt x="2041055" y="3512124"/>
                </a:lnTo>
                <a:lnTo>
                  <a:pt x="2036261" y="3507150"/>
                </a:lnTo>
                <a:close/>
                <a:moveTo>
                  <a:pt x="1631057" y="3505375"/>
                </a:moveTo>
                <a:cubicBezTo>
                  <a:pt x="1634828" y="3503611"/>
                  <a:pt x="1636713" y="3507139"/>
                  <a:pt x="1632943" y="3508903"/>
                </a:cubicBezTo>
                <a:cubicBezTo>
                  <a:pt x="1625402" y="3512431"/>
                  <a:pt x="1617862" y="3517722"/>
                  <a:pt x="1608436" y="3519486"/>
                </a:cubicBezTo>
                <a:cubicBezTo>
                  <a:pt x="1606551" y="3519486"/>
                  <a:pt x="1606551" y="3517722"/>
                  <a:pt x="1606551" y="3517722"/>
                </a:cubicBezTo>
                <a:cubicBezTo>
                  <a:pt x="1615976" y="3514195"/>
                  <a:pt x="1623517" y="3508903"/>
                  <a:pt x="1631057" y="3505375"/>
                </a:cubicBezTo>
                <a:close/>
                <a:moveTo>
                  <a:pt x="2013206" y="3504819"/>
                </a:moveTo>
                <a:lnTo>
                  <a:pt x="2014946" y="3509469"/>
                </a:lnTo>
                <a:lnTo>
                  <a:pt x="2016328" y="3507484"/>
                </a:lnTo>
                <a:close/>
                <a:moveTo>
                  <a:pt x="2066570" y="3504453"/>
                </a:moveTo>
                <a:lnTo>
                  <a:pt x="2068100" y="3505799"/>
                </a:lnTo>
                <a:lnTo>
                  <a:pt x="2068698" y="3504926"/>
                </a:lnTo>
                <a:close/>
                <a:moveTo>
                  <a:pt x="1939722" y="3503026"/>
                </a:moveTo>
                <a:lnTo>
                  <a:pt x="1940995" y="3511551"/>
                </a:lnTo>
                <a:lnTo>
                  <a:pt x="1945686" y="3514903"/>
                </a:lnTo>
                <a:lnTo>
                  <a:pt x="1948890" y="3518120"/>
                </a:lnTo>
                <a:lnTo>
                  <a:pt x="1947638" y="3510368"/>
                </a:lnTo>
                <a:lnTo>
                  <a:pt x="1947576" y="3509378"/>
                </a:lnTo>
                <a:close/>
                <a:moveTo>
                  <a:pt x="1909532" y="3502906"/>
                </a:moveTo>
                <a:lnTo>
                  <a:pt x="1913045" y="3505781"/>
                </a:lnTo>
                <a:lnTo>
                  <a:pt x="1912858" y="3504773"/>
                </a:lnTo>
                <a:lnTo>
                  <a:pt x="1910952" y="3503193"/>
                </a:lnTo>
                <a:close/>
                <a:moveTo>
                  <a:pt x="1935232" y="3501939"/>
                </a:moveTo>
                <a:lnTo>
                  <a:pt x="1932114" y="3505204"/>
                </a:lnTo>
                <a:lnTo>
                  <a:pt x="1940312" y="3511062"/>
                </a:lnTo>
                <a:lnTo>
                  <a:pt x="1939402" y="3502767"/>
                </a:lnTo>
                <a:lnTo>
                  <a:pt x="1938741" y="3502232"/>
                </a:lnTo>
                <a:close/>
                <a:moveTo>
                  <a:pt x="1763106" y="3501748"/>
                </a:moveTo>
                <a:lnTo>
                  <a:pt x="1762953" y="3501790"/>
                </a:lnTo>
                <a:lnTo>
                  <a:pt x="1762957" y="3501876"/>
                </a:lnTo>
                <a:close/>
                <a:moveTo>
                  <a:pt x="1926442" y="3501205"/>
                </a:moveTo>
                <a:lnTo>
                  <a:pt x="1929187" y="3503135"/>
                </a:lnTo>
                <a:lnTo>
                  <a:pt x="1929395" y="3501451"/>
                </a:lnTo>
                <a:close/>
                <a:moveTo>
                  <a:pt x="1992673" y="3500583"/>
                </a:moveTo>
                <a:lnTo>
                  <a:pt x="1990448" y="3504666"/>
                </a:lnTo>
                <a:lnTo>
                  <a:pt x="1999723" y="3512898"/>
                </a:lnTo>
                <a:lnTo>
                  <a:pt x="2001829" y="3514620"/>
                </a:lnTo>
                <a:lnTo>
                  <a:pt x="2001980" y="3514324"/>
                </a:lnTo>
                <a:lnTo>
                  <a:pt x="1991015" y="3504457"/>
                </a:lnTo>
                <a:lnTo>
                  <a:pt x="1992861" y="3500780"/>
                </a:lnTo>
                <a:close/>
                <a:moveTo>
                  <a:pt x="1905294" y="3499438"/>
                </a:moveTo>
                <a:lnTo>
                  <a:pt x="1906305" y="3500265"/>
                </a:lnTo>
                <a:lnTo>
                  <a:pt x="1907955" y="3500708"/>
                </a:lnTo>
                <a:lnTo>
                  <a:pt x="1906549" y="3499542"/>
                </a:lnTo>
                <a:close/>
                <a:moveTo>
                  <a:pt x="2244878" y="3498213"/>
                </a:moveTo>
                <a:lnTo>
                  <a:pt x="2245402" y="3499785"/>
                </a:lnTo>
                <a:lnTo>
                  <a:pt x="2245588" y="3499375"/>
                </a:lnTo>
                <a:close/>
                <a:moveTo>
                  <a:pt x="1780300" y="3497061"/>
                </a:moveTo>
                <a:lnTo>
                  <a:pt x="1771116" y="3499565"/>
                </a:lnTo>
                <a:lnTo>
                  <a:pt x="1771301" y="3500158"/>
                </a:lnTo>
                <a:lnTo>
                  <a:pt x="1777089" y="3501321"/>
                </a:lnTo>
                <a:close/>
                <a:moveTo>
                  <a:pt x="1789838" y="3496310"/>
                </a:moveTo>
                <a:lnTo>
                  <a:pt x="1790395" y="3496865"/>
                </a:lnTo>
                <a:lnTo>
                  <a:pt x="1788859" y="3498648"/>
                </a:lnTo>
                <a:close/>
                <a:moveTo>
                  <a:pt x="1422259" y="3496193"/>
                </a:moveTo>
                <a:cubicBezTo>
                  <a:pt x="1423891" y="3495959"/>
                  <a:pt x="1425757" y="3496896"/>
                  <a:pt x="1426690" y="3499705"/>
                </a:cubicBezTo>
                <a:cubicBezTo>
                  <a:pt x="1434154" y="3542778"/>
                  <a:pt x="1445350" y="3585851"/>
                  <a:pt x="1465876" y="3625179"/>
                </a:cubicBezTo>
                <a:cubicBezTo>
                  <a:pt x="1482670" y="3660762"/>
                  <a:pt x="1505062" y="3694471"/>
                  <a:pt x="1525588" y="3728181"/>
                </a:cubicBezTo>
                <a:cubicBezTo>
                  <a:pt x="1525588" y="3730054"/>
                  <a:pt x="1521856" y="3733799"/>
                  <a:pt x="1519990" y="3731926"/>
                </a:cubicBezTo>
                <a:cubicBezTo>
                  <a:pt x="1465876" y="3668253"/>
                  <a:pt x="1434154" y="3582106"/>
                  <a:pt x="1419226" y="3499705"/>
                </a:cubicBezTo>
                <a:cubicBezTo>
                  <a:pt x="1419226" y="3497832"/>
                  <a:pt x="1420626" y="3496427"/>
                  <a:pt x="1422259" y="3496193"/>
                </a:cubicBezTo>
                <a:close/>
                <a:moveTo>
                  <a:pt x="1612008" y="3495409"/>
                </a:moveTo>
                <a:cubicBezTo>
                  <a:pt x="1613000" y="3495850"/>
                  <a:pt x="1613496" y="3496732"/>
                  <a:pt x="1612503" y="3497614"/>
                </a:cubicBezTo>
                <a:cubicBezTo>
                  <a:pt x="1606550" y="3502906"/>
                  <a:pt x="1600597" y="3509961"/>
                  <a:pt x="1592660" y="3509961"/>
                </a:cubicBezTo>
                <a:cubicBezTo>
                  <a:pt x="1592660" y="3509961"/>
                  <a:pt x="1590676" y="3508197"/>
                  <a:pt x="1592660" y="3508197"/>
                </a:cubicBezTo>
                <a:cubicBezTo>
                  <a:pt x="1598613" y="3502906"/>
                  <a:pt x="1604566" y="3499378"/>
                  <a:pt x="1608535" y="3495850"/>
                </a:cubicBezTo>
                <a:cubicBezTo>
                  <a:pt x="1609527" y="3494968"/>
                  <a:pt x="1611016" y="3494968"/>
                  <a:pt x="1612008" y="3495409"/>
                </a:cubicBezTo>
                <a:close/>
                <a:moveTo>
                  <a:pt x="1790307" y="3494334"/>
                </a:moveTo>
                <a:lnTo>
                  <a:pt x="1790179" y="3494369"/>
                </a:lnTo>
                <a:lnTo>
                  <a:pt x="1790395" y="3494980"/>
                </a:lnTo>
                <a:lnTo>
                  <a:pt x="1789838" y="3496310"/>
                </a:lnTo>
                <a:lnTo>
                  <a:pt x="1788380" y="3494859"/>
                </a:lnTo>
                <a:lnTo>
                  <a:pt x="1781356" y="3496774"/>
                </a:lnTo>
                <a:lnTo>
                  <a:pt x="1778449" y="3501594"/>
                </a:lnTo>
                <a:lnTo>
                  <a:pt x="1785160" y="3502942"/>
                </a:lnTo>
                <a:lnTo>
                  <a:pt x="1788859" y="3498648"/>
                </a:lnTo>
                <a:lnTo>
                  <a:pt x="1786913" y="3503294"/>
                </a:lnTo>
                <a:lnTo>
                  <a:pt x="1789360" y="3503786"/>
                </a:lnTo>
                <a:lnTo>
                  <a:pt x="1795302" y="3497722"/>
                </a:lnTo>
                <a:lnTo>
                  <a:pt x="1792126" y="3496638"/>
                </a:lnTo>
                <a:close/>
                <a:moveTo>
                  <a:pt x="1897762" y="3493273"/>
                </a:moveTo>
                <a:lnTo>
                  <a:pt x="1901561" y="3496383"/>
                </a:lnTo>
                <a:lnTo>
                  <a:pt x="1898947" y="3493801"/>
                </a:lnTo>
                <a:lnTo>
                  <a:pt x="1899307" y="3493538"/>
                </a:lnTo>
                <a:lnTo>
                  <a:pt x="1899131" y="3493392"/>
                </a:lnTo>
                <a:close/>
                <a:moveTo>
                  <a:pt x="1811046" y="3488681"/>
                </a:moveTo>
                <a:lnTo>
                  <a:pt x="1808385" y="3489406"/>
                </a:lnTo>
                <a:lnTo>
                  <a:pt x="1812370" y="3491302"/>
                </a:lnTo>
                <a:close/>
                <a:moveTo>
                  <a:pt x="1990294" y="3488235"/>
                </a:moveTo>
                <a:lnTo>
                  <a:pt x="1996408" y="3493503"/>
                </a:lnTo>
                <a:lnTo>
                  <a:pt x="1997077" y="3492500"/>
                </a:lnTo>
                <a:lnTo>
                  <a:pt x="1996492" y="3493575"/>
                </a:lnTo>
                <a:lnTo>
                  <a:pt x="2009637" y="3504902"/>
                </a:lnTo>
                <a:lnTo>
                  <a:pt x="2010085" y="3505294"/>
                </a:lnTo>
                <a:lnTo>
                  <a:pt x="2013057" y="3504692"/>
                </a:lnTo>
                <a:lnTo>
                  <a:pt x="1999617" y="3493220"/>
                </a:lnTo>
                <a:lnTo>
                  <a:pt x="1999083" y="3489802"/>
                </a:lnTo>
                <a:close/>
                <a:moveTo>
                  <a:pt x="1971433" y="3486213"/>
                </a:moveTo>
                <a:lnTo>
                  <a:pt x="1971519" y="3486348"/>
                </a:lnTo>
                <a:lnTo>
                  <a:pt x="1970586" y="3488576"/>
                </a:lnTo>
                <a:lnTo>
                  <a:pt x="1973993" y="3490347"/>
                </a:lnTo>
                <a:lnTo>
                  <a:pt x="1975566" y="3489138"/>
                </a:lnTo>
                <a:cubicBezTo>
                  <a:pt x="1977709" y="3489138"/>
                  <a:pt x="1979614" y="3490541"/>
                  <a:pt x="1979614" y="3493345"/>
                </a:cubicBezTo>
                <a:lnTo>
                  <a:pt x="1980061" y="3495448"/>
                </a:lnTo>
                <a:lnTo>
                  <a:pt x="1989510" y="3503834"/>
                </a:lnTo>
                <a:lnTo>
                  <a:pt x="1992088" y="3499972"/>
                </a:lnTo>
                <a:lnTo>
                  <a:pt x="1987359" y="3495024"/>
                </a:lnTo>
                <a:lnTo>
                  <a:pt x="1986918" y="3495322"/>
                </a:lnTo>
                <a:close/>
                <a:moveTo>
                  <a:pt x="1884866" y="3481777"/>
                </a:moveTo>
                <a:lnTo>
                  <a:pt x="1887862" y="3482735"/>
                </a:lnTo>
                <a:lnTo>
                  <a:pt x="1887735" y="3481951"/>
                </a:lnTo>
                <a:close/>
                <a:moveTo>
                  <a:pt x="1603772" y="3470954"/>
                </a:moveTo>
                <a:cubicBezTo>
                  <a:pt x="1604715" y="3469026"/>
                  <a:pt x="1606600" y="3469508"/>
                  <a:pt x="1607778" y="3470954"/>
                </a:cubicBezTo>
                <a:cubicBezTo>
                  <a:pt x="1608956" y="3472399"/>
                  <a:pt x="1609428" y="3474809"/>
                  <a:pt x="1607543" y="3476737"/>
                </a:cubicBezTo>
                <a:cubicBezTo>
                  <a:pt x="1605657" y="3480592"/>
                  <a:pt x="1601887" y="3484448"/>
                  <a:pt x="1598117" y="3488303"/>
                </a:cubicBezTo>
                <a:cubicBezTo>
                  <a:pt x="1592462" y="3490231"/>
                  <a:pt x="1588691" y="3492159"/>
                  <a:pt x="1583036" y="3494086"/>
                </a:cubicBezTo>
                <a:cubicBezTo>
                  <a:pt x="1581151" y="3494086"/>
                  <a:pt x="1581151" y="3492159"/>
                  <a:pt x="1581151" y="3490231"/>
                </a:cubicBezTo>
                <a:cubicBezTo>
                  <a:pt x="1588691" y="3484448"/>
                  <a:pt x="1596232" y="3478665"/>
                  <a:pt x="1603772" y="3470954"/>
                </a:cubicBezTo>
                <a:close/>
                <a:moveTo>
                  <a:pt x="1913237" y="3459161"/>
                </a:moveTo>
                <a:cubicBezTo>
                  <a:pt x="1941515" y="3459161"/>
                  <a:pt x="1969792" y="3463042"/>
                  <a:pt x="1998070" y="3470803"/>
                </a:cubicBezTo>
                <a:cubicBezTo>
                  <a:pt x="2001840" y="3470803"/>
                  <a:pt x="1999955" y="3476624"/>
                  <a:pt x="1996185" y="3474684"/>
                </a:cubicBezTo>
                <a:cubicBezTo>
                  <a:pt x="1969792" y="3468863"/>
                  <a:pt x="1939630" y="3466923"/>
                  <a:pt x="1913237" y="3461102"/>
                </a:cubicBezTo>
                <a:cubicBezTo>
                  <a:pt x="1911352" y="3461102"/>
                  <a:pt x="1911352" y="3459161"/>
                  <a:pt x="1913237" y="3459161"/>
                </a:cubicBezTo>
                <a:close/>
                <a:moveTo>
                  <a:pt x="2011364" y="3454716"/>
                </a:moveTo>
                <a:cubicBezTo>
                  <a:pt x="2011364" y="3454716"/>
                  <a:pt x="2011364" y="3452811"/>
                  <a:pt x="2013216" y="3454716"/>
                </a:cubicBezTo>
                <a:cubicBezTo>
                  <a:pt x="2022477" y="3456621"/>
                  <a:pt x="2031737" y="3460431"/>
                  <a:pt x="2042850" y="3466146"/>
                </a:cubicBezTo>
                <a:cubicBezTo>
                  <a:pt x="2044702" y="3466146"/>
                  <a:pt x="2042850" y="3471861"/>
                  <a:pt x="2039146" y="3469956"/>
                </a:cubicBezTo>
                <a:cubicBezTo>
                  <a:pt x="2031737" y="3464241"/>
                  <a:pt x="2022477" y="3460431"/>
                  <a:pt x="2011364" y="3454716"/>
                </a:cubicBezTo>
                <a:close/>
                <a:moveTo>
                  <a:pt x="1601126" y="3448048"/>
                </a:moveTo>
                <a:cubicBezTo>
                  <a:pt x="1603045" y="3448048"/>
                  <a:pt x="1604963" y="3449989"/>
                  <a:pt x="1604963" y="3451929"/>
                </a:cubicBezTo>
                <a:cubicBezTo>
                  <a:pt x="1591535" y="3463570"/>
                  <a:pt x="1576190" y="3473272"/>
                  <a:pt x="1560844" y="3481033"/>
                </a:cubicBezTo>
                <a:cubicBezTo>
                  <a:pt x="1558926" y="3482973"/>
                  <a:pt x="1558926" y="3481033"/>
                  <a:pt x="1558926" y="3481033"/>
                </a:cubicBezTo>
                <a:cubicBezTo>
                  <a:pt x="1572353" y="3467451"/>
                  <a:pt x="1589617" y="3461630"/>
                  <a:pt x="1601126" y="3448048"/>
                </a:cubicBezTo>
                <a:close/>
                <a:moveTo>
                  <a:pt x="1924052" y="3441699"/>
                </a:moveTo>
                <a:cubicBezTo>
                  <a:pt x="1952098" y="3443463"/>
                  <a:pt x="1978275" y="3445227"/>
                  <a:pt x="2004451" y="3452283"/>
                </a:cubicBezTo>
                <a:cubicBezTo>
                  <a:pt x="2008190" y="3452283"/>
                  <a:pt x="2006321" y="3457574"/>
                  <a:pt x="2004451" y="3455810"/>
                </a:cubicBezTo>
                <a:cubicBezTo>
                  <a:pt x="1978275" y="3450519"/>
                  <a:pt x="1950229" y="3448755"/>
                  <a:pt x="1924052" y="3443463"/>
                </a:cubicBezTo>
                <a:cubicBezTo>
                  <a:pt x="1924052" y="3443463"/>
                  <a:pt x="1924052" y="3441699"/>
                  <a:pt x="1924052" y="3441699"/>
                </a:cubicBezTo>
                <a:close/>
                <a:moveTo>
                  <a:pt x="1951617" y="3430586"/>
                </a:moveTo>
                <a:cubicBezTo>
                  <a:pt x="1962873" y="3432401"/>
                  <a:pt x="1974130" y="3436029"/>
                  <a:pt x="1985387" y="3436029"/>
                </a:cubicBezTo>
                <a:cubicBezTo>
                  <a:pt x="1989139" y="3436029"/>
                  <a:pt x="1989139" y="3443286"/>
                  <a:pt x="1985387" y="3443286"/>
                </a:cubicBezTo>
                <a:cubicBezTo>
                  <a:pt x="1974130" y="3443286"/>
                  <a:pt x="1960997" y="3441472"/>
                  <a:pt x="1949740" y="3436029"/>
                </a:cubicBezTo>
                <a:cubicBezTo>
                  <a:pt x="1947864" y="3434215"/>
                  <a:pt x="1949740" y="3430586"/>
                  <a:pt x="1951617" y="3430586"/>
                </a:cubicBezTo>
                <a:close/>
                <a:moveTo>
                  <a:pt x="1922756" y="3414711"/>
                </a:moveTo>
                <a:cubicBezTo>
                  <a:pt x="1952822" y="3414711"/>
                  <a:pt x="1982887" y="3424480"/>
                  <a:pt x="2009194" y="3434250"/>
                </a:cubicBezTo>
                <a:cubicBezTo>
                  <a:pt x="2012952" y="3434250"/>
                  <a:pt x="2011073" y="3440111"/>
                  <a:pt x="2007315" y="3438157"/>
                </a:cubicBezTo>
                <a:cubicBezTo>
                  <a:pt x="1979129" y="3430342"/>
                  <a:pt x="1950943" y="3428388"/>
                  <a:pt x="1922756" y="3418619"/>
                </a:cubicBezTo>
                <a:cubicBezTo>
                  <a:pt x="1920877" y="3418619"/>
                  <a:pt x="1920877" y="3414711"/>
                  <a:pt x="1922756" y="3414711"/>
                </a:cubicBezTo>
                <a:close/>
                <a:moveTo>
                  <a:pt x="1604108" y="3411809"/>
                </a:moveTo>
                <a:cubicBezTo>
                  <a:pt x="1607853" y="3409948"/>
                  <a:pt x="1609725" y="3415532"/>
                  <a:pt x="1607853" y="3417393"/>
                </a:cubicBezTo>
                <a:cubicBezTo>
                  <a:pt x="1585384" y="3434144"/>
                  <a:pt x="1561042" y="3447172"/>
                  <a:pt x="1538573" y="3463923"/>
                </a:cubicBezTo>
                <a:cubicBezTo>
                  <a:pt x="1538573" y="3463923"/>
                  <a:pt x="1536700" y="3462062"/>
                  <a:pt x="1536700" y="3460201"/>
                </a:cubicBezTo>
                <a:cubicBezTo>
                  <a:pt x="1557297" y="3441589"/>
                  <a:pt x="1581639" y="3428560"/>
                  <a:pt x="1604108" y="3411809"/>
                </a:cubicBezTo>
                <a:close/>
                <a:moveTo>
                  <a:pt x="1407161" y="3408706"/>
                </a:moveTo>
                <a:cubicBezTo>
                  <a:pt x="1409066" y="3406773"/>
                  <a:pt x="1412876" y="3406773"/>
                  <a:pt x="1412876" y="3408706"/>
                </a:cubicBezTo>
                <a:cubicBezTo>
                  <a:pt x="1418591" y="3414504"/>
                  <a:pt x="1418591" y="3422234"/>
                  <a:pt x="1418591" y="3429965"/>
                </a:cubicBezTo>
                <a:cubicBezTo>
                  <a:pt x="1420496" y="3435762"/>
                  <a:pt x="1422401" y="3443493"/>
                  <a:pt x="1416686" y="3449291"/>
                </a:cubicBezTo>
                <a:cubicBezTo>
                  <a:pt x="1414781" y="3451223"/>
                  <a:pt x="1410971" y="3451223"/>
                  <a:pt x="1409066" y="3449291"/>
                </a:cubicBezTo>
                <a:cubicBezTo>
                  <a:pt x="1405256" y="3445425"/>
                  <a:pt x="1407161" y="3435762"/>
                  <a:pt x="1405256" y="3429965"/>
                </a:cubicBezTo>
                <a:cubicBezTo>
                  <a:pt x="1405256" y="3422234"/>
                  <a:pt x="1403351" y="3416436"/>
                  <a:pt x="1407161" y="3408706"/>
                </a:cubicBezTo>
                <a:close/>
                <a:moveTo>
                  <a:pt x="1548493" y="3395888"/>
                </a:moveTo>
                <a:cubicBezTo>
                  <a:pt x="1550534" y="3394073"/>
                  <a:pt x="1552575" y="3395888"/>
                  <a:pt x="1552575" y="3397702"/>
                </a:cubicBezTo>
                <a:cubicBezTo>
                  <a:pt x="1548493" y="3401330"/>
                  <a:pt x="1544411" y="3403145"/>
                  <a:pt x="1540329" y="3406773"/>
                </a:cubicBezTo>
                <a:cubicBezTo>
                  <a:pt x="1540329" y="3406773"/>
                  <a:pt x="1538288" y="3406773"/>
                  <a:pt x="1538288" y="3404959"/>
                </a:cubicBezTo>
                <a:cubicBezTo>
                  <a:pt x="1542370" y="3401330"/>
                  <a:pt x="1546452" y="3399516"/>
                  <a:pt x="1548493" y="3395888"/>
                </a:cubicBezTo>
                <a:close/>
                <a:moveTo>
                  <a:pt x="1935799" y="3392486"/>
                </a:moveTo>
                <a:cubicBezTo>
                  <a:pt x="1958659" y="3392486"/>
                  <a:pt x="1979614" y="3405683"/>
                  <a:pt x="2002474" y="3411338"/>
                </a:cubicBezTo>
                <a:lnTo>
                  <a:pt x="2003973" y="3413963"/>
                </a:lnTo>
                <a:lnTo>
                  <a:pt x="2020401" y="3420003"/>
                </a:lnTo>
                <a:cubicBezTo>
                  <a:pt x="2024064" y="3420003"/>
                  <a:pt x="2022233" y="3427411"/>
                  <a:pt x="2018569" y="3425559"/>
                </a:cubicBezTo>
                <a:lnTo>
                  <a:pt x="2002124" y="3418757"/>
                </a:lnTo>
                <a:lnTo>
                  <a:pt x="1998664" y="3420764"/>
                </a:lnTo>
                <a:lnTo>
                  <a:pt x="1995141" y="3419496"/>
                </a:lnTo>
                <a:lnTo>
                  <a:pt x="1994253" y="3420147"/>
                </a:lnTo>
                <a:lnTo>
                  <a:pt x="2018984" y="3428735"/>
                </a:lnTo>
                <a:cubicBezTo>
                  <a:pt x="2020889" y="3428735"/>
                  <a:pt x="2018984" y="3430587"/>
                  <a:pt x="2018984" y="3430587"/>
                </a:cubicBezTo>
                <a:lnTo>
                  <a:pt x="1994135" y="3420233"/>
                </a:lnTo>
                <a:lnTo>
                  <a:pt x="1990838" y="3422649"/>
                </a:lnTo>
                <a:cubicBezTo>
                  <a:pt x="1968244" y="3416934"/>
                  <a:pt x="1945649" y="3405504"/>
                  <a:pt x="1921172" y="3397884"/>
                </a:cubicBezTo>
                <a:cubicBezTo>
                  <a:pt x="1919289" y="3397884"/>
                  <a:pt x="1919289" y="3394074"/>
                  <a:pt x="1923055" y="3394074"/>
                </a:cubicBezTo>
                <a:lnTo>
                  <a:pt x="1935799" y="3396619"/>
                </a:lnTo>
                <a:close/>
                <a:moveTo>
                  <a:pt x="2308799" y="3387675"/>
                </a:moveTo>
                <a:lnTo>
                  <a:pt x="2308638" y="3391453"/>
                </a:lnTo>
                <a:lnTo>
                  <a:pt x="2308277" y="3391966"/>
                </a:lnTo>
                <a:lnTo>
                  <a:pt x="2310477" y="3389856"/>
                </a:lnTo>
                <a:close/>
                <a:moveTo>
                  <a:pt x="2263304" y="3383994"/>
                </a:moveTo>
                <a:lnTo>
                  <a:pt x="2262917" y="3385276"/>
                </a:lnTo>
                <a:lnTo>
                  <a:pt x="2264688" y="3388834"/>
                </a:lnTo>
                <a:lnTo>
                  <a:pt x="2264120" y="3385750"/>
                </a:lnTo>
                <a:close/>
                <a:moveTo>
                  <a:pt x="1541485" y="3382829"/>
                </a:moveTo>
                <a:cubicBezTo>
                  <a:pt x="1542697" y="3383314"/>
                  <a:pt x="1543667" y="3384284"/>
                  <a:pt x="1542697" y="3385254"/>
                </a:cubicBezTo>
                <a:cubicBezTo>
                  <a:pt x="1538817" y="3391075"/>
                  <a:pt x="1534936" y="3394956"/>
                  <a:pt x="1531056" y="3398836"/>
                </a:cubicBezTo>
                <a:cubicBezTo>
                  <a:pt x="1529115" y="3398836"/>
                  <a:pt x="1527175" y="3398836"/>
                  <a:pt x="1529115" y="3396896"/>
                </a:cubicBezTo>
                <a:cubicBezTo>
                  <a:pt x="1531056" y="3393015"/>
                  <a:pt x="1534936" y="3389135"/>
                  <a:pt x="1538817" y="3383314"/>
                </a:cubicBezTo>
                <a:cubicBezTo>
                  <a:pt x="1538817" y="3382344"/>
                  <a:pt x="1540272" y="3382344"/>
                  <a:pt x="1541485" y="3382829"/>
                </a:cubicBezTo>
                <a:close/>
                <a:moveTo>
                  <a:pt x="1354734" y="3381373"/>
                </a:moveTo>
                <a:cubicBezTo>
                  <a:pt x="1361877" y="3383188"/>
                  <a:pt x="1363663" y="3394073"/>
                  <a:pt x="1363663" y="3399516"/>
                </a:cubicBezTo>
                <a:cubicBezTo>
                  <a:pt x="1363663" y="3406773"/>
                  <a:pt x="1352948" y="3406773"/>
                  <a:pt x="1352948" y="3399516"/>
                </a:cubicBezTo>
                <a:cubicBezTo>
                  <a:pt x="1352948" y="3394073"/>
                  <a:pt x="1349376" y="3388630"/>
                  <a:pt x="1351162" y="3383188"/>
                </a:cubicBezTo>
                <a:cubicBezTo>
                  <a:pt x="1351162" y="3381373"/>
                  <a:pt x="1352948" y="3381373"/>
                  <a:pt x="1354734" y="3381373"/>
                </a:cubicBezTo>
                <a:close/>
                <a:moveTo>
                  <a:pt x="1445308" y="3372129"/>
                </a:moveTo>
                <a:cubicBezTo>
                  <a:pt x="1445308" y="3370261"/>
                  <a:pt x="1449390" y="3370261"/>
                  <a:pt x="1449390" y="3373997"/>
                </a:cubicBezTo>
                <a:lnTo>
                  <a:pt x="1445436" y="3384849"/>
                </a:lnTo>
                <a:lnTo>
                  <a:pt x="1447273" y="3386706"/>
                </a:lnTo>
                <a:cubicBezTo>
                  <a:pt x="1449125" y="3397941"/>
                  <a:pt x="1448662" y="3408239"/>
                  <a:pt x="1447042" y="3418537"/>
                </a:cubicBezTo>
                <a:lnTo>
                  <a:pt x="1442586" y="3438300"/>
                </a:lnTo>
                <a:lnTo>
                  <a:pt x="1442586" y="3455859"/>
                </a:lnTo>
                <a:lnTo>
                  <a:pt x="1441596" y="3464900"/>
                </a:lnTo>
                <a:lnTo>
                  <a:pt x="1437143" y="3463226"/>
                </a:lnTo>
                <a:lnTo>
                  <a:pt x="1436890" y="3463483"/>
                </a:lnTo>
                <a:lnTo>
                  <a:pt x="1438001" y="3465067"/>
                </a:lnTo>
                <a:lnTo>
                  <a:pt x="1438957" y="3465067"/>
                </a:lnTo>
                <a:lnTo>
                  <a:pt x="1439474" y="3467166"/>
                </a:lnTo>
                <a:lnTo>
                  <a:pt x="1441095" y="3469476"/>
                </a:lnTo>
                <a:lnTo>
                  <a:pt x="1441596" y="3464900"/>
                </a:lnTo>
                <a:lnTo>
                  <a:pt x="1443266" y="3465528"/>
                </a:lnTo>
                <a:cubicBezTo>
                  <a:pt x="1444400" y="3467369"/>
                  <a:pt x="1444400" y="3469671"/>
                  <a:pt x="1442586" y="3470592"/>
                </a:cubicBezTo>
                <a:cubicBezTo>
                  <a:pt x="1442586" y="3470592"/>
                  <a:pt x="1442586" y="3468750"/>
                  <a:pt x="1442586" y="3468750"/>
                </a:cubicBezTo>
                <a:lnTo>
                  <a:pt x="1441761" y="3470425"/>
                </a:lnTo>
                <a:lnTo>
                  <a:pt x="1442173" y="3471012"/>
                </a:lnTo>
                <a:lnTo>
                  <a:pt x="1442586" y="3470592"/>
                </a:lnTo>
                <a:lnTo>
                  <a:pt x="1442192" y="3471039"/>
                </a:lnTo>
                <a:lnTo>
                  <a:pt x="1444613" y="3474489"/>
                </a:lnTo>
                <a:lnTo>
                  <a:pt x="1444501" y="3469409"/>
                </a:lnTo>
                <a:cubicBezTo>
                  <a:pt x="1446143" y="3458269"/>
                  <a:pt x="1449895" y="3447365"/>
                  <a:pt x="1456462" y="3438832"/>
                </a:cubicBezTo>
                <a:cubicBezTo>
                  <a:pt x="1458338" y="3436936"/>
                  <a:pt x="1462090" y="3438832"/>
                  <a:pt x="1462090" y="3440729"/>
                </a:cubicBezTo>
                <a:cubicBezTo>
                  <a:pt x="1462090" y="3450210"/>
                  <a:pt x="1460214" y="3459691"/>
                  <a:pt x="1458338" y="3467275"/>
                </a:cubicBezTo>
                <a:lnTo>
                  <a:pt x="1454763" y="3488953"/>
                </a:lnTo>
                <a:lnTo>
                  <a:pt x="1456489" y="3491413"/>
                </a:lnTo>
                <a:lnTo>
                  <a:pt x="1460502" y="3481953"/>
                </a:lnTo>
                <a:cubicBezTo>
                  <a:pt x="1462354" y="3478211"/>
                  <a:pt x="1466058" y="3480082"/>
                  <a:pt x="1466058" y="3481953"/>
                </a:cubicBezTo>
                <a:cubicBezTo>
                  <a:pt x="1467910" y="3489437"/>
                  <a:pt x="1466058" y="3496921"/>
                  <a:pt x="1466058" y="3504405"/>
                </a:cubicBezTo>
                <a:lnTo>
                  <a:pt x="1466058" y="3511936"/>
                </a:lnTo>
                <a:lnTo>
                  <a:pt x="1470164" y="3521619"/>
                </a:lnTo>
                <a:lnTo>
                  <a:pt x="1470662" y="3516994"/>
                </a:lnTo>
                <a:cubicBezTo>
                  <a:pt x="1472091" y="3511103"/>
                  <a:pt x="1474472" y="3505447"/>
                  <a:pt x="1478282" y="3500734"/>
                </a:cubicBezTo>
                <a:cubicBezTo>
                  <a:pt x="1480187" y="3498849"/>
                  <a:pt x="1483997" y="3500734"/>
                  <a:pt x="1483997" y="3502620"/>
                </a:cubicBezTo>
                <a:cubicBezTo>
                  <a:pt x="1485902" y="3512045"/>
                  <a:pt x="1483997" y="3523356"/>
                  <a:pt x="1482092" y="3532782"/>
                </a:cubicBezTo>
                <a:cubicBezTo>
                  <a:pt x="1482092" y="3534667"/>
                  <a:pt x="1481140" y="3539852"/>
                  <a:pt x="1480664" y="3544800"/>
                </a:cubicBezTo>
                <a:lnTo>
                  <a:pt x="1481908" y="3554035"/>
                </a:lnTo>
                <a:lnTo>
                  <a:pt x="1486075" y="3567133"/>
                </a:lnTo>
                <a:lnTo>
                  <a:pt x="1485505" y="3545626"/>
                </a:lnTo>
                <a:cubicBezTo>
                  <a:pt x="1486219" y="3536949"/>
                  <a:pt x="1488124" y="3528507"/>
                  <a:pt x="1491934" y="3520064"/>
                </a:cubicBezTo>
                <a:cubicBezTo>
                  <a:pt x="1493839" y="3516311"/>
                  <a:pt x="1497649" y="3516311"/>
                  <a:pt x="1497649" y="3520064"/>
                </a:cubicBezTo>
                <a:lnTo>
                  <a:pt x="1499690" y="3544410"/>
                </a:lnTo>
                <a:lnTo>
                  <a:pt x="1502911" y="3534068"/>
                </a:lnTo>
                <a:cubicBezTo>
                  <a:pt x="1504725" y="3532186"/>
                  <a:pt x="1506539" y="3534068"/>
                  <a:pt x="1506539" y="3535949"/>
                </a:cubicBezTo>
                <a:cubicBezTo>
                  <a:pt x="1506539" y="3543475"/>
                  <a:pt x="1505179" y="3550531"/>
                  <a:pt x="1503591" y="3557586"/>
                </a:cubicBezTo>
                <a:lnTo>
                  <a:pt x="1500955" y="3570824"/>
                </a:lnTo>
                <a:lnTo>
                  <a:pt x="1513612" y="3538808"/>
                </a:lnTo>
                <a:cubicBezTo>
                  <a:pt x="1515488" y="3536949"/>
                  <a:pt x="1519240" y="3538808"/>
                  <a:pt x="1519240" y="3540666"/>
                </a:cubicBezTo>
                <a:cubicBezTo>
                  <a:pt x="1519240" y="3564827"/>
                  <a:pt x="1506107" y="3585271"/>
                  <a:pt x="1504231" y="3609432"/>
                </a:cubicBezTo>
                <a:cubicBezTo>
                  <a:pt x="1504231" y="3611291"/>
                  <a:pt x="1502824" y="3612220"/>
                  <a:pt x="1501417" y="3612220"/>
                </a:cubicBezTo>
                <a:lnTo>
                  <a:pt x="1499958" y="3610775"/>
                </a:lnTo>
                <a:lnTo>
                  <a:pt x="1503061" y="3620530"/>
                </a:lnTo>
                <a:cubicBezTo>
                  <a:pt x="1504951" y="3622397"/>
                  <a:pt x="1499282" y="3624263"/>
                  <a:pt x="1497392" y="3620530"/>
                </a:cubicBezTo>
                <a:cubicBezTo>
                  <a:pt x="1486053" y="3594397"/>
                  <a:pt x="1472351" y="3568731"/>
                  <a:pt x="1459594" y="3542598"/>
                </a:cubicBezTo>
                <a:lnTo>
                  <a:pt x="1451966" y="3523429"/>
                </a:lnTo>
                <a:lnTo>
                  <a:pt x="1451241" y="3523115"/>
                </a:lnTo>
                <a:lnTo>
                  <a:pt x="1450971" y="3520929"/>
                </a:lnTo>
                <a:lnTo>
                  <a:pt x="1433099" y="3476021"/>
                </a:lnTo>
                <a:lnTo>
                  <a:pt x="1428071" y="3474275"/>
                </a:lnTo>
                <a:cubicBezTo>
                  <a:pt x="1424443" y="3468750"/>
                  <a:pt x="1423989" y="3461384"/>
                  <a:pt x="1425577" y="3454248"/>
                </a:cubicBezTo>
                <a:lnTo>
                  <a:pt x="1428801" y="3448084"/>
                </a:lnTo>
                <a:lnTo>
                  <a:pt x="1428899" y="3447253"/>
                </a:lnTo>
                <a:lnTo>
                  <a:pt x="1426271" y="3440714"/>
                </a:lnTo>
                <a:cubicBezTo>
                  <a:pt x="1425576" y="3436527"/>
                  <a:pt x="1425576" y="3432339"/>
                  <a:pt x="1425576" y="3428617"/>
                </a:cubicBezTo>
                <a:cubicBezTo>
                  <a:pt x="1427428" y="3417449"/>
                  <a:pt x="1429281" y="3410004"/>
                  <a:pt x="1431133" y="3400698"/>
                </a:cubicBezTo>
                <a:cubicBezTo>
                  <a:pt x="1431133" y="3399768"/>
                  <a:pt x="1432059" y="3399302"/>
                  <a:pt x="1432754" y="3399302"/>
                </a:cubicBezTo>
                <a:cubicBezTo>
                  <a:pt x="1433448" y="3399302"/>
                  <a:pt x="1433911" y="3399768"/>
                  <a:pt x="1432985" y="3400698"/>
                </a:cubicBezTo>
                <a:lnTo>
                  <a:pt x="1432985" y="3415176"/>
                </a:lnTo>
                <a:lnTo>
                  <a:pt x="1438057" y="3398638"/>
                </a:lnTo>
                <a:lnTo>
                  <a:pt x="1437143" y="3396408"/>
                </a:lnTo>
                <a:cubicBezTo>
                  <a:pt x="1439185" y="3388938"/>
                  <a:pt x="1439185" y="3379599"/>
                  <a:pt x="1445308" y="3372129"/>
                </a:cubicBezTo>
                <a:close/>
                <a:moveTo>
                  <a:pt x="1941823" y="3371849"/>
                </a:moveTo>
                <a:cubicBezTo>
                  <a:pt x="1964578" y="3373701"/>
                  <a:pt x="1983540" y="3382962"/>
                  <a:pt x="2004398" y="3388518"/>
                </a:cubicBezTo>
                <a:cubicBezTo>
                  <a:pt x="2006294" y="3389444"/>
                  <a:pt x="2006768" y="3390833"/>
                  <a:pt x="2006531" y="3391991"/>
                </a:cubicBezTo>
                <a:lnTo>
                  <a:pt x="2005540" y="3392959"/>
                </a:lnTo>
                <a:lnTo>
                  <a:pt x="2013529" y="3395135"/>
                </a:lnTo>
                <a:lnTo>
                  <a:pt x="2014643" y="3395292"/>
                </a:lnTo>
                <a:lnTo>
                  <a:pt x="2014627" y="3395434"/>
                </a:lnTo>
                <a:lnTo>
                  <a:pt x="2018744" y="3396555"/>
                </a:lnTo>
                <a:cubicBezTo>
                  <a:pt x="2024407" y="3398440"/>
                  <a:pt x="2028183" y="3400325"/>
                  <a:pt x="2031959" y="3400325"/>
                </a:cubicBezTo>
                <a:cubicBezTo>
                  <a:pt x="2033847" y="3402210"/>
                  <a:pt x="2037622" y="3402210"/>
                  <a:pt x="2039510" y="3402210"/>
                </a:cubicBezTo>
                <a:cubicBezTo>
                  <a:pt x="2041398" y="3402210"/>
                  <a:pt x="2035735" y="3402210"/>
                  <a:pt x="2035735" y="3405981"/>
                </a:cubicBezTo>
                <a:lnTo>
                  <a:pt x="2040457" y="3402533"/>
                </a:lnTo>
                <a:lnTo>
                  <a:pt x="1998664" y="3383189"/>
                </a:lnTo>
                <a:cubicBezTo>
                  <a:pt x="2015598" y="3388631"/>
                  <a:pt x="2032531" y="3394074"/>
                  <a:pt x="2047583" y="3403146"/>
                </a:cubicBezTo>
                <a:lnTo>
                  <a:pt x="2046899" y="3403805"/>
                </a:lnTo>
                <a:lnTo>
                  <a:pt x="2048949" y="3404802"/>
                </a:lnTo>
                <a:lnTo>
                  <a:pt x="2050133" y="3407976"/>
                </a:lnTo>
                <a:lnTo>
                  <a:pt x="2064029" y="3409436"/>
                </a:lnTo>
                <a:cubicBezTo>
                  <a:pt x="2121046" y="3417538"/>
                  <a:pt x="2179903" y="3434265"/>
                  <a:pt x="2217740" y="3476082"/>
                </a:cubicBezTo>
                <a:cubicBezTo>
                  <a:pt x="2217740" y="3477941"/>
                  <a:pt x="2215872" y="3479799"/>
                  <a:pt x="2215872" y="3477941"/>
                </a:cubicBezTo>
                <a:cubicBezTo>
                  <a:pt x="2190647" y="3450063"/>
                  <a:pt x="2156547" y="3434730"/>
                  <a:pt x="2119879" y="3425205"/>
                </a:cubicBezTo>
                <a:lnTo>
                  <a:pt x="2049931" y="3413973"/>
                </a:lnTo>
                <a:lnTo>
                  <a:pt x="2045174" y="3419177"/>
                </a:lnTo>
                <a:cubicBezTo>
                  <a:pt x="2037622" y="3421062"/>
                  <a:pt x="2026295" y="3413521"/>
                  <a:pt x="2018744" y="3411636"/>
                </a:cubicBezTo>
                <a:lnTo>
                  <a:pt x="2011663" y="3407829"/>
                </a:lnTo>
                <a:lnTo>
                  <a:pt x="2008471" y="3407316"/>
                </a:lnTo>
                <a:lnTo>
                  <a:pt x="2008471" y="3406112"/>
                </a:lnTo>
                <a:lnTo>
                  <a:pt x="1998882" y="3400957"/>
                </a:lnTo>
                <a:lnTo>
                  <a:pt x="1997870" y="3400914"/>
                </a:lnTo>
                <a:cubicBezTo>
                  <a:pt x="1991728" y="3399340"/>
                  <a:pt x="1985586" y="3397091"/>
                  <a:pt x="1981807" y="3396191"/>
                </a:cubicBezTo>
                <a:cubicBezTo>
                  <a:pt x="1968577" y="3392593"/>
                  <a:pt x="1953458" y="3388994"/>
                  <a:pt x="1942119" y="3383597"/>
                </a:cubicBezTo>
                <a:cubicBezTo>
                  <a:pt x="1938339" y="3381798"/>
                  <a:pt x="1940229" y="3378199"/>
                  <a:pt x="1942119" y="3378199"/>
                </a:cubicBezTo>
                <a:lnTo>
                  <a:pt x="1966352" y="3382813"/>
                </a:lnTo>
                <a:lnTo>
                  <a:pt x="1941823" y="3375553"/>
                </a:lnTo>
                <a:cubicBezTo>
                  <a:pt x="1939927" y="3373701"/>
                  <a:pt x="1939927" y="3371849"/>
                  <a:pt x="1941823" y="3371849"/>
                </a:cubicBezTo>
                <a:close/>
                <a:moveTo>
                  <a:pt x="2014848" y="3370261"/>
                </a:moveTo>
                <a:cubicBezTo>
                  <a:pt x="2037603" y="3375864"/>
                  <a:pt x="2056565" y="3383335"/>
                  <a:pt x="2075527" y="3392673"/>
                </a:cubicBezTo>
                <a:cubicBezTo>
                  <a:pt x="2081215" y="3394541"/>
                  <a:pt x="2077423" y="3402011"/>
                  <a:pt x="2071734" y="3398276"/>
                </a:cubicBezTo>
                <a:cubicBezTo>
                  <a:pt x="2052772" y="3388938"/>
                  <a:pt x="2033810" y="3381467"/>
                  <a:pt x="2014848" y="3373997"/>
                </a:cubicBezTo>
                <a:cubicBezTo>
                  <a:pt x="2012952" y="3372129"/>
                  <a:pt x="2012952" y="3370261"/>
                  <a:pt x="2014848" y="3370261"/>
                </a:cubicBezTo>
                <a:close/>
                <a:moveTo>
                  <a:pt x="2312775" y="3362658"/>
                </a:moveTo>
                <a:lnTo>
                  <a:pt x="2299877" y="3373155"/>
                </a:lnTo>
                <a:lnTo>
                  <a:pt x="2297188" y="3372888"/>
                </a:lnTo>
                <a:lnTo>
                  <a:pt x="2286885" y="3381090"/>
                </a:lnTo>
                <a:lnTo>
                  <a:pt x="2285731" y="3380926"/>
                </a:lnTo>
                <a:lnTo>
                  <a:pt x="2286599" y="3388118"/>
                </a:lnTo>
                <a:lnTo>
                  <a:pt x="2291557" y="3381638"/>
                </a:lnTo>
                <a:cubicBezTo>
                  <a:pt x="2293542" y="3379786"/>
                  <a:pt x="2295526" y="3381638"/>
                  <a:pt x="2295526" y="3383490"/>
                </a:cubicBezTo>
                <a:lnTo>
                  <a:pt x="2295526" y="3393587"/>
                </a:lnTo>
                <a:lnTo>
                  <a:pt x="2305661" y="3375358"/>
                </a:lnTo>
                <a:lnTo>
                  <a:pt x="2307824" y="3375358"/>
                </a:lnTo>
                <a:lnTo>
                  <a:pt x="2309326" y="3368039"/>
                </a:lnTo>
                <a:close/>
                <a:moveTo>
                  <a:pt x="2324842" y="3361430"/>
                </a:moveTo>
                <a:lnTo>
                  <a:pt x="2325169" y="3362623"/>
                </a:lnTo>
                <a:lnTo>
                  <a:pt x="2325493" y="3361430"/>
                </a:lnTo>
                <a:close/>
                <a:moveTo>
                  <a:pt x="1536212" y="3360980"/>
                </a:moveTo>
                <a:cubicBezTo>
                  <a:pt x="1538044" y="3359148"/>
                  <a:pt x="1539875" y="3362812"/>
                  <a:pt x="1538044" y="3362812"/>
                </a:cubicBezTo>
                <a:cubicBezTo>
                  <a:pt x="1530717" y="3370139"/>
                  <a:pt x="1525222" y="3375634"/>
                  <a:pt x="1517895" y="3381129"/>
                </a:cubicBezTo>
                <a:cubicBezTo>
                  <a:pt x="1516063" y="3382961"/>
                  <a:pt x="1516063" y="3381129"/>
                  <a:pt x="1516063" y="3379298"/>
                </a:cubicBezTo>
                <a:cubicBezTo>
                  <a:pt x="1521558" y="3371971"/>
                  <a:pt x="1528885" y="3366475"/>
                  <a:pt x="1536212" y="3360980"/>
                </a:cubicBezTo>
                <a:close/>
                <a:moveTo>
                  <a:pt x="1949746" y="3359149"/>
                </a:moveTo>
                <a:cubicBezTo>
                  <a:pt x="1964798" y="3362778"/>
                  <a:pt x="1979849" y="3368221"/>
                  <a:pt x="1996783" y="3370035"/>
                </a:cubicBezTo>
                <a:cubicBezTo>
                  <a:pt x="1998664" y="3370035"/>
                  <a:pt x="1998664" y="3371849"/>
                  <a:pt x="1996783" y="3371849"/>
                </a:cubicBezTo>
                <a:cubicBezTo>
                  <a:pt x="1979849" y="3370035"/>
                  <a:pt x="1964798" y="3364592"/>
                  <a:pt x="1949746" y="3360964"/>
                </a:cubicBezTo>
                <a:cubicBezTo>
                  <a:pt x="1947864" y="3360964"/>
                  <a:pt x="1947864" y="3359149"/>
                  <a:pt x="1949746" y="3359149"/>
                </a:cubicBezTo>
                <a:close/>
                <a:moveTo>
                  <a:pt x="2281689" y="3339368"/>
                </a:moveTo>
                <a:lnTo>
                  <a:pt x="2281933" y="3347459"/>
                </a:lnTo>
                <a:lnTo>
                  <a:pt x="2276721" y="3349188"/>
                </a:lnTo>
                <a:lnTo>
                  <a:pt x="2283045" y="3358655"/>
                </a:lnTo>
                <a:lnTo>
                  <a:pt x="2285079" y="3375518"/>
                </a:lnTo>
                <a:lnTo>
                  <a:pt x="2303020" y="3358782"/>
                </a:lnTo>
                <a:lnTo>
                  <a:pt x="2301154" y="3357359"/>
                </a:lnTo>
                <a:lnTo>
                  <a:pt x="2300840" y="3357562"/>
                </a:lnTo>
                <a:lnTo>
                  <a:pt x="2299798" y="3356326"/>
                </a:lnTo>
                <a:lnTo>
                  <a:pt x="2299693" y="3356246"/>
                </a:lnTo>
                <a:lnTo>
                  <a:pt x="2299705" y="3356215"/>
                </a:lnTo>
                <a:lnTo>
                  <a:pt x="2291918" y="3346977"/>
                </a:lnTo>
                <a:lnTo>
                  <a:pt x="2292351" y="3349047"/>
                </a:lnTo>
                <a:cubicBezTo>
                  <a:pt x="2292351" y="3350923"/>
                  <a:pt x="2290587" y="3352799"/>
                  <a:pt x="2288823" y="3350923"/>
                </a:cubicBezTo>
                <a:close/>
                <a:moveTo>
                  <a:pt x="1413557" y="3334051"/>
                </a:moveTo>
                <a:lnTo>
                  <a:pt x="1417131" y="3349874"/>
                </a:lnTo>
                <a:lnTo>
                  <a:pt x="1422931" y="3349874"/>
                </a:lnTo>
                <a:cubicBezTo>
                  <a:pt x="1428751" y="3357227"/>
                  <a:pt x="1424871" y="3368256"/>
                  <a:pt x="1422931" y="3377447"/>
                </a:cubicBezTo>
                <a:cubicBezTo>
                  <a:pt x="1420990" y="3382961"/>
                  <a:pt x="1411289" y="3381123"/>
                  <a:pt x="1413229" y="3373770"/>
                </a:cubicBezTo>
                <a:lnTo>
                  <a:pt x="1414248" y="3367496"/>
                </a:lnTo>
                <a:lnTo>
                  <a:pt x="1411743" y="3370432"/>
                </a:lnTo>
                <a:cubicBezTo>
                  <a:pt x="1409929" y="3370432"/>
                  <a:pt x="1408114" y="3369015"/>
                  <a:pt x="1408114" y="3366180"/>
                </a:cubicBezTo>
                <a:cubicBezTo>
                  <a:pt x="1408114" y="3360510"/>
                  <a:pt x="1408114" y="3356730"/>
                  <a:pt x="1408114" y="3351060"/>
                </a:cubicBezTo>
                <a:cubicBezTo>
                  <a:pt x="1408114" y="3345391"/>
                  <a:pt x="1408114" y="3339721"/>
                  <a:pt x="1409929" y="3335941"/>
                </a:cubicBezTo>
                <a:cubicBezTo>
                  <a:pt x="1409929" y="3334051"/>
                  <a:pt x="1411743" y="3332161"/>
                  <a:pt x="1413557" y="3334051"/>
                </a:cubicBezTo>
                <a:close/>
                <a:moveTo>
                  <a:pt x="1390651" y="3332690"/>
                </a:moveTo>
                <a:cubicBezTo>
                  <a:pt x="1390651" y="3330838"/>
                  <a:pt x="1394280" y="3328986"/>
                  <a:pt x="1396094" y="3332690"/>
                </a:cubicBezTo>
                <a:cubicBezTo>
                  <a:pt x="1401537" y="3338247"/>
                  <a:pt x="1401537" y="3349359"/>
                  <a:pt x="1401537" y="3358620"/>
                </a:cubicBezTo>
                <a:cubicBezTo>
                  <a:pt x="1403351" y="3362324"/>
                  <a:pt x="1396094" y="3362324"/>
                  <a:pt x="1394280" y="3358620"/>
                </a:cubicBezTo>
                <a:cubicBezTo>
                  <a:pt x="1394280" y="3351212"/>
                  <a:pt x="1390651" y="3341951"/>
                  <a:pt x="1390651" y="3332690"/>
                </a:cubicBezTo>
                <a:close/>
                <a:moveTo>
                  <a:pt x="2366042" y="3332462"/>
                </a:moveTo>
                <a:lnTo>
                  <a:pt x="2365835" y="3353408"/>
                </a:lnTo>
                <a:lnTo>
                  <a:pt x="2363960" y="3356454"/>
                </a:lnTo>
                <a:lnTo>
                  <a:pt x="2364385" y="3356521"/>
                </a:lnTo>
                <a:lnTo>
                  <a:pt x="2376520" y="3348551"/>
                </a:lnTo>
                <a:lnTo>
                  <a:pt x="2381415" y="3337036"/>
                </a:lnTo>
                <a:lnTo>
                  <a:pt x="2370427" y="3334289"/>
                </a:lnTo>
                <a:close/>
                <a:moveTo>
                  <a:pt x="1943687" y="3332161"/>
                </a:moveTo>
                <a:cubicBezTo>
                  <a:pt x="1966247" y="3334066"/>
                  <a:pt x="1985046" y="3341686"/>
                  <a:pt x="2005725" y="3349306"/>
                </a:cubicBezTo>
                <a:lnTo>
                  <a:pt x="2006065" y="3349945"/>
                </a:lnTo>
                <a:lnTo>
                  <a:pt x="2009970" y="3352723"/>
                </a:lnTo>
                <a:lnTo>
                  <a:pt x="2008844" y="3353894"/>
                </a:lnTo>
                <a:lnTo>
                  <a:pt x="2029903" y="3357886"/>
                </a:lnTo>
                <a:cubicBezTo>
                  <a:pt x="2043458" y="3363514"/>
                  <a:pt x="2056079" y="3371488"/>
                  <a:pt x="2066363" y="3379931"/>
                </a:cubicBezTo>
                <a:cubicBezTo>
                  <a:pt x="2070102" y="3383683"/>
                  <a:pt x="2066363" y="3389311"/>
                  <a:pt x="2062623" y="3385559"/>
                </a:cubicBezTo>
                <a:cubicBezTo>
                  <a:pt x="2051405" y="3377116"/>
                  <a:pt x="2039252" y="3371019"/>
                  <a:pt x="2026631" y="3366094"/>
                </a:cubicBezTo>
                <a:lnTo>
                  <a:pt x="2003884" y="3358807"/>
                </a:lnTo>
                <a:lnTo>
                  <a:pt x="2003845" y="3358831"/>
                </a:lnTo>
                <a:lnTo>
                  <a:pt x="2002524" y="3358371"/>
                </a:lnTo>
                <a:lnTo>
                  <a:pt x="1994305" y="3355738"/>
                </a:lnTo>
                <a:lnTo>
                  <a:pt x="1976264" y="3353639"/>
                </a:lnTo>
                <a:cubicBezTo>
                  <a:pt x="1966268" y="3350205"/>
                  <a:pt x="1956505" y="3345167"/>
                  <a:pt x="1948137" y="3340588"/>
                </a:cubicBezTo>
                <a:lnTo>
                  <a:pt x="1948638" y="3339601"/>
                </a:lnTo>
                <a:lnTo>
                  <a:pt x="1943687" y="3337876"/>
                </a:lnTo>
                <a:cubicBezTo>
                  <a:pt x="1939927" y="3335971"/>
                  <a:pt x="1941807" y="3332161"/>
                  <a:pt x="1943687" y="3332161"/>
                </a:cubicBezTo>
                <a:close/>
                <a:moveTo>
                  <a:pt x="2249427" y="3329862"/>
                </a:moveTo>
                <a:lnTo>
                  <a:pt x="2244798" y="3334164"/>
                </a:lnTo>
                <a:lnTo>
                  <a:pt x="2245593" y="3334050"/>
                </a:lnTo>
                <a:lnTo>
                  <a:pt x="2247782" y="3336758"/>
                </a:lnTo>
                <a:lnTo>
                  <a:pt x="2250018" y="3335625"/>
                </a:lnTo>
                <a:lnTo>
                  <a:pt x="2258734" y="3350307"/>
                </a:lnTo>
                <a:lnTo>
                  <a:pt x="2263006" y="3355591"/>
                </a:lnTo>
                <a:lnTo>
                  <a:pt x="2265545" y="3361780"/>
                </a:lnTo>
                <a:lnTo>
                  <a:pt x="2270623" y="3370334"/>
                </a:lnTo>
                <a:lnTo>
                  <a:pt x="2271367" y="3375966"/>
                </a:lnTo>
                <a:lnTo>
                  <a:pt x="2273735" y="3381737"/>
                </a:lnTo>
                <a:lnTo>
                  <a:pt x="2276764" y="3411965"/>
                </a:lnTo>
                <a:lnTo>
                  <a:pt x="2278196" y="3408793"/>
                </a:lnTo>
                <a:lnTo>
                  <a:pt x="2276298" y="3382780"/>
                </a:lnTo>
                <a:cubicBezTo>
                  <a:pt x="2274670" y="3369430"/>
                  <a:pt x="2270948" y="3356782"/>
                  <a:pt x="2260711" y="3345539"/>
                </a:cubicBezTo>
                <a:close/>
                <a:moveTo>
                  <a:pt x="1310041" y="3329280"/>
                </a:moveTo>
                <a:cubicBezTo>
                  <a:pt x="1311982" y="3327398"/>
                  <a:pt x="1315862" y="3327398"/>
                  <a:pt x="1317802" y="3329280"/>
                </a:cubicBezTo>
                <a:cubicBezTo>
                  <a:pt x="1325563" y="3340569"/>
                  <a:pt x="1323623" y="3359383"/>
                  <a:pt x="1323623" y="3372554"/>
                </a:cubicBezTo>
                <a:cubicBezTo>
                  <a:pt x="1321683" y="3378198"/>
                  <a:pt x="1313922" y="3378198"/>
                  <a:pt x="1313922" y="3372554"/>
                </a:cubicBezTo>
                <a:cubicBezTo>
                  <a:pt x="1311982" y="3365028"/>
                  <a:pt x="1311982" y="3357502"/>
                  <a:pt x="1310041" y="3349976"/>
                </a:cubicBezTo>
                <a:cubicBezTo>
                  <a:pt x="1310041" y="3344332"/>
                  <a:pt x="1308101" y="3336806"/>
                  <a:pt x="1310041" y="3329280"/>
                </a:cubicBezTo>
                <a:close/>
                <a:moveTo>
                  <a:pt x="1548765" y="3329250"/>
                </a:moveTo>
                <a:cubicBezTo>
                  <a:pt x="1550670" y="3327398"/>
                  <a:pt x="1552575" y="3331102"/>
                  <a:pt x="1550670" y="3332955"/>
                </a:cubicBezTo>
                <a:cubicBezTo>
                  <a:pt x="1529715" y="3347771"/>
                  <a:pt x="1514475" y="3362588"/>
                  <a:pt x="1499235" y="3381109"/>
                </a:cubicBezTo>
                <a:cubicBezTo>
                  <a:pt x="1497330" y="3382961"/>
                  <a:pt x="1495425" y="3381109"/>
                  <a:pt x="1495425" y="3379257"/>
                </a:cubicBezTo>
                <a:cubicBezTo>
                  <a:pt x="1508760" y="3360736"/>
                  <a:pt x="1529715" y="3344067"/>
                  <a:pt x="1548765" y="3329250"/>
                </a:cubicBezTo>
                <a:close/>
                <a:moveTo>
                  <a:pt x="2355352" y="3328007"/>
                </a:moveTo>
                <a:lnTo>
                  <a:pt x="2335791" y="3343926"/>
                </a:lnTo>
                <a:lnTo>
                  <a:pt x="2336142" y="3346613"/>
                </a:lnTo>
                <a:lnTo>
                  <a:pt x="2341561" y="3350435"/>
                </a:lnTo>
                <a:lnTo>
                  <a:pt x="2345872" y="3338766"/>
                </a:lnTo>
                <a:cubicBezTo>
                  <a:pt x="2347800" y="3336924"/>
                  <a:pt x="2349728" y="3336924"/>
                  <a:pt x="2351655" y="3338766"/>
                </a:cubicBezTo>
                <a:lnTo>
                  <a:pt x="2352420" y="3351038"/>
                </a:lnTo>
                <a:lnTo>
                  <a:pt x="2353346" y="3349199"/>
                </a:lnTo>
                <a:lnTo>
                  <a:pt x="2360239" y="3330044"/>
                </a:lnTo>
                <a:close/>
                <a:moveTo>
                  <a:pt x="2398312" y="3325840"/>
                </a:moveTo>
                <a:lnTo>
                  <a:pt x="2395911" y="3335816"/>
                </a:lnTo>
                <a:lnTo>
                  <a:pt x="2406413" y="3328919"/>
                </a:lnTo>
                <a:lnTo>
                  <a:pt x="2406553" y="3328587"/>
                </a:lnTo>
                <a:close/>
                <a:moveTo>
                  <a:pt x="1381126" y="3324564"/>
                </a:moveTo>
                <a:cubicBezTo>
                  <a:pt x="1383243" y="3326492"/>
                  <a:pt x="1385360" y="3330347"/>
                  <a:pt x="1385360" y="3332275"/>
                </a:cubicBezTo>
                <a:cubicBezTo>
                  <a:pt x="1387476" y="3336130"/>
                  <a:pt x="1387476" y="3339986"/>
                  <a:pt x="1387476" y="3343841"/>
                </a:cubicBezTo>
                <a:cubicBezTo>
                  <a:pt x="1387476" y="3349624"/>
                  <a:pt x="1374776" y="3349624"/>
                  <a:pt x="1374776" y="3343841"/>
                </a:cubicBezTo>
                <a:cubicBezTo>
                  <a:pt x="1374776" y="3339986"/>
                  <a:pt x="1374776" y="3338058"/>
                  <a:pt x="1374776" y="3334203"/>
                </a:cubicBezTo>
                <a:cubicBezTo>
                  <a:pt x="1374776" y="3330347"/>
                  <a:pt x="1376893" y="3328419"/>
                  <a:pt x="1376893" y="3326492"/>
                </a:cubicBezTo>
                <a:cubicBezTo>
                  <a:pt x="1376893" y="3324564"/>
                  <a:pt x="1381126" y="3322636"/>
                  <a:pt x="1381126" y="3324564"/>
                </a:cubicBezTo>
                <a:close/>
                <a:moveTo>
                  <a:pt x="2259822" y="3320200"/>
                </a:moveTo>
                <a:lnTo>
                  <a:pt x="2256276" y="3323496"/>
                </a:lnTo>
                <a:lnTo>
                  <a:pt x="2265364" y="3332188"/>
                </a:lnTo>
                <a:lnTo>
                  <a:pt x="2265652" y="3332620"/>
                </a:lnTo>
                <a:lnTo>
                  <a:pt x="2263789" y="3327056"/>
                </a:lnTo>
                <a:close/>
                <a:moveTo>
                  <a:pt x="2422418" y="3317826"/>
                </a:moveTo>
                <a:lnTo>
                  <a:pt x="2422355" y="3318449"/>
                </a:lnTo>
                <a:lnTo>
                  <a:pt x="2422908" y="3318086"/>
                </a:lnTo>
                <a:close/>
                <a:moveTo>
                  <a:pt x="2372323" y="3314196"/>
                </a:moveTo>
                <a:lnTo>
                  <a:pt x="2362460" y="3322222"/>
                </a:lnTo>
                <a:lnTo>
                  <a:pt x="2372773" y="3325846"/>
                </a:lnTo>
                <a:lnTo>
                  <a:pt x="2383485" y="3332412"/>
                </a:lnTo>
                <a:lnTo>
                  <a:pt x="2388317" y="3322274"/>
                </a:lnTo>
                <a:lnTo>
                  <a:pt x="2375878" y="3317751"/>
                </a:lnTo>
                <a:close/>
                <a:moveTo>
                  <a:pt x="2268879" y="3311782"/>
                </a:moveTo>
                <a:lnTo>
                  <a:pt x="2267902" y="3312690"/>
                </a:lnTo>
                <a:lnTo>
                  <a:pt x="2269719" y="3313233"/>
                </a:lnTo>
                <a:close/>
                <a:moveTo>
                  <a:pt x="1364259" y="3308348"/>
                </a:moveTo>
                <a:cubicBezTo>
                  <a:pt x="1369616" y="3311977"/>
                  <a:pt x="1369616" y="3319234"/>
                  <a:pt x="1371402" y="3324677"/>
                </a:cubicBezTo>
                <a:cubicBezTo>
                  <a:pt x="1373188" y="3331934"/>
                  <a:pt x="1364259" y="3333748"/>
                  <a:pt x="1362473" y="3328305"/>
                </a:cubicBezTo>
                <a:cubicBezTo>
                  <a:pt x="1360687" y="3322863"/>
                  <a:pt x="1358901" y="3315605"/>
                  <a:pt x="1358901" y="3310163"/>
                </a:cubicBezTo>
                <a:cubicBezTo>
                  <a:pt x="1360687" y="3308348"/>
                  <a:pt x="1362473" y="3308348"/>
                  <a:pt x="1364259" y="3308348"/>
                </a:cubicBezTo>
                <a:close/>
                <a:moveTo>
                  <a:pt x="2463558" y="3303553"/>
                </a:moveTo>
                <a:lnTo>
                  <a:pt x="2457709" y="3308173"/>
                </a:lnTo>
                <a:lnTo>
                  <a:pt x="2452592" y="3312034"/>
                </a:lnTo>
                <a:lnTo>
                  <a:pt x="2450708" y="3313844"/>
                </a:lnTo>
                <a:lnTo>
                  <a:pt x="2450017" y="3314772"/>
                </a:lnTo>
                <a:lnTo>
                  <a:pt x="2457667" y="3309997"/>
                </a:lnTo>
                <a:lnTo>
                  <a:pt x="2463040" y="3306020"/>
                </a:lnTo>
                <a:lnTo>
                  <a:pt x="2463121" y="3304634"/>
                </a:lnTo>
                <a:close/>
                <a:moveTo>
                  <a:pt x="2002111" y="3301999"/>
                </a:moveTo>
                <a:cubicBezTo>
                  <a:pt x="2028130" y="3307764"/>
                  <a:pt x="2052291" y="3313530"/>
                  <a:pt x="2072735" y="3330825"/>
                </a:cubicBezTo>
                <a:lnTo>
                  <a:pt x="2072863" y="3333068"/>
                </a:lnTo>
                <a:lnTo>
                  <a:pt x="2080651" y="3336017"/>
                </a:lnTo>
                <a:cubicBezTo>
                  <a:pt x="2084390" y="3337831"/>
                  <a:pt x="2082521" y="3343274"/>
                  <a:pt x="2078781" y="3341460"/>
                </a:cubicBezTo>
                <a:cubicBezTo>
                  <a:pt x="2054475" y="3328760"/>
                  <a:pt x="2028298" y="3319689"/>
                  <a:pt x="2002122" y="3308803"/>
                </a:cubicBezTo>
                <a:cubicBezTo>
                  <a:pt x="2000252" y="3308803"/>
                  <a:pt x="2000252" y="3305174"/>
                  <a:pt x="2003992" y="3306989"/>
                </a:cubicBezTo>
                <a:lnTo>
                  <a:pt x="2052343" y="3325298"/>
                </a:lnTo>
                <a:lnTo>
                  <a:pt x="2036958" y="3316652"/>
                </a:lnTo>
                <a:cubicBezTo>
                  <a:pt x="2025342" y="3312088"/>
                  <a:pt x="2013262" y="3308725"/>
                  <a:pt x="2002111" y="3305843"/>
                </a:cubicBezTo>
                <a:cubicBezTo>
                  <a:pt x="2000252" y="3303921"/>
                  <a:pt x="2000252" y="3301999"/>
                  <a:pt x="2002111" y="3301999"/>
                </a:cubicBezTo>
                <a:close/>
                <a:moveTo>
                  <a:pt x="1957389" y="3301999"/>
                </a:moveTo>
                <a:cubicBezTo>
                  <a:pt x="1974425" y="3303984"/>
                  <a:pt x="1991460" y="3309937"/>
                  <a:pt x="2006602" y="3315890"/>
                </a:cubicBezTo>
                <a:lnTo>
                  <a:pt x="2006602" y="3317469"/>
                </a:lnTo>
                <a:lnTo>
                  <a:pt x="2029347" y="3321595"/>
                </a:lnTo>
                <a:cubicBezTo>
                  <a:pt x="2047382" y="3326870"/>
                  <a:pt x="2064715" y="3334543"/>
                  <a:pt x="2080642" y="3346053"/>
                </a:cubicBezTo>
                <a:cubicBezTo>
                  <a:pt x="2084389" y="3349889"/>
                  <a:pt x="2080642" y="3357562"/>
                  <a:pt x="2075020" y="3353726"/>
                </a:cubicBezTo>
                <a:cubicBezTo>
                  <a:pt x="2059093" y="3343175"/>
                  <a:pt x="2041761" y="3337421"/>
                  <a:pt x="2024194" y="3332385"/>
                </a:cubicBezTo>
                <a:lnTo>
                  <a:pt x="2021310" y="3331445"/>
                </a:lnTo>
                <a:lnTo>
                  <a:pt x="2024651" y="3336250"/>
                </a:lnTo>
                <a:lnTo>
                  <a:pt x="2024000" y="3337211"/>
                </a:lnTo>
                <a:lnTo>
                  <a:pt x="2052441" y="3346449"/>
                </a:lnTo>
                <a:lnTo>
                  <a:pt x="2058162" y="3349225"/>
                </a:lnTo>
                <a:lnTo>
                  <a:pt x="2127211" y="3370122"/>
                </a:lnTo>
                <a:cubicBezTo>
                  <a:pt x="2159692" y="3384874"/>
                  <a:pt x="2190069" y="3404075"/>
                  <a:pt x="2219045" y="3428428"/>
                </a:cubicBezTo>
                <a:cubicBezTo>
                  <a:pt x="2220914" y="3430301"/>
                  <a:pt x="2219045" y="3432174"/>
                  <a:pt x="2217175" y="3430301"/>
                </a:cubicBezTo>
                <a:cubicBezTo>
                  <a:pt x="2188200" y="3408758"/>
                  <a:pt x="2157355" y="3390494"/>
                  <a:pt x="2124874" y="3375508"/>
                </a:cubicBezTo>
                <a:lnTo>
                  <a:pt x="2081752" y="3360676"/>
                </a:lnTo>
                <a:lnTo>
                  <a:pt x="2093650" y="3366451"/>
                </a:lnTo>
                <a:cubicBezTo>
                  <a:pt x="2095502" y="3366451"/>
                  <a:pt x="2093650" y="3370261"/>
                  <a:pt x="2091798" y="3368356"/>
                </a:cubicBezTo>
                <a:lnTo>
                  <a:pt x="2053148" y="3350837"/>
                </a:lnTo>
                <a:lnTo>
                  <a:pt x="2047093" y="3348755"/>
                </a:lnTo>
                <a:lnTo>
                  <a:pt x="2069545" y="3358468"/>
                </a:lnTo>
                <a:cubicBezTo>
                  <a:pt x="2073277" y="3360283"/>
                  <a:pt x="2069545" y="3363911"/>
                  <a:pt x="2065813" y="3362097"/>
                </a:cubicBezTo>
                <a:lnTo>
                  <a:pt x="2011198" y="3343355"/>
                </a:lnTo>
                <a:lnTo>
                  <a:pt x="2002042" y="3342037"/>
                </a:lnTo>
                <a:cubicBezTo>
                  <a:pt x="1995895" y="3340076"/>
                  <a:pt x="1989747" y="3337624"/>
                  <a:pt x="1985019" y="3336644"/>
                </a:cubicBezTo>
                <a:cubicBezTo>
                  <a:pt x="1971778" y="3330761"/>
                  <a:pt x="1958538" y="3326839"/>
                  <a:pt x="1945297" y="3320955"/>
                </a:cubicBezTo>
                <a:cubicBezTo>
                  <a:pt x="1941514" y="3318994"/>
                  <a:pt x="1943406" y="3315072"/>
                  <a:pt x="1947189" y="3315072"/>
                </a:cubicBezTo>
                <a:cubicBezTo>
                  <a:pt x="1958538" y="3313111"/>
                  <a:pt x="1971778" y="3317033"/>
                  <a:pt x="1983127" y="3320955"/>
                </a:cubicBezTo>
                <a:cubicBezTo>
                  <a:pt x="1990693" y="3322917"/>
                  <a:pt x="1998259" y="3324878"/>
                  <a:pt x="2005825" y="3326839"/>
                </a:cubicBezTo>
                <a:lnTo>
                  <a:pt x="2012359" y="3328532"/>
                </a:lnTo>
                <a:lnTo>
                  <a:pt x="2011499" y="3328800"/>
                </a:lnTo>
                <a:lnTo>
                  <a:pt x="2012871" y="3328694"/>
                </a:lnTo>
                <a:lnTo>
                  <a:pt x="2012428" y="3328550"/>
                </a:lnTo>
                <a:lnTo>
                  <a:pt x="2012359" y="3328532"/>
                </a:lnTo>
                <a:lnTo>
                  <a:pt x="2012366" y="3328530"/>
                </a:lnTo>
                <a:lnTo>
                  <a:pt x="1971963" y="3315361"/>
                </a:lnTo>
                <a:cubicBezTo>
                  <a:pt x="1970089" y="3315361"/>
                  <a:pt x="1971963" y="3311524"/>
                  <a:pt x="1973837" y="3311524"/>
                </a:cubicBezTo>
                <a:lnTo>
                  <a:pt x="2002579" y="3316739"/>
                </a:lnTo>
                <a:lnTo>
                  <a:pt x="1957389" y="3303984"/>
                </a:lnTo>
                <a:cubicBezTo>
                  <a:pt x="1957389" y="3303984"/>
                  <a:pt x="1957389" y="3301999"/>
                  <a:pt x="1957389" y="3301999"/>
                </a:cubicBezTo>
                <a:close/>
                <a:moveTo>
                  <a:pt x="2386450" y="3301835"/>
                </a:moveTo>
                <a:lnTo>
                  <a:pt x="2380342" y="3306697"/>
                </a:lnTo>
                <a:lnTo>
                  <a:pt x="2379454" y="3307586"/>
                </a:lnTo>
                <a:lnTo>
                  <a:pt x="2393745" y="3310884"/>
                </a:lnTo>
                <a:lnTo>
                  <a:pt x="2393951" y="3310451"/>
                </a:lnTo>
                <a:cubicBezTo>
                  <a:pt x="2394904" y="3308606"/>
                  <a:pt x="2396333" y="3308606"/>
                  <a:pt x="2397761" y="3309298"/>
                </a:cubicBezTo>
                <a:cubicBezTo>
                  <a:pt x="2399190" y="3309990"/>
                  <a:pt x="2400619" y="3311374"/>
                  <a:pt x="2401571" y="3312296"/>
                </a:cubicBezTo>
                <a:lnTo>
                  <a:pt x="2401314" y="3313366"/>
                </a:lnTo>
                <a:lnTo>
                  <a:pt x="2408392" y="3318209"/>
                </a:lnTo>
                <a:lnTo>
                  <a:pt x="2409967" y="3320512"/>
                </a:lnTo>
                <a:lnTo>
                  <a:pt x="2411061" y="3317924"/>
                </a:lnTo>
                <a:lnTo>
                  <a:pt x="2412881" y="3312759"/>
                </a:lnTo>
                <a:lnTo>
                  <a:pt x="2405430" y="3308801"/>
                </a:lnTo>
                <a:close/>
                <a:moveTo>
                  <a:pt x="1266429" y="3300687"/>
                </a:moveTo>
                <a:cubicBezTo>
                  <a:pt x="1276351" y="3308141"/>
                  <a:pt x="1274367" y="3323050"/>
                  <a:pt x="1274367" y="3334232"/>
                </a:cubicBezTo>
                <a:lnTo>
                  <a:pt x="1269551" y="3338756"/>
                </a:lnTo>
                <a:lnTo>
                  <a:pt x="1285822" y="3351624"/>
                </a:lnTo>
                <a:lnTo>
                  <a:pt x="1283278" y="3339638"/>
                </a:lnTo>
                <a:cubicBezTo>
                  <a:pt x="1281402" y="3332059"/>
                  <a:pt x="1279526" y="3324480"/>
                  <a:pt x="1281402" y="3316901"/>
                </a:cubicBezTo>
                <a:cubicBezTo>
                  <a:pt x="1283278" y="3313111"/>
                  <a:pt x="1287031" y="3313111"/>
                  <a:pt x="1288907" y="3315006"/>
                </a:cubicBezTo>
                <a:cubicBezTo>
                  <a:pt x="1294535" y="3320691"/>
                  <a:pt x="1296411" y="3329691"/>
                  <a:pt x="1297115" y="3339165"/>
                </a:cubicBezTo>
                <a:lnTo>
                  <a:pt x="1298077" y="3361316"/>
                </a:lnTo>
                <a:lnTo>
                  <a:pt x="1315510" y="3375103"/>
                </a:lnTo>
                <a:lnTo>
                  <a:pt x="1330326" y="3385499"/>
                </a:lnTo>
                <a:lnTo>
                  <a:pt x="1327151" y="3348988"/>
                </a:lnTo>
                <a:cubicBezTo>
                  <a:pt x="1327151" y="3345178"/>
                  <a:pt x="1330961" y="3343273"/>
                  <a:pt x="1334771" y="3347083"/>
                </a:cubicBezTo>
                <a:cubicBezTo>
                  <a:pt x="1346201" y="3358513"/>
                  <a:pt x="1344296" y="3375658"/>
                  <a:pt x="1342391" y="3392803"/>
                </a:cubicBezTo>
                <a:lnTo>
                  <a:pt x="1341709" y="3393486"/>
                </a:lnTo>
                <a:lnTo>
                  <a:pt x="1387804" y="3425829"/>
                </a:lnTo>
                <a:lnTo>
                  <a:pt x="1381126" y="3404127"/>
                </a:lnTo>
                <a:cubicBezTo>
                  <a:pt x="1381126" y="3402275"/>
                  <a:pt x="1382978" y="3400423"/>
                  <a:pt x="1384830" y="3402275"/>
                </a:cubicBezTo>
                <a:cubicBezTo>
                  <a:pt x="1390387" y="3405979"/>
                  <a:pt x="1392239" y="3413388"/>
                  <a:pt x="1395943" y="3420796"/>
                </a:cubicBezTo>
                <a:cubicBezTo>
                  <a:pt x="1395943" y="3426352"/>
                  <a:pt x="1397795" y="3433761"/>
                  <a:pt x="1401499" y="3439317"/>
                </a:cubicBezTo>
                <a:cubicBezTo>
                  <a:pt x="1403351" y="3441169"/>
                  <a:pt x="1401499" y="3444873"/>
                  <a:pt x="1397795" y="3443021"/>
                </a:cubicBezTo>
                <a:lnTo>
                  <a:pt x="1392490" y="3434532"/>
                </a:lnTo>
                <a:lnTo>
                  <a:pt x="1318097" y="3388922"/>
                </a:lnTo>
                <a:lnTo>
                  <a:pt x="1295629" y="3369007"/>
                </a:lnTo>
                <a:lnTo>
                  <a:pt x="1294301" y="3370428"/>
                </a:lnTo>
                <a:cubicBezTo>
                  <a:pt x="1292190" y="3370428"/>
                  <a:pt x="1289845" y="3369007"/>
                  <a:pt x="1288907" y="3366165"/>
                </a:cubicBezTo>
                <a:lnTo>
                  <a:pt x="1288093" y="3362327"/>
                </a:lnTo>
                <a:lnTo>
                  <a:pt x="1249658" y="3328259"/>
                </a:lnTo>
                <a:cubicBezTo>
                  <a:pt x="1247776" y="3326385"/>
                  <a:pt x="1249658" y="3322637"/>
                  <a:pt x="1251539" y="3324511"/>
                </a:cubicBezTo>
                <a:lnTo>
                  <a:pt x="1262461" y="3333149"/>
                </a:lnTo>
                <a:lnTo>
                  <a:pt x="1262461" y="3317459"/>
                </a:lnTo>
                <a:cubicBezTo>
                  <a:pt x="1262461" y="3311869"/>
                  <a:pt x="1260476" y="3308141"/>
                  <a:pt x="1260476" y="3302550"/>
                </a:cubicBezTo>
                <a:cubicBezTo>
                  <a:pt x="1262461" y="3300687"/>
                  <a:pt x="1264445" y="3298823"/>
                  <a:pt x="1266429" y="3300687"/>
                </a:cubicBezTo>
                <a:close/>
                <a:moveTo>
                  <a:pt x="1556766" y="3297236"/>
                </a:moveTo>
                <a:cubicBezTo>
                  <a:pt x="1558639" y="3297236"/>
                  <a:pt x="1560512" y="3300983"/>
                  <a:pt x="1556766" y="3302856"/>
                </a:cubicBezTo>
                <a:cubicBezTo>
                  <a:pt x="1517428" y="3315969"/>
                  <a:pt x="1491202" y="3355307"/>
                  <a:pt x="1468723" y="3390899"/>
                </a:cubicBezTo>
                <a:cubicBezTo>
                  <a:pt x="1468723" y="3390899"/>
                  <a:pt x="1466850" y="3390899"/>
                  <a:pt x="1466850" y="3389026"/>
                </a:cubicBezTo>
                <a:cubicBezTo>
                  <a:pt x="1479963" y="3349688"/>
                  <a:pt x="1515554" y="3310349"/>
                  <a:pt x="1556766" y="3297236"/>
                </a:cubicBezTo>
                <a:close/>
                <a:moveTo>
                  <a:pt x="2424629" y="3296035"/>
                </a:moveTo>
                <a:lnTo>
                  <a:pt x="2424140" y="3300858"/>
                </a:lnTo>
                <a:lnTo>
                  <a:pt x="2425091" y="3301242"/>
                </a:lnTo>
                <a:lnTo>
                  <a:pt x="2435319" y="3309935"/>
                </a:lnTo>
                <a:lnTo>
                  <a:pt x="2440050" y="3306829"/>
                </a:lnTo>
                <a:close/>
                <a:moveTo>
                  <a:pt x="1217614" y="3291113"/>
                </a:moveTo>
                <a:cubicBezTo>
                  <a:pt x="1219466" y="3289298"/>
                  <a:pt x="1223170" y="3289298"/>
                  <a:pt x="1225022" y="3291113"/>
                </a:cubicBezTo>
                <a:cubicBezTo>
                  <a:pt x="1226874" y="3291113"/>
                  <a:pt x="1226874" y="3292927"/>
                  <a:pt x="1226874" y="3294741"/>
                </a:cubicBezTo>
                <a:cubicBezTo>
                  <a:pt x="1228726" y="3298370"/>
                  <a:pt x="1223170" y="3301998"/>
                  <a:pt x="1219466" y="3298370"/>
                </a:cubicBezTo>
                <a:cubicBezTo>
                  <a:pt x="1217614" y="3296555"/>
                  <a:pt x="1217614" y="3294741"/>
                  <a:pt x="1217614" y="3292927"/>
                </a:cubicBezTo>
                <a:cubicBezTo>
                  <a:pt x="1217614" y="3292927"/>
                  <a:pt x="1217614" y="3292927"/>
                  <a:pt x="1217614" y="3291113"/>
                </a:cubicBezTo>
                <a:close/>
                <a:moveTo>
                  <a:pt x="1238705" y="3289579"/>
                </a:moveTo>
                <a:cubicBezTo>
                  <a:pt x="1238705" y="3287711"/>
                  <a:pt x="1240519" y="3287711"/>
                  <a:pt x="1240519" y="3289579"/>
                </a:cubicBezTo>
                <a:cubicBezTo>
                  <a:pt x="1247776" y="3297049"/>
                  <a:pt x="1245962" y="3308255"/>
                  <a:pt x="1244148" y="3317594"/>
                </a:cubicBezTo>
                <a:cubicBezTo>
                  <a:pt x="1244148" y="3319461"/>
                  <a:pt x="1242333" y="3319461"/>
                  <a:pt x="1242333" y="3317594"/>
                </a:cubicBezTo>
                <a:cubicBezTo>
                  <a:pt x="1240519" y="3308255"/>
                  <a:pt x="1235076" y="3298917"/>
                  <a:pt x="1238705" y="3289579"/>
                </a:cubicBezTo>
                <a:close/>
                <a:moveTo>
                  <a:pt x="1341836" y="3289298"/>
                </a:moveTo>
                <a:cubicBezTo>
                  <a:pt x="1348979" y="3293154"/>
                  <a:pt x="1350765" y="3300865"/>
                  <a:pt x="1352551" y="3306648"/>
                </a:cubicBezTo>
                <a:cubicBezTo>
                  <a:pt x="1352551" y="3314359"/>
                  <a:pt x="1343622" y="3316286"/>
                  <a:pt x="1341836" y="3310503"/>
                </a:cubicBezTo>
                <a:cubicBezTo>
                  <a:pt x="1341836" y="3302792"/>
                  <a:pt x="1338264" y="3297009"/>
                  <a:pt x="1338264" y="3291226"/>
                </a:cubicBezTo>
                <a:cubicBezTo>
                  <a:pt x="1338264" y="3289298"/>
                  <a:pt x="1341836" y="3289298"/>
                  <a:pt x="1341836" y="3289298"/>
                </a:cubicBezTo>
                <a:close/>
                <a:moveTo>
                  <a:pt x="2296001" y="3286616"/>
                </a:moveTo>
                <a:lnTo>
                  <a:pt x="2295890" y="3286676"/>
                </a:lnTo>
                <a:lnTo>
                  <a:pt x="2277279" y="3303975"/>
                </a:lnTo>
                <a:lnTo>
                  <a:pt x="2282369" y="3312760"/>
                </a:lnTo>
                <a:lnTo>
                  <a:pt x="2282650" y="3312462"/>
                </a:lnTo>
                <a:lnTo>
                  <a:pt x="2284519" y="3314451"/>
                </a:lnTo>
                <a:lnTo>
                  <a:pt x="2283192" y="3309672"/>
                </a:lnTo>
                <a:lnTo>
                  <a:pt x="2284559" y="3306585"/>
                </a:lnTo>
                <a:lnTo>
                  <a:pt x="2282985" y="3302921"/>
                </a:lnTo>
                <a:lnTo>
                  <a:pt x="2286223" y="3300778"/>
                </a:lnTo>
                <a:lnTo>
                  <a:pt x="2291978" y="3293930"/>
                </a:lnTo>
                <a:lnTo>
                  <a:pt x="2298662" y="3292036"/>
                </a:lnTo>
                <a:lnTo>
                  <a:pt x="2298436" y="3291586"/>
                </a:lnTo>
                <a:close/>
                <a:moveTo>
                  <a:pt x="2408191" y="3284528"/>
                </a:moveTo>
                <a:lnTo>
                  <a:pt x="2399438" y="3291496"/>
                </a:lnTo>
                <a:lnTo>
                  <a:pt x="2401685" y="3291792"/>
                </a:lnTo>
                <a:lnTo>
                  <a:pt x="2417955" y="3298361"/>
                </a:lnTo>
                <a:lnTo>
                  <a:pt x="2418823" y="3295897"/>
                </a:lnTo>
                <a:lnTo>
                  <a:pt x="2424432" y="3295897"/>
                </a:lnTo>
                <a:close/>
                <a:moveTo>
                  <a:pt x="2082680" y="3282767"/>
                </a:moveTo>
                <a:lnTo>
                  <a:pt x="2085369" y="3283675"/>
                </a:lnTo>
                <a:lnTo>
                  <a:pt x="2085100" y="3284219"/>
                </a:lnTo>
                <a:close/>
                <a:moveTo>
                  <a:pt x="2081559" y="3282094"/>
                </a:moveTo>
                <a:lnTo>
                  <a:pt x="2082680" y="3282767"/>
                </a:lnTo>
                <a:lnTo>
                  <a:pt x="2081341" y="3282314"/>
                </a:lnTo>
                <a:close/>
                <a:moveTo>
                  <a:pt x="2497333" y="3280633"/>
                </a:moveTo>
                <a:lnTo>
                  <a:pt x="2491593" y="3281406"/>
                </a:lnTo>
                <a:lnTo>
                  <a:pt x="2483084" y="3288128"/>
                </a:lnTo>
                <a:lnTo>
                  <a:pt x="2480540" y="3293065"/>
                </a:lnTo>
                <a:close/>
                <a:moveTo>
                  <a:pt x="1531046" y="3275012"/>
                </a:moveTo>
                <a:cubicBezTo>
                  <a:pt x="1534816" y="3275012"/>
                  <a:pt x="1536701" y="3280543"/>
                  <a:pt x="1532931" y="3280543"/>
                </a:cubicBezTo>
                <a:cubicBezTo>
                  <a:pt x="1523505" y="3287917"/>
                  <a:pt x="1510309" y="3295291"/>
                  <a:pt x="1502768" y="3304509"/>
                </a:cubicBezTo>
                <a:cubicBezTo>
                  <a:pt x="1493343" y="3311883"/>
                  <a:pt x="1489572" y="3321101"/>
                  <a:pt x="1480147" y="3330319"/>
                </a:cubicBezTo>
                <a:cubicBezTo>
                  <a:pt x="1480147" y="3332162"/>
                  <a:pt x="1478261" y="3330319"/>
                  <a:pt x="1478261" y="3328475"/>
                </a:cubicBezTo>
                <a:cubicBezTo>
                  <a:pt x="1476376" y="3315570"/>
                  <a:pt x="1487687" y="3302665"/>
                  <a:pt x="1497113" y="3295291"/>
                </a:cubicBezTo>
                <a:cubicBezTo>
                  <a:pt x="1508424" y="3286074"/>
                  <a:pt x="1517850" y="3278699"/>
                  <a:pt x="1531046" y="3275012"/>
                </a:cubicBezTo>
                <a:close/>
                <a:moveTo>
                  <a:pt x="1948137" y="3275011"/>
                </a:moveTo>
                <a:cubicBezTo>
                  <a:pt x="1968593" y="3276797"/>
                  <a:pt x="1989049" y="3282155"/>
                  <a:pt x="2009506" y="3285727"/>
                </a:cubicBezTo>
                <a:lnTo>
                  <a:pt x="2008176" y="3288281"/>
                </a:lnTo>
                <a:lnTo>
                  <a:pt x="2035561" y="3297098"/>
                </a:lnTo>
                <a:lnTo>
                  <a:pt x="2053421" y="3299409"/>
                </a:lnTo>
                <a:cubicBezTo>
                  <a:pt x="2118645" y="3312547"/>
                  <a:pt x="2180446" y="3340600"/>
                  <a:pt x="2225392" y="3393155"/>
                </a:cubicBezTo>
                <a:cubicBezTo>
                  <a:pt x="2227265" y="3395049"/>
                  <a:pt x="2223520" y="3398836"/>
                  <a:pt x="2221647" y="3396942"/>
                </a:cubicBezTo>
                <a:cubicBezTo>
                  <a:pt x="2176701" y="3345808"/>
                  <a:pt x="2115953" y="3319176"/>
                  <a:pt x="2052045" y="3304262"/>
                </a:cubicBezTo>
                <a:lnTo>
                  <a:pt x="2047862" y="3303517"/>
                </a:lnTo>
                <a:lnTo>
                  <a:pt x="2048242" y="3305314"/>
                </a:lnTo>
                <a:lnTo>
                  <a:pt x="2047769" y="3305621"/>
                </a:lnTo>
                <a:lnTo>
                  <a:pt x="2123500" y="3343575"/>
                </a:lnTo>
                <a:cubicBezTo>
                  <a:pt x="2127252" y="3347264"/>
                  <a:pt x="2121624" y="3352799"/>
                  <a:pt x="2119748" y="3349109"/>
                </a:cubicBezTo>
                <a:cubicBezTo>
                  <a:pt x="2067216" y="3310365"/>
                  <a:pt x="2005303" y="3299296"/>
                  <a:pt x="1943390" y="3288226"/>
                </a:cubicBezTo>
                <a:cubicBezTo>
                  <a:pt x="1941514" y="3288226"/>
                  <a:pt x="1941514" y="3284536"/>
                  <a:pt x="1943390" y="3284536"/>
                </a:cubicBezTo>
                <a:lnTo>
                  <a:pt x="1987552" y="3292150"/>
                </a:lnTo>
                <a:lnTo>
                  <a:pt x="1987552" y="3290886"/>
                </a:lnTo>
                <a:lnTo>
                  <a:pt x="1990501" y="3291268"/>
                </a:lnTo>
                <a:lnTo>
                  <a:pt x="1938626" y="3280335"/>
                </a:lnTo>
                <a:cubicBezTo>
                  <a:pt x="1936752" y="3280335"/>
                  <a:pt x="1936752" y="3276599"/>
                  <a:pt x="1938626" y="3276599"/>
                </a:cubicBezTo>
                <a:lnTo>
                  <a:pt x="1961053" y="3279511"/>
                </a:lnTo>
                <a:lnTo>
                  <a:pt x="1948137" y="3276797"/>
                </a:lnTo>
                <a:cubicBezTo>
                  <a:pt x="1946277" y="3276797"/>
                  <a:pt x="1948137" y="3275011"/>
                  <a:pt x="1948137" y="3275011"/>
                </a:cubicBezTo>
                <a:close/>
                <a:moveTo>
                  <a:pt x="1320801" y="3268949"/>
                </a:moveTo>
                <a:cubicBezTo>
                  <a:pt x="1320801" y="3268949"/>
                  <a:pt x="1322706" y="3267073"/>
                  <a:pt x="1322706" y="3268949"/>
                </a:cubicBezTo>
                <a:cubicBezTo>
                  <a:pt x="1326516" y="3272702"/>
                  <a:pt x="1328421" y="3278330"/>
                  <a:pt x="1328421" y="3283959"/>
                </a:cubicBezTo>
                <a:cubicBezTo>
                  <a:pt x="1330326" y="3285835"/>
                  <a:pt x="1326516" y="3287711"/>
                  <a:pt x="1324611" y="3285835"/>
                </a:cubicBezTo>
                <a:cubicBezTo>
                  <a:pt x="1324611" y="3280207"/>
                  <a:pt x="1322706" y="3274578"/>
                  <a:pt x="1320801" y="3268949"/>
                </a:cubicBezTo>
                <a:close/>
                <a:moveTo>
                  <a:pt x="2238521" y="3267651"/>
                </a:moveTo>
                <a:cubicBezTo>
                  <a:pt x="2244149" y="3273279"/>
                  <a:pt x="2249778" y="3277031"/>
                  <a:pt x="2255406" y="3282660"/>
                </a:cubicBezTo>
                <a:cubicBezTo>
                  <a:pt x="2259159" y="3288288"/>
                  <a:pt x="2264787" y="3293916"/>
                  <a:pt x="2266663" y="3301421"/>
                </a:cubicBezTo>
                <a:cubicBezTo>
                  <a:pt x="2268539" y="3303297"/>
                  <a:pt x="2264787" y="3305173"/>
                  <a:pt x="2262911" y="3305173"/>
                </a:cubicBezTo>
                <a:cubicBezTo>
                  <a:pt x="2257282" y="3301421"/>
                  <a:pt x="2251654" y="3295793"/>
                  <a:pt x="2246026" y="3292040"/>
                </a:cubicBezTo>
                <a:cubicBezTo>
                  <a:pt x="2242273" y="3286412"/>
                  <a:pt x="2236645" y="3280783"/>
                  <a:pt x="2232893" y="3277031"/>
                </a:cubicBezTo>
                <a:cubicBezTo>
                  <a:pt x="2227264" y="3271403"/>
                  <a:pt x="2232893" y="3263898"/>
                  <a:pt x="2238521" y="3267651"/>
                </a:cubicBezTo>
                <a:close/>
                <a:moveTo>
                  <a:pt x="2520716" y="3258399"/>
                </a:moveTo>
                <a:lnTo>
                  <a:pt x="2509230" y="3267473"/>
                </a:lnTo>
                <a:lnTo>
                  <a:pt x="2510305" y="3267069"/>
                </a:lnTo>
                <a:lnTo>
                  <a:pt x="2522152" y="3258604"/>
                </a:lnTo>
                <a:close/>
                <a:moveTo>
                  <a:pt x="1452035" y="3254663"/>
                </a:moveTo>
                <a:cubicBezTo>
                  <a:pt x="1455916" y="3260292"/>
                  <a:pt x="1459797" y="3264044"/>
                  <a:pt x="1461737" y="3271549"/>
                </a:cubicBezTo>
                <a:cubicBezTo>
                  <a:pt x="1463677" y="3273425"/>
                  <a:pt x="1461737" y="3273425"/>
                  <a:pt x="1459797" y="3271549"/>
                </a:cubicBezTo>
                <a:cubicBezTo>
                  <a:pt x="1455916" y="3267797"/>
                  <a:pt x="1452035" y="3262168"/>
                  <a:pt x="1448155" y="3258416"/>
                </a:cubicBezTo>
                <a:cubicBezTo>
                  <a:pt x="1446214" y="3256540"/>
                  <a:pt x="1448155" y="3252787"/>
                  <a:pt x="1452035" y="3254663"/>
                </a:cubicBezTo>
                <a:close/>
                <a:moveTo>
                  <a:pt x="2710878" y="3254645"/>
                </a:moveTo>
                <a:cubicBezTo>
                  <a:pt x="2712751" y="3252786"/>
                  <a:pt x="2714625" y="3254645"/>
                  <a:pt x="2714625" y="3256505"/>
                </a:cubicBezTo>
                <a:cubicBezTo>
                  <a:pt x="2639674" y="3321578"/>
                  <a:pt x="2564724" y="3386651"/>
                  <a:pt x="2495394" y="3455443"/>
                </a:cubicBezTo>
                <a:cubicBezTo>
                  <a:pt x="2491647" y="3459161"/>
                  <a:pt x="2486025" y="3453584"/>
                  <a:pt x="2489773" y="3451724"/>
                </a:cubicBezTo>
                <a:cubicBezTo>
                  <a:pt x="2560976" y="3381073"/>
                  <a:pt x="2635927" y="3317859"/>
                  <a:pt x="2710878" y="3254645"/>
                </a:cubicBezTo>
                <a:close/>
                <a:moveTo>
                  <a:pt x="2335390" y="3252641"/>
                </a:moveTo>
                <a:lnTo>
                  <a:pt x="2319745" y="3264949"/>
                </a:lnTo>
                <a:lnTo>
                  <a:pt x="2330252" y="3289035"/>
                </a:lnTo>
                <a:cubicBezTo>
                  <a:pt x="2334022" y="3296443"/>
                  <a:pt x="2339678" y="3303852"/>
                  <a:pt x="2341563" y="3311260"/>
                </a:cubicBezTo>
                <a:cubicBezTo>
                  <a:pt x="2341563" y="3313112"/>
                  <a:pt x="2339678" y="3313112"/>
                  <a:pt x="2337793" y="3313112"/>
                </a:cubicBezTo>
                <a:cubicBezTo>
                  <a:pt x="2330253" y="3308482"/>
                  <a:pt x="2325069" y="3300148"/>
                  <a:pt x="2321298" y="3290887"/>
                </a:cubicBezTo>
                <a:lnTo>
                  <a:pt x="2318675" y="3281792"/>
                </a:lnTo>
                <a:lnTo>
                  <a:pt x="2312091" y="3271617"/>
                </a:lnTo>
                <a:lnTo>
                  <a:pt x="2302884" y="3280175"/>
                </a:lnTo>
                <a:lnTo>
                  <a:pt x="2303992" y="3282378"/>
                </a:lnTo>
                <a:cubicBezTo>
                  <a:pt x="2305844" y="3286061"/>
                  <a:pt x="2307696" y="3289744"/>
                  <a:pt x="2309548" y="3293427"/>
                </a:cubicBezTo>
                <a:cubicBezTo>
                  <a:pt x="2313252" y="3300794"/>
                  <a:pt x="2318809" y="3306318"/>
                  <a:pt x="2320661" y="3313684"/>
                </a:cubicBezTo>
                <a:cubicBezTo>
                  <a:pt x="2322513" y="3319209"/>
                  <a:pt x="2315105" y="3321050"/>
                  <a:pt x="2311400" y="3317367"/>
                </a:cubicBezTo>
                <a:lnTo>
                  <a:pt x="2307502" y="3309615"/>
                </a:lnTo>
                <a:lnTo>
                  <a:pt x="2307386" y="3309672"/>
                </a:lnTo>
                <a:cubicBezTo>
                  <a:pt x="2303651" y="3307820"/>
                  <a:pt x="2303651" y="3300412"/>
                  <a:pt x="2299916" y="3298560"/>
                </a:cubicBezTo>
                <a:cubicBezTo>
                  <a:pt x="2298048" y="3298560"/>
                  <a:pt x="2296180" y="3299949"/>
                  <a:pt x="2294546" y="3301569"/>
                </a:cubicBezTo>
                <a:lnTo>
                  <a:pt x="2294333" y="3301806"/>
                </a:lnTo>
                <a:lnTo>
                  <a:pt x="2302511" y="3306535"/>
                </a:lnTo>
                <a:cubicBezTo>
                  <a:pt x="2304416" y="3310391"/>
                  <a:pt x="2308226" y="3318101"/>
                  <a:pt x="2304416" y="3321957"/>
                </a:cubicBezTo>
                <a:cubicBezTo>
                  <a:pt x="2302511" y="3323885"/>
                  <a:pt x="2300606" y="3323403"/>
                  <a:pt x="2298939" y="3322198"/>
                </a:cubicBezTo>
                <a:lnTo>
                  <a:pt x="2295318" y="3318533"/>
                </a:lnTo>
                <a:lnTo>
                  <a:pt x="2298822" y="3328855"/>
                </a:lnTo>
                <a:cubicBezTo>
                  <a:pt x="2300776" y="3334609"/>
                  <a:pt x="2306638" y="3340364"/>
                  <a:pt x="2304684" y="3346119"/>
                </a:cubicBezTo>
                <a:lnTo>
                  <a:pt x="2303482" y="3346709"/>
                </a:lnTo>
                <a:lnTo>
                  <a:pt x="2304080" y="3348055"/>
                </a:lnTo>
                <a:lnTo>
                  <a:pt x="2316263" y="3346429"/>
                </a:lnTo>
                <a:lnTo>
                  <a:pt x="2362157" y="3303618"/>
                </a:lnTo>
                <a:lnTo>
                  <a:pt x="2362796" y="3303114"/>
                </a:lnTo>
                <a:lnTo>
                  <a:pt x="2357769" y="3297510"/>
                </a:lnTo>
                <a:cubicBezTo>
                  <a:pt x="2355454" y="3292797"/>
                  <a:pt x="2353602" y="3287613"/>
                  <a:pt x="2350824" y="3283842"/>
                </a:cubicBezTo>
                <a:cubicBezTo>
                  <a:pt x="2345267" y="3274416"/>
                  <a:pt x="2339711" y="3266876"/>
                  <a:pt x="2334155" y="3257450"/>
                </a:cubicBezTo>
                <a:lnTo>
                  <a:pt x="2335645" y="3252902"/>
                </a:lnTo>
                <a:close/>
                <a:moveTo>
                  <a:pt x="2334020" y="3251235"/>
                </a:moveTo>
                <a:lnTo>
                  <a:pt x="2327181" y="3257592"/>
                </a:lnTo>
                <a:lnTo>
                  <a:pt x="2334559" y="3251788"/>
                </a:lnTo>
                <a:close/>
                <a:moveTo>
                  <a:pt x="2531367" y="3249985"/>
                </a:moveTo>
                <a:lnTo>
                  <a:pt x="2526488" y="3253839"/>
                </a:lnTo>
                <a:lnTo>
                  <a:pt x="2525160" y="3256454"/>
                </a:lnTo>
                <a:lnTo>
                  <a:pt x="2530994" y="3252286"/>
                </a:lnTo>
                <a:lnTo>
                  <a:pt x="2530794" y="3251632"/>
                </a:lnTo>
                <a:close/>
                <a:moveTo>
                  <a:pt x="2010189" y="3248297"/>
                </a:moveTo>
                <a:lnTo>
                  <a:pt x="2023127" y="3255807"/>
                </a:lnTo>
                <a:lnTo>
                  <a:pt x="2042130" y="3260654"/>
                </a:lnTo>
                <a:lnTo>
                  <a:pt x="2021182" y="3251834"/>
                </a:lnTo>
                <a:lnTo>
                  <a:pt x="2021661" y="3251349"/>
                </a:lnTo>
                <a:close/>
                <a:moveTo>
                  <a:pt x="2187136" y="3245933"/>
                </a:moveTo>
                <a:lnTo>
                  <a:pt x="2196399" y="3262825"/>
                </a:lnTo>
                <a:lnTo>
                  <a:pt x="2196800" y="3263016"/>
                </a:lnTo>
                <a:lnTo>
                  <a:pt x="2203810" y="3255547"/>
                </a:lnTo>
                <a:close/>
                <a:moveTo>
                  <a:pt x="1311911" y="3245129"/>
                </a:moveTo>
                <a:cubicBezTo>
                  <a:pt x="1313816" y="3248864"/>
                  <a:pt x="1317626" y="3252599"/>
                  <a:pt x="1317626" y="3256335"/>
                </a:cubicBezTo>
                <a:cubicBezTo>
                  <a:pt x="1317626" y="3261938"/>
                  <a:pt x="1317626" y="3265673"/>
                  <a:pt x="1317626" y="3271276"/>
                </a:cubicBezTo>
                <a:cubicBezTo>
                  <a:pt x="1315721" y="3275011"/>
                  <a:pt x="1311911" y="3275011"/>
                  <a:pt x="1310006" y="3271276"/>
                </a:cubicBezTo>
                <a:cubicBezTo>
                  <a:pt x="1310006" y="3267541"/>
                  <a:pt x="1310006" y="3261938"/>
                  <a:pt x="1308101" y="3258202"/>
                </a:cubicBezTo>
                <a:cubicBezTo>
                  <a:pt x="1308101" y="3254467"/>
                  <a:pt x="1308101" y="3250732"/>
                  <a:pt x="1308101" y="3246997"/>
                </a:cubicBezTo>
                <a:cubicBezTo>
                  <a:pt x="1308101" y="3243261"/>
                  <a:pt x="1310006" y="3243261"/>
                  <a:pt x="1311911" y="3245129"/>
                </a:cubicBezTo>
                <a:close/>
                <a:moveTo>
                  <a:pt x="2075959" y="3243974"/>
                </a:moveTo>
                <a:lnTo>
                  <a:pt x="2076651" y="3247772"/>
                </a:lnTo>
                <a:lnTo>
                  <a:pt x="2107843" y="3257878"/>
                </a:lnTo>
                <a:lnTo>
                  <a:pt x="2103285" y="3255073"/>
                </a:lnTo>
                <a:lnTo>
                  <a:pt x="2093456" y="3251530"/>
                </a:lnTo>
                <a:close/>
                <a:moveTo>
                  <a:pt x="2240774" y="3239733"/>
                </a:moveTo>
                <a:lnTo>
                  <a:pt x="2211950" y="3271593"/>
                </a:lnTo>
                <a:lnTo>
                  <a:pt x="2238377" y="3304872"/>
                </a:lnTo>
                <a:cubicBezTo>
                  <a:pt x="2238377" y="3306762"/>
                  <a:pt x="2234618" y="3306762"/>
                  <a:pt x="2234618" y="3306762"/>
                </a:cubicBezTo>
                <a:lnTo>
                  <a:pt x="2204903" y="3277572"/>
                </a:lnTo>
                <a:lnTo>
                  <a:pt x="2200854" y="3277405"/>
                </a:lnTo>
                <a:lnTo>
                  <a:pt x="2200854" y="3274615"/>
                </a:lnTo>
                <a:lnTo>
                  <a:pt x="2198191" y="3273385"/>
                </a:lnTo>
                <a:lnTo>
                  <a:pt x="2180795" y="3290471"/>
                </a:lnTo>
                <a:lnTo>
                  <a:pt x="2233335" y="3338354"/>
                </a:lnTo>
                <a:lnTo>
                  <a:pt x="2250398" y="3363856"/>
                </a:lnTo>
                <a:lnTo>
                  <a:pt x="2251637" y="3362612"/>
                </a:lnTo>
                <a:lnTo>
                  <a:pt x="2257653" y="3374699"/>
                </a:lnTo>
                <a:lnTo>
                  <a:pt x="2262010" y="3381212"/>
                </a:lnTo>
                <a:lnTo>
                  <a:pt x="2241840" y="3337827"/>
                </a:lnTo>
                <a:lnTo>
                  <a:pt x="2242039" y="3336428"/>
                </a:lnTo>
                <a:lnTo>
                  <a:pt x="2240259" y="3332875"/>
                </a:lnTo>
                <a:lnTo>
                  <a:pt x="2247342" y="3325928"/>
                </a:lnTo>
                <a:lnTo>
                  <a:pt x="2240237" y="3311811"/>
                </a:lnTo>
                <a:cubicBezTo>
                  <a:pt x="2238376" y="3309937"/>
                  <a:pt x="2242099" y="3309937"/>
                  <a:pt x="2242099" y="3309937"/>
                </a:cubicBezTo>
                <a:lnTo>
                  <a:pt x="2253008" y="3320371"/>
                </a:lnTo>
                <a:lnTo>
                  <a:pt x="2266301" y="3307333"/>
                </a:lnTo>
                <a:lnTo>
                  <a:pt x="2266053" y="3306906"/>
                </a:lnTo>
                <a:cubicBezTo>
                  <a:pt x="2264120" y="3304092"/>
                  <a:pt x="2265570" y="3301278"/>
                  <a:pt x="2267986" y="3299871"/>
                </a:cubicBezTo>
                <a:lnTo>
                  <a:pt x="2272441" y="3300682"/>
                </a:lnTo>
                <a:lnTo>
                  <a:pt x="2286710" y="3285561"/>
                </a:lnTo>
                <a:lnTo>
                  <a:pt x="2268697" y="3281926"/>
                </a:lnTo>
                <a:lnTo>
                  <a:pt x="2268340" y="3281698"/>
                </a:lnTo>
                <a:lnTo>
                  <a:pt x="2271192" y="3284774"/>
                </a:lnTo>
                <a:cubicBezTo>
                  <a:pt x="2274074" y="3287869"/>
                  <a:pt x="2276476" y="3291203"/>
                  <a:pt x="2276476" y="3295013"/>
                </a:cubicBezTo>
                <a:cubicBezTo>
                  <a:pt x="2276476" y="3296918"/>
                  <a:pt x="2274555" y="3298823"/>
                  <a:pt x="2272633" y="3296918"/>
                </a:cubicBezTo>
                <a:cubicBezTo>
                  <a:pt x="2266868" y="3295013"/>
                  <a:pt x="2263024" y="3287393"/>
                  <a:pt x="2259181" y="3283583"/>
                </a:cubicBezTo>
                <a:cubicBezTo>
                  <a:pt x="2253416" y="3275963"/>
                  <a:pt x="2247651" y="3270248"/>
                  <a:pt x="2241886" y="3264533"/>
                </a:cubicBezTo>
                <a:cubicBezTo>
                  <a:pt x="2239964" y="3262628"/>
                  <a:pt x="2241886" y="3260723"/>
                  <a:pt x="2243808" y="3260723"/>
                </a:cubicBezTo>
                <a:lnTo>
                  <a:pt x="2244748" y="3261469"/>
                </a:lnTo>
                <a:lnTo>
                  <a:pt x="2244647" y="3260558"/>
                </a:lnTo>
                <a:cubicBezTo>
                  <a:pt x="2245838" y="3258720"/>
                  <a:pt x="2248219" y="3257801"/>
                  <a:pt x="2251076" y="3259639"/>
                </a:cubicBezTo>
                <a:lnTo>
                  <a:pt x="2255179" y="3261948"/>
                </a:lnTo>
                <a:lnTo>
                  <a:pt x="2251032" y="3253536"/>
                </a:lnTo>
                <a:lnTo>
                  <a:pt x="2242080" y="3244584"/>
                </a:lnTo>
                <a:close/>
                <a:moveTo>
                  <a:pt x="1184276" y="3236038"/>
                </a:moveTo>
                <a:cubicBezTo>
                  <a:pt x="1186658" y="3236499"/>
                  <a:pt x="1189039" y="3238340"/>
                  <a:pt x="1189991" y="3241102"/>
                </a:cubicBezTo>
                <a:cubicBezTo>
                  <a:pt x="1191896" y="3245706"/>
                  <a:pt x="1190944" y="3251231"/>
                  <a:pt x="1189039" y="3256525"/>
                </a:cubicBezTo>
                <a:lnTo>
                  <a:pt x="1186095" y="3262724"/>
                </a:lnTo>
                <a:lnTo>
                  <a:pt x="1191024" y="3261994"/>
                </a:lnTo>
                <a:cubicBezTo>
                  <a:pt x="1193167" y="3262946"/>
                  <a:pt x="1195072" y="3264851"/>
                  <a:pt x="1196024" y="3266756"/>
                </a:cubicBezTo>
                <a:lnTo>
                  <a:pt x="1200187" y="3275082"/>
                </a:lnTo>
                <a:lnTo>
                  <a:pt x="1205347" y="3268661"/>
                </a:lnTo>
                <a:cubicBezTo>
                  <a:pt x="1207223" y="3268661"/>
                  <a:pt x="1209099" y="3270529"/>
                  <a:pt x="1210975" y="3272397"/>
                </a:cubicBezTo>
                <a:lnTo>
                  <a:pt x="1209320" y="3282286"/>
                </a:lnTo>
                <a:lnTo>
                  <a:pt x="1216026" y="3291130"/>
                </a:lnTo>
                <a:cubicBezTo>
                  <a:pt x="1216026" y="3295038"/>
                  <a:pt x="1216026" y="3298946"/>
                  <a:pt x="1216026" y="3302854"/>
                </a:cubicBezTo>
                <a:cubicBezTo>
                  <a:pt x="1216026" y="3306761"/>
                  <a:pt x="1210470" y="3306761"/>
                  <a:pt x="1210470" y="3302854"/>
                </a:cubicBezTo>
                <a:cubicBezTo>
                  <a:pt x="1210470" y="3300900"/>
                  <a:pt x="1208618" y="3296992"/>
                  <a:pt x="1208618" y="3293084"/>
                </a:cubicBezTo>
                <a:lnTo>
                  <a:pt x="1206540" y="3288698"/>
                </a:lnTo>
                <a:lnTo>
                  <a:pt x="1203471" y="3294808"/>
                </a:lnTo>
                <a:cubicBezTo>
                  <a:pt x="1199719" y="3300411"/>
                  <a:pt x="1192214" y="3294808"/>
                  <a:pt x="1194090" y="3289205"/>
                </a:cubicBezTo>
                <a:lnTo>
                  <a:pt x="1195210" y="3285861"/>
                </a:lnTo>
                <a:lnTo>
                  <a:pt x="1193484" y="3285861"/>
                </a:lnTo>
                <a:cubicBezTo>
                  <a:pt x="1189674" y="3284009"/>
                  <a:pt x="1185864" y="3280305"/>
                  <a:pt x="1180149" y="3280305"/>
                </a:cubicBezTo>
                <a:cubicBezTo>
                  <a:pt x="1176339" y="3280305"/>
                  <a:pt x="1176339" y="3276600"/>
                  <a:pt x="1180149" y="3276600"/>
                </a:cubicBezTo>
                <a:cubicBezTo>
                  <a:pt x="1183007" y="3276600"/>
                  <a:pt x="1186341" y="3277526"/>
                  <a:pt x="1189198" y="3279147"/>
                </a:cubicBezTo>
                <a:lnTo>
                  <a:pt x="1195258" y="3285719"/>
                </a:lnTo>
                <a:lnTo>
                  <a:pt x="1195784" y="3284147"/>
                </a:lnTo>
                <a:lnTo>
                  <a:pt x="1190309" y="3280091"/>
                </a:lnTo>
                <a:cubicBezTo>
                  <a:pt x="1188404" y="3276281"/>
                  <a:pt x="1186499" y="3274376"/>
                  <a:pt x="1184594" y="3272471"/>
                </a:cubicBezTo>
                <a:lnTo>
                  <a:pt x="1184594" y="3265885"/>
                </a:lnTo>
                <a:lnTo>
                  <a:pt x="1182371" y="3270567"/>
                </a:lnTo>
                <a:cubicBezTo>
                  <a:pt x="1180466" y="3279774"/>
                  <a:pt x="1165226" y="3276091"/>
                  <a:pt x="1169036" y="3266884"/>
                </a:cubicBezTo>
                <a:cubicBezTo>
                  <a:pt x="1170941" y="3263201"/>
                  <a:pt x="1172846" y="3257676"/>
                  <a:pt x="1174751" y="3252151"/>
                </a:cubicBezTo>
                <a:cubicBezTo>
                  <a:pt x="1174751" y="3248468"/>
                  <a:pt x="1176656" y="3242944"/>
                  <a:pt x="1178561" y="3239261"/>
                </a:cubicBezTo>
                <a:cubicBezTo>
                  <a:pt x="1179514" y="3236499"/>
                  <a:pt x="1181895" y="3235578"/>
                  <a:pt x="1184276" y="3236038"/>
                </a:cubicBezTo>
                <a:close/>
                <a:moveTo>
                  <a:pt x="2150786" y="3232134"/>
                </a:moveTo>
                <a:lnTo>
                  <a:pt x="2147249" y="3236229"/>
                </a:lnTo>
                <a:lnTo>
                  <a:pt x="2140903" y="3233651"/>
                </a:lnTo>
                <a:cubicBezTo>
                  <a:pt x="2142808" y="3235489"/>
                  <a:pt x="2142808" y="3237328"/>
                  <a:pt x="2144713" y="3239166"/>
                </a:cubicBezTo>
                <a:lnTo>
                  <a:pt x="2147249" y="3236229"/>
                </a:lnTo>
                <a:lnTo>
                  <a:pt x="2154476" y="3239166"/>
                </a:lnTo>
                <a:lnTo>
                  <a:pt x="2161540" y="3247555"/>
                </a:lnTo>
                <a:lnTo>
                  <a:pt x="2156070" y="3239712"/>
                </a:lnTo>
                <a:close/>
                <a:moveTo>
                  <a:pt x="2060591" y="3232045"/>
                </a:moveTo>
                <a:lnTo>
                  <a:pt x="2097613" y="3246859"/>
                </a:lnTo>
                <a:lnTo>
                  <a:pt x="2097682" y="3246722"/>
                </a:lnTo>
                <a:lnTo>
                  <a:pt x="2099635" y="3247668"/>
                </a:lnTo>
                <a:lnTo>
                  <a:pt x="2142842" y="3264957"/>
                </a:lnTo>
                <a:lnTo>
                  <a:pt x="2141360" y="3267889"/>
                </a:lnTo>
                <a:lnTo>
                  <a:pt x="2172662" y="3283059"/>
                </a:lnTo>
                <a:lnTo>
                  <a:pt x="2175533" y="3285675"/>
                </a:lnTo>
                <a:lnTo>
                  <a:pt x="2190432" y="3269801"/>
                </a:lnTo>
                <a:lnTo>
                  <a:pt x="2162024" y="3256681"/>
                </a:lnTo>
                <a:lnTo>
                  <a:pt x="2158222" y="3255542"/>
                </a:lnTo>
                <a:lnTo>
                  <a:pt x="2158048" y="3255709"/>
                </a:lnTo>
                <a:lnTo>
                  <a:pt x="2157583" y="3255350"/>
                </a:lnTo>
                <a:lnTo>
                  <a:pt x="2129836" y="3247038"/>
                </a:lnTo>
                <a:lnTo>
                  <a:pt x="2129839" y="3247039"/>
                </a:lnTo>
                <a:cubicBezTo>
                  <a:pt x="2131721" y="3247997"/>
                  <a:pt x="2132191" y="3249434"/>
                  <a:pt x="2131721" y="3250392"/>
                </a:cubicBezTo>
                <a:lnTo>
                  <a:pt x="2129280" y="3250703"/>
                </a:lnTo>
                <a:lnTo>
                  <a:pt x="2176181" y="3271276"/>
                </a:lnTo>
                <a:cubicBezTo>
                  <a:pt x="2178052" y="3271276"/>
                  <a:pt x="2176181" y="3275011"/>
                  <a:pt x="2174310" y="3275011"/>
                </a:cubicBezTo>
                <a:cubicBezTo>
                  <a:pt x="2141568" y="3260070"/>
                  <a:pt x="2109294" y="3246063"/>
                  <a:pt x="2076084" y="3235791"/>
                </a:cubicBezTo>
                <a:close/>
                <a:moveTo>
                  <a:pt x="2013735" y="3231670"/>
                </a:moveTo>
                <a:lnTo>
                  <a:pt x="2032199" y="3238255"/>
                </a:lnTo>
                <a:lnTo>
                  <a:pt x="2024988" y="3234885"/>
                </a:lnTo>
                <a:close/>
                <a:moveTo>
                  <a:pt x="2552379" y="3230505"/>
                </a:moveTo>
                <a:lnTo>
                  <a:pt x="2542808" y="3240219"/>
                </a:lnTo>
                <a:lnTo>
                  <a:pt x="2540667" y="3245374"/>
                </a:lnTo>
                <a:lnTo>
                  <a:pt x="2555915" y="3234479"/>
                </a:lnTo>
                <a:lnTo>
                  <a:pt x="2557559" y="3233116"/>
                </a:lnTo>
                <a:lnTo>
                  <a:pt x="2552801" y="3233388"/>
                </a:lnTo>
                <a:close/>
                <a:moveTo>
                  <a:pt x="2356395" y="3230438"/>
                </a:moveTo>
                <a:lnTo>
                  <a:pt x="2352909" y="3233678"/>
                </a:lnTo>
                <a:lnTo>
                  <a:pt x="2358673" y="3250860"/>
                </a:lnTo>
                <a:cubicBezTo>
                  <a:pt x="2360613" y="3250860"/>
                  <a:pt x="2358673" y="3252787"/>
                  <a:pt x="2356733" y="3252787"/>
                </a:cubicBezTo>
                <a:cubicBezTo>
                  <a:pt x="2354793" y="3248932"/>
                  <a:pt x="2352852" y="3245076"/>
                  <a:pt x="2350912" y="3241221"/>
                </a:cubicBezTo>
                <a:lnTo>
                  <a:pt x="2348712" y="3237579"/>
                </a:lnTo>
                <a:lnTo>
                  <a:pt x="2338957" y="3246646"/>
                </a:lnTo>
                <a:lnTo>
                  <a:pt x="2343140" y="3251795"/>
                </a:lnTo>
                <a:lnTo>
                  <a:pt x="2343415" y="3251795"/>
                </a:lnTo>
                <a:cubicBezTo>
                  <a:pt x="2350824" y="3261220"/>
                  <a:pt x="2358232" y="3270646"/>
                  <a:pt x="2363788" y="3280072"/>
                </a:cubicBezTo>
                <a:cubicBezTo>
                  <a:pt x="2365640" y="3283843"/>
                  <a:pt x="2368418" y="3288084"/>
                  <a:pt x="2370502" y="3292561"/>
                </a:cubicBezTo>
                <a:lnTo>
                  <a:pt x="2371220" y="3296479"/>
                </a:lnTo>
                <a:lnTo>
                  <a:pt x="2381843" y="3288111"/>
                </a:lnTo>
                <a:lnTo>
                  <a:pt x="2370664" y="3279392"/>
                </a:lnTo>
                <a:cubicBezTo>
                  <a:pt x="2367057" y="3274878"/>
                  <a:pt x="2364086" y="3269367"/>
                  <a:pt x="2361782" y="3263504"/>
                </a:cubicBezTo>
                <a:close/>
                <a:moveTo>
                  <a:pt x="1963299" y="3227061"/>
                </a:moveTo>
                <a:lnTo>
                  <a:pt x="2021286" y="3244371"/>
                </a:lnTo>
                <a:lnTo>
                  <a:pt x="2009921" y="3239616"/>
                </a:lnTo>
                <a:close/>
                <a:moveTo>
                  <a:pt x="1285196" y="3224475"/>
                </a:moveTo>
                <a:cubicBezTo>
                  <a:pt x="1290639" y="3230032"/>
                  <a:pt x="1290639" y="3241144"/>
                  <a:pt x="1290639" y="3250405"/>
                </a:cubicBezTo>
                <a:cubicBezTo>
                  <a:pt x="1290639" y="3255961"/>
                  <a:pt x="1279754" y="3255961"/>
                  <a:pt x="1279754" y="3250405"/>
                </a:cubicBezTo>
                <a:cubicBezTo>
                  <a:pt x="1279754" y="3244849"/>
                  <a:pt x="1279754" y="3241144"/>
                  <a:pt x="1279754" y="3237440"/>
                </a:cubicBezTo>
                <a:cubicBezTo>
                  <a:pt x="1277939" y="3233736"/>
                  <a:pt x="1277939" y="3230032"/>
                  <a:pt x="1279754" y="3226327"/>
                </a:cubicBezTo>
                <a:cubicBezTo>
                  <a:pt x="1279754" y="3222623"/>
                  <a:pt x="1283382" y="3222623"/>
                  <a:pt x="1285196" y="3224475"/>
                </a:cubicBezTo>
                <a:close/>
                <a:moveTo>
                  <a:pt x="2158289" y="3224430"/>
                </a:moveTo>
                <a:lnTo>
                  <a:pt x="2156378" y="3225797"/>
                </a:lnTo>
                <a:lnTo>
                  <a:pt x="2155564" y="3226154"/>
                </a:lnTo>
                <a:lnTo>
                  <a:pt x="2165840" y="3235976"/>
                </a:lnTo>
                <a:cubicBezTo>
                  <a:pt x="2167794" y="3239712"/>
                  <a:pt x="2169747" y="3243447"/>
                  <a:pt x="2171701" y="3247182"/>
                </a:cubicBezTo>
                <a:lnTo>
                  <a:pt x="2168996" y="3249769"/>
                </a:lnTo>
                <a:lnTo>
                  <a:pt x="2190891" y="3260200"/>
                </a:lnTo>
                <a:lnTo>
                  <a:pt x="2177025" y="3242202"/>
                </a:lnTo>
                <a:lnTo>
                  <a:pt x="2171264" y="3235685"/>
                </a:lnTo>
                <a:lnTo>
                  <a:pt x="2170124" y="3234696"/>
                </a:lnTo>
                <a:lnTo>
                  <a:pt x="2169478" y="3235323"/>
                </a:lnTo>
                <a:cubicBezTo>
                  <a:pt x="2167573" y="3233471"/>
                  <a:pt x="2163763" y="3231619"/>
                  <a:pt x="2161858" y="3229767"/>
                </a:cubicBezTo>
                <a:cubicBezTo>
                  <a:pt x="2159953" y="3229767"/>
                  <a:pt x="2158048" y="3227915"/>
                  <a:pt x="2156143" y="3226062"/>
                </a:cubicBezTo>
                <a:lnTo>
                  <a:pt x="2165306" y="3230517"/>
                </a:lnTo>
                <a:close/>
                <a:moveTo>
                  <a:pt x="1982400" y="3222783"/>
                </a:moveTo>
                <a:lnTo>
                  <a:pt x="1993479" y="3226724"/>
                </a:lnTo>
                <a:lnTo>
                  <a:pt x="2001750" y="3228246"/>
                </a:lnTo>
                <a:lnTo>
                  <a:pt x="1983023" y="3222895"/>
                </a:lnTo>
                <a:close/>
                <a:moveTo>
                  <a:pt x="1518446" y="3221036"/>
                </a:moveTo>
                <a:cubicBezTo>
                  <a:pt x="1518446" y="3221036"/>
                  <a:pt x="1520232" y="3221036"/>
                  <a:pt x="1522018" y="3221036"/>
                </a:cubicBezTo>
                <a:cubicBezTo>
                  <a:pt x="1523804" y="3222888"/>
                  <a:pt x="1525590" y="3226593"/>
                  <a:pt x="1523804" y="3228445"/>
                </a:cubicBezTo>
                <a:cubicBezTo>
                  <a:pt x="1523804" y="3228445"/>
                  <a:pt x="1523804" y="3228445"/>
                  <a:pt x="1523804" y="3230297"/>
                </a:cubicBezTo>
                <a:cubicBezTo>
                  <a:pt x="1522018" y="3232149"/>
                  <a:pt x="1518446" y="3232149"/>
                  <a:pt x="1514874" y="3230297"/>
                </a:cubicBezTo>
                <a:cubicBezTo>
                  <a:pt x="1514874" y="3230297"/>
                  <a:pt x="1514874" y="3230297"/>
                  <a:pt x="1514874" y="3228445"/>
                </a:cubicBezTo>
                <a:cubicBezTo>
                  <a:pt x="1511302" y="3226593"/>
                  <a:pt x="1514874" y="3221036"/>
                  <a:pt x="1518446" y="3221036"/>
                </a:cubicBezTo>
                <a:close/>
                <a:moveTo>
                  <a:pt x="2157866" y="3220704"/>
                </a:moveTo>
                <a:lnTo>
                  <a:pt x="2157917" y="3220730"/>
                </a:lnTo>
                <a:lnTo>
                  <a:pt x="2157928" y="3220713"/>
                </a:lnTo>
                <a:close/>
                <a:moveTo>
                  <a:pt x="2491698" y="3217803"/>
                </a:moveTo>
                <a:lnTo>
                  <a:pt x="2456248" y="3246274"/>
                </a:lnTo>
                <a:lnTo>
                  <a:pt x="2414830" y="3279244"/>
                </a:lnTo>
                <a:lnTo>
                  <a:pt x="2421743" y="3282550"/>
                </a:lnTo>
                <a:lnTo>
                  <a:pt x="2422526" y="3281509"/>
                </a:lnTo>
                <a:cubicBezTo>
                  <a:pt x="2424341" y="3280764"/>
                  <a:pt x="2426609" y="3280764"/>
                  <a:pt x="2428423" y="3281757"/>
                </a:cubicBezTo>
                <a:lnTo>
                  <a:pt x="2430756" y="3286860"/>
                </a:lnTo>
                <a:lnTo>
                  <a:pt x="2446546" y="3294412"/>
                </a:lnTo>
                <a:lnTo>
                  <a:pt x="2447668" y="3291071"/>
                </a:lnTo>
                <a:lnTo>
                  <a:pt x="2432917" y="3283582"/>
                </a:lnTo>
                <a:cubicBezTo>
                  <a:pt x="2427288" y="3281677"/>
                  <a:pt x="2427288" y="3274057"/>
                  <a:pt x="2432917" y="3272152"/>
                </a:cubicBezTo>
                <a:lnTo>
                  <a:pt x="2452787" y="3275821"/>
                </a:lnTo>
                <a:lnTo>
                  <a:pt x="2455637" y="3267331"/>
                </a:lnTo>
                <a:cubicBezTo>
                  <a:pt x="2457527" y="3265486"/>
                  <a:pt x="2461307" y="3265486"/>
                  <a:pt x="2463197" y="3267331"/>
                </a:cubicBezTo>
                <a:lnTo>
                  <a:pt x="2461741" y="3280742"/>
                </a:lnTo>
                <a:lnTo>
                  <a:pt x="2462935" y="3281439"/>
                </a:lnTo>
                <a:lnTo>
                  <a:pt x="2465005" y="3286824"/>
                </a:lnTo>
                <a:lnTo>
                  <a:pt x="2472876" y="3280475"/>
                </a:lnTo>
                <a:lnTo>
                  <a:pt x="2474728" y="3275887"/>
                </a:lnTo>
                <a:lnTo>
                  <a:pt x="2464935" y="3264691"/>
                </a:lnTo>
                <a:cubicBezTo>
                  <a:pt x="2463045" y="3262839"/>
                  <a:pt x="2457376" y="3257283"/>
                  <a:pt x="2455486" y="3257283"/>
                </a:cubicBezTo>
                <a:cubicBezTo>
                  <a:pt x="2451706" y="3257283"/>
                  <a:pt x="2447926" y="3251726"/>
                  <a:pt x="2453596" y="3249874"/>
                </a:cubicBezTo>
                <a:cubicBezTo>
                  <a:pt x="2459266" y="3248022"/>
                  <a:pt x="2464935" y="3251726"/>
                  <a:pt x="2468715" y="3255431"/>
                </a:cubicBezTo>
                <a:lnTo>
                  <a:pt x="2477895" y="3265552"/>
                </a:lnTo>
                <a:lnTo>
                  <a:pt x="2482777" y="3238933"/>
                </a:lnTo>
                <a:lnTo>
                  <a:pt x="2480811" y="3236890"/>
                </a:lnTo>
                <a:cubicBezTo>
                  <a:pt x="2478883" y="3235878"/>
                  <a:pt x="2476955" y="3236116"/>
                  <a:pt x="2475141" y="3238497"/>
                </a:cubicBezTo>
                <a:cubicBezTo>
                  <a:pt x="2475141" y="3240402"/>
                  <a:pt x="2473326" y="3238497"/>
                  <a:pt x="2473326" y="3238497"/>
                </a:cubicBezTo>
                <a:cubicBezTo>
                  <a:pt x="2475141" y="3236592"/>
                  <a:pt x="2475141" y="3232782"/>
                  <a:pt x="2478769" y="3232782"/>
                </a:cubicBezTo>
                <a:lnTo>
                  <a:pt x="2483669" y="3234068"/>
                </a:lnTo>
                <a:lnTo>
                  <a:pt x="2483909" y="3232757"/>
                </a:lnTo>
                <a:cubicBezTo>
                  <a:pt x="2485799" y="3228974"/>
                  <a:pt x="2489579" y="3228974"/>
                  <a:pt x="2489579" y="3232757"/>
                </a:cubicBezTo>
                <a:lnTo>
                  <a:pt x="2489640" y="3238174"/>
                </a:lnTo>
                <a:lnTo>
                  <a:pt x="2494417" y="3242783"/>
                </a:lnTo>
                <a:cubicBezTo>
                  <a:pt x="2496912" y="3246117"/>
                  <a:pt x="2498726" y="3249927"/>
                  <a:pt x="2498726" y="3253737"/>
                </a:cubicBezTo>
                <a:cubicBezTo>
                  <a:pt x="2498726" y="3255642"/>
                  <a:pt x="2496912" y="3257547"/>
                  <a:pt x="2495098" y="3255642"/>
                </a:cubicBezTo>
                <a:lnTo>
                  <a:pt x="2489747" y="3247658"/>
                </a:lnTo>
                <a:lnTo>
                  <a:pt x="2489962" y="3266694"/>
                </a:lnTo>
                <a:lnTo>
                  <a:pt x="2503136" y="3256068"/>
                </a:lnTo>
                <a:lnTo>
                  <a:pt x="2504989" y="3241058"/>
                </a:lnTo>
                <a:lnTo>
                  <a:pt x="2505185" y="3239106"/>
                </a:lnTo>
                <a:lnTo>
                  <a:pt x="2502175" y="3236229"/>
                </a:lnTo>
                <a:cubicBezTo>
                  <a:pt x="2500290" y="3233201"/>
                  <a:pt x="2498876" y="3229940"/>
                  <a:pt x="2497933" y="3228076"/>
                </a:cubicBezTo>
                <a:close/>
                <a:moveTo>
                  <a:pt x="2175015" y="3212462"/>
                </a:moveTo>
                <a:lnTo>
                  <a:pt x="2174175" y="3213063"/>
                </a:lnTo>
                <a:lnTo>
                  <a:pt x="2177642" y="3214909"/>
                </a:lnTo>
                <a:close/>
                <a:moveTo>
                  <a:pt x="2374423" y="3212383"/>
                </a:moveTo>
                <a:lnTo>
                  <a:pt x="2373409" y="3213557"/>
                </a:lnTo>
                <a:lnTo>
                  <a:pt x="2375219" y="3212781"/>
                </a:lnTo>
                <a:close/>
                <a:moveTo>
                  <a:pt x="2576662" y="3210253"/>
                </a:moveTo>
                <a:lnTo>
                  <a:pt x="2569355" y="3216086"/>
                </a:lnTo>
                <a:lnTo>
                  <a:pt x="2563123" y="3228503"/>
                </a:lnTo>
                <a:lnTo>
                  <a:pt x="2574777" y="3218842"/>
                </a:lnTo>
                <a:close/>
                <a:moveTo>
                  <a:pt x="2006994" y="3209047"/>
                </a:moveTo>
                <a:lnTo>
                  <a:pt x="2029834" y="3218755"/>
                </a:lnTo>
                <a:lnTo>
                  <a:pt x="2030963" y="3220739"/>
                </a:lnTo>
                <a:lnTo>
                  <a:pt x="2072765" y="3227308"/>
                </a:lnTo>
                <a:lnTo>
                  <a:pt x="2059519" y="3221653"/>
                </a:lnTo>
                <a:cubicBezTo>
                  <a:pt x="2048112" y="3217342"/>
                  <a:pt x="2036530" y="3213630"/>
                  <a:pt x="2024506" y="3210995"/>
                </a:cubicBezTo>
                <a:close/>
                <a:moveTo>
                  <a:pt x="1508127" y="3203574"/>
                </a:moveTo>
                <a:cubicBezTo>
                  <a:pt x="1510032" y="3203574"/>
                  <a:pt x="1510032" y="3203574"/>
                  <a:pt x="1511937" y="3203574"/>
                </a:cubicBezTo>
                <a:cubicBezTo>
                  <a:pt x="1513842" y="3205360"/>
                  <a:pt x="1515747" y="3205360"/>
                  <a:pt x="1515747" y="3208932"/>
                </a:cubicBezTo>
                <a:cubicBezTo>
                  <a:pt x="1517652" y="3212504"/>
                  <a:pt x="1515747" y="3214290"/>
                  <a:pt x="1515747" y="3217862"/>
                </a:cubicBezTo>
                <a:cubicBezTo>
                  <a:pt x="1515747" y="3217862"/>
                  <a:pt x="1513842" y="3217862"/>
                  <a:pt x="1513842" y="3217862"/>
                </a:cubicBezTo>
                <a:cubicBezTo>
                  <a:pt x="1511937" y="3216076"/>
                  <a:pt x="1508127" y="3214290"/>
                  <a:pt x="1508127" y="3210718"/>
                </a:cubicBezTo>
                <a:cubicBezTo>
                  <a:pt x="1508127" y="3208932"/>
                  <a:pt x="1508127" y="3207146"/>
                  <a:pt x="1508127" y="3203574"/>
                </a:cubicBezTo>
                <a:close/>
                <a:moveTo>
                  <a:pt x="2023028" y="3196429"/>
                </a:moveTo>
                <a:cubicBezTo>
                  <a:pt x="2052846" y="3190872"/>
                  <a:pt x="2080800" y="3203837"/>
                  <a:pt x="2103163" y="3222358"/>
                </a:cubicBezTo>
                <a:cubicBezTo>
                  <a:pt x="2105026" y="3222358"/>
                  <a:pt x="2103163" y="3224210"/>
                  <a:pt x="2101299" y="3222358"/>
                </a:cubicBezTo>
                <a:cubicBezTo>
                  <a:pt x="2077072" y="3209393"/>
                  <a:pt x="2052846" y="3203837"/>
                  <a:pt x="2024892" y="3203837"/>
                </a:cubicBezTo>
                <a:cubicBezTo>
                  <a:pt x="2019301" y="3203837"/>
                  <a:pt x="2019301" y="3196429"/>
                  <a:pt x="2023028" y="3196429"/>
                </a:cubicBezTo>
                <a:close/>
                <a:moveTo>
                  <a:pt x="2595457" y="3195246"/>
                </a:moveTo>
                <a:lnTo>
                  <a:pt x="2594949" y="3195652"/>
                </a:lnTo>
                <a:lnTo>
                  <a:pt x="2595046" y="3196215"/>
                </a:lnTo>
                <a:close/>
                <a:moveTo>
                  <a:pt x="2502162" y="3189094"/>
                </a:moveTo>
                <a:lnTo>
                  <a:pt x="2496982" y="3194652"/>
                </a:lnTo>
                <a:lnTo>
                  <a:pt x="2502817" y="3189734"/>
                </a:lnTo>
                <a:close/>
                <a:moveTo>
                  <a:pt x="1506540" y="3186376"/>
                </a:moveTo>
                <a:cubicBezTo>
                  <a:pt x="1510508" y="3188229"/>
                  <a:pt x="1514477" y="3191933"/>
                  <a:pt x="1510508" y="3195637"/>
                </a:cubicBezTo>
                <a:cubicBezTo>
                  <a:pt x="1508524" y="3195637"/>
                  <a:pt x="1508524" y="3195637"/>
                  <a:pt x="1508524" y="3195637"/>
                </a:cubicBezTo>
                <a:cubicBezTo>
                  <a:pt x="1506540" y="3195637"/>
                  <a:pt x="1506540" y="3193785"/>
                  <a:pt x="1504555" y="3193785"/>
                </a:cubicBezTo>
                <a:cubicBezTo>
                  <a:pt x="1498602" y="3195637"/>
                  <a:pt x="1498602" y="3184524"/>
                  <a:pt x="1506540" y="3186376"/>
                </a:cubicBezTo>
                <a:close/>
                <a:moveTo>
                  <a:pt x="1604329" y="3185119"/>
                </a:moveTo>
                <a:cubicBezTo>
                  <a:pt x="1606234" y="3185362"/>
                  <a:pt x="1608139" y="3186817"/>
                  <a:pt x="1608139" y="3188757"/>
                </a:cubicBezTo>
                <a:cubicBezTo>
                  <a:pt x="1606234" y="3192638"/>
                  <a:pt x="1604329" y="3200399"/>
                  <a:pt x="1598614" y="3198459"/>
                </a:cubicBezTo>
                <a:cubicBezTo>
                  <a:pt x="1598614" y="3198459"/>
                  <a:pt x="1598614" y="3196519"/>
                  <a:pt x="1598614" y="3196519"/>
                </a:cubicBezTo>
                <a:cubicBezTo>
                  <a:pt x="1598614" y="3192638"/>
                  <a:pt x="1600519" y="3190698"/>
                  <a:pt x="1600519" y="3188757"/>
                </a:cubicBezTo>
                <a:cubicBezTo>
                  <a:pt x="1600519" y="3185847"/>
                  <a:pt x="1602424" y="3184877"/>
                  <a:pt x="1604329" y="3185119"/>
                </a:cubicBezTo>
                <a:close/>
                <a:moveTo>
                  <a:pt x="2179598" y="3184709"/>
                </a:moveTo>
                <a:lnTo>
                  <a:pt x="2179473" y="3184928"/>
                </a:lnTo>
                <a:lnTo>
                  <a:pt x="2179700" y="3185007"/>
                </a:lnTo>
                <a:close/>
                <a:moveTo>
                  <a:pt x="2542433" y="3181675"/>
                </a:moveTo>
                <a:lnTo>
                  <a:pt x="2546607" y="3190023"/>
                </a:lnTo>
                <a:lnTo>
                  <a:pt x="2547695" y="3182116"/>
                </a:lnTo>
                <a:close/>
                <a:moveTo>
                  <a:pt x="2537224" y="3181239"/>
                </a:moveTo>
                <a:lnTo>
                  <a:pt x="2520656" y="3194546"/>
                </a:lnTo>
                <a:lnTo>
                  <a:pt x="2521871" y="3196375"/>
                </a:lnTo>
                <a:cubicBezTo>
                  <a:pt x="2523312" y="3199893"/>
                  <a:pt x="2523793" y="3203645"/>
                  <a:pt x="2521871" y="3206459"/>
                </a:cubicBezTo>
                <a:cubicBezTo>
                  <a:pt x="2521871" y="3208335"/>
                  <a:pt x="2519949" y="3208335"/>
                  <a:pt x="2518027" y="3208335"/>
                </a:cubicBezTo>
                <a:lnTo>
                  <a:pt x="2512479" y="3201113"/>
                </a:lnTo>
                <a:lnTo>
                  <a:pt x="2496140" y="3214236"/>
                </a:lnTo>
                <a:lnTo>
                  <a:pt x="2501703" y="3222485"/>
                </a:lnTo>
                <a:lnTo>
                  <a:pt x="2506122" y="3229764"/>
                </a:lnTo>
                <a:lnTo>
                  <a:pt x="2508052" y="3210509"/>
                </a:lnTo>
                <a:cubicBezTo>
                  <a:pt x="2509938" y="3206749"/>
                  <a:pt x="2513708" y="3206749"/>
                  <a:pt x="2513708" y="3210509"/>
                </a:cubicBezTo>
                <a:lnTo>
                  <a:pt x="2515357" y="3246212"/>
                </a:lnTo>
                <a:lnTo>
                  <a:pt x="2523595" y="3239567"/>
                </a:lnTo>
                <a:lnTo>
                  <a:pt x="2530243" y="3222252"/>
                </a:lnTo>
                <a:cubicBezTo>
                  <a:pt x="2532344" y="3211293"/>
                  <a:pt x="2533278" y="3200101"/>
                  <a:pt x="2535145" y="3189842"/>
                </a:cubicBezTo>
                <a:cubicBezTo>
                  <a:pt x="2535145" y="3186111"/>
                  <a:pt x="2540748" y="3186111"/>
                  <a:pt x="2540748" y="3189842"/>
                </a:cubicBezTo>
                <a:lnTo>
                  <a:pt x="2540748" y="3222991"/>
                </a:lnTo>
                <a:lnTo>
                  <a:pt x="2542939" y="3216689"/>
                </a:lnTo>
                <a:lnTo>
                  <a:pt x="2545976" y="3194609"/>
                </a:lnTo>
                <a:lnTo>
                  <a:pt x="2538307" y="3181330"/>
                </a:lnTo>
                <a:close/>
                <a:moveTo>
                  <a:pt x="2511491" y="3179083"/>
                </a:moveTo>
                <a:lnTo>
                  <a:pt x="2509857" y="3180835"/>
                </a:lnTo>
                <a:lnTo>
                  <a:pt x="2511385" y="3182513"/>
                </a:lnTo>
                <a:lnTo>
                  <a:pt x="2515096" y="3179385"/>
                </a:lnTo>
                <a:close/>
                <a:moveTo>
                  <a:pt x="1905001" y="3173640"/>
                </a:moveTo>
                <a:cubicBezTo>
                  <a:pt x="1905001" y="3173640"/>
                  <a:pt x="1905001" y="3171825"/>
                  <a:pt x="1906853" y="3173640"/>
                </a:cubicBezTo>
                <a:cubicBezTo>
                  <a:pt x="1912410" y="3175454"/>
                  <a:pt x="1917966" y="3179082"/>
                  <a:pt x="1925374" y="3180897"/>
                </a:cubicBezTo>
                <a:cubicBezTo>
                  <a:pt x="1927226" y="3180897"/>
                  <a:pt x="1927226" y="3184525"/>
                  <a:pt x="1923522" y="3184525"/>
                </a:cubicBezTo>
                <a:cubicBezTo>
                  <a:pt x="1917966" y="3182711"/>
                  <a:pt x="1910557" y="3179082"/>
                  <a:pt x="1905001" y="3173640"/>
                </a:cubicBezTo>
                <a:close/>
                <a:moveTo>
                  <a:pt x="1602924" y="3172717"/>
                </a:moveTo>
                <a:cubicBezTo>
                  <a:pt x="1604738" y="3172717"/>
                  <a:pt x="1606552" y="3173610"/>
                  <a:pt x="1606552" y="3175396"/>
                </a:cubicBezTo>
                <a:cubicBezTo>
                  <a:pt x="1606552" y="3178968"/>
                  <a:pt x="1606552" y="3180754"/>
                  <a:pt x="1602924" y="3184326"/>
                </a:cubicBezTo>
                <a:cubicBezTo>
                  <a:pt x="1601109" y="3186112"/>
                  <a:pt x="1599295" y="3186112"/>
                  <a:pt x="1595667" y="3184326"/>
                </a:cubicBezTo>
                <a:cubicBezTo>
                  <a:pt x="1595667" y="3184326"/>
                  <a:pt x="1593852" y="3182540"/>
                  <a:pt x="1595667" y="3182540"/>
                </a:cubicBezTo>
                <a:cubicBezTo>
                  <a:pt x="1597481" y="3178968"/>
                  <a:pt x="1599295" y="3178968"/>
                  <a:pt x="1599295" y="3175396"/>
                </a:cubicBezTo>
                <a:cubicBezTo>
                  <a:pt x="1599295" y="3173610"/>
                  <a:pt x="1601110" y="3172717"/>
                  <a:pt x="1602924" y="3172717"/>
                </a:cubicBezTo>
                <a:close/>
                <a:moveTo>
                  <a:pt x="1982538" y="3165113"/>
                </a:moveTo>
                <a:cubicBezTo>
                  <a:pt x="1993670" y="3166520"/>
                  <a:pt x="2004091" y="3170741"/>
                  <a:pt x="2009775" y="3179184"/>
                </a:cubicBezTo>
                <a:lnTo>
                  <a:pt x="2009497" y="3179460"/>
                </a:lnTo>
                <a:lnTo>
                  <a:pt x="2023365" y="3185206"/>
                </a:lnTo>
                <a:lnTo>
                  <a:pt x="2014819" y="3177267"/>
                </a:lnTo>
                <a:cubicBezTo>
                  <a:pt x="2012951" y="3175339"/>
                  <a:pt x="2014819" y="3173411"/>
                  <a:pt x="2016687" y="3173411"/>
                </a:cubicBezTo>
                <a:cubicBezTo>
                  <a:pt x="2026025" y="3173411"/>
                  <a:pt x="2033495" y="3179194"/>
                  <a:pt x="2040966" y="3186905"/>
                </a:cubicBezTo>
                <a:lnTo>
                  <a:pt x="2040225" y="3193401"/>
                </a:lnTo>
                <a:lnTo>
                  <a:pt x="2041230" y="3195200"/>
                </a:lnTo>
                <a:cubicBezTo>
                  <a:pt x="2040759" y="3196325"/>
                  <a:pt x="2039347" y="3197224"/>
                  <a:pt x="2037464" y="3197224"/>
                </a:cubicBezTo>
                <a:cubicBezTo>
                  <a:pt x="2026167" y="3197224"/>
                  <a:pt x="2014870" y="3191827"/>
                  <a:pt x="2003573" y="3188228"/>
                </a:cubicBezTo>
                <a:lnTo>
                  <a:pt x="1999986" y="3187200"/>
                </a:lnTo>
                <a:lnTo>
                  <a:pt x="2009496" y="3191667"/>
                </a:lnTo>
                <a:cubicBezTo>
                  <a:pt x="2011363" y="3193519"/>
                  <a:pt x="2009496" y="3197223"/>
                  <a:pt x="2007628" y="3197223"/>
                </a:cubicBezTo>
                <a:cubicBezTo>
                  <a:pt x="1998290" y="3193519"/>
                  <a:pt x="1990819" y="3189815"/>
                  <a:pt x="1981481" y="3186111"/>
                </a:cubicBezTo>
                <a:lnTo>
                  <a:pt x="1980695" y="3186007"/>
                </a:lnTo>
                <a:lnTo>
                  <a:pt x="1989138" y="3193784"/>
                </a:lnTo>
                <a:cubicBezTo>
                  <a:pt x="1989138" y="3195636"/>
                  <a:pt x="1987286" y="3195636"/>
                  <a:pt x="1987286" y="3195636"/>
                </a:cubicBezTo>
                <a:cubicBezTo>
                  <a:pt x="1985434" y="3191932"/>
                  <a:pt x="1983582" y="3188228"/>
                  <a:pt x="1978026" y="3186375"/>
                </a:cubicBezTo>
                <a:cubicBezTo>
                  <a:pt x="1974322" y="3184523"/>
                  <a:pt x="1972469" y="3184523"/>
                  <a:pt x="1968765" y="3184523"/>
                </a:cubicBezTo>
                <a:lnTo>
                  <a:pt x="1971674" y="3184814"/>
                </a:lnTo>
                <a:lnTo>
                  <a:pt x="1953466" y="3182407"/>
                </a:lnTo>
                <a:cubicBezTo>
                  <a:pt x="1947863" y="3182407"/>
                  <a:pt x="1947863" y="3174998"/>
                  <a:pt x="1953466" y="3174998"/>
                </a:cubicBezTo>
                <a:lnTo>
                  <a:pt x="1965509" y="3176704"/>
                </a:lnTo>
                <a:lnTo>
                  <a:pt x="1964033" y="3174060"/>
                </a:lnTo>
                <a:cubicBezTo>
                  <a:pt x="1964504" y="3172485"/>
                  <a:pt x="1965916" y="3171136"/>
                  <a:pt x="1967799" y="3172035"/>
                </a:cubicBezTo>
                <a:lnTo>
                  <a:pt x="1999911" y="3176991"/>
                </a:lnTo>
                <a:lnTo>
                  <a:pt x="1992723" y="3173321"/>
                </a:lnTo>
                <a:cubicBezTo>
                  <a:pt x="1987986" y="3171210"/>
                  <a:pt x="1983249" y="3169803"/>
                  <a:pt x="1977565" y="3169803"/>
                </a:cubicBezTo>
                <a:cubicBezTo>
                  <a:pt x="1968091" y="3169803"/>
                  <a:pt x="1960512" y="3169803"/>
                  <a:pt x="1952933" y="3171679"/>
                </a:cubicBezTo>
                <a:cubicBezTo>
                  <a:pt x="1951038" y="3171679"/>
                  <a:pt x="1951038" y="3169803"/>
                  <a:pt x="1951038" y="3167927"/>
                </a:cubicBezTo>
                <a:cubicBezTo>
                  <a:pt x="1959564" y="3165113"/>
                  <a:pt x="1971407" y="3163705"/>
                  <a:pt x="1982538" y="3165113"/>
                </a:cubicBezTo>
                <a:close/>
                <a:moveTo>
                  <a:pt x="2421375" y="3164356"/>
                </a:moveTo>
                <a:cubicBezTo>
                  <a:pt x="2422050" y="3164356"/>
                  <a:pt x="2422949" y="3164825"/>
                  <a:pt x="2422949" y="3165763"/>
                </a:cubicBezTo>
                <a:cubicBezTo>
                  <a:pt x="2428346" y="3171392"/>
                  <a:pt x="2431945" y="3178896"/>
                  <a:pt x="2435543" y="3184525"/>
                </a:cubicBezTo>
                <a:cubicBezTo>
                  <a:pt x="2439141" y="3190153"/>
                  <a:pt x="2442739" y="3195782"/>
                  <a:pt x="2444539" y="3203286"/>
                </a:cubicBezTo>
                <a:cubicBezTo>
                  <a:pt x="2446338" y="3203286"/>
                  <a:pt x="2444539" y="3205162"/>
                  <a:pt x="2442739" y="3203286"/>
                </a:cubicBezTo>
                <a:cubicBezTo>
                  <a:pt x="2439141" y="3199534"/>
                  <a:pt x="2435543" y="3192029"/>
                  <a:pt x="2431945" y="3186401"/>
                </a:cubicBezTo>
                <a:cubicBezTo>
                  <a:pt x="2428346" y="3178896"/>
                  <a:pt x="2424748" y="3173268"/>
                  <a:pt x="2421150" y="3165763"/>
                </a:cubicBezTo>
                <a:cubicBezTo>
                  <a:pt x="2420250" y="3164825"/>
                  <a:pt x="2420700" y="3164356"/>
                  <a:pt x="2421375" y="3164356"/>
                </a:cubicBezTo>
                <a:close/>
                <a:moveTo>
                  <a:pt x="2634651" y="3163871"/>
                </a:moveTo>
                <a:lnTo>
                  <a:pt x="2617695" y="3177482"/>
                </a:lnTo>
                <a:lnTo>
                  <a:pt x="2617723" y="3178731"/>
                </a:lnTo>
                <a:lnTo>
                  <a:pt x="2614389" y="3186849"/>
                </a:lnTo>
                <a:lnTo>
                  <a:pt x="2632689" y="3172658"/>
                </a:lnTo>
                <a:lnTo>
                  <a:pt x="2634584" y="3164295"/>
                </a:lnTo>
                <a:close/>
                <a:moveTo>
                  <a:pt x="2556468" y="3163115"/>
                </a:moveTo>
                <a:lnTo>
                  <a:pt x="2543279" y="3176081"/>
                </a:lnTo>
                <a:lnTo>
                  <a:pt x="2551497" y="3178236"/>
                </a:lnTo>
                <a:lnTo>
                  <a:pt x="2551511" y="3178228"/>
                </a:lnTo>
                <a:lnTo>
                  <a:pt x="2551528" y="3178244"/>
                </a:lnTo>
                <a:lnTo>
                  <a:pt x="2553675" y="3178807"/>
                </a:lnTo>
                <a:cubicBezTo>
                  <a:pt x="2557464" y="3178807"/>
                  <a:pt x="2555569" y="3184522"/>
                  <a:pt x="2553675" y="3182617"/>
                </a:cubicBezTo>
                <a:lnTo>
                  <a:pt x="2553529" y="3182605"/>
                </a:lnTo>
                <a:lnTo>
                  <a:pt x="2551639" y="3216948"/>
                </a:lnTo>
                <a:lnTo>
                  <a:pt x="2557441" y="3212268"/>
                </a:lnTo>
                <a:lnTo>
                  <a:pt x="2564376" y="3196450"/>
                </a:lnTo>
                <a:lnTo>
                  <a:pt x="2567800" y="3178445"/>
                </a:lnTo>
                <a:lnTo>
                  <a:pt x="2559404" y="3167589"/>
                </a:lnTo>
                <a:close/>
                <a:moveTo>
                  <a:pt x="1518287" y="3160989"/>
                </a:moveTo>
                <a:cubicBezTo>
                  <a:pt x="1530881" y="3170307"/>
                  <a:pt x="1538078" y="3185216"/>
                  <a:pt x="1539877" y="3200125"/>
                </a:cubicBezTo>
                <a:cubicBezTo>
                  <a:pt x="1539877" y="3201988"/>
                  <a:pt x="1538078" y="3201988"/>
                  <a:pt x="1538078" y="3200125"/>
                </a:cubicBezTo>
                <a:cubicBezTo>
                  <a:pt x="1532680" y="3187079"/>
                  <a:pt x="1529082" y="3174034"/>
                  <a:pt x="1516488" y="3164716"/>
                </a:cubicBezTo>
                <a:cubicBezTo>
                  <a:pt x="1512889" y="3162852"/>
                  <a:pt x="1516488" y="3159125"/>
                  <a:pt x="1518287" y="3160989"/>
                </a:cubicBezTo>
                <a:close/>
                <a:moveTo>
                  <a:pt x="1598923" y="3160006"/>
                </a:moveTo>
                <a:cubicBezTo>
                  <a:pt x="1600025" y="3160006"/>
                  <a:pt x="1600907" y="3160888"/>
                  <a:pt x="1600025" y="3162652"/>
                </a:cubicBezTo>
                <a:cubicBezTo>
                  <a:pt x="1600025" y="3169708"/>
                  <a:pt x="1594734" y="3174999"/>
                  <a:pt x="1587678" y="3173235"/>
                </a:cubicBezTo>
                <a:cubicBezTo>
                  <a:pt x="1585914" y="3171471"/>
                  <a:pt x="1585914" y="3169708"/>
                  <a:pt x="1587678" y="3169708"/>
                </a:cubicBezTo>
                <a:cubicBezTo>
                  <a:pt x="1591206" y="3167944"/>
                  <a:pt x="1594734" y="3167944"/>
                  <a:pt x="1596498" y="3162652"/>
                </a:cubicBezTo>
                <a:cubicBezTo>
                  <a:pt x="1596498" y="3160888"/>
                  <a:pt x="1597821" y="3160006"/>
                  <a:pt x="1598923" y="3160006"/>
                </a:cubicBezTo>
                <a:close/>
                <a:moveTo>
                  <a:pt x="1485183" y="3159467"/>
                </a:moveTo>
                <a:cubicBezTo>
                  <a:pt x="1486299" y="3158294"/>
                  <a:pt x="1488085" y="3157826"/>
                  <a:pt x="1489871" y="3159702"/>
                </a:cubicBezTo>
                <a:cubicBezTo>
                  <a:pt x="1493443" y="3163454"/>
                  <a:pt x="1497015" y="3169083"/>
                  <a:pt x="1497015" y="3174711"/>
                </a:cubicBezTo>
                <a:cubicBezTo>
                  <a:pt x="1497015" y="3176587"/>
                  <a:pt x="1495229" y="3176587"/>
                  <a:pt x="1495229" y="3176587"/>
                </a:cubicBezTo>
                <a:cubicBezTo>
                  <a:pt x="1491657" y="3170959"/>
                  <a:pt x="1488085" y="3167206"/>
                  <a:pt x="1484513" y="3163454"/>
                </a:cubicBezTo>
                <a:cubicBezTo>
                  <a:pt x="1483620" y="3162516"/>
                  <a:pt x="1484067" y="3160640"/>
                  <a:pt x="1485183" y="3159467"/>
                </a:cubicBezTo>
                <a:close/>
                <a:moveTo>
                  <a:pt x="1878543" y="3154362"/>
                </a:moveTo>
                <a:cubicBezTo>
                  <a:pt x="1895212" y="3154362"/>
                  <a:pt x="1910029" y="3164131"/>
                  <a:pt x="1924846" y="3169993"/>
                </a:cubicBezTo>
                <a:cubicBezTo>
                  <a:pt x="1930402" y="3171947"/>
                  <a:pt x="1928550" y="3179762"/>
                  <a:pt x="1922994" y="3177808"/>
                </a:cubicBezTo>
                <a:cubicBezTo>
                  <a:pt x="1908177" y="3171947"/>
                  <a:pt x="1891508" y="3166085"/>
                  <a:pt x="1876691" y="3158270"/>
                </a:cubicBezTo>
                <a:cubicBezTo>
                  <a:pt x="1874839" y="3156316"/>
                  <a:pt x="1876691" y="3154362"/>
                  <a:pt x="1878543" y="3154362"/>
                </a:cubicBezTo>
                <a:close/>
                <a:moveTo>
                  <a:pt x="2653731" y="3148555"/>
                </a:moveTo>
                <a:lnTo>
                  <a:pt x="2643890" y="3156454"/>
                </a:lnTo>
                <a:lnTo>
                  <a:pt x="2643755" y="3164077"/>
                </a:lnTo>
                <a:lnTo>
                  <a:pt x="2651844" y="3157804"/>
                </a:lnTo>
                <a:lnTo>
                  <a:pt x="2651615" y="3156316"/>
                </a:lnTo>
                <a:close/>
                <a:moveTo>
                  <a:pt x="2679649" y="3147351"/>
                </a:moveTo>
                <a:lnTo>
                  <a:pt x="2638982" y="3179538"/>
                </a:lnTo>
                <a:lnTo>
                  <a:pt x="2636193" y="3187798"/>
                </a:lnTo>
                <a:close/>
                <a:moveTo>
                  <a:pt x="1842736" y="3146886"/>
                </a:moveTo>
                <a:lnTo>
                  <a:pt x="1843088" y="3147059"/>
                </a:lnTo>
                <a:lnTo>
                  <a:pt x="1842782" y="3147160"/>
                </a:lnTo>
                <a:close/>
                <a:moveTo>
                  <a:pt x="2292070" y="3146153"/>
                </a:moveTo>
                <a:lnTo>
                  <a:pt x="2278318" y="3166620"/>
                </a:lnTo>
                <a:lnTo>
                  <a:pt x="2292600" y="3147278"/>
                </a:lnTo>
                <a:close/>
                <a:moveTo>
                  <a:pt x="2544301" y="3143875"/>
                </a:moveTo>
                <a:lnTo>
                  <a:pt x="2519983" y="3169971"/>
                </a:lnTo>
                <a:lnTo>
                  <a:pt x="2524775" y="3171228"/>
                </a:lnTo>
                <a:lnTo>
                  <a:pt x="2528664" y="3167950"/>
                </a:lnTo>
                <a:lnTo>
                  <a:pt x="2527528" y="3166379"/>
                </a:lnTo>
                <a:cubicBezTo>
                  <a:pt x="2526621" y="3165472"/>
                  <a:pt x="2527074" y="3163658"/>
                  <a:pt x="2528208" y="3162524"/>
                </a:cubicBezTo>
                <a:cubicBezTo>
                  <a:pt x="2529342" y="3161390"/>
                  <a:pt x="2531156" y="3160936"/>
                  <a:pt x="2532970" y="3162751"/>
                </a:cubicBezTo>
                <a:lnTo>
                  <a:pt x="2533400" y="3163610"/>
                </a:lnTo>
                <a:lnTo>
                  <a:pt x="2547859" y="3149996"/>
                </a:lnTo>
                <a:lnTo>
                  <a:pt x="2545822" y="3146893"/>
                </a:lnTo>
                <a:lnTo>
                  <a:pt x="2545673" y="3144433"/>
                </a:lnTo>
                <a:close/>
                <a:moveTo>
                  <a:pt x="2439591" y="3143738"/>
                </a:moveTo>
                <a:cubicBezTo>
                  <a:pt x="2446893" y="3149233"/>
                  <a:pt x="2450544" y="3156560"/>
                  <a:pt x="2456021" y="3162055"/>
                </a:cubicBezTo>
                <a:cubicBezTo>
                  <a:pt x="2459672" y="3169382"/>
                  <a:pt x="2466975" y="3176709"/>
                  <a:pt x="2465149" y="3184036"/>
                </a:cubicBezTo>
                <a:cubicBezTo>
                  <a:pt x="2465149" y="3185868"/>
                  <a:pt x="2463324" y="3187699"/>
                  <a:pt x="2461498" y="3185868"/>
                </a:cubicBezTo>
                <a:cubicBezTo>
                  <a:pt x="2456021" y="3184036"/>
                  <a:pt x="2452370" y="3174877"/>
                  <a:pt x="2448719" y="3169382"/>
                </a:cubicBezTo>
                <a:lnTo>
                  <a:pt x="2444340" y="3163889"/>
                </a:lnTo>
                <a:lnTo>
                  <a:pt x="2442635" y="3171559"/>
                </a:lnTo>
                <a:cubicBezTo>
                  <a:pt x="2442635" y="3173411"/>
                  <a:pt x="2440783" y="3173411"/>
                  <a:pt x="2438931" y="3173411"/>
                </a:cubicBezTo>
                <a:cubicBezTo>
                  <a:pt x="2435227" y="3171559"/>
                  <a:pt x="2433375" y="3167855"/>
                  <a:pt x="2431523" y="3166003"/>
                </a:cubicBezTo>
                <a:cubicBezTo>
                  <a:pt x="2429670" y="3162299"/>
                  <a:pt x="2425966" y="3162299"/>
                  <a:pt x="2425966" y="3158595"/>
                </a:cubicBezTo>
                <a:cubicBezTo>
                  <a:pt x="2424114" y="3154890"/>
                  <a:pt x="2427818" y="3151186"/>
                  <a:pt x="2431523" y="3151186"/>
                </a:cubicBezTo>
                <a:lnTo>
                  <a:pt x="2435469" y="3152765"/>
                </a:lnTo>
                <a:lnTo>
                  <a:pt x="2434114" y="3151065"/>
                </a:lnTo>
                <a:cubicBezTo>
                  <a:pt x="2430463" y="3145569"/>
                  <a:pt x="2435940" y="3140074"/>
                  <a:pt x="2439591" y="3143738"/>
                </a:cubicBezTo>
                <a:close/>
                <a:moveTo>
                  <a:pt x="2577209" y="3142724"/>
                </a:moveTo>
                <a:lnTo>
                  <a:pt x="2576057" y="3143857"/>
                </a:lnTo>
                <a:lnTo>
                  <a:pt x="2578984" y="3145346"/>
                </a:lnTo>
                <a:close/>
                <a:moveTo>
                  <a:pt x="1898969" y="3141662"/>
                </a:moveTo>
                <a:cubicBezTo>
                  <a:pt x="1910399" y="3147218"/>
                  <a:pt x="1921829" y="3150923"/>
                  <a:pt x="1931354" y="3158331"/>
                </a:cubicBezTo>
                <a:cubicBezTo>
                  <a:pt x="1935164" y="3160183"/>
                  <a:pt x="1931354" y="3163887"/>
                  <a:pt x="1929449" y="3162035"/>
                </a:cubicBezTo>
                <a:cubicBezTo>
                  <a:pt x="1919924" y="3154627"/>
                  <a:pt x="1908494" y="3150923"/>
                  <a:pt x="1897064" y="3143514"/>
                </a:cubicBezTo>
                <a:cubicBezTo>
                  <a:pt x="1897064" y="3143514"/>
                  <a:pt x="1897064" y="3141662"/>
                  <a:pt x="1898969" y="3141662"/>
                </a:cubicBezTo>
                <a:close/>
                <a:moveTo>
                  <a:pt x="1827566" y="3141344"/>
                </a:moveTo>
                <a:cubicBezTo>
                  <a:pt x="1829507" y="3141344"/>
                  <a:pt x="1833387" y="3141344"/>
                  <a:pt x="1835327" y="3143249"/>
                </a:cubicBezTo>
                <a:lnTo>
                  <a:pt x="1836386" y="3143769"/>
                </a:lnTo>
                <a:lnTo>
                  <a:pt x="1837268" y="3148964"/>
                </a:lnTo>
                <a:lnTo>
                  <a:pt x="1842782" y="3147160"/>
                </a:lnTo>
                <a:lnTo>
                  <a:pt x="1843088" y="3148964"/>
                </a:lnTo>
                <a:cubicBezTo>
                  <a:pt x="1843088" y="3152774"/>
                  <a:pt x="1841148" y="3152774"/>
                  <a:pt x="1839208" y="3150869"/>
                </a:cubicBezTo>
                <a:cubicBezTo>
                  <a:pt x="1835327" y="3148964"/>
                  <a:pt x="1829507" y="3147059"/>
                  <a:pt x="1825626" y="3143249"/>
                </a:cubicBezTo>
                <a:cubicBezTo>
                  <a:pt x="1825626" y="3141344"/>
                  <a:pt x="1827566" y="3139439"/>
                  <a:pt x="1827566" y="3141344"/>
                </a:cubicBezTo>
                <a:close/>
                <a:moveTo>
                  <a:pt x="1595410" y="3138222"/>
                </a:moveTo>
                <a:cubicBezTo>
                  <a:pt x="1596783" y="3139192"/>
                  <a:pt x="1597699" y="3141132"/>
                  <a:pt x="1596783" y="3143073"/>
                </a:cubicBezTo>
                <a:cubicBezTo>
                  <a:pt x="1593120" y="3150834"/>
                  <a:pt x="1583961" y="3152774"/>
                  <a:pt x="1576634" y="3150834"/>
                </a:cubicBezTo>
                <a:cubicBezTo>
                  <a:pt x="1574802" y="3150834"/>
                  <a:pt x="1574802" y="3148894"/>
                  <a:pt x="1576634" y="3146953"/>
                </a:cubicBezTo>
                <a:cubicBezTo>
                  <a:pt x="1578466" y="3146953"/>
                  <a:pt x="1582129" y="3145013"/>
                  <a:pt x="1583961" y="3145013"/>
                </a:cubicBezTo>
                <a:cubicBezTo>
                  <a:pt x="1587625" y="3143073"/>
                  <a:pt x="1589456" y="3143073"/>
                  <a:pt x="1591288" y="3139192"/>
                </a:cubicBezTo>
                <a:cubicBezTo>
                  <a:pt x="1592204" y="3137251"/>
                  <a:pt x="1594036" y="3137251"/>
                  <a:pt x="1595410" y="3138222"/>
                </a:cubicBezTo>
                <a:close/>
                <a:moveTo>
                  <a:pt x="2669149" y="3136178"/>
                </a:moveTo>
                <a:lnTo>
                  <a:pt x="2666956" y="3137939"/>
                </a:lnTo>
                <a:lnTo>
                  <a:pt x="2666268" y="3139830"/>
                </a:lnTo>
                <a:lnTo>
                  <a:pt x="2662831" y="3149284"/>
                </a:lnTo>
                <a:lnTo>
                  <a:pt x="2675773" y="3139247"/>
                </a:lnTo>
                <a:lnTo>
                  <a:pt x="2668962" y="3139049"/>
                </a:lnTo>
                <a:close/>
                <a:moveTo>
                  <a:pt x="2026320" y="3132136"/>
                </a:moveTo>
                <a:cubicBezTo>
                  <a:pt x="2032085" y="3134064"/>
                  <a:pt x="2035928" y="3135992"/>
                  <a:pt x="2041693" y="3139847"/>
                </a:cubicBezTo>
                <a:cubicBezTo>
                  <a:pt x="2047458" y="3143703"/>
                  <a:pt x="2051302" y="3145630"/>
                  <a:pt x="2055145" y="3149486"/>
                </a:cubicBezTo>
                <a:lnTo>
                  <a:pt x="2055178" y="3149693"/>
                </a:lnTo>
                <a:lnTo>
                  <a:pt x="2055936" y="3149362"/>
                </a:lnTo>
                <a:lnTo>
                  <a:pt x="2057219" y="3152661"/>
                </a:lnTo>
                <a:lnTo>
                  <a:pt x="2088082" y="3160638"/>
                </a:lnTo>
                <a:cubicBezTo>
                  <a:pt x="2101235" y="3166050"/>
                  <a:pt x="2116268" y="3171462"/>
                  <a:pt x="2123784" y="3182286"/>
                </a:cubicBezTo>
                <a:cubicBezTo>
                  <a:pt x="2125663" y="3184090"/>
                  <a:pt x="2123784" y="3187698"/>
                  <a:pt x="2121905" y="3187698"/>
                </a:cubicBezTo>
                <a:cubicBezTo>
                  <a:pt x="2106872" y="3185894"/>
                  <a:pt x="2095598" y="3176874"/>
                  <a:pt x="2084323" y="3169658"/>
                </a:cubicBezTo>
                <a:lnTo>
                  <a:pt x="2056425" y="3161088"/>
                </a:lnTo>
                <a:lnTo>
                  <a:pt x="2051371" y="3172176"/>
                </a:lnTo>
                <a:lnTo>
                  <a:pt x="2070725" y="3177265"/>
                </a:lnTo>
                <a:cubicBezTo>
                  <a:pt x="2089697" y="3185217"/>
                  <a:pt x="2107498" y="3195975"/>
                  <a:pt x="2120614" y="3209072"/>
                </a:cubicBezTo>
                <a:cubicBezTo>
                  <a:pt x="2122488" y="3210943"/>
                  <a:pt x="2120614" y="3214685"/>
                  <a:pt x="2116867" y="3212814"/>
                </a:cubicBezTo>
                <a:cubicBezTo>
                  <a:pt x="2100003" y="3209072"/>
                  <a:pt x="2083139" y="3199717"/>
                  <a:pt x="2068149" y="3192233"/>
                </a:cubicBezTo>
                <a:cubicBezTo>
                  <a:pt x="2049411" y="3182878"/>
                  <a:pt x="2030673" y="3177265"/>
                  <a:pt x="2011935" y="3169781"/>
                </a:cubicBezTo>
                <a:cubicBezTo>
                  <a:pt x="2008188" y="3167910"/>
                  <a:pt x="2008188" y="3162297"/>
                  <a:pt x="2013809" y="3162297"/>
                </a:cubicBezTo>
                <a:lnTo>
                  <a:pt x="2022661" y="3164625"/>
                </a:lnTo>
                <a:lnTo>
                  <a:pt x="2023005" y="3163886"/>
                </a:lnTo>
                <a:lnTo>
                  <a:pt x="2024843" y="3165199"/>
                </a:lnTo>
                <a:lnTo>
                  <a:pt x="2035843" y="3168092"/>
                </a:lnTo>
                <a:lnTo>
                  <a:pt x="2029235" y="3159936"/>
                </a:lnTo>
                <a:lnTo>
                  <a:pt x="2022099" y="3157962"/>
                </a:lnTo>
                <a:cubicBezTo>
                  <a:pt x="2017184" y="3155552"/>
                  <a:pt x="2012503" y="3152661"/>
                  <a:pt x="2007821" y="3150733"/>
                </a:cubicBezTo>
                <a:lnTo>
                  <a:pt x="1985699" y="3145938"/>
                </a:lnTo>
                <a:lnTo>
                  <a:pt x="1985699" y="3149281"/>
                </a:lnTo>
                <a:cubicBezTo>
                  <a:pt x="1980143" y="3151186"/>
                  <a:pt x="1974587" y="3151186"/>
                  <a:pt x="1969030" y="3147376"/>
                </a:cubicBezTo>
                <a:cubicBezTo>
                  <a:pt x="1965326" y="3147376"/>
                  <a:pt x="1969030" y="3141661"/>
                  <a:pt x="1970882" y="3143566"/>
                </a:cubicBezTo>
                <a:lnTo>
                  <a:pt x="1974755" y="3143566"/>
                </a:lnTo>
                <a:lnTo>
                  <a:pt x="1972245" y="3143022"/>
                </a:lnTo>
                <a:cubicBezTo>
                  <a:pt x="1968500" y="3143022"/>
                  <a:pt x="1968500" y="3135311"/>
                  <a:pt x="1972245" y="3135311"/>
                </a:cubicBezTo>
                <a:cubicBezTo>
                  <a:pt x="1985352" y="3135311"/>
                  <a:pt x="1998459" y="3139167"/>
                  <a:pt x="2011566" y="3143022"/>
                </a:cubicBezTo>
                <a:cubicBezTo>
                  <a:pt x="2020928" y="3146878"/>
                  <a:pt x="2034036" y="3148805"/>
                  <a:pt x="2039653" y="3158444"/>
                </a:cubicBezTo>
                <a:lnTo>
                  <a:pt x="2038662" y="3160485"/>
                </a:lnTo>
                <a:lnTo>
                  <a:pt x="2043330" y="3163228"/>
                </a:lnTo>
                <a:lnTo>
                  <a:pt x="2046060" y="3157903"/>
                </a:lnTo>
                <a:lnTo>
                  <a:pt x="2037346" y="3155226"/>
                </a:lnTo>
                <a:cubicBezTo>
                  <a:pt x="2035467" y="3154324"/>
                  <a:pt x="2034998" y="3152520"/>
                  <a:pt x="2035467" y="3150942"/>
                </a:cubicBezTo>
                <a:lnTo>
                  <a:pt x="2037389" y="3149443"/>
                </a:lnTo>
                <a:lnTo>
                  <a:pt x="2034006" y="3147558"/>
                </a:lnTo>
                <a:cubicBezTo>
                  <a:pt x="2030163" y="3145630"/>
                  <a:pt x="2026320" y="3143703"/>
                  <a:pt x="2022476" y="3137919"/>
                </a:cubicBezTo>
                <a:cubicBezTo>
                  <a:pt x="2022476" y="3135992"/>
                  <a:pt x="2022476" y="3132136"/>
                  <a:pt x="2026320" y="3132136"/>
                </a:cubicBezTo>
                <a:close/>
                <a:moveTo>
                  <a:pt x="1592549" y="3131640"/>
                </a:moveTo>
                <a:cubicBezTo>
                  <a:pt x="1593513" y="3132533"/>
                  <a:pt x="1593513" y="3134319"/>
                  <a:pt x="1591585" y="3136105"/>
                </a:cubicBezTo>
                <a:cubicBezTo>
                  <a:pt x="1589657" y="3137891"/>
                  <a:pt x="1585802" y="3141463"/>
                  <a:pt x="1581946" y="3141463"/>
                </a:cubicBezTo>
                <a:cubicBezTo>
                  <a:pt x="1578091" y="3143249"/>
                  <a:pt x="1574235" y="3143249"/>
                  <a:pt x="1570380" y="3141463"/>
                </a:cubicBezTo>
                <a:cubicBezTo>
                  <a:pt x="1568452" y="3139677"/>
                  <a:pt x="1568452" y="3137891"/>
                  <a:pt x="1570380" y="3137891"/>
                </a:cubicBezTo>
                <a:cubicBezTo>
                  <a:pt x="1574235" y="3137891"/>
                  <a:pt x="1578091" y="3137891"/>
                  <a:pt x="1580019" y="3136105"/>
                </a:cubicBezTo>
                <a:cubicBezTo>
                  <a:pt x="1583874" y="3136105"/>
                  <a:pt x="1585802" y="3134319"/>
                  <a:pt x="1587729" y="3132533"/>
                </a:cubicBezTo>
                <a:cubicBezTo>
                  <a:pt x="1589657" y="3130747"/>
                  <a:pt x="1591585" y="3130747"/>
                  <a:pt x="1592549" y="3131640"/>
                </a:cubicBezTo>
                <a:close/>
                <a:moveTo>
                  <a:pt x="2450957" y="3131078"/>
                </a:moveTo>
                <a:cubicBezTo>
                  <a:pt x="2454709" y="3134783"/>
                  <a:pt x="2462213" y="3144043"/>
                  <a:pt x="2458461" y="3147747"/>
                </a:cubicBezTo>
                <a:cubicBezTo>
                  <a:pt x="2456585" y="3149599"/>
                  <a:pt x="2452833" y="3147747"/>
                  <a:pt x="2450957" y="3145895"/>
                </a:cubicBezTo>
                <a:cubicBezTo>
                  <a:pt x="2449081" y="3142191"/>
                  <a:pt x="2447205" y="3140339"/>
                  <a:pt x="2445328" y="3138487"/>
                </a:cubicBezTo>
                <a:cubicBezTo>
                  <a:pt x="2441576" y="3132930"/>
                  <a:pt x="2447205" y="3127374"/>
                  <a:pt x="2450957" y="3131078"/>
                </a:cubicBezTo>
                <a:close/>
                <a:moveTo>
                  <a:pt x="1827531" y="3128961"/>
                </a:moveTo>
                <a:lnTo>
                  <a:pt x="1835998" y="3135311"/>
                </a:lnTo>
                <a:lnTo>
                  <a:pt x="1836738" y="3135311"/>
                </a:lnTo>
                <a:lnTo>
                  <a:pt x="1836738" y="3135866"/>
                </a:lnTo>
                <a:lnTo>
                  <a:pt x="1836901" y="3135989"/>
                </a:lnTo>
                <a:lnTo>
                  <a:pt x="1838238" y="3134677"/>
                </a:lnTo>
                <a:cubicBezTo>
                  <a:pt x="1839693" y="3134677"/>
                  <a:pt x="1841148" y="3135629"/>
                  <a:pt x="1841148" y="3137534"/>
                </a:cubicBezTo>
                <a:lnTo>
                  <a:pt x="1841467" y="3139413"/>
                </a:lnTo>
                <a:lnTo>
                  <a:pt x="1842771" y="3140391"/>
                </a:lnTo>
                <a:lnTo>
                  <a:pt x="1842349" y="3144610"/>
                </a:lnTo>
                <a:lnTo>
                  <a:pt x="1842736" y="3146886"/>
                </a:lnTo>
                <a:lnTo>
                  <a:pt x="1836386" y="3143769"/>
                </a:lnTo>
                <a:lnTo>
                  <a:pt x="1835947" y="3141187"/>
                </a:lnTo>
                <a:lnTo>
                  <a:pt x="1825626" y="3130866"/>
                </a:lnTo>
                <a:cubicBezTo>
                  <a:pt x="1825626" y="3128961"/>
                  <a:pt x="1827531" y="3128961"/>
                  <a:pt x="1827531" y="3128961"/>
                </a:cubicBezTo>
                <a:close/>
                <a:moveTo>
                  <a:pt x="2325794" y="3128059"/>
                </a:moveTo>
                <a:lnTo>
                  <a:pt x="2325713" y="3128181"/>
                </a:lnTo>
                <a:lnTo>
                  <a:pt x="2330095" y="3132138"/>
                </a:lnTo>
                <a:lnTo>
                  <a:pt x="2331826" y="3132686"/>
                </a:lnTo>
                <a:close/>
                <a:moveTo>
                  <a:pt x="2457973" y="3127831"/>
                </a:moveTo>
                <a:cubicBezTo>
                  <a:pt x="2458677" y="3127831"/>
                  <a:pt x="2459615" y="3128287"/>
                  <a:pt x="2459615" y="3129200"/>
                </a:cubicBezTo>
                <a:cubicBezTo>
                  <a:pt x="2465243" y="3134677"/>
                  <a:pt x="2467119" y="3140154"/>
                  <a:pt x="2470871" y="3145631"/>
                </a:cubicBezTo>
                <a:cubicBezTo>
                  <a:pt x="2472748" y="3151108"/>
                  <a:pt x="2476500" y="3156585"/>
                  <a:pt x="2476500" y="3162062"/>
                </a:cubicBezTo>
                <a:cubicBezTo>
                  <a:pt x="2476500" y="3163887"/>
                  <a:pt x="2474624" y="3163887"/>
                  <a:pt x="2472748" y="3163887"/>
                </a:cubicBezTo>
                <a:cubicBezTo>
                  <a:pt x="2468995" y="3160236"/>
                  <a:pt x="2468995" y="3152933"/>
                  <a:pt x="2467119" y="3147456"/>
                </a:cubicBezTo>
                <a:cubicBezTo>
                  <a:pt x="2463367" y="3141979"/>
                  <a:pt x="2461491" y="3136502"/>
                  <a:pt x="2457739" y="3129200"/>
                </a:cubicBezTo>
                <a:cubicBezTo>
                  <a:pt x="2456801" y="3128287"/>
                  <a:pt x="2457270" y="3127831"/>
                  <a:pt x="2457973" y="3127831"/>
                </a:cubicBezTo>
                <a:close/>
                <a:moveTo>
                  <a:pt x="1919577" y="3127375"/>
                </a:moveTo>
                <a:cubicBezTo>
                  <a:pt x="1923330" y="3129190"/>
                  <a:pt x="1928958" y="3129190"/>
                  <a:pt x="1934587" y="3131004"/>
                </a:cubicBezTo>
                <a:cubicBezTo>
                  <a:pt x="1938339" y="3134632"/>
                  <a:pt x="1932711" y="3140075"/>
                  <a:pt x="1928958" y="3136447"/>
                </a:cubicBezTo>
                <a:cubicBezTo>
                  <a:pt x="1927082" y="3134632"/>
                  <a:pt x="1921454" y="3132818"/>
                  <a:pt x="1917701" y="3131004"/>
                </a:cubicBezTo>
                <a:cubicBezTo>
                  <a:pt x="1917701" y="3129190"/>
                  <a:pt x="1917701" y="3127375"/>
                  <a:pt x="1919577" y="3127375"/>
                </a:cubicBezTo>
                <a:close/>
                <a:moveTo>
                  <a:pt x="1479949" y="3125606"/>
                </a:moveTo>
                <a:cubicBezTo>
                  <a:pt x="1481338" y="3125606"/>
                  <a:pt x="1482727" y="3127014"/>
                  <a:pt x="1482727" y="3129828"/>
                </a:cubicBezTo>
                <a:cubicBezTo>
                  <a:pt x="1482727" y="3135456"/>
                  <a:pt x="1480875" y="3142961"/>
                  <a:pt x="1475319" y="3144837"/>
                </a:cubicBezTo>
                <a:cubicBezTo>
                  <a:pt x="1473466" y="3144837"/>
                  <a:pt x="1471614" y="3142961"/>
                  <a:pt x="1471614" y="3142961"/>
                </a:cubicBezTo>
                <a:cubicBezTo>
                  <a:pt x="1473466" y="3137333"/>
                  <a:pt x="1477171" y="3133580"/>
                  <a:pt x="1477171" y="3129828"/>
                </a:cubicBezTo>
                <a:cubicBezTo>
                  <a:pt x="1477171" y="3127014"/>
                  <a:pt x="1478560" y="3125606"/>
                  <a:pt x="1479949" y="3125606"/>
                </a:cubicBezTo>
                <a:close/>
                <a:moveTo>
                  <a:pt x="2564404" y="3123808"/>
                </a:moveTo>
                <a:lnTo>
                  <a:pt x="2550755" y="3137003"/>
                </a:lnTo>
                <a:lnTo>
                  <a:pt x="2559339" y="3139187"/>
                </a:lnTo>
                <a:lnTo>
                  <a:pt x="2568791" y="3130288"/>
                </a:lnTo>
                <a:close/>
                <a:moveTo>
                  <a:pt x="2308049" y="3122372"/>
                </a:moveTo>
                <a:lnTo>
                  <a:pt x="2297648" y="3137852"/>
                </a:lnTo>
                <a:lnTo>
                  <a:pt x="2298966" y="3138657"/>
                </a:lnTo>
                <a:lnTo>
                  <a:pt x="2308559" y="3125665"/>
                </a:lnTo>
                <a:close/>
                <a:moveTo>
                  <a:pt x="2332218" y="3118417"/>
                </a:moveTo>
                <a:lnTo>
                  <a:pt x="2327453" y="3125570"/>
                </a:lnTo>
                <a:lnTo>
                  <a:pt x="2334861" y="3133526"/>
                </a:lnTo>
                <a:lnTo>
                  <a:pt x="2334478" y="3133526"/>
                </a:lnTo>
                <a:lnTo>
                  <a:pt x="2348890" y="3138090"/>
                </a:lnTo>
                <a:lnTo>
                  <a:pt x="2357449" y="3143713"/>
                </a:lnTo>
                <a:lnTo>
                  <a:pt x="2353387" y="3138548"/>
                </a:lnTo>
                <a:cubicBezTo>
                  <a:pt x="2349664" y="3134763"/>
                  <a:pt x="2347803" y="3130977"/>
                  <a:pt x="2344081" y="3127191"/>
                </a:cubicBezTo>
                <a:close/>
                <a:moveTo>
                  <a:pt x="2054831" y="3117847"/>
                </a:moveTo>
                <a:cubicBezTo>
                  <a:pt x="2079399" y="3119732"/>
                  <a:pt x="2107748" y="3127273"/>
                  <a:pt x="2126646" y="3142355"/>
                </a:cubicBezTo>
                <a:cubicBezTo>
                  <a:pt x="2130426" y="3144240"/>
                  <a:pt x="2128536" y="3148010"/>
                  <a:pt x="2124757" y="3146125"/>
                </a:cubicBezTo>
                <a:cubicBezTo>
                  <a:pt x="2113417" y="3144240"/>
                  <a:pt x="2102078" y="3136699"/>
                  <a:pt x="2090739" y="3131044"/>
                </a:cubicBezTo>
                <a:cubicBezTo>
                  <a:pt x="2079399" y="3127273"/>
                  <a:pt x="2066170" y="3125388"/>
                  <a:pt x="2054831" y="3125388"/>
                </a:cubicBezTo>
                <a:cubicBezTo>
                  <a:pt x="2051051" y="3125388"/>
                  <a:pt x="2051051" y="3117847"/>
                  <a:pt x="2054831" y="3117847"/>
                </a:cubicBezTo>
                <a:close/>
                <a:moveTo>
                  <a:pt x="2039084" y="3116601"/>
                </a:moveTo>
                <a:cubicBezTo>
                  <a:pt x="2042992" y="3118529"/>
                  <a:pt x="2046899" y="3120456"/>
                  <a:pt x="2048853" y="3122384"/>
                </a:cubicBezTo>
                <a:cubicBezTo>
                  <a:pt x="2052761" y="3126240"/>
                  <a:pt x="2054715" y="3128167"/>
                  <a:pt x="2056669" y="3130095"/>
                </a:cubicBezTo>
                <a:cubicBezTo>
                  <a:pt x="2060576" y="3133950"/>
                  <a:pt x="2054715" y="3141661"/>
                  <a:pt x="2050807" y="3137806"/>
                </a:cubicBezTo>
                <a:cubicBezTo>
                  <a:pt x="2048853" y="3133950"/>
                  <a:pt x="2044945" y="3132023"/>
                  <a:pt x="2042992" y="3128167"/>
                </a:cubicBezTo>
                <a:cubicBezTo>
                  <a:pt x="2039084" y="3126240"/>
                  <a:pt x="2037130" y="3122384"/>
                  <a:pt x="2037130" y="3120456"/>
                </a:cubicBezTo>
                <a:cubicBezTo>
                  <a:pt x="2035176" y="3116601"/>
                  <a:pt x="2037130" y="3114673"/>
                  <a:pt x="2039084" y="3116601"/>
                </a:cubicBezTo>
                <a:close/>
                <a:moveTo>
                  <a:pt x="1827848" y="3115127"/>
                </a:moveTo>
                <a:cubicBezTo>
                  <a:pt x="1831658" y="3115127"/>
                  <a:pt x="1833563" y="3119210"/>
                  <a:pt x="1837373" y="3119210"/>
                </a:cubicBezTo>
                <a:cubicBezTo>
                  <a:pt x="1843088" y="3119210"/>
                  <a:pt x="1843088" y="3127374"/>
                  <a:pt x="1837373" y="3127374"/>
                </a:cubicBezTo>
                <a:cubicBezTo>
                  <a:pt x="1831658" y="3125333"/>
                  <a:pt x="1827848" y="3123292"/>
                  <a:pt x="1825943" y="3117169"/>
                </a:cubicBezTo>
                <a:cubicBezTo>
                  <a:pt x="1824038" y="3115127"/>
                  <a:pt x="1825943" y="3113086"/>
                  <a:pt x="1827848" y="3115127"/>
                </a:cubicBezTo>
                <a:close/>
                <a:moveTo>
                  <a:pt x="794744" y="3115009"/>
                </a:moveTo>
                <a:cubicBezTo>
                  <a:pt x="795917" y="3113839"/>
                  <a:pt x="797794" y="3113371"/>
                  <a:pt x="799670" y="3115243"/>
                </a:cubicBezTo>
                <a:cubicBezTo>
                  <a:pt x="893499" y="3201390"/>
                  <a:pt x="985452" y="3291282"/>
                  <a:pt x="1083034" y="3373683"/>
                </a:cubicBezTo>
                <a:cubicBezTo>
                  <a:pt x="1180616" y="3456085"/>
                  <a:pt x="1285704" y="3525377"/>
                  <a:pt x="1398299" y="3587178"/>
                </a:cubicBezTo>
                <a:cubicBezTo>
                  <a:pt x="1400176" y="3589050"/>
                  <a:pt x="1398299" y="3590923"/>
                  <a:pt x="1396423" y="3590923"/>
                </a:cubicBezTo>
                <a:cubicBezTo>
                  <a:pt x="1163727" y="3484176"/>
                  <a:pt x="979822" y="3291282"/>
                  <a:pt x="794040" y="3118989"/>
                </a:cubicBezTo>
                <a:cubicBezTo>
                  <a:pt x="793102" y="3118053"/>
                  <a:pt x="793571" y="3116180"/>
                  <a:pt x="794744" y="3115009"/>
                </a:cubicBezTo>
                <a:close/>
                <a:moveTo>
                  <a:pt x="1495956" y="3114963"/>
                </a:moveTo>
                <a:cubicBezTo>
                  <a:pt x="1501512" y="3120592"/>
                  <a:pt x="1503364" y="3124344"/>
                  <a:pt x="1503364" y="3131849"/>
                </a:cubicBezTo>
                <a:cubicBezTo>
                  <a:pt x="1503364" y="3133725"/>
                  <a:pt x="1501512" y="3131849"/>
                  <a:pt x="1501512" y="3131849"/>
                </a:cubicBezTo>
                <a:cubicBezTo>
                  <a:pt x="1501512" y="3126221"/>
                  <a:pt x="1497808" y="3122468"/>
                  <a:pt x="1494103" y="3118716"/>
                </a:cubicBezTo>
                <a:cubicBezTo>
                  <a:pt x="1492251" y="3116840"/>
                  <a:pt x="1495956" y="3113087"/>
                  <a:pt x="1495956" y="3114963"/>
                </a:cubicBezTo>
                <a:close/>
                <a:moveTo>
                  <a:pt x="867064" y="3113086"/>
                </a:moveTo>
                <a:cubicBezTo>
                  <a:pt x="962747" y="3186445"/>
                  <a:pt x="1056554" y="3261685"/>
                  <a:pt x="1152237" y="3333162"/>
                </a:cubicBezTo>
                <a:cubicBezTo>
                  <a:pt x="1154113" y="3335043"/>
                  <a:pt x="1152237" y="3336924"/>
                  <a:pt x="1152237" y="3336924"/>
                </a:cubicBezTo>
                <a:cubicBezTo>
                  <a:pt x="1054678" y="3265447"/>
                  <a:pt x="958995" y="3192088"/>
                  <a:pt x="867064" y="3114967"/>
                </a:cubicBezTo>
                <a:cubicBezTo>
                  <a:pt x="865188" y="3114967"/>
                  <a:pt x="867064" y="3113086"/>
                  <a:pt x="867064" y="3113086"/>
                </a:cubicBezTo>
                <a:close/>
                <a:moveTo>
                  <a:pt x="2575893" y="3112700"/>
                </a:moveTo>
                <a:lnTo>
                  <a:pt x="2568145" y="3120191"/>
                </a:lnTo>
                <a:lnTo>
                  <a:pt x="2572446" y="3126847"/>
                </a:lnTo>
                <a:lnTo>
                  <a:pt x="2580455" y="3119305"/>
                </a:lnTo>
                <a:close/>
                <a:moveTo>
                  <a:pt x="2083000" y="3111500"/>
                </a:moveTo>
                <a:cubicBezTo>
                  <a:pt x="2086572" y="3111500"/>
                  <a:pt x="2090144" y="3111500"/>
                  <a:pt x="2095502" y="3111500"/>
                </a:cubicBezTo>
                <a:cubicBezTo>
                  <a:pt x="2095502" y="3111500"/>
                  <a:pt x="2095502" y="3113088"/>
                  <a:pt x="2095502" y="3113088"/>
                </a:cubicBezTo>
                <a:cubicBezTo>
                  <a:pt x="2090144" y="3113088"/>
                  <a:pt x="2086572" y="3113088"/>
                  <a:pt x="2083000" y="3113088"/>
                </a:cubicBezTo>
                <a:cubicBezTo>
                  <a:pt x="2081214" y="3113088"/>
                  <a:pt x="2081214" y="3111500"/>
                  <a:pt x="2083000" y="3111500"/>
                </a:cubicBezTo>
                <a:close/>
                <a:moveTo>
                  <a:pt x="1458041" y="3110408"/>
                </a:moveTo>
                <a:cubicBezTo>
                  <a:pt x="1459708" y="3110639"/>
                  <a:pt x="1461137" y="3112028"/>
                  <a:pt x="1460184" y="3113881"/>
                </a:cubicBezTo>
                <a:cubicBezTo>
                  <a:pt x="1460184" y="3117585"/>
                  <a:pt x="1458279" y="3119437"/>
                  <a:pt x="1456374" y="3119437"/>
                </a:cubicBezTo>
                <a:cubicBezTo>
                  <a:pt x="1454469" y="3119437"/>
                  <a:pt x="1452564" y="3117585"/>
                  <a:pt x="1452564" y="3117585"/>
                </a:cubicBezTo>
                <a:cubicBezTo>
                  <a:pt x="1452564" y="3115733"/>
                  <a:pt x="1454469" y="3113881"/>
                  <a:pt x="1454469" y="3113881"/>
                </a:cubicBezTo>
                <a:cubicBezTo>
                  <a:pt x="1454469" y="3111102"/>
                  <a:pt x="1456374" y="3110176"/>
                  <a:pt x="1458041" y="3110408"/>
                </a:cubicBezTo>
                <a:close/>
                <a:moveTo>
                  <a:pt x="2583287" y="3110211"/>
                </a:moveTo>
                <a:lnTo>
                  <a:pt x="2586279" y="3113821"/>
                </a:lnTo>
                <a:lnTo>
                  <a:pt x="2588727" y="3111517"/>
                </a:lnTo>
                <a:close/>
                <a:moveTo>
                  <a:pt x="2701878" y="3109906"/>
                </a:moveTo>
                <a:lnTo>
                  <a:pt x="2688746" y="3120447"/>
                </a:lnTo>
                <a:lnTo>
                  <a:pt x="2688806" y="3122148"/>
                </a:lnTo>
                <a:lnTo>
                  <a:pt x="2678268" y="3137312"/>
                </a:lnTo>
                <a:lnTo>
                  <a:pt x="2689424" y="3128661"/>
                </a:lnTo>
                <a:lnTo>
                  <a:pt x="2700002" y="3119045"/>
                </a:lnTo>
                <a:close/>
                <a:moveTo>
                  <a:pt x="2604332" y="3109216"/>
                </a:moveTo>
                <a:lnTo>
                  <a:pt x="2593699" y="3122773"/>
                </a:lnTo>
                <a:lnTo>
                  <a:pt x="2595284" y="3124686"/>
                </a:lnTo>
                <a:cubicBezTo>
                  <a:pt x="2599206" y="3132257"/>
                  <a:pt x="2605089" y="3139828"/>
                  <a:pt x="2605089" y="3147400"/>
                </a:cubicBezTo>
                <a:cubicBezTo>
                  <a:pt x="2605089" y="3149292"/>
                  <a:pt x="2603128" y="3151185"/>
                  <a:pt x="2601167" y="3149292"/>
                </a:cubicBezTo>
                <a:cubicBezTo>
                  <a:pt x="2595284" y="3145507"/>
                  <a:pt x="2593323" y="3137936"/>
                  <a:pt x="2589401" y="3132257"/>
                </a:cubicBezTo>
                <a:lnTo>
                  <a:pt x="2587931" y="3130128"/>
                </a:lnTo>
                <a:lnTo>
                  <a:pt x="2580889" y="3139107"/>
                </a:lnTo>
                <a:lnTo>
                  <a:pt x="2580055" y="3139927"/>
                </a:lnTo>
                <a:lnTo>
                  <a:pt x="2583548" y="3147667"/>
                </a:lnTo>
                <a:lnTo>
                  <a:pt x="2597151" y="3154587"/>
                </a:lnTo>
                <a:cubicBezTo>
                  <a:pt x="2597151" y="3156515"/>
                  <a:pt x="2597151" y="3158443"/>
                  <a:pt x="2595256" y="3158443"/>
                </a:cubicBezTo>
                <a:cubicBezTo>
                  <a:pt x="2587677" y="3162298"/>
                  <a:pt x="2578204" y="3156515"/>
                  <a:pt x="2570624" y="3154587"/>
                </a:cubicBezTo>
                <a:lnTo>
                  <a:pt x="2566747" y="3153010"/>
                </a:lnTo>
                <a:lnTo>
                  <a:pt x="2564187" y="3155526"/>
                </a:lnTo>
                <a:lnTo>
                  <a:pt x="2567165" y="3160063"/>
                </a:lnTo>
                <a:lnTo>
                  <a:pt x="2569906" y="3167372"/>
                </a:lnTo>
                <a:lnTo>
                  <a:pt x="2570164" y="3166016"/>
                </a:lnTo>
                <a:cubicBezTo>
                  <a:pt x="2570164" y="3164158"/>
                  <a:pt x="2571553" y="3163229"/>
                  <a:pt x="2572942" y="3163229"/>
                </a:cubicBezTo>
                <a:cubicBezTo>
                  <a:pt x="2574331" y="3163229"/>
                  <a:pt x="2575720" y="3164158"/>
                  <a:pt x="2575720" y="3166016"/>
                </a:cubicBezTo>
                <a:lnTo>
                  <a:pt x="2576524" y="3196876"/>
                </a:lnTo>
                <a:lnTo>
                  <a:pt x="2579238" y="3194688"/>
                </a:lnTo>
                <a:lnTo>
                  <a:pt x="2581421" y="3177147"/>
                </a:lnTo>
                <a:cubicBezTo>
                  <a:pt x="2583297" y="3173411"/>
                  <a:pt x="2587049" y="3173411"/>
                  <a:pt x="2587049" y="3177147"/>
                </a:cubicBezTo>
                <a:lnTo>
                  <a:pt x="2586863" y="3188537"/>
                </a:lnTo>
                <a:lnTo>
                  <a:pt x="2590765" y="3185390"/>
                </a:lnTo>
                <a:lnTo>
                  <a:pt x="2590923" y="3184841"/>
                </a:lnTo>
                <a:cubicBezTo>
                  <a:pt x="2590923" y="3182936"/>
                  <a:pt x="2592755" y="3182936"/>
                  <a:pt x="2592755" y="3182936"/>
                </a:cubicBezTo>
                <a:lnTo>
                  <a:pt x="2592884" y="3183681"/>
                </a:lnTo>
                <a:lnTo>
                  <a:pt x="2608339" y="3171216"/>
                </a:lnTo>
                <a:lnTo>
                  <a:pt x="2611704" y="3158147"/>
                </a:lnTo>
                <a:cubicBezTo>
                  <a:pt x="2613556" y="3154361"/>
                  <a:pt x="2617260" y="3154361"/>
                  <a:pt x="2617260" y="3158147"/>
                </a:cubicBezTo>
                <a:lnTo>
                  <a:pt x="2617434" y="3165889"/>
                </a:lnTo>
                <a:lnTo>
                  <a:pt x="2622988" y="3161442"/>
                </a:lnTo>
                <a:lnTo>
                  <a:pt x="2619376" y="3157990"/>
                </a:lnTo>
                <a:cubicBezTo>
                  <a:pt x="2619376" y="3150506"/>
                  <a:pt x="2623128" y="3141151"/>
                  <a:pt x="2623128" y="3131796"/>
                </a:cubicBezTo>
                <a:lnTo>
                  <a:pt x="2623658" y="3130211"/>
                </a:lnTo>
                <a:lnTo>
                  <a:pt x="2618375" y="3126513"/>
                </a:lnTo>
                <a:cubicBezTo>
                  <a:pt x="2615540" y="3123272"/>
                  <a:pt x="2613177" y="3119568"/>
                  <a:pt x="2611287" y="3116789"/>
                </a:cubicBezTo>
                <a:close/>
                <a:moveTo>
                  <a:pt x="1330891" y="3108325"/>
                </a:moveTo>
                <a:lnTo>
                  <a:pt x="1355168" y="3135046"/>
                </a:lnTo>
                <a:lnTo>
                  <a:pt x="1360922" y="3134358"/>
                </a:lnTo>
                <a:cubicBezTo>
                  <a:pt x="1362798" y="3138168"/>
                  <a:pt x="1368426" y="3141978"/>
                  <a:pt x="1366550" y="3145788"/>
                </a:cubicBezTo>
                <a:lnTo>
                  <a:pt x="1365980" y="3146946"/>
                </a:lnTo>
                <a:lnTo>
                  <a:pt x="1372960" y="3154628"/>
                </a:lnTo>
                <a:cubicBezTo>
                  <a:pt x="1385580" y="3171759"/>
                  <a:pt x="1397266" y="3189817"/>
                  <a:pt x="1409420" y="3206486"/>
                </a:cubicBezTo>
                <a:cubicBezTo>
                  <a:pt x="1411289" y="3206486"/>
                  <a:pt x="1409420" y="3208338"/>
                  <a:pt x="1407550" y="3206486"/>
                </a:cubicBezTo>
                <a:cubicBezTo>
                  <a:pt x="1375764" y="3180557"/>
                  <a:pt x="1358937" y="3139811"/>
                  <a:pt x="1329021" y="3112029"/>
                </a:cubicBezTo>
                <a:cubicBezTo>
                  <a:pt x="1327151" y="3110177"/>
                  <a:pt x="1329021" y="3108325"/>
                  <a:pt x="1330891" y="3108325"/>
                </a:cubicBezTo>
                <a:close/>
                <a:moveTo>
                  <a:pt x="2320300" y="3105741"/>
                </a:moveTo>
                <a:lnTo>
                  <a:pt x="2312450" y="3115822"/>
                </a:lnTo>
                <a:lnTo>
                  <a:pt x="2309583" y="3120090"/>
                </a:lnTo>
                <a:lnTo>
                  <a:pt x="2313483" y="3118928"/>
                </a:lnTo>
                <a:lnTo>
                  <a:pt x="2321281" y="3107611"/>
                </a:lnTo>
                <a:close/>
                <a:moveTo>
                  <a:pt x="1821922" y="3101974"/>
                </a:moveTo>
                <a:cubicBezTo>
                  <a:pt x="1821922" y="3101974"/>
                  <a:pt x="1823862" y="3103959"/>
                  <a:pt x="1823862" y="3103959"/>
                </a:cubicBezTo>
                <a:lnTo>
                  <a:pt x="1825802" y="3103959"/>
                </a:lnTo>
                <a:lnTo>
                  <a:pt x="1824215" y="3108829"/>
                </a:lnTo>
                <a:lnTo>
                  <a:pt x="1822892" y="3110656"/>
                </a:lnTo>
                <a:lnTo>
                  <a:pt x="1823862" y="3111400"/>
                </a:lnTo>
                <a:lnTo>
                  <a:pt x="1823862" y="3113880"/>
                </a:lnTo>
                <a:cubicBezTo>
                  <a:pt x="1823862" y="3113880"/>
                  <a:pt x="1823862" y="3111896"/>
                  <a:pt x="1821922" y="3111896"/>
                </a:cubicBezTo>
                <a:cubicBezTo>
                  <a:pt x="1821922" y="3111896"/>
                  <a:pt x="1819982" y="3109912"/>
                  <a:pt x="1819982" y="3109912"/>
                </a:cubicBezTo>
                <a:cubicBezTo>
                  <a:pt x="1818041" y="3107927"/>
                  <a:pt x="1816101" y="3105943"/>
                  <a:pt x="1818041" y="3103959"/>
                </a:cubicBezTo>
                <a:cubicBezTo>
                  <a:pt x="1818041" y="3101974"/>
                  <a:pt x="1819982" y="3101974"/>
                  <a:pt x="1821922" y="3101974"/>
                </a:cubicBezTo>
                <a:close/>
                <a:moveTo>
                  <a:pt x="2058308" y="3101973"/>
                </a:moveTo>
                <a:cubicBezTo>
                  <a:pt x="2062390" y="3103958"/>
                  <a:pt x="2064431" y="3105942"/>
                  <a:pt x="2066472" y="3109911"/>
                </a:cubicBezTo>
                <a:cubicBezTo>
                  <a:pt x="2068513" y="3111895"/>
                  <a:pt x="2066472" y="3117848"/>
                  <a:pt x="2062390" y="3117848"/>
                </a:cubicBezTo>
                <a:cubicBezTo>
                  <a:pt x="2058308" y="3117848"/>
                  <a:pt x="2056267" y="3113879"/>
                  <a:pt x="2056267" y="3109911"/>
                </a:cubicBezTo>
                <a:cubicBezTo>
                  <a:pt x="2056267" y="3107926"/>
                  <a:pt x="2056267" y="3105942"/>
                  <a:pt x="2056267" y="3103958"/>
                </a:cubicBezTo>
                <a:cubicBezTo>
                  <a:pt x="2054226" y="3101973"/>
                  <a:pt x="2056267" y="3101973"/>
                  <a:pt x="2058308" y="3101973"/>
                </a:cubicBezTo>
                <a:close/>
                <a:moveTo>
                  <a:pt x="2001874" y="3099545"/>
                </a:moveTo>
                <a:cubicBezTo>
                  <a:pt x="2007503" y="3099545"/>
                  <a:pt x="2012662" y="3100946"/>
                  <a:pt x="2014538" y="3104681"/>
                </a:cubicBezTo>
                <a:cubicBezTo>
                  <a:pt x="2014538" y="3104681"/>
                  <a:pt x="2014538" y="3106549"/>
                  <a:pt x="2012662" y="3108417"/>
                </a:cubicBezTo>
                <a:cubicBezTo>
                  <a:pt x="2010786" y="3110284"/>
                  <a:pt x="2007034" y="3108417"/>
                  <a:pt x="2003281" y="3108417"/>
                </a:cubicBezTo>
                <a:cubicBezTo>
                  <a:pt x="1999529" y="3106549"/>
                  <a:pt x="1995777" y="3106549"/>
                  <a:pt x="1992025" y="3108417"/>
                </a:cubicBezTo>
                <a:cubicBezTo>
                  <a:pt x="1987334" y="3109351"/>
                  <a:pt x="1984520" y="3111685"/>
                  <a:pt x="1982878" y="3114720"/>
                </a:cubicBezTo>
                <a:lnTo>
                  <a:pt x="1982685" y="3115685"/>
                </a:lnTo>
                <a:lnTo>
                  <a:pt x="1983848" y="3115127"/>
                </a:lnTo>
                <a:lnTo>
                  <a:pt x="1996614" y="3121157"/>
                </a:lnTo>
                <a:lnTo>
                  <a:pt x="1998028" y="3121023"/>
                </a:lnTo>
                <a:cubicBezTo>
                  <a:pt x="2005648" y="3121023"/>
                  <a:pt x="2011363" y="3121023"/>
                  <a:pt x="2018983" y="3123008"/>
                </a:cubicBezTo>
                <a:cubicBezTo>
                  <a:pt x="2020888" y="3123008"/>
                  <a:pt x="2020888" y="3126977"/>
                  <a:pt x="2018983" y="3126977"/>
                </a:cubicBezTo>
                <a:cubicBezTo>
                  <a:pt x="2011363" y="3128961"/>
                  <a:pt x="2005648" y="3128961"/>
                  <a:pt x="1998028" y="3128961"/>
                </a:cubicBezTo>
                <a:cubicBezTo>
                  <a:pt x="1992313" y="3128961"/>
                  <a:pt x="1984693" y="3126977"/>
                  <a:pt x="1977073" y="3126977"/>
                </a:cubicBezTo>
                <a:lnTo>
                  <a:pt x="1977073" y="3125226"/>
                </a:lnTo>
                <a:lnTo>
                  <a:pt x="1973263" y="3125226"/>
                </a:lnTo>
                <a:cubicBezTo>
                  <a:pt x="1973263" y="3115888"/>
                  <a:pt x="1977016" y="3106549"/>
                  <a:pt x="1986396" y="3102814"/>
                </a:cubicBezTo>
                <a:cubicBezTo>
                  <a:pt x="1990149" y="3100946"/>
                  <a:pt x="1996246" y="3099545"/>
                  <a:pt x="2001874" y="3099545"/>
                </a:cubicBezTo>
                <a:close/>
                <a:moveTo>
                  <a:pt x="2589531" y="3099515"/>
                </a:moveTo>
                <a:lnTo>
                  <a:pt x="2584674" y="3104211"/>
                </a:lnTo>
                <a:lnTo>
                  <a:pt x="2592414" y="3108046"/>
                </a:lnTo>
                <a:lnTo>
                  <a:pt x="2598229" y="3102570"/>
                </a:lnTo>
                <a:lnTo>
                  <a:pt x="2596582" y="3100777"/>
                </a:lnTo>
                <a:close/>
                <a:moveTo>
                  <a:pt x="2718071" y="3096907"/>
                </a:moveTo>
                <a:lnTo>
                  <a:pt x="2715420" y="3099035"/>
                </a:lnTo>
                <a:lnTo>
                  <a:pt x="2715420" y="3104269"/>
                </a:lnTo>
                <a:lnTo>
                  <a:pt x="2714959" y="3105450"/>
                </a:lnTo>
                <a:lnTo>
                  <a:pt x="2722692" y="3098420"/>
                </a:lnTo>
                <a:lnTo>
                  <a:pt x="2720085" y="3097117"/>
                </a:lnTo>
                <a:close/>
                <a:moveTo>
                  <a:pt x="1696086" y="3094354"/>
                </a:moveTo>
                <a:cubicBezTo>
                  <a:pt x="1697991" y="3100069"/>
                  <a:pt x="1699896" y="3103879"/>
                  <a:pt x="1699896" y="3107689"/>
                </a:cubicBezTo>
                <a:cubicBezTo>
                  <a:pt x="1699896" y="3111499"/>
                  <a:pt x="1701801" y="3115309"/>
                  <a:pt x="1701801" y="3119119"/>
                </a:cubicBezTo>
                <a:cubicBezTo>
                  <a:pt x="1701801" y="3119119"/>
                  <a:pt x="1699896" y="3121024"/>
                  <a:pt x="1697991" y="3119119"/>
                </a:cubicBezTo>
                <a:cubicBezTo>
                  <a:pt x="1696086" y="3117214"/>
                  <a:pt x="1696086" y="3113404"/>
                  <a:pt x="1696086" y="3109594"/>
                </a:cubicBezTo>
                <a:cubicBezTo>
                  <a:pt x="1694181" y="3105784"/>
                  <a:pt x="1694181" y="3100069"/>
                  <a:pt x="1692276" y="3096259"/>
                </a:cubicBezTo>
                <a:cubicBezTo>
                  <a:pt x="1692276" y="3094354"/>
                  <a:pt x="1696086" y="3092449"/>
                  <a:pt x="1696086" y="3094354"/>
                </a:cubicBezTo>
                <a:close/>
                <a:moveTo>
                  <a:pt x="1811973" y="3092449"/>
                </a:moveTo>
                <a:cubicBezTo>
                  <a:pt x="1815783" y="3092449"/>
                  <a:pt x="1819593" y="3092449"/>
                  <a:pt x="1821498" y="3092449"/>
                </a:cubicBezTo>
                <a:cubicBezTo>
                  <a:pt x="1825308" y="3094490"/>
                  <a:pt x="1827213" y="3094490"/>
                  <a:pt x="1831023" y="3094490"/>
                </a:cubicBezTo>
                <a:cubicBezTo>
                  <a:pt x="1833881" y="3096531"/>
                  <a:pt x="1834357" y="3099593"/>
                  <a:pt x="1833405" y="3101890"/>
                </a:cubicBezTo>
                <a:lnTo>
                  <a:pt x="1828181" y="3104258"/>
                </a:lnTo>
                <a:lnTo>
                  <a:pt x="1833563" y="3107927"/>
                </a:lnTo>
                <a:cubicBezTo>
                  <a:pt x="1833563" y="3109912"/>
                  <a:pt x="1833563" y="3111896"/>
                  <a:pt x="1831623" y="3113880"/>
                </a:cubicBezTo>
                <a:cubicBezTo>
                  <a:pt x="1829683" y="3113880"/>
                  <a:pt x="1829683" y="3115865"/>
                  <a:pt x="1829683" y="3115865"/>
                </a:cubicBezTo>
                <a:lnTo>
                  <a:pt x="1823862" y="3111400"/>
                </a:lnTo>
                <a:lnTo>
                  <a:pt x="1823862" y="3109912"/>
                </a:lnTo>
                <a:lnTo>
                  <a:pt x="1824215" y="3108829"/>
                </a:lnTo>
                <a:lnTo>
                  <a:pt x="1827210" y="3104694"/>
                </a:lnTo>
                <a:lnTo>
                  <a:pt x="1819593" y="3100614"/>
                </a:lnTo>
                <a:cubicBezTo>
                  <a:pt x="1815783" y="3100614"/>
                  <a:pt x="1813878" y="3098573"/>
                  <a:pt x="1810068" y="3096532"/>
                </a:cubicBezTo>
                <a:cubicBezTo>
                  <a:pt x="1808163" y="3094490"/>
                  <a:pt x="1810068" y="3092449"/>
                  <a:pt x="1811973" y="3092449"/>
                </a:cubicBezTo>
                <a:close/>
                <a:moveTo>
                  <a:pt x="2088413" y="3089485"/>
                </a:moveTo>
                <a:cubicBezTo>
                  <a:pt x="2097768" y="3093083"/>
                  <a:pt x="2107123" y="3096682"/>
                  <a:pt x="2114607" y="3102079"/>
                </a:cubicBezTo>
                <a:cubicBezTo>
                  <a:pt x="2122090" y="3103879"/>
                  <a:pt x="2127703" y="3107477"/>
                  <a:pt x="2133316" y="3111075"/>
                </a:cubicBezTo>
                <a:cubicBezTo>
                  <a:pt x="2135187" y="3112875"/>
                  <a:pt x="2133316" y="3114674"/>
                  <a:pt x="2131445" y="3114674"/>
                </a:cubicBezTo>
                <a:cubicBezTo>
                  <a:pt x="2123961" y="3112875"/>
                  <a:pt x="2116478" y="3107477"/>
                  <a:pt x="2108994" y="3103879"/>
                </a:cubicBezTo>
                <a:cubicBezTo>
                  <a:pt x="2101510" y="3100280"/>
                  <a:pt x="2094026" y="3096682"/>
                  <a:pt x="2086542" y="3093083"/>
                </a:cubicBezTo>
                <a:cubicBezTo>
                  <a:pt x="2082800" y="3091284"/>
                  <a:pt x="2086542" y="3087686"/>
                  <a:pt x="2088413" y="3089485"/>
                </a:cubicBezTo>
                <a:close/>
                <a:moveTo>
                  <a:pt x="2351177" y="3086444"/>
                </a:moveTo>
                <a:lnTo>
                  <a:pt x="2350833" y="3086952"/>
                </a:lnTo>
                <a:lnTo>
                  <a:pt x="2351798" y="3087687"/>
                </a:lnTo>
                <a:lnTo>
                  <a:pt x="2352032" y="3089381"/>
                </a:lnTo>
                <a:lnTo>
                  <a:pt x="2355671" y="3090410"/>
                </a:lnTo>
                <a:close/>
                <a:moveTo>
                  <a:pt x="2335988" y="3085592"/>
                </a:moveTo>
                <a:lnTo>
                  <a:pt x="2321741" y="3103889"/>
                </a:lnTo>
                <a:lnTo>
                  <a:pt x="2325214" y="3101903"/>
                </a:lnTo>
                <a:lnTo>
                  <a:pt x="2336190" y="3085974"/>
                </a:lnTo>
                <a:close/>
                <a:moveTo>
                  <a:pt x="2748806" y="3084800"/>
                </a:moveTo>
                <a:lnTo>
                  <a:pt x="2747247" y="3086364"/>
                </a:lnTo>
                <a:lnTo>
                  <a:pt x="2748190" y="3086732"/>
                </a:lnTo>
                <a:close/>
                <a:moveTo>
                  <a:pt x="1810091" y="3081535"/>
                </a:moveTo>
                <a:cubicBezTo>
                  <a:pt x="1815874" y="3085107"/>
                  <a:pt x="1825512" y="3088679"/>
                  <a:pt x="1833223" y="3088679"/>
                </a:cubicBezTo>
                <a:cubicBezTo>
                  <a:pt x="1835150" y="3088679"/>
                  <a:pt x="1835150" y="3094037"/>
                  <a:pt x="1833223" y="3094037"/>
                </a:cubicBezTo>
                <a:cubicBezTo>
                  <a:pt x="1823584" y="3094037"/>
                  <a:pt x="1813946" y="3090465"/>
                  <a:pt x="1808163" y="3083321"/>
                </a:cubicBezTo>
                <a:cubicBezTo>
                  <a:pt x="1808163" y="3081535"/>
                  <a:pt x="1808163" y="3079749"/>
                  <a:pt x="1810091" y="3081535"/>
                </a:cubicBezTo>
                <a:close/>
                <a:moveTo>
                  <a:pt x="1570039" y="3080033"/>
                </a:moveTo>
                <a:cubicBezTo>
                  <a:pt x="1570039" y="3078162"/>
                  <a:pt x="1574008" y="3078162"/>
                  <a:pt x="1574008" y="3080033"/>
                </a:cubicBezTo>
                <a:cubicBezTo>
                  <a:pt x="1574008" y="3096872"/>
                  <a:pt x="1587899" y="3108098"/>
                  <a:pt x="1591868" y="3123066"/>
                </a:cubicBezTo>
                <a:cubicBezTo>
                  <a:pt x="1593852" y="3128679"/>
                  <a:pt x="1587899" y="3130550"/>
                  <a:pt x="1583930" y="3128679"/>
                </a:cubicBezTo>
                <a:lnTo>
                  <a:pt x="1579003" y="3119672"/>
                </a:lnTo>
                <a:lnTo>
                  <a:pt x="1568769" y="3122413"/>
                </a:lnTo>
                <a:cubicBezTo>
                  <a:pt x="1566864" y="3122413"/>
                  <a:pt x="1566864" y="3118841"/>
                  <a:pt x="1568769" y="3118841"/>
                </a:cubicBezTo>
                <a:lnTo>
                  <a:pt x="1576247" y="3114635"/>
                </a:lnTo>
                <a:lnTo>
                  <a:pt x="1573555" y="3109713"/>
                </a:lnTo>
                <a:lnTo>
                  <a:pt x="1567041" y="3109713"/>
                </a:lnTo>
                <a:cubicBezTo>
                  <a:pt x="1565277" y="3107927"/>
                  <a:pt x="1565277" y="3106141"/>
                  <a:pt x="1567041" y="3106141"/>
                </a:cubicBezTo>
                <a:lnTo>
                  <a:pt x="1571555" y="3103095"/>
                </a:lnTo>
                <a:lnTo>
                  <a:pt x="1571072" y="3095744"/>
                </a:lnTo>
                <a:lnTo>
                  <a:pt x="1560803" y="3096985"/>
                </a:lnTo>
                <a:cubicBezTo>
                  <a:pt x="1558927" y="3096985"/>
                  <a:pt x="1558927" y="3093356"/>
                  <a:pt x="1560803" y="3093356"/>
                </a:cubicBezTo>
                <a:lnTo>
                  <a:pt x="1570603" y="3088619"/>
                </a:lnTo>
                <a:close/>
                <a:moveTo>
                  <a:pt x="1456046" y="3079780"/>
                </a:moveTo>
                <a:cubicBezTo>
                  <a:pt x="1458157" y="3080696"/>
                  <a:pt x="1459564" y="3082986"/>
                  <a:pt x="1458626" y="3085733"/>
                </a:cubicBezTo>
                <a:cubicBezTo>
                  <a:pt x="1454874" y="3091228"/>
                  <a:pt x="1447369" y="3100387"/>
                  <a:pt x="1441740" y="3096724"/>
                </a:cubicBezTo>
                <a:cubicBezTo>
                  <a:pt x="1439864" y="3094892"/>
                  <a:pt x="1439864" y="3094892"/>
                  <a:pt x="1439864" y="3093060"/>
                </a:cubicBezTo>
                <a:cubicBezTo>
                  <a:pt x="1441740" y="3089397"/>
                  <a:pt x="1443617" y="3089397"/>
                  <a:pt x="1445493" y="3087565"/>
                </a:cubicBezTo>
                <a:cubicBezTo>
                  <a:pt x="1447369" y="3085733"/>
                  <a:pt x="1449245" y="3083901"/>
                  <a:pt x="1449245" y="3082070"/>
                </a:cubicBezTo>
                <a:cubicBezTo>
                  <a:pt x="1451122" y="3079322"/>
                  <a:pt x="1453936" y="3078864"/>
                  <a:pt x="1456046" y="3079780"/>
                </a:cubicBezTo>
                <a:close/>
                <a:moveTo>
                  <a:pt x="2071689" y="3078161"/>
                </a:moveTo>
                <a:cubicBezTo>
                  <a:pt x="2074864" y="3078161"/>
                  <a:pt x="2074864" y="3078161"/>
                  <a:pt x="2076451" y="3082130"/>
                </a:cubicBezTo>
                <a:cubicBezTo>
                  <a:pt x="2076451" y="3086099"/>
                  <a:pt x="2071689" y="3086099"/>
                  <a:pt x="2073277" y="3082130"/>
                </a:cubicBezTo>
                <a:cubicBezTo>
                  <a:pt x="2073277" y="3082130"/>
                  <a:pt x="2073277" y="3082130"/>
                  <a:pt x="2071689" y="3082130"/>
                </a:cubicBezTo>
                <a:cubicBezTo>
                  <a:pt x="2071689" y="3082130"/>
                  <a:pt x="2071689" y="3078161"/>
                  <a:pt x="2071689" y="3078161"/>
                </a:cubicBezTo>
                <a:close/>
                <a:moveTo>
                  <a:pt x="1308631" y="3074987"/>
                </a:moveTo>
                <a:cubicBezTo>
                  <a:pt x="1312335" y="3074987"/>
                  <a:pt x="1314187" y="3080544"/>
                  <a:pt x="1316039" y="3084248"/>
                </a:cubicBezTo>
                <a:cubicBezTo>
                  <a:pt x="1316039" y="3084248"/>
                  <a:pt x="1316039" y="3086100"/>
                  <a:pt x="1314187" y="3084248"/>
                </a:cubicBezTo>
                <a:cubicBezTo>
                  <a:pt x="1312335" y="3082396"/>
                  <a:pt x="1310483" y="3078692"/>
                  <a:pt x="1308631" y="3078692"/>
                </a:cubicBezTo>
                <a:cubicBezTo>
                  <a:pt x="1304926" y="3078692"/>
                  <a:pt x="1304926" y="3074987"/>
                  <a:pt x="1308631" y="3074987"/>
                </a:cubicBezTo>
                <a:close/>
                <a:moveTo>
                  <a:pt x="1924051" y="3073717"/>
                </a:moveTo>
                <a:cubicBezTo>
                  <a:pt x="1924051" y="3073717"/>
                  <a:pt x="1925639" y="3071812"/>
                  <a:pt x="1925639" y="3073717"/>
                </a:cubicBezTo>
                <a:cubicBezTo>
                  <a:pt x="1927226" y="3075622"/>
                  <a:pt x="1927226" y="3077527"/>
                  <a:pt x="1928814" y="3077527"/>
                </a:cubicBezTo>
                <a:cubicBezTo>
                  <a:pt x="1930401" y="3079432"/>
                  <a:pt x="1928814" y="3081337"/>
                  <a:pt x="1927226" y="3079432"/>
                </a:cubicBezTo>
                <a:cubicBezTo>
                  <a:pt x="1925639" y="3077527"/>
                  <a:pt x="1925639" y="3075622"/>
                  <a:pt x="1924051" y="3073717"/>
                </a:cubicBezTo>
                <a:close/>
                <a:moveTo>
                  <a:pt x="1569335" y="3073626"/>
                </a:moveTo>
                <a:cubicBezTo>
                  <a:pt x="1570790" y="3074760"/>
                  <a:pt x="1571275" y="3076574"/>
                  <a:pt x="1569335" y="3077481"/>
                </a:cubicBezTo>
                <a:cubicBezTo>
                  <a:pt x="1565454" y="3081110"/>
                  <a:pt x="1561573" y="3082924"/>
                  <a:pt x="1555752" y="3081110"/>
                </a:cubicBezTo>
                <a:cubicBezTo>
                  <a:pt x="1555752" y="3079296"/>
                  <a:pt x="1555752" y="3079296"/>
                  <a:pt x="1555752" y="3077481"/>
                </a:cubicBezTo>
                <a:cubicBezTo>
                  <a:pt x="1559633" y="3075667"/>
                  <a:pt x="1561573" y="3075667"/>
                  <a:pt x="1563514" y="3073853"/>
                </a:cubicBezTo>
                <a:cubicBezTo>
                  <a:pt x="1565454" y="3072039"/>
                  <a:pt x="1567879" y="3072492"/>
                  <a:pt x="1569335" y="3073626"/>
                </a:cubicBezTo>
                <a:close/>
                <a:moveTo>
                  <a:pt x="2088142" y="3070225"/>
                </a:moveTo>
                <a:cubicBezTo>
                  <a:pt x="2093770" y="3073930"/>
                  <a:pt x="2099399" y="3075782"/>
                  <a:pt x="2103151" y="3077634"/>
                </a:cubicBezTo>
                <a:cubicBezTo>
                  <a:pt x="2105027" y="3079486"/>
                  <a:pt x="2103151" y="3081338"/>
                  <a:pt x="2101275" y="3081338"/>
                </a:cubicBezTo>
                <a:cubicBezTo>
                  <a:pt x="2097523" y="3079486"/>
                  <a:pt x="2091894" y="3075782"/>
                  <a:pt x="2086265" y="3073930"/>
                </a:cubicBezTo>
                <a:cubicBezTo>
                  <a:pt x="2084389" y="3072077"/>
                  <a:pt x="2086265" y="3070225"/>
                  <a:pt x="2088142" y="3070225"/>
                </a:cubicBezTo>
                <a:close/>
                <a:moveTo>
                  <a:pt x="1689052" y="3068410"/>
                </a:moveTo>
                <a:cubicBezTo>
                  <a:pt x="1690292" y="3068864"/>
                  <a:pt x="1691284" y="3069771"/>
                  <a:pt x="1690292" y="3070678"/>
                </a:cubicBezTo>
                <a:cubicBezTo>
                  <a:pt x="1688308" y="3074306"/>
                  <a:pt x="1688308" y="3076121"/>
                  <a:pt x="1686323" y="3079749"/>
                </a:cubicBezTo>
                <a:cubicBezTo>
                  <a:pt x="1686323" y="3079749"/>
                  <a:pt x="1684339" y="3079749"/>
                  <a:pt x="1684339" y="3079749"/>
                </a:cubicBezTo>
                <a:cubicBezTo>
                  <a:pt x="1684339" y="3076121"/>
                  <a:pt x="1684339" y="3072492"/>
                  <a:pt x="1686323" y="3068864"/>
                </a:cubicBezTo>
                <a:cubicBezTo>
                  <a:pt x="1686323" y="3067956"/>
                  <a:pt x="1687811" y="3067956"/>
                  <a:pt x="1689052" y="3068410"/>
                </a:cubicBezTo>
                <a:close/>
                <a:moveTo>
                  <a:pt x="2754186" y="3067916"/>
                </a:moveTo>
                <a:lnTo>
                  <a:pt x="2741370" y="3078204"/>
                </a:lnTo>
                <a:lnTo>
                  <a:pt x="2741370" y="3081441"/>
                </a:lnTo>
                <a:lnTo>
                  <a:pt x="2753345" y="3070556"/>
                </a:lnTo>
                <a:close/>
                <a:moveTo>
                  <a:pt x="2088430" y="3060698"/>
                </a:moveTo>
                <a:cubicBezTo>
                  <a:pt x="2097810" y="3060698"/>
                  <a:pt x="2109067" y="3062626"/>
                  <a:pt x="2120324" y="3066481"/>
                </a:cubicBezTo>
                <a:cubicBezTo>
                  <a:pt x="2127828" y="3070337"/>
                  <a:pt x="2139085" y="3074192"/>
                  <a:pt x="2142837" y="3081903"/>
                </a:cubicBezTo>
                <a:cubicBezTo>
                  <a:pt x="2144713" y="3083831"/>
                  <a:pt x="2142837" y="3087686"/>
                  <a:pt x="2140961" y="3087686"/>
                </a:cubicBezTo>
                <a:cubicBezTo>
                  <a:pt x="2131580" y="3085759"/>
                  <a:pt x="2125952" y="3079975"/>
                  <a:pt x="2120324" y="3076120"/>
                </a:cubicBezTo>
                <a:cubicBezTo>
                  <a:pt x="2109067" y="3072265"/>
                  <a:pt x="2099686" y="3068409"/>
                  <a:pt x="2088430" y="3068409"/>
                </a:cubicBezTo>
                <a:cubicBezTo>
                  <a:pt x="2082801" y="3068409"/>
                  <a:pt x="2082801" y="3060698"/>
                  <a:pt x="2088430" y="3060698"/>
                </a:cubicBezTo>
                <a:close/>
                <a:moveTo>
                  <a:pt x="1443623" y="3057510"/>
                </a:moveTo>
                <a:cubicBezTo>
                  <a:pt x="1444801" y="3058185"/>
                  <a:pt x="1445273" y="3059535"/>
                  <a:pt x="1444330" y="3061334"/>
                </a:cubicBezTo>
                <a:cubicBezTo>
                  <a:pt x="1440560" y="3066731"/>
                  <a:pt x="1438674" y="3070330"/>
                  <a:pt x="1433019" y="3073928"/>
                </a:cubicBezTo>
                <a:cubicBezTo>
                  <a:pt x="1429249" y="3077527"/>
                  <a:pt x="1425478" y="3082924"/>
                  <a:pt x="1419823" y="3081125"/>
                </a:cubicBezTo>
                <a:cubicBezTo>
                  <a:pt x="1417937" y="3081125"/>
                  <a:pt x="1416052" y="3081125"/>
                  <a:pt x="1416052" y="3079326"/>
                </a:cubicBezTo>
                <a:cubicBezTo>
                  <a:pt x="1417937" y="3073928"/>
                  <a:pt x="1423593" y="3072129"/>
                  <a:pt x="1427363" y="3068531"/>
                </a:cubicBezTo>
                <a:cubicBezTo>
                  <a:pt x="1431134" y="3064932"/>
                  <a:pt x="1434904" y="3061334"/>
                  <a:pt x="1438674" y="3057735"/>
                </a:cubicBezTo>
                <a:cubicBezTo>
                  <a:pt x="1440560" y="3056836"/>
                  <a:pt x="1442445" y="3056836"/>
                  <a:pt x="1443623" y="3057510"/>
                </a:cubicBezTo>
                <a:close/>
                <a:moveTo>
                  <a:pt x="1803798" y="3056181"/>
                </a:moveTo>
                <a:cubicBezTo>
                  <a:pt x="1807370" y="3056181"/>
                  <a:pt x="1810942" y="3058013"/>
                  <a:pt x="1812728" y="3059845"/>
                </a:cubicBezTo>
                <a:cubicBezTo>
                  <a:pt x="1816300" y="3061676"/>
                  <a:pt x="1821657" y="3063508"/>
                  <a:pt x="1825229" y="3067172"/>
                </a:cubicBezTo>
                <a:cubicBezTo>
                  <a:pt x="1827015" y="3068087"/>
                  <a:pt x="1827015" y="3070835"/>
                  <a:pt x="1825899" y="3072896"/>
                </a:cubicBezTo>
                <a:lnTo>
                  <a:pt x="1821639" y="3074029"/>
                </a:lnTo>
                <a:lnTo>
                  <a:pt x="1824218" y="3076801"/>
                </a:lnTo>
                <a:cubicBezTo>
                  <a:pt x="1824218" y="3079068"/>
                  <a:pt x="1822811" y="3081336"/>
                  <a:pt x="1819997" y="3081336"/>
                </a:cubicBezTo>
                <a:cubicBezTo>
                  <a:pt x="1814369" y="3081336"/>
                  <a:pt x="1804988" y="3079522"/>
                  <a:pt x="1804988" y="3072265"/>
                </a:cubicBezTo>
                <a:cubicBezTo>
                  <a:pt x="1804988" y="3070451"/>
                  <a:pt x="1806864" y="3068636"/>
                  <a:pt x="1808740" y="3070451"/>
                </a:cubicBezTo>
                <a:cubicBezTo>
                  <a:pt x="1810617" y="3070451"/>
                  <a:pt x="1812493" y="3072265"/>
                  <a:pt x="1814369" y="3072265"/>
                </a:cubicBezTo>
                <a:lnTo>
                  <a:pt x="1816060" y="3072265"/>
                </a:lnTo>
                <a:lnTo>
                  <a:pt x="1807370" y="3067172"/>
                </a:lnTo>
                <a:cubicBezTo>
                  <a:pt x="1805584" y="3065340"/>
                  <a:pt x="1802012" y="3061676"/>
                  <a:pt x="1802012" y="3059845"/>
                </a:cubicBezTo>
                <a:cubicBezTo>
                  <a:pt x="1800226" y="3058013"/>
                  <a:pt x="1802012" y="3054349"/>
                  <a:pt x="1803798" y="3056181"/>
                </a:cubicBezTo>
                <a:close/>
                <a:moveTo>
                  <a:pt x="2426991" y="3053952"/>
                </a:moveTo>
                <a:cubicBezTo>
                  <a:pt x="2428777" y="3052497"/>
                  <a:pt x="2431456" y="3052497"/>
                  <a:pt x="2433241" y="3055407"/>
                </a:cubicBezTo>
                <a:cubicBezTo>
                  <a:pt x="2435027" y="3057348"/>
                  <a:pt x="2433241" y="3061228"/>
                  <a:pt x="2435027" y="3063169"/>
                </a:cubicBezTo>
                <a:cubicBezTo>
                  <a:pt x="2436813" y="3065109"/>
                  <a:pt x="2435027" y="3067049"/>
                  <a:pt x="2433241" y="3067049"/>
                </a:cubicBezTo>
                <a:cubicBezTo>
                  <a:pt x="2431456" y="3067049"/>
                  <a:pt x="2429670" y="3065109"/>
                  <a:pt x="2429670" y="3065109"/>
                </a:cubicBezTo>
                <a:cubicBezTo>
                  <a:pt x="2427884" y="3063169"/>
                  <a:pt x="2427884" y="3061228"/>
                  <a:pt x="2426098" y="3061228"/>
                </a:cubicBezTo>
                <a:cubicBezTo>
                  <a:pt x="2424312" y="3058318"/>
                  <a:pt x="2425205" y="3055407"/>
                  <a:pt x="2426991" y="3053952"/>
                </a:cubicBezTo>
                <a:close/>
                <a:moveTo>
                  <a:pt x="1562847" y="3052739"/>
                </a:moveTo>
                <a:cubicBezTo>
                  <a:pt x="1564633" y="3053467"/>
                  <a:pt x="1565972" y="3055407"/>
                  <a:pt x="1565079" y="3057348"/>
                </a:cubicBezTo>
                <a:cubicBezTo>
                  <a:pt x="1563293" y="3061228"/>
                  <a:pt x="1557935" y="3067049"/>
                  <a:pt x="1554363" y="3065109"/>
                </a:cubicBezTo>
                <a:cubicBezTo>
                  <a:pt x="1552577" y="3065109"/>
                  <a:pt x="1552577" y="3063169"/>
                  <a:pt x="1552577" y="3061228"/>
                </a:cubicBezTo>
                <a:cubicBezTo>
                  <a:pt x="1554363" y="3059288"/>
                  <a:pt x="1557935" y="3059288"/>
                  <a:pt x="1557935" y="3055407"/>
                </a:cubicBezTo>
                <a:cubicBezTo>
                  <a:pt x="1558828" y="3052497"/>
                  <a:pt x="1561061" y="3052012"/>
                  <a:pt x="1562847" y="3052739"/>
                </a:cubicBezTo>
                <a:close/>
                <a:moveTo>
                  <a:pt x="848299" y="3047998"/>
                </a:moveTo>
                <a:cubicBezTo>
                  <a:pt x="1032016" y="3177078"/>
                  <a:pt x="1206359" y="3319252"/>
                  <a:pt x="1391951" y="3442720"/>
                </a:cubicBezTo>
                <a:cubicBezTo>
                  <a:pt x="1393825" y="3444591"/>
                  <a:pt x="1391951" y="3446461"/>
                  <a:pt x="1391951" y="3444591"/>
                </a:cubicBezTo>
                <a:cubicBezTo>
                  <a:pt x="1198861" y="3328606"/>
                  <a:pt x="1020768" y="3192044"/>
                  <a:pt x="846424" y="3051739"/>
                </a:cubicBezTo>
                <a:cubicBezTo>
                  <a:pt x="844550" y="3049868"/>
                  <a:pt x="846424" y="3047998"/>
                  <a:pt x="848299" y="3047998"/>
                </a:cubicBezTo>
                <a:close/>
                <a:moveTo>
                  <a:pt x="2378267" y="3047413"/>
                </a:moveTo>
                <a:lnTo>
                  <a:pt x="2376932" y="3050601"/>
                </a:lnTo>
                <a:lnTo>
                  <a:pt x="2375773" y="3050121"/>
                </a:lnTo>
                <a:lnTo>
                  <a:pt x="2375547" y="3050455"/>
                </a:lnTo>
                <a:lnTo>
                  <a:pt x="2377707" y="3057621"/>
                </a:lnTo>
                <a:lnTo>
                  <a:pt x="2405840" y="3065310"/>
                </a:lnTo>
                <a:lnTo>
                  <a:pt x="2392681" y="3053896"/>
                </a:lnTo>
                <a:close/>
                <a:moveTo>
                  <a:pt x="1422176" y="3046676"/>
                </a:moveTo>
                <a:cubicBezTo>
                  <a:pt x="1426258" y="3044824"/>
                  <a:pt x="1430340" y="3044824"/>
                  <a:pt x="1430340" y="3048529"/>
                </a:cubicBezTo>
                <a:cubicBezTo>
                  <a:pt x="1430340" y="3055937"/>
                  <a:pt x="1422176" y="3055937"/>
                  <a:pt x="1418093" y="3055937"/>
                </a:cubicBezTo>
                <a:cubicBezTo>
                  <a:pt x="1416052" y="3054085"/>
                  <a:pt x="1416052" y="3052233"/>
                  <a:pt x="1416052" y="3052233"/>
                </a:cubicBezTo>
                <a:cubicBezTo>
                  <a:pt x="1416052" y="3050381"/>
                  <a:pt x="1418093" y="3048529"/>
                  <a:pt x="1420135" y="3048529"/>
                </a:cubicBezTo>
                <a:cubicBezTo>
                  <a:pt x="1420135" y="3048529"/>
                  <a:pt x="1422176" y="3046676"/>
                  <a:pt x="1422176" y="3046676"/>
                </a:cubicBezTo>
                <a:cubicBezTo>
                  <a:pt x="1418093" y="3046676"/>
                  <a:pt x="1420135" y="3052233"/>
                  <a:pt x="1424217" y="3052233"/>
                </a:cubicBezTo>
                <a:cubicBezTo>
                  <a:pt x="1424217" y="3050381"/>
                  <a:pt x="1424217" y="3050381"/>
                  <a:pt x="1422176" y="3048529"/>
                </a:cubicBezTo>
                <a:cubicBezTo>
                  <a:pt x="1424217" y="3046676"/>
                  <a:pt x="1424217" y="3046676"/>
                  <a:pt x="1422176" y="3046676"/>
                </a:cubicBezTo>
                <a:close/>
                <a:moveTo>
                  <a:pt x="1899256" y="3046412"/>
                </a:moveTo>
                <a:cubicBezTo>
                  <a:pt x="1910595" y="3048288"/>
                  <a:pt x="1921935" y="3053917"/>
                  <a:pt x="1931384" y="3061422"/>
                </a:cubicBezTo>
                <a:cubicBezTo>
                  <a:pt x="1935164" y="3063298"/>
                  <a:pt x="1933274" y="3067050"/>
                  <a:pt x="1929495" y="3065174"/>
                </a:cubicBezTo>
                <a:cubicBezTo>
                  <a:pt x="1918155" y="3059546"/>
                  <a:pt x="1906816" y="3057669"/>
                  <a:pt x="1897366" y="3050165"/>
                </a:cubicBezTo>
                <a:cubicBezTo>
                  <a:pt x="1895476" y="3048288"/>
                  <a:pt x="1897366" y="3046412"/>
                  <a:pt x="1899256" y="3046412"/>
                </a:cubicBezTo>
                <a:close/>
                <a:moveTo>
                  <a:pt x="2754147" y="3045956"/>
                </a:moveTo>
                <a:lnTo>
                  <a:pt x="2749759" y="3049478"/>
                </a:lnTo>
                <a:lnTo>
                  <a:pt x="2750662" y="3049664"/>
                </a:lnTo>
                <a:lnTo>
                  <a:pt x="2755570" y="3055241"/>
                </a:lnTo>
                <a:lnTo>
                  <a:pt x="2758595" y="3052403"/>
                </a:lnTo>
                <a:lnTo>
                  <a:pt x="2760080" y="3047147"/>
                </a:lnTo>
                <a:close/>
                <a:moveTo>
                  <a:pt x="1977628" y="3045581"/>
                </a:moveTo>
                <a:lnTo>
                  <a:pt x="1973561" y="3051491"/>
                </a:lnTo>
                <a:lnTo>
                  <a:pt x="1977488" y="3051491"/>
                </a:lnTo>
                <a:close/>
                <a:moveTo>
                  <a:pt x="2097406" y="3043555"/>
                </a:moveTo>
                <a:cubicBezTo>
                  <a:pt x="2103121" y="3045460"/>
                  <a:pt x="2108836" y="3045460"/>
                  <a:pt x="2112646" y="3049270"/>
                </a:cubicBezTo>
                <a:cubicBezTo>
                  <a:pt x="2106931" y="3049270"/>
                  <a:pt x="2101216" y="3047365"/>
                  <a:pt x="2097406" y="3045460"/>
                </a:cubicBezTo>
                <a:cubicBezTo>
                  <a:pt x="2095501" y="3045460"/>
                  <a:pt x="2095501" y="3041650"/>
                  <a:pt x="2097406" y="3043555"/>
                </a:cubicBezTo>
                <a:close/>
                <a:moveTo>
                  <a:pt x="1839461" y="3042599"/>
                </a:moveTo>
                <a:cubicBezTo>
                  <a:pt x="1840822" y="3042599"/>
                  <a:pt x="1842182" y="3043548"/>
                  <a:pt x="1842182" y="3045445"/>
                </a:cubicBezTo>
                <a:cubicBezTo>
                  <a:pt x="1843996" y="3058726"/>
                  <a:pt x="1845811" y="3072007"/>
                  <a:pt x="1845811" y="3085287"/>
                </a:cubicBezTo>
                <a:cubicBezTo>
                  <a:pt x="1847625" y="3096671"/>
                  <a:pt x="1849439" y="3108055"/>
                  <a:pt x="1845811" y="3119438"/>
                </a:cubicBezTo>
                <a:cubicBezTo>
                  <a:pt x="1843996" y="3119438"/>
                  <a:pt x="1842182" y="3119438"/>
                  <a:pt x="1842182" y="3119438"/>
                </a:cubicBezTo>
                <a:cubicBezTo>
                  <a:pt x="1836739" y="3108055"/>
                  <a:pt x="1838554" y="3096671"/>
                  <a:pt x="1836739" y="3085287"/>
                </a:cubicBezTo>
                <a:cubicBezTo>
                  <a:pt x="1836739" y="3072007"/>
                  <a:pt x="1836739" y="3058726"/>
                  <a:pt x="1836739" y="3045445"/>
                </a:cubicBezTo>
                <a:cubicBezTo>
                  <a:pt x="1836739" y="3043548"/>
                  <a:pt x="1838100" y="3042599"/>
                  <a:pt x="1839461" y="3042599"/>
                </a:cubicBezTo>
                <a:close/>
                <a:moveTo>
                  <a:pt x="2781994" y="3042036"/>
                </a:moveTo>
                <a:lnTo>
                  <a:pt x="2778681" y="3045271"/>
                </a:lnTo>
                <a:lnTo>
                  <a:pt x="2778394" y="3046484"/>
                </a:lnTo>
                <a:lnTo>
                  <a:pt x="2781897" y="3042794"/>
                </a:lnTo>
                <a:close/>
                <a:moveTo>
                  <a:pt x="2475140" y="3037416"/>
                </a:moveTo>
                <a:cubicBezTo>
                  <a:pt x="2477181" y="3037416"/>
                  <a:pt x="2477181" y="3041120"/>
                  <a:pt x="2479222" y="3042972"/>
                </a:cubicBezTo>
                <a:cubicBezTo>
                  <a:pt x="2481263" y="3042972"/>
                  <a:pt x="2479222" y="3044824"/>
                  <a:pt x="2477181" y="3044824"/>
                </a:cubicBezTo>
                <a:cubicBezTo>
                  <a:pt x="2477181" y="3042972"/>
                  <a:pt x="2475140" y="3041120"/>
                  <a:pt x="2473099" y="3042972"/>
                </a:cubicBezTo>
                <a:cubicBezTo>
                  <a:pt x="2466976" y="3042972"/>
                  <a:pt x="2469017" y="3033711"/>
                  <a:pt x="2475140" y="3037416"/>
                </a:cubicBezTo>
                <a:close/>
                <a:moveTo>
                  <a:pt x="1919577" y="3036887"/>
                </a:moveTo>
                <a:cubicBezTo>
                  <a:pt x="1921454" y="3036887"/>
                  <a:pt x="1925206" y="3038792"/>
                  <a:pt x="1927082" y="3040697"/>
                </a:cubicBezTo>
                <a:cubicBezTo>
                  <a:pt x="1930835" y="3042602"/>
                  <a:pt x="1932711" y="3044507"/>
                  <a:pt x="1934587" y="3048317"/>
                </a:cubicBezTo>
                <a:cubicBezTo>
                  <a:pt x="1938339" y="3052127"/>
                  <a:pt x="1930835" y="3055937"/>
                  <a:pt x="1928958" y="3052127"/>
                </a:cubicBezTo>
                <a:cubicBezTo>
                  <a:pt x="1925206" y="3048317"/>
                  <a:pt x="1921454" y="3042602"/>
                  <a:pt x="1917701" y="3040697"/>
                </a:cubicBezTo>
                <a:cubicBezTo>
                  <a:pt x="1917701" y="3038792"/>
                  <a:pt x="1917701" y="3036887"/>
                  <a:pt x="1919577" y="3036887"/>
                </a:cubicBezTo>
                <a:close/>
                <a:moveTo>
                  <a:pt x="1797385" y="3033711"/>
                </a:moveTo>
                <a:cubicBezTo>
                  <a:pt x="1808915" y="3037310"/>
                  <a:pt x="1818523" y="3044506"/>
                  <a:pt x="1828132" y="3051703"/>
                </a:cubicBezTo>
                <a:cubicBezTo>
                  <a:pt x="1831975" y="3055302"/>
                  <a:pt x="1826210" y="3060699"/>
                  <a:pt x="1822367" y="3057101"/>
                </a:cubicBezTo>
                <a:cubicBezTo>
                  <a:pt x="1814680" y="3049904"/>
                  <a:pt x="1805072" y="3042707"/>
                  <a:pt x="1797385" y="3037310"/>
                </a:cubicBezTo>
                <a:cubicBezTo>
                  <a:pt x="1795463" y="3035510"/>
                  <a:pt x="1795463" y="3033711"/>
                  <a:pt x="1797385" y="3033711"/>
                </a:cubicBezTo>
                <a:close/>
                <a:moveTo>
                  <a:pt x="1551387" y="3031529"/>
                </a:moveTo>
                <a:cubicBezTo>
                  <a:pt x="1552776" y="3031529"/>
                  <a:pt x="1554165" y="3032521"/>
                  <a:pt x="1554165" y="3034505"/>
                </a:cubicBezTo>
                <a:cubicBezTo>
                  <a:pt x="1554165" y="3040458"/>
                  <a:pt x="1548609" y="3046411"/>
                  <a:pt x="1543052" y="3042442"/>
                </a:cubicBezTo>
                <a:cubicBezTo>
                  <a:pt x="1543052" y="3042442"/>
                  <a:pt x="1543052" y="3040458"/>
                  <a:pt x="1543052" y="3040458"/>
                </a:cubicBezTo>
                <a:cubicBezTo>
                  <a:pt x="1544904" y="3038474"/>
                  <a:pt x="1548609" y="3036489"/>
                  <a:pt x="1548609" y="3034505"/>
                </a:cubicBezTo>
                <a:cubicBezTo>
                  <a:pt x="1548609" y="3032521"/>
                  <a:pt x="1549998" y="3031529"/>
                  <a:pt x="1551387" y="3031529"/>
                </a:cubicBezTo>
                <a:close/>
                <a:moveTo>
                  <a:pt x="1284289" y="3031490"/>
                </a:moveTo>
                <a:cubicBezTo>
                  <a:pt x="1285877" y="3031490"/>
                  <a:pt x="1287464" y="3032442"/>
                  <a:pt x="1287464" y="3034347"/>
                </a:cubicBezTo>
                <a:cubicBezTo>
                  <a:pt x="1287464" y="3036252"/>
                  <a:pt x="1287464" y="3038157"/>
                  <a:pt x="1285348" y="3040062"/>
                </a:cubicBezTo>
                <a:cubicBezTo>
                  <a:pt x="1285348" y="3040062"/>
                  <a:pt x="1283231" y="3040062"/>
                  <a:pt x="1283231" y="3040062"/>
                </a:cubicBezTo>
                <a:cubicBezTo>
                  <a:pt x="1281114" y="3038157"/>
                  <a:pt x="1281114" y="3036252"/>
                  <a:pt x="1281114" y="3034347"/>
                </a:cubicBezTo>
                <a:cubicBezTo>
                  <a:pt x="1281114" y="3032442"/>
                  <a:pt x="1282702" y="3031490"/>
                  <a:pt x="1284289" y="3031490"/>
                </a:cubicBezTo>
                <a:close/>
                <a:moveTo>
                  <a:pt x="2110741" y="3027361"/>
                </a:moveTo>
                <a:cubicBezTo>
                  <a:pt x="2127886" y="3031171"/>
                  <a:pt x="2150746" y="3038791"/>
                  <a:pt x="2162176" y="3052126"/>
                </a:cubicBezTo>
                <a:cubicBezTo>
                  <a:pt x="2162176" y="3054031"/>
                  <a:pt x="2160271" y="3055936"/>
                  <a:pt x="2158366" y="3055936"/>
                </a:cubicBezTo>
                <a:cubicBezTo>
                  <a:pt x="2150746" y="3054031"/>
                  <a:pt x="2143126" y="3046411"/>
                  <a:pt x="2135506" y="3042601"/>
                </a:cubicBezTo>
                <a:cubicBezTo>
                  <a:pt x="2127886" y="3038791"/>
                  <a:pt x="2118361" y="3036886"/>
                  <a:pt x="2108836" y="3034981"/>
                </a:cubicBezTo>
                <a:cubicBezTo>
                  <a:pt x="2105026" y="3033076"/>
                  <a:pt x="2106931" y="3027361"/>
                  <a:pt x="2110741" y="3027361"/>
                </a:cubicBezTo>
                <a:close/>
                <a:moveTo>
                  <a:pt x="1978191" y="3021768"/>
                </a:moveTo>
                <a:lnTo>
                  <a:pt x="1976765" y="3022312"/>
                </a:lnTo>
                <a:lnTo>
                  <a:pt x="1974885" y="3034973"/>
                </a:lnTo>
                <a:lnTo>
                  <a:pt x="1977942" y="3032314"/>
                </a:lnTo>
                <a:close/>
                <a:moveTo>
                  <a:pt x="1292680" y="3021232"/>
                </a:moveTo>
                <a:cubicBezTo>
                  <a:pt x="1294721" y="3020262"/>
                  <a:pt x="1297443" y="3020747"/>
                  <a:pt x="1298350" y="3023657"/>
                </a:cubicBezTo>
                <a:cubicBezTo>
                  <a:pt x="1300164" y="3027538"/>
                  <a:pt x="1300164" y="3031419"/>
                  <a:pt x="1296536" y="3035299"/>
                </a:cubicBezTo>
                <a:cubicBezTo>
                  <a:pt x="1296536" y="3035299"/>
                  <a:pt x="1294721" y="3035299"/>
                  <a:pt x="1294721" y="3035299"/>
                </a:cubicBezTo>
                <a:cubicBezTo>
                  <a:pt x="1292907" y="3033359"/>
                  <a:pt x="1292907" y="3029478"/>
                  <a:pt x="1291093" y="3027538"/>
                </a:cubicBezTo>
                <a:cubicBezTo>
                  <a:pt x="1289279" y="3024627"/>
                  <a:pt x="1290639" y="3022202"/>
                  <a:pt x="1292680" y="3021232"/>
                </a:cubicBezTo>
                <a:close/>
                <a:moveTo>
                  <a:pt x="1423725" y="3021011"/>
                </a:moveTo>
                <a:cubicBezTo>
                  <a:pt x="1425577" y="3021011"/>
                  <a:pt x="1425577" y="3021011"/>
                  <a:pt x="1425577" y="3022952"/>
                </a:cubicBezTo>
                <a:cubicBezTo>
                  <a:pt x="1423725" y="3024892"/>
                  <a:pt x="1421873" y="3026832"/>
                  <a:pt x="1420021" y="3026832"/>
                </a:cubicBezTo>
                <a:cubicBezTo>
                  <a:pt x="1420021" y="3028773"/>
                  <a:pt x="1418169" y="3028773"/>
                  <a:pt x="1416317" y="3030713"/>
                </a:cubicBezTo>
                <a:cubicBezTo>
                  <a:pt x="1412613" y="3034594"/>
                  <a:pt x="1410761" y="3036534"/>
                  <a:pt x="1407056" y="3038474"/>
                </a:cubicBezTo>
                <a:cubicBezTo>
                  <a:pt x="1405204" y="3038474"/>
                  <a:pt x="1403352" y="3038474"/>
                  <a:pt x="1403352" y="3034594"/>
                </a:cubicBezTo>
                <a:cubicBezTo>
                  <a:pt x="1405204" y="3030713"/>
                  <a:pt x="1408908" y="3026832"/>
                  <a:pt x="1412613" y="3022952"/>
                </a:cubicBezTo>
                <a:cubicBezTo>
                  <a:pt x="1416317" y="3021011"/>
                  <a:pt x="1420021" y="3021011"/>
                  <a:pt x="1423725" y="3021011"/>
                </a:cubicBezTo>
                <a:close/>
                <a:moveTo>
                  <a:pt x="1677393" y="3019921"/>
                </a:moveTo>
                <a:cubicBezTo>
                  <a:pt x="1679245" y="3019226"/>
                  <a:pt x="1681560" y="3019689"/>
                  <a:pt x="1682486" y="3021541"/>
                </a:cubicBezTo>
                <a:cubicBezTo>
                  <a:pt x="1682486" y="3025246"/>
                  <a:pt x="1684338" y="3028950"/>
                  <a:pt x="1684338" y="3030802"/>
                </a:cubicBezTo>
                <a:cubicBezTo>
                  <a:pt x="1684338" y="3034506"/>
                  <a:pt x="1682486" y="3036358"/>
                  <a:pt x="1682486" y="3038210"/>
                </a:cubicBezTo>
                <a:cubicBezTo>
                  <a:pt x="1682486" y="3040062"/>
                  <a:pt x="1680634" y="3040062"/>
                  <a:pt x="1678782" y="3040062"/>
                </a:cubicBezTo>
                <a:cubicBezTo>
                  <a:pt x="1676930" y="3038210"/>
                  <a:pt x="1676930" y="3036358"/>
                  <a:pt x="1675078" y="3032654"/>
                </a:cubicBezTo>
                <a:cubicBezTo>
                  <a:pt x="1675078" y="3030802"/>
                  <a:pt x="1675078" y="3027098"/>
                  <a:pt x="1675078" y="3025246"/>
                </a:cubicBezTo>
                <a:cubicBezTo>
                  <a:pt x="1674152" y="3022468"/>
                  <a:pt x="1675541" y="3020615"/>
                  <a:pt x="1677393" y="3019921"/>
                </a:cubicBezTo>
                <a:close/>
                <a:moveTo>
                  <a:pt x="2557236" y="3017837"/>
                </a:moveTo>
                <a:cubicBezTo>
                  <a:pt x="2562679" y="3019669"/>
                  <a:pt x="2566308" y="3021501"/>
                  <a:pt x="2569936" y="3026996"/>
                </a:cubicBezTo>
                <a:cubicBezTo>
                  <a:pt x="2569936" y="3030660"/>
                  <a:pt x="2571751" y="3034323"/>
                  <a:pt x="2569936" y="3037987"/>
                </a:cubicBezTo>
                <a:cubicBezTo>
                  <a:pt x="2569936" y="3039818"/>
                  <a:pt x="2568122" y="3041650"/>
                  <a:pt x="2566308" y="3039818"/>
                </a:cubicBezTo>
                <a:cubicBezTo>
                  <a:pt x="2562679" y="3039818"/>
                  <a:pt x="2562679" y="3037987"/>
                  <a:pt x="2560865" y="3034323"/>
                </a:cubicBezTo>
                <a:lnTo>
                  <a:pt x="2556718" y="3030136"/>
                </a:lnTo>
                <a:lnTo>
                  <a:pt x="2560865" y="3026996"/>
                </a:lnTo>
                <a:cubicBezTo>
                  <a:pt x="2559051" y="3026996"/>
                  <a:pt x="2557236" y="3026996"/>
                  <a:pt x="2555422" y="3028828"/>
                </a:cubicBezTo>
                <a:lnTo>
                  <a:pt x="2556718" y="3030136"/>
                </a:lnTo>
                <a:lnTo>
                  <a:pt x="2550551" y="3034806"/>
                </a:lnTo>
                <a:lnTo>
                  <a:pt x="2558422" y="3042088"/>
                </a:lnTo>
                <a:cubicBezTo>
                  <a:pt x="2561895" y="3047373"/>
                  <a:pt x="2563284" y="3053347"/>
                  <a:pt x="2559580" y="3058861"/>
                </a:cubicBezTo>
                <a:cubicBezTo>
                  <a:pt x="2557727" y="3060699"/>
                  <a:pt x="2555875" y="3060699"/>
                  <a:pt x="2554023" y="3058861"/>
                </a:cubicBezTo>
                <a:cubicBezTo>
                  <a:pt x="2552171" y="3055185"/>
                  <a:pt x="2552171" y="3049670"/>
                  <a:pt x="2548467" y="3045994"/>
                </a:cubicBezTo>
                <a:cubicBezTo>
                  <a:pt x="2546615" y="3044156"/>
                  <a:pt x="2542911" y="3042318"/>
                  <a:pt x="2539207" y="3040480"/>
                </a:cubicBezTo>
                <a:cubicBezTo>
                  <a:pt x="2536429" y="3038641"/>
                  <a:pt x="2536429" y="3034965"/>
                  <a:pt x="2537818" y="3032208"/>
                </a:cubicBezTo>
                <a:lnTo>
                  <a:pt x="2539018" y="3031732"/>
                </a:lnTo>
                <a:lnTo>
                  <a:pt x="2539094" y="3030660"/>
                </a:lnTo>
                <a:cubicBezTo>
                  <a:pt x="2542722" y="3026996"/>
                  <a:pt x="2548165" y="3023333"/>
                  <a:pt x="2553608" y="3019669"/>
                </a:cubicBezTo>
                <a:cubicBezTo>
                  <a:pt x="2553608" y="3017837"/>
                  <a:pt x="2555422" y="3017837"/>
                  <a:pt x="2557236" y="3017837"/>
                </a:cubicBezTo>
                <a:close/>
                <a:moveTo>
                  <a:pt x="2116819" y="3014861"/>
                </a:moveTo>
                <a:cubicBezTo>
                  <a:pt x="2120448" y="3016647"/>
                  <a:pt x="2124076" y="3018433"/>
                  <a:pt x="2127705" y="3020219"/>
                </a:cubicBezTo>
                <a:cubicBezTo>
                  <a:pt x="2131333" y="3020219"/>
                  <a:pt x="2133148" y="3022005"/>
                  <a:pt x="2136776" y="3023791"/>
                </a:cubicBezTo>
                <a:cubicBezTo>
                  <a:pt x="2136776" y="3025577"/>
                  <a:pt x="2136776" y="3027363"/>
                  <a:pt x="2134962" y="3027363"/>
                </a:cubicBezTo>
                <a:cubicBezTo>
                  <a:pt x="2131333" y="3027363"/>
                  <a:pt x="2127705" y="3025577"/>
                  <a:pt x="2125891" y="3023791"/>
                </a:cubicBezTo>
                <a:cubicBezTo>
                  <a:pt x="2122262" y="3023791"/>
                  <a:pt x="2118633" y="3022005"/>
                  <a:pt x="2115005" y="3020219"/>
                </a:cubicBezTo>
                <a:cubicBezTo>
                  <a:pt x="2111376" y="3020219"/>
                  <a:pt x="2113191" y="3013075"/>
                  <a:pt x="2116819" y="3014861"/>
                </a:cubicBezTo>
                <a:close/>
                <a:moveTo>
                  <a:pt x="1802025" y="3014661"/>
                </a:moveTo>
                <a:cubicBezTo>
                  <a:pt x="1809222" y="3020290"/>
                  <a:pt x="1818218" y="3024042"/>
                  <a:pt x="1825414" y="3031547"/>
                </a:cubicBezTo>
                <a:cubicBezTo>
                  <a:pt x="1827213" y="3033423"/>
                  <a:pt x="1825414" y="3035299"/>
                  <a:pt x="1823615" y="3033423"/>
                </a:cubicBezTo>
                <a:cubicBezTo>
                  <a:pt x="1816418" y="3027795"/>
                  <a:pt x="1807423" y="3022166"/>
                  <a:pt x="1800226" y="3016537"/>
                </a:cubicBezTo>
                <a:cubicBezTo>
                  <a:pt x="1800226" y="3014661"/>
                  <a:pt x="1800226" y="3014661"/>
                  <a:pt x="1802025" y="3014661"/>
                </a:cubicBezTo>
                <a:close/>
                <a:moveTo>
                  <a:pt x="1119769" y="3010190"/>
                </a:moveTo>
                <a:cubicBezTo>
                  <a:pt x="1191115" y="3053377"/>
                  <a:pt x="1266217" y="3107830"/>
                  <a:pt x="1311277" y="3181060"/>
                </a:cubicBezTo>
                <a:cubicBezTo>
                  <a:pt x="1311277" y="3181060"/>
                  <a:pt x="1311277" y="3182937"/>
                  <a:pt x="1309400" y="3181060"/>
                </a:cubicBezTo>
                <a:cubicBezTo>
                  <a:pt x="1260584" y="3111585"/>
                  <a:pt x="1187360" y="3059010"/>
                  <a:pt x="1117892" y="3013945"/>
                </a:cubicBezTo>
                <a:cubicBezTo>
                  <a:pt x="1116014" y="3012068"/>
                  <a:pt x="1117892" y="3008312"/>
                  <a:pt x="1119769" y="3010190"/>
                </a:cubicBezTo>
                <a:close/>
                <a:moveTo>
                  <a:pt x="1542215" y="3008665"/>
                </a:moveTo>
                <a:cubicBezTo>
                  <a:pt x="1543185" y="3009150"/>
                  <a:pt x="1543670" y="3010605"/>
                  <a:pt x="1542700" y="3012545"/>
                </a:cubicBezTo>
                <a:cubicBezTo>
                  <a:pt x="1540760" y="3018366"/>
                  <a:pt x="1536879" y="3022247"/>
                  <a:pt x="1531058" y="3024187"/>
                </a:cubicBezTo>
                <a:cubicBezTo>
                  <a:pt x="1529118" y="3024187"/>
                  <a:pt x="1527177" y="3022247"/>
                  <a:pt x="1529118" y="3022247"/>
                </a:cubicBezTo>
                <a:cubicBezTo>
                  <a:pt x="1532998" y="3018366"/>
                  <a:pt x="1536879" y="3014486"/>
                  <a:pt x="1538819" y="3010605"/>
                </a:cubicBezTo>
                <a:cubicBezTo>
                  <a:pt x="1539790" y="3008664"/>
                  <a:pt x="1541245" y="3008179"/>
                  <a:pt x="1542215" y="3008665"/>
                </a:cubicBezTo>
                <a:close/>
                <a:moveTo>
                  <a:pt x="1922817" y="3008630"/>
                </a:moveTo>
                <a:cubicBezTo>
                  <a:pt x="1928638" y="3006725"/>
                  <a:pt x="1938339" y="3014345"/>
                  <a:pt x="1936399" y="3020060"/>
                </a:cubicBezTo>
                <a:cubicBezTo>
                  <a:pt x="1932518" y="3025775"/>
                  <a:pt x="1924757" y="3020060"/>
                  <a:pt x="1928638" y="3014345"/>
                </a:cubicBezTo>
                <a:cubicBezTo>
                  <a:pt x="1928638" y="3016250"/>
                  <a:pt x="1928638" y="3018155"/>
                  <a:pt x="1928638" y="3016250"/>
                </a:cubicBezTo>
                <a:cubicBezTo>
                  <a:pt x="1926697" y="3016250"/>
                  <a:pt x="1926697" y="3016250"/>
                  <a:pt x="1926697" y="3016250"/>
                </a:cubicBezTo>
                <a:cubicBezTo>
                  <a:pt x="1926697" y="3014345"/>
                  <a:pt x="1924757" y="3014345"/>
                  <a:pt x="1924757" y="3014345"/>
                </a:cubicBezTo>
                <a:cubicBezTo>
                  <a:pt x="1922817" y="3012440"/>
                  <a:pt x="1922817" y="3012440"/>
                  <a:pt x="1922817" y="3012440"/>
                </a:cubicBezTo>
                <a:cubicBezTo>
                  <a:pt x="1920876" y="3010535"/>
                  <a:pt x="1922817" y="3008630"/>
                  <a:pt x="1922817" y="3008630"/>
                </a:cubicBezTo>
                <a:close/>
                <a:moveTo>
                  <a:pt x="2405128" y="3006772"/>
                </a:moveTo>
                <a:lnTo>
                  <a:pt x="2398250" y="3016929"/>
                </a:lnTo>
                <a:lnTo>
                  <a:pt x="2399398" y="3020656"/>
                </a:lnTo>
                <a:lnTo>
                  <a:pt x="2404626" y="3025068"/>
                </a:lnTo>
                <a:lnTo>
                  <a:pt x="2417263" y="3009594"/>
                </a:lnTo>
                <a:close/>
                <a:moveTo>
                  <a:pt x="1675607" y="3005364"/>
                </a:moveTo>
                <a:cubicBezTo>
                  <a:pt x="1679100" y="3003549"/>
                  <a:pt x="1684338" y="3010806"/>
                  <a:pt x="1679100" y="3012621"/>
                </a:cubicBezTo>
                <a:cubicBezTo>
                  <a:pt x="1675607" y="3014435"/>
                  <a:pt x="1672115" y="3016249"/>
                  <a:pt x="1668622" y="3012621"/>
                </a:cubicBezTo>
                <a:cubicBezTo>
                  <a:pt x="1666876" y="3012621"/>
                  <a:pt x="1666876" y="3010806"/>
                  <a:pt x="1666876" y="3008992"/>
                </a:cubicBezTo>
                <a:cubicBezTo>
                  <a:pt x="1670369" y="3007178"/>
                  <a:pt x="1672115" y="3007178"/>
                  <a:pt x="1675607" y="3005364"/>
                </a:cubicBezTo>
                <a:close/>
                <a:moveTo>
                  <a:pt x="1398524" y="3004417"/>
                </a:moveTo>
                <a:cubicBezTo>
                  <a:pt x="1399913" y="3005087"/>
                  <a:pt x="1400839" y="3006426"/>
                  <a:pt x="1399913" y="3007319"/>
                </a:cubicBezTo>
                <a:cubicBezTo>
                  <a:pt x="1398061" y="3010891"/>
                  <a:pt x="1396209" y="3014463"/>
                  <a:pt x="1392504" y="3016249"/>
                </a:cubicBezTo>
                <a:cubicBezTo>
                  <a:pt x="1390652" y="3016249"/>
                  <a:pt x="1390652" y="3014463"/>
                  <a:pt x="1390652" y="3012677"/>
                </a:cubicBezTo>
                <a:cubicBezTo>
                  <a:pt x="1392504" y="3010891"/>
                  <a:pt x="1394357" y="3007319"/>
                  <a:pt x="1394357" y="3005533"/>
                </a:cubicBezTo>
                <a:cubicBezTo>
                  <a:pt x="1395283" y="3003747"/>
                  <a:pt x="1397135" y="3003747"/>
                  <a:pt x="1398524" y="3004417"/>
                </a:cubicBezTo>
                <a:close/>
                <a:moveTo>
                  <a:pt x="2118593" y="3003747"/>
                </a:moveTo>
                <a:cubicBezTo>
                  <a:pt x="2129849" y="3005533"/>
                  <a:pt x="2141106" y="3007319"/>
                  <a:pt x="2150487" y="3012677"/>
                </a:cubicBezTo>
                <a:cubicBezTo>
                  <a:pt x="2157991" y="3016249"/>
                  <a:pt x="2167372" y="3018035"/>
                  <a:pt x="2173000" y="3025178"/>
                </a:cubicBezTo>
                <a:cubicBezTo>
                  <a:pt x="2174876" y="3026964"/>
                  <a:pt x="2171124" y="3030536"/>
                  <a:pt x="2169248" y="3028750"/>
                </a:cubicBezTo>
                <a:cubicBezTo>
                  <a:pt x="2161743" y="3026964"/>
                  <a:pt x="2154239" y="3021607"/>
                  <a:pt x="2146734" y="3018035"/>
                </a:cubicBezTo>
                <a:cubicBezTo>
                  <a:pt x="2137354" y="3012677"/>
                  <a:pt x="2127973" y="3010891"/>
                  <a:pt x="2116716" y="3007319"/>
                </a:cubicBezTo>
                <a:cubicBezTo>
                  <a:pt x="2112964" y="3007319"/>
                  <a:pt x="2114840" y="3001961"/>
                  <a:pt x="2118593" y="3003747"/>
                </a:cubicBezTo>
                <a:close/>
                <a:moveTo>
                  <a:pt x="1531234" y="3000828"/>
                </a:moveTo>
                <a:cubicBezTo>
                  <a:pt x="1534761" y="2997199"/>
                  <a:pt x="1538289" y="3004456"/>
                  <a:pt x="1532998" y="3006271"/>
                </a:cubicBezTo>
                <a:cubicBezTo>
                  <a:pt x="1529470" y="3008085"/>
                  <a:pt x="1527706" y="3009899"/>
                  <a:pt x="1524178" y="3008085"/>
                </a:cubicBezTo>
                <a:cubicBezTo>
                  <a:pt x="1522414" y="3006271"/>
                  <a:pt x="1522414" y="3004456"/>
                  <a:pt x="1524178" y="3004456"/>
                </a:cubicBezTo>
                <a:cubicBezTo>
                  <a:pt x="1525942" y="3002642"/>
                  <a:pt x="1527706" y="3000828"/>
                  <a:pt x="1531234" y="3000828"/>
                </a:cubicBezTo>
                <a:close/>
                <a:moveTo>
                  <a:pt x="1274764" y="3000241"/>
                </a:moveTo>
                <a:cubicBezTo>
                  <a:pt x="1277145" y="3000241"/>
                  <a:pt x="1279526" y="3001697"/>
                  <a:pt x="1279526" y="3004607"/>
                </a:cubicBezTo>
                <a:cubicBezTo>
                  <a:pt x="1277621" y="3006548"/>
                  <a:pt x="1277621" y="3008488"/>
                  <a:pt x="1277621" y="3010428"/>
                </a:cubicBezTo>
                <a:cubicBezTo>
                  <a:pt x="1277621" y="3012369"/>
                  <a:pt x="1275716" y="3014309"/>
                  <a:pt x="1273811" y="3014309"/>
                </a:cubicBezTo>
                <a:cubicBezTo>
                  <a:pt x="1273811" y="3016249"/>
                  <a:pt x="1271906" y="3016249"/>
                  <a:pt x="1271906" y="3014309"/>
                </a:cubicBezTo>
                <a:cubicBezTo>
                  <a:pt x="1271906" y="3012369"/>
                  <a:pt x="1270001" y="3010428"/>
                  <a:pt x="1270001" y="3008488"/>
                </a:cubicBezTo>
                <a:cubicBezTo>
                  <a:pt x="1270001" y="3008488"/>
                  <a:pt x="1270001" y="3006548"/>
                  <a:pt x="1270001" y="3004607"/>
                </a:cubicBezTo>
                <a:cubicBezTo>
                  <a:pt x="1270001" y="3001697"/>
                  <a:pt x="1272383" y="3000241"/>
                  <a:pt x="1274764" y="3000241"/>
                </a:cubicBezTo>
                <a:close/>
                <a:moveTo>
                  <a:pt x="1800932" y="2998786"/>
                </a:moveTo>
                <a:cubicBezTo>
                  <a:pt x="1810633" y="3002539"/>
                  <a:pt x="1818394" y="3010043"/>
                  <a:pt x="1830036" y="3015672"/>
                </a:cubicBezTo>
                <a:cubicBezTo>
                  <a:pt x="1831976" y="3015672"/>
                  <a:pt x="1830036" y="3019424"/>
                  <a:pt x="1826155" y="3019424"/>
                </a:cubicBezTo>
                <a:cubicBezTo>
                  <a:pt x="1816454" y="3013796"/>
                  <a:pt x="1806753" y="3008167"/>
                  <a:pt x="1798992" y="3000662"/>
                </a:cubicBezTo>
                <a:cubicBezTo>
                  <a:pt x="1797051" y="2998786"/>
                  <a:pt x="1798992" y="2998786"/>
                  <a:pt x="1800932" y="2998786"/>
                </a:cubicBezTo>
                <a:close/>
                <a:moveTo>
                  <a:pt x="2527157" y="2995787"/>
                </a:moveTo>
                <a:cubicBezTo>
                  <a:pt x="2530909" y="2997551"/>
                  <a:pt x="2538413" y="3002843"/>
                  <a:pt x="2536537" y="3008134"/>
                </a:cubicBezTo>
                <a:cubicBezTo>
                  <a:pt x="2534661" y="3009898"/>
                  <a:pt x="2530909" y="3008134"/>
                  <a:pt x="2529033" y="3006370"/>
                </a:cubicBezTo>
                <a:cubicBezTo>
                  <a:pt x="2527157" y="3004607"/>
                  <a:pt x="2525281" y="3004607"/>
                  <a:pt x="2523405" y="3002843"/>
                </a:cubicBezTo>
                <a:cubicBezTo>
                  <a:pt x="2517776" y="3001079"/>
                  <a:pt x="2521528" y="2994023"/>
                  <a:pt x="2527157" y="2995787"/>
                </a:cubicBezTo>
                <a:close/>
                <a:moveTo>
                  <a:pt x="1686561" y="2994307"/>
                </a:moveTo>
                <a:cubicBezTo>
                  <a:pt x="1692276" y="3026092"/>
                  <a:pt x="1703706" y="3056008"/>
                  <a:pt x="1713231" y="3085923"/>
                </a:cubicBezTo>
                <a:cubicBezTo>
                  <a:pt x="1720851" y="3108360"/>
                  <a:pt x="1730376" y="3130797"/>
                  <a:pt x="1728471" y="3155103"/>
                </a:cubicBezTo>
                <a:cubicBezTo>
                  <a:pt x="1728471" y="3158843"/>
                  <a:pt x="1724661" y="3160712"/>
                  <a:pt x="1722756" y="3156973"/>
                </a:cubicBezTo>
                <a:cubicBezTo>
                  <a:pt x="1707516" y="3132666"/>
                  <a:pt x="1705611" y="3102751"/>
                  <a:pt x="1697991" y="3076575"/>
                </a:cubicBezTo>
                <a:cubicBezTo>
                  <a:pt x="1692276" y="3050399"/>
                  <a:pt x="1688466" y="3022353"/>
                  <a:pt x="1682751" y="2996177"/>
                </a:cubicBezTo>
                <a:cubicBezTo>
                  <a:pt x="1682751" y="2994307"/>
                  <a:pt x="1686561" y="2992437"/>
                  <a:pt x="1686561" y="2994307"/>
                </a:cubicBezTo>
                <a:close/>
                <a:moveTo>
                  <a:pt x="1007270" y="2991215"/>
                </a:moveTo>
                <a:lnTo>
                  <a:pt x="1010492" y="3000280"/>
                </a:lnTo>
                <a:lnTo>
                  <a:pt x="1019461" y="3007303"/>
                </a:lnTo>
                <a:lnTo>
                  <a:pt x="1019573" y="3006968"/>
                </a:lnTo>
                <a:cubicBezTo>
                  <a:pt x="1019573" y="3005136"/>
                  <a:pt x="1021359" y="3005136"/>
                  <a:pt x="1023145" y="3005136"/>
                </a:cubicBezTo>
                <a:cubicBezTo>
                  <a:pt x="1025824" y="3006968"/>
                  <a:pt x="1027163" y="3009716"/>
                  <a:pt x="1027833" y="3012693"/>
                </a:cubicBezTo>
                <a:lnTo>
                  <a:pt x="1027926" y="3013931"/>
                </a:lnTo>
                <a:lnTo>
                  <a:pt x="1046744" y="3028667"/>
                </a:lnTo>
                <a:lnTo>
                  <a:pt x="1046516" y="3027815"/>
                </a:lnTo>
                <a:cubicBezTo>
                  <a:pt x="1046516" y="3026001"/>
                  <a:pt x="1048457" y="3024186"/>
                  <a:pt x="1048457" y="3024186"/>
                </a:cubicBezTo>
                <a:cubicBezTo>
                  <a:pt x="1052338" y="3025094"/>
                  <a:pt x="1055248" y="3028269"/>
                  <a:pt x="1057431" y="3031897"/>
                </a:cubicBezTo>
                <a:lnTo>
                  <a:pt x="1060900" y="3039751"/>
                </a:lnTo>
                <a:lnTo>
                  <a:pt x="1086080" y="3059468"/>
                </a:lnTo>
                <a:lnTo>
                  <a:pt x="1091974" y="3057735"/>
                </a:lnTo>
                <a:lnTo>
                  <a:pt x="1095385" y="3066755"/>
                </a:lnTo>
                <a:lnTo>
                  <a:pt x="1112821" y="3080408"/>
                </a:lnTo>
                <a:lnTo>
                  <a:pt x="1116411" y="3067276"/>
                </a:lnTo>
                <a:cubicBezTo>
                  <a:pt x="1116411" y="3065461"/>
                  <a:pt x="1118395" y="3065461"/>
                  <a:pt x="1120380" y="3065461"/>
                </a:cubicBezTo>
                <a:cubicBezTo>
                  <a:pt x="1125341" y="3069090"/>
                  <a:pt x="1126829" y="3074986"/>
                  <a:pt x="1127077" y="3081336"/>
                </a:cubicBezTo>
                <a:lnTo>
                  <a:pt x="1126680" y="3091260"/>
                </a:lnTo>
                <a:lnTo>
                  <a:pt x="1129036" y="3093105"/>
                </a:lnTo>
                <a:lnTo>
                  <a:pt x="1133159" y="3078437"/>
                </a:lnTo>
                <a:cubicBezTo>
                  <a:pt x="1133159" y="3076573"/>
                  <a:pt x="1136969" y="3076573"/>
                  <a:pt x="1138874" y="3078437"/>
                </a:cubicBezTo>
                <a:cubicBezTo>
                  <a:pt x="1141732" y="3084028"/>
                  <a:pt x="1142208" y="3090085"/>
                  <a:pt x="1141970" y="3096142"/>
                </a:cubicBezTo>
                <a:lnTo>
                  <a:pt x="1141478" y="3103452"/>
                </a:lnTo>
                <a:lnTo>
                  <a:pt x="1152688" y="3113403"/>
                </a:lnTo>
                <a:lnTo>
                  <a:pt x="1153887" y="3113403"/>
                </a:lnTo>
                <a:lnTo>
                  <a:pt x="1154975" y="3115433"/>
                </a:lnTo>
                <a:lnTo>
                  <a:pt x="1164249" y="3123666"/>
                </a:lnTo>
                <a:lnTo>
                  <a:pt x="1165544" y="3118483"/>
                </a:lnTo>
                <a:cubicBezTo>
                  <a:pt x="1165544" y="3114673"/>
                  <a:pt x="1167449" y="3114673"/>
                  <a:pt x="1169354" y="3116578"/>
                </a:cubicBezTo>
                <a:cubicBezTo>
                  <a:pt x="1171259" y="3118483"/>
                  <a:pt x="1173164" y="3120388"/>
                  <a:pt x="1175069" y="3122293"/>
                </a:cubicBezTo>
                <a:cubicBezTo>
                  <a:pt x="1175069" y="3124198"/>
                  <a:pt x="1175069" y="3128008"/>
                  <a:pt x="1176974" y="3129913"/>
                </a:cubicBezTo>
                <a:lnTo>
                  <a:pt x="1178597" y="3136403"/>
                </a:lnTo>
                <a:lnTo>
                  <a:pt x="1187849" y="3144617"/>
                </a:lnTo>
                <a:lnTo>
                  <a:pt x="1187849" y="3134200"/>
                </a:lnTo>
                <a:cubicBezTo>
                  <a:pt x="1187849" y="3130548"/>
                  <a:pt x="1191817" y="3130548"/>
                  <a:pt x="1193802" y="3132374"/>
                </a:cubicBezTo>
                <a:cubicBezTo>
                  <a:pt x="1197771" y="3135113"/>
                  <a:pt x="1199259" y="3140133"/>
                  <a:pt x="1199755" y="3145610"/>
                </a:cubicBezTo>
                <a:lnTo>
                  <a:pt x="1199755" y="3155186"/>
                </a:lnTo>
                <a:lnTo>
                  <a:pt x="1211255" y="3165395"/>
                </a:lnTo>
                <a:lnTo>
                  <a:pt x="1211899" y="3157816"/>
                </a:lnTo>
                <a:cubicBezTo>
                  <a:pt x="1211899" y="3155948"/>
                  <a:pt x="1213804" y="3155948"/>
                  <a:pt x="1215709" y="3157816"/>
                </a:cubicBezTo>
                <a:lnTo>
                  <a:pt x="1216544" y="3170090"/>
                </a:lnTo>
                <a:lnTo>
                  <a:pt x="1228664" y="3180850"/>
                </a:lnTo>
                <a:lnTo>
                  <a:pt x="1230949" y="3179761"/>
                </a:lnTo>
                <a:lnTo>
                  <a:pt x="1232857" y="3184572"/>
                </a:lnTo>
                <a:lnTo>
                  <a:pt x="1248671" y="3198611"/>
                </a:lnTo>
                <a:lnTo>
                  <a:pt x="1251745" y="3197526"/>
                </a:lnTo>
                <a:lnTo>
                  <a:pt x="1253045" y="3202493"/>
                </a:lnTo>
                <a:lnTo>
                  <a:pt x="1255420" y="3204601"/>
                </a:lnTo>
                <a:lnTo>
                  <a:pt x="1254220" y="3206984"/>
                </a:lnTo>
                <a:lnTo>
                  <a:pt x="1255763" y="3212882"/>
                </a:lnTo>
                <a:cubicBezTo>
                  <a:pt x="1256209" y="3218315"/>
                  <a:pt x="1256209" y="3223985"/>
                  <a:pt x="1257102" y="3229655"/>
                </a:cubicBezTo>
                <a:cubicBezTo>
                  <a:pt x="1258888" y="3233434"/>
                  <a:pt x="1253531" y="3235324"/>
                  <a:pt x="1251745" y="3231544"/>
                </a:cubicBezTo>
                <a:cubicBezTo>
                  <a:pt x="1249959" y="3226820"/>
                  <a:pt x="1248173" y="3221622"/>
                  <a:pt x="1247057" y="3216189"/>
                </a:cubicBezTo>
                <a:lnTo>
                  <a:pt x="1246514" y="3202598"/>
                </a:lnTo>
                <a:lnTo>
                  <a:pt x="1234932" y="3193132"/>
                </a:lnTo>
                <a:lnTo>
                  <a:pt x="1234759" y="3201533"/>
                </a:lnTo>
                <a:cubicBezTo>
                  <a:pt x="1234759" y="3205161"/>
                  <a:pt x="1227139" y="3205161"/>
                  <a:pt x="1227139" y="3201533"/>
                </a:cubicBezTo>
                <a:cubicBezTo>
                  <a:pt x="1227139" y="3197904"/>
                  <a:pt x="1227139" y="3194276"/>
                  <a:pt x="1227139" y="3190647"/>
                </a:cubicBezTo>
                <a:lnTo>
                  <a:pt x="1227139" y="3186763"/>
                </a:lnTo>
                <a:lnTo>
                  <a:pt x="1217121" y="3178575"/>
                </a:lnTo>
                <a:lnTo>
                  <a:pt x="1217614" y="3185831"/>
                </a:lnTo>
                <a:cubicBezTo>
                  <a:pt x="1217614" y="3187698"/>
                  <a:pt x="1213804" y="3187698"/>
                  <a:pt x="1213804" y="3185831"/>
                </a:cubicBezTo>
                <a:lnTo>
                  <a:pt x="1211116" y="3173667"/>
                </a:lnTo>
                <a:lnTo>
                  <a:pt x="1198615" y="3163450"/>
                </a:lnTo>
                <a:lnTo>
                  <a:pt x="1197523" y="3165236"/>
                </a:lnTo>
                <a:cubicBezTo>
                  <a:pt x="1195787" y="3165692"/>
                  <a:pt x="1193802" y="3165236"/>
                  <a:pt x="1193802" y="3163410"/>
                </a:cubicBezTo>
                <a:lnTo>
                  <a:pt x="1191423" y="3157572"/>
                </a:lnTo>
                <a:lnTo>
                  <a:pt x="1179462" y="3147797"/>
                </a:lnTo>
                <a:lnTo>
                  <a:pt x="1178403" y="3149916"/>
                </a:lnTo>
                <a:cubicBezTo>
                  <a:pt x="1176498" y="3150868"/>
                  <a:pt x="1174117" y="3150868"/>
                  <a:pt x="1173164" y="3148963"/>
                </a:cubicBezTo>
                <a:lnTo>
                  <a:pt x="1167826" y="3138287"/>
                </a:lnTo>
                <a:lnTo>
                  <a:pt x="1161846" y="3133399"/>
                </a:lnTo>
                <a:lnTo>
                  <a:pt x="1162051" y="3134358"/>
                </a:lnTo>
                <a:cubicBezTo>
                  <a:pt x="1162051" y="3138168"/>
                  <a:pt x="1155928" y="3140073"/>
                  <a:pt x="1153887" y="3138168"/>
                </a:cubicBezTo>
                <a:cubicBezTo>
                  <a:pt x="1150826" y="3135311"/>
                  <a:pt x="1149295" y="3131025"/>
                  <a:pt x="1148785" y="3126500"/>
                </a:cubicBezTo>
                <a:lnTo>
                  <a:pt x="1149061" y="3122951"/>
                </a:lnTo>
                <a:lnTo>
                  <a:pt x="1139435" y="3115083"/>
                </a:lnTo>
                <a:lnTo>
                  <a:pt x="1136731" y="3117573"/>
                </a:lnTo>
                <a:cubicBezTo>
                  <a:pt x="1134588" y="3118039"/>
                  <a:pt x="1132207" y="3117573"/>
                  <a:pt x="1131254" y="3115709"/>
                </a:cubicBezTo>
                <a:lnTo>
                  <a:pt x="1129722" y="3107145"/>
                </a:lnTo>
                <a:lnTo>
                  <a:pt x="1128655" y="3106273"/>
                </a:lnTo>
                <a:lnTo>
                  <a:pt x="1122488" y="3101105"/>
                </a:lnTo>
                <a:lnTo>
                  <a:pt x="1120380" y="3101747"/>
                </a:lnTo>
                <a:lnTo>
                  <a:pt x="1118281" y="3097579"/>
                </a:lnTo>
                <a:lnTo>
                  <a:pt x="1097753" y="3080377"/>
                </a:lnTo>
                <a:lnTo>
                  <a:pt x="1096056" y="3081125"/>
                </a:lnTo>
                <a:lnTo>
                  <a:pt x="1089256" y="3073257"/>
                </a:lnTo>
                <a:lnTo>
                  <a:pt x="1058074" y="3047127"/>
                </a:lnTo>
                <a:lnTo>
                  <a:pt x="1057915" y="3047319"/>
                </a:lnTo>
                <a:cubicBezTo>
                  <a:pt x="1055733" y="3047772"/>
                  <a:pt x="1053307" y="3046865"/>
                  <a:pt x="1052337" y="3044143"/>
                </a:cubicBezTo>
                <a:lnTo>
                  <a:pt x="1051122" y="3041302"/>
                </a:lnTo>
                <a:lnTo>
                  <a:pt x="1028142" y="3022045"/>
                </a:lnTo>
                <a:lnTo>
                  <a:pt x="1023815" y="3027117"/>
                </a:lnTo>
                <a:cubicBezTo>
                  <a:pt x="1020913" y="3027117"/>
                  <a:pt x="1017787" y="3025286"/>
                  <a:pt x="1017787" y="3021622"/>
                </a:cubicBezTo>
                <a:cubicBezTo>
                  <a:pt x="1017787" y="3018875"/>
                  <a:pt x="1017341" y="3016127"/>
                  <a:pt x="1017341" y="3013609"/>
                </a:cubicBezTo>
                <a:lnTo>
                  <a:pt x="1017502" y="3013129"/>
                </a:lnTo>
                <a:lnTo>
                  <a:pt x="1011753" y="3008311"/>
                </a:lnTo>
                <a:lnTo>
                  <a:pt x="1008891" y="3012219"/>
                </a:lnTo>
                <a:cubicBezTo>
                  <a:pt x="1006807" y="3012708"/>
                  <a:pt x="1004492" y="3011731"/>
                  <a:pt x="1003566" y="3008800"/>
                </a:cubicBezTo>
                <a:cubicBezTo>
                  <a:pt x="1003566" y="3004892"/>
                  <a:pt x="1001714" y="3002938"/>
                  <a:pt x="1001714" y="2999030"/>
                </a:cubicBezTo>
                <a:cubicBezTo>
                  <a:pt x="1001714" y="2997077"/>
                  <a:pt x="1001714" y="2995123"/>
                  <a:pt x="1003566" y="2993169"/>
                </a:cubicBezTo>
                <a:cubicBezTo>
                  <a:pt x="1003566" y="2991215"/>
                  <a:pt x="1005418" y="2989261"/>
                  <a:pt x="1007270" y="2991215"/>
                </a:cubicBezTo>
                <a:close/>
                <a:moveTo>
                  <a:pt x="2421360" y="2989705"/>
                </a:moveTo>
                <a:lnTo>
                  <a:pt x="2425701" y="3000021"/>
                </a:lnTo>
                <a:cubicBezTo>
                  <a:pt x="2425701" y="3001961"/>
                  <a:pt x="2423796" y="3001961"/>
                  <a:pt x="2421891" y="3001961"/>
                </a:cubicBezTo>
                <a:lnTo>
                  <a:pt x="2415772" y="2991053"/>
                </a:lnTo>
                <a:lnTo>
                  <a:pt x="2409576" y="3000203"/>
                </a:lnTo>
                <a:lnTo>
                  <a:pt x="2422799" y="3003216"/>
                </a:lnTo>
                <a:lnTo>
                  <a:pt x="2433605" y="2998040"/>
                </a:lnTo>
                <a:lnTo>
                  <a:pt x="2443532" y="2999329"/>
                </a:lnTo>
                <a:lnTo>
                  <a:pt x="2441399" y="2995735"/>
                </a:lnTo>
                <a:cubicBezTo>
                  <a:pt x="2435579" y="2990239"/>
                  <a:pt x="2427817" y="2990239"/>
                  <a:pt x="2421997" y="2990239"/>
                </a:cubicBezTo>
                <a:close/>
                <a:moveTo>
                  <a:pt x="1931036" y="2989262"/>
                </a:moveTo>
                <a:cubicBezTo>
                  <a:pt x="1934846" y="2989262"/>
                  <a:pt x="1938656" y="2993231"/>
                  <a:pt x="1942466" y="2997200"/>
                </a:cubicBezTo>
                <a:cubicBezTo>
                  <a:pt x="1946276" y="2999184"/>
                  <a:pt x="1940561" y="3005137"/>
                  <a:pt x="1936751" y="3001168"/>
                </a:cubicBezTo>
                <a:cubicBezTo>
                  <a:pt x="1934846" y="2999184"/>
                  <a:pt x="1931036" y="2997200"/>
                  <a:pt x="1929131" y="2993231"/>
                </a:cubicBezTo>
                <a:cubicBezTo>
                  <a:pt x="1927226" y="2991247"/>
                  <a:pt x="1929131" y="2989262"/>
                  <a:pt x="1931036" y="2989262"/>
                </a:cubicBezTo>
                <a:close/>
                <a:moveTo>
                  <a:pt x="2802048" y="2988182"/>
                </a:moveTo>
                <a:lnTo>
                  <a:pt x="2790256" y="3000310"/>
                </a:lnTo>
                <a:lnTo>
                  <a:pt x="2792016" y="3000922"/>
                </a:lnTo>
                <a:cubicBezTo>
                  <a:pt x="2793802" y="3004644"/>
                  <a:pt x="2793802" y="3008832"/>
                  <a:pt x="2793356" y="3013019"/>
                </a:cubicBezTo>
                <a:lnTo>
                  <a:pt x="2792520" y="3020570"/>
                </a:lnTo>
                <a:lnTo>
                  <a:pt x="2795883" y="3017414"/>
                </a:lnTo>
                <a:lnTo>
                  <a:pt x="2795034" y="3002557"/>
                </a:lnTo>
                <a:lnTo>
                  <a:pt x="2797371" y="2997766"/>
                </a:lnTo>
                <a:lnTo>
                  <a:pt x="2796859" y="2997197"/>
                </a:lnTo>
                <a:lnTo>
                  <a:pt x="2798584" y="2995280"/>
                </a:lnTo>
                <a:close/>
                <a:moveTo>
                  <a:pt x="1401887" y="2986285"/>
                </a:moveTo>
                <a:cubicBezTo>
                  <a:pt x="1405795" y="2984499"/>
                  <a:pt x="1409702" y="2988071"/>
                  <a:pt x="1407748" y="2991643"/>
                </a:cubicBezTo>
                <a:cubicBezTo>
                  <a:pt x="1401887" y="2995215"/>
                  <a:pt x="1394071" y="2998787"/>
                  <a:pt x="1386256" y="2998787"/>
                </a:cubicBezTo>
                <a:cubicBezTo>
                  <a:pt x="1386256" y="2998787"/>
                  <a:pt x="1384302" y="2997001"/>
                  <a:pt x="1386256" y="2995215"/>
                </a:cubicBezTo>
                <a:cubicBezTo>
                  <a:pt x="1392118" y="2993429"/>
                  <a:pt x="1397979" y="2989857"/>
                  <a:pt x="1401887" y="2986285"/>
                </a:cubicBezTo>
                <a:close/>
                <a:moveTo>
                  <a:pt x="2584357" y="2986087"/>
                </a:moveTo>
                <a:cubicBezTo>
                  <a:pt x="2588092" y="2987919"/>
                  <a:pt x="2589960" y="2989751"/>
                  <a:pt x="2591827" y="2991583"/>
                </a:cubicBezTo>
                <a:cubicBezTo>
                  <a:pt x="2593695" y="2995246"/>
                  <a:pt x="2595563" y="2998910"/>
                  <a:pt x="2593695" y="3002573"/>
                </a:cubicBezTo>
                <a:cubicBezTo>
                  <a:pt x="2593695" y="3002573"/>
                  <a:pt x="2591827" y="3002573"/>
                  <a:pt x="2589960" y="3002573"/>
                </a:cubicBezTo>
                <a:cubicBezTo>
                  <a:pt x="2586225" y="3002573"/>
                  <a:pt x="2586225" y="2998910"/>
                  <a:pt x="2584357" y="2997078"/>
                </a:cubicBezTo>
                <a:lnTo>
                  <a:pt x="2580889" y="2993676"/>
                </a:lnTo>
                <a:lnTo>
                  <a:pt x="2582489" y="2991583"/>
                </a:lnTo>
                <a:cubicBezTo>
                  <a:pt x="2582489" y="2993414"/>
                  <a:pt x="2580622" y="2993414"/>
                  <a:pt x="2580622" y="2993414"/>
                </a:cubicBezTo>
                <a:lnTo>
                  <a:pt x="2580889" y="2993676"/>
                </a:lnTo>
                <a:lnTo>
                  <a:pt x="2573201" y="3003729"/>
                </a:lnTo>
                <a:lnTo>
                  <a:pt x="2587626" y="3018154"/>
                </a:lnTo>
                <a:cubicBezTo>
                  <a:pt x="2587626" y="3021964"/>
                  <a:pt x="2581911" y="3025774"/>
                  <a:pt x="2580006" y="3021964"/>
                </a:cubicBezTo>
                <a:cubicBezTo>
                  <a:pt x="2578101" y="3020059"/>
                  <a:pt x="2576196" y="3016249"/>
                  <a:pt x="2574291" y="3014344"/>
                </a:cubicBezTo>
                <a:cubicBezTo>
                  <a:pt x="2570481" y="3012439"/>
                  <a:pt x="2568576" y="3010534"/>
                  <a:pt x="2564766" y="3008629"/>
                </a:cubicBezTo>
                <a:cubicBezTo>
                  <a:pt x="2561908" y="3007677"/>
                  <a:pt x="2561908" y="3004819"/>
                  <a:pt x="2563337" y="3002676"/>
                </a:cubicBezTo>
                <a:lnTo>
                  <a:pt x="2566070" y="3002039"/>
                </a:lnTo>
                <a:lnTo>
                  <a:pt x="2575019" y="2989751"/>
                </a:lnTo>
                <a:cubicBezTo>
                  <a:pt x="2576886" y="2987919"/>
                  <a:pt x="2578754" y="2986087"/>
                  <a:pt x="2584357" y="2986087"/>
                </a:cubicBezTo>
                <a:close/>
                <a:moveTo>
                  <a:pt x="2302582" y="2984726"/>
                </a:moveTo>
                <a:cubicBezTo>
                  <a:pt x="2308402" y="2986540"/>
                  <a:pt x="2312283" y="2988354"/>
                  <a:pt x="2314223" y="2993797"/>
                </a:cubicBezTo>
                <a:cubicBezTo>
                  <a:pt x="2316163" y="2993797"/>
                  <a:pt x="2314223" y="2995611"/>
                  <a:pt x="2312283" y="2995611"/>
                </a:cubicBezTo>
                <a:cubicBezTo>
                  <a:pt x="2308402" y="2991983"/>
                  <a:pt x="2304522" y="2990168"/>
                  <a:pt x="2300641" y="2988354"/>
                </a:cubicBezTo>
                <a:cubicBezTo>
                  <a:pt x="2298701" y="2986540"/>
                  <a:pt x="2300641" y="2982911"/>
                  <a:pt x="2302582" y="2984726"/>
                </a:cubicBezTo>
                <a:close/>
                <a:moveTo>
                  <a:pt x="1675410" y="2984698"/>
                </a:moveTo>
                <a:cubicBezTo>
                  <a:pt x="1682553" y="2982912"/>
                  <a:pt x="1684339" y="2991842"/>
                  <a:pt x="1678981" y="2993628"/>
                </a:cubicBezTo>
                <a:cubicBezTo>
                  <a:pt x="1671838" y="2993628"/>
                  <a:pt x="1664694" y="2997200"/>
                  <a:pt x="1659336" y="2995414"/>
                </a:cubicBezTo>
                <a:cubicBezTo>
                  <a:pt x="1657550" y="2995414"/>
                  <a:pt x="1655764" y="2993628"/>
                  <a:pt x="1657550" y="2991842"/>
                </a:cubicBezTo>
                <a:cubicBezTo>
                  <a:pt x="1661122" y="2986484"/>
                  <a:pt x="1670052" y="2986484"/>
                  <a:pt x="1675410" y="2984698"/>
                </a:cubicBezTo>
                <a:close/>
                <a:moveTo>
                  <a:pt x="2309381" y="2978481"/>
                </a:moveTo>
                <a:cubicBezTo>
                  <a:pt x="2324390" y="2982325"/>
                  <a:pt x="2343151" y="2991934"/>
                  <a:pt x="2341275" y="3009229"/>
                </a:cubicBezTo>
                <a:cubicBezTo>
                  <a:pt x="2341275" y="3011151"/>
                  <a:pt x="2339399" y="3013073"/>
                  <a:pt x="2337523" y="3011151"/>
                </a:cubicBezTo>
                <a:cubicBezTo>
                  <a:pt x="2333771" y="3005386"/>
                  <a:pt x="2330018" y="2999621"/>
                  <a:pt x="2326266" y="2995777"/>
                </a:cubicBezTo>
                <a:cubicBezTo>
                  <a:pt x="2320638" y="2990012"/>
                  <a:pt x="2313133" y="2988090"/>
                  <a:pt x="2307505" y="2986168"/>
                </a:cubicBezTo>
                <a:cubicBezTo>
                  <a:pt x="2301876" y="2984247"/>
                  <a:pt x="2303752" y="2976560"/>
                  <a:pt x="2309381" y="2978481"/>
                </a:cubicBezTo>
                <a:close/>
                <a:moveTo>
                  <a:pt x="2811554" y="2978030"/>
                </a:moveTo>
                <a:lnTo>
                  <a:pt x="2805501" y="2984629"/>
                </a:lnTo>
                <a:lnTo>
                  <a:pt x="2805055" y="2985088"/>
                </a:lnTo>
                <a:lnTo>
                  <a:pt x="2807654" y="2986351"/>
                </a:lnTo>
                <a:lnTo>
                  <a:pt x="2807997" y="2988405"/>
                </a:lnTo>
                <a:lnTo>
                  <a:pt x="2808803" y="2988636"/>
                </a:lnTo>
                <a:lnTo>
                  <a:pt x="2809082" y="2986375"/>
                </a:lnTo>
                <a:close/>
                <a:moveTo>
                  <a:pt x="1531873" y="2974614"/>
                </a:moveTo>
                <a:cubicBezTo>
                  <a:pt x="1533262" y="2975552"/>
                  <a:pt x="1534188" y="2977428"/>
                  <a:pt x="1533262" y="2979304"/>
                </a:cubicBezTo>
                <a:cubicBezTo>
                  <a:pt x="1529558" y="2984933"/>
                  <a:pt x="1520298" y="2992437"/>
                  <a:pt x="1514741" y="2988685"/>
                </a:cubicBezTo>
                <a:cubicBezTo>
                  <a:pt x="1512889" y="2988685"/>
                  <a:pt x="1512889" y="2984933"/>
                  <a:pt x="1514741" y="2984933"/>
                </a:cubicBezTo>
                <a:cubicBezTo>
                  <a:pt x="1516593" y="2983056"/>
                  <a:pt x="1520298" y="2983056"/>
                  <a:pt x="1522150" y="2981180"/>
                </a:cubicBezTo>
                <a:cubicBezTo>
                  <a:pt x="1524002" y="2979304"/>
                  <a:pt x="1525854" y="2979304"/>
                  <a:pt x="1527706" y="2975552"/>
                </a:cubicBezTo>
                <a:cubicBezTo>
                  <a:pt x="1528632" y="2973676"/>
                  <a:pt x="1530484" y="2973676"/>
                  <a:pt x="1531873" y="2974614"/>
                </a:cubicBezTo>
                <a:close/>
                <a:moveTo>
                  <a:pt x="2343116" y="2973198"/>
                </a:moveTo>
                <a:lnTo>
                  <a:pt x="2351089" y="2979417"/>
                </a:lnTo>
                <a:cubicBezTo>
                  <a:pt x="2351089" y="2979417"/>
                  <a:pt x="2351089" y="2981322"/>
                  <a:pt x="2349257" y="2979417"/>
                </a:cubicBezTo>
                <a:close/>
                <a:moveTo>
                  <a:pt x="2439135" y="2971131"/>
                </a:moveTo>
                <a:lnTo>
                  <a:pt x="2435298" y="2972742"/>
                </a:lnTo>
                <a:lnTo>
                  <a:pt x="2427427" y="2983980"/>
                </a:lnTo>
                <a:lnTo>
                  <a:pt x="2427545" y="2984004"/>
                </a:lnTo>
                <a:close/>
                <a:moveTo>
                  <a:pt x="1819297" y="2970528"/>
                </a:moveTo>
                <a:lnTo>
                  <a:pt x="1839823" y="2982923"/>
                </a:lnTo>
                <a:lnTo>
                  <a:pt x="1839361" y="2977304"/>
                </a:lnTo>
                <a:close/>
                <a:moveTo>
                  <a:pt x="2339009" y="2969995"/>
                </a:moveTo>
                <a:lnTo>
                  <a:pt x="2340557" y="2970607"/>
                </a:lnTo>
                <a:lnTo>
                  <a:pt x="2343116" y="2973198"/>
                </a:lnTo>
                <a:close/>
                <a:moveTo>
                  <a:pt x="1927403" y="2968625"/>
                </a:moveTo>
                <a:cubicBezTo>
                  <a:pt x="1932695" y="2972594"/>
                  <a:pt x="1936223" y="2976563"/>
                  <a:pt x="1939750" y="2980531"/>
                </a:cubicBezTo>
                <a:cubicBezTo>
                  <a:pt x="1941514" y="2982516"/>
                  <a:pt x="1939750" y="2984500"/>
                  <a:pt x="1937986" y="2982516"/>
                </a:cubicBezTo>
                <a:cubicBezTo>
                  <a:pt x="1934459" y="2980531"/>
                  <a:pt x="1929167" y="2976563"/>
                  <a:pt x="1925639" y="2970610"/>
                </a:cubicBezTo>
                <a:cubicBezTo>
                  <a:pt x="1925639" y="2970610"/>
                  <a:pt x="1925639" y="2968625"/>
                  <a:pt x="1927403" y="2968625"/>
                </a:cubicBezTo>
                <a:close/>
                <a:moveTo>
                  <a:pt x="975432" y="2966044"/>
                </a:moveTo>
                <a:cubicBezTo>
                  <a:pt x="977372" y="2962273"/>
                  <a:pt x="983193" y="2962273"/>
                  <a:pt x="985133" y="2966044"/>
                </a:cubicBezTo>
                <a:cubicBezTo>
                  <a:pt x="989013" y="2971699"/>
                  <a:pt x="987073" y="2979240"/>
                  <a:pt x="987073" y="2984895"/>
                </a:cubicBezTo>
                <a:cubicBezTo>
                  <a:pt x="987073" y="2992436"/>
                  <a:pt x="975432" y="2992436"/>
                  <a:pt x="973491" y="2984895"/>
                </a:cubicBezTo>
                <a:cubicBezTo>
                  <a:pt x="973491" y="2979240"/>
                  <a:pt x="971551" y="2971699"/>
                  <a:pt x="975432" y="2966044"/>
                </a:cubicBezTo>
                <a:close/>
                <a:moveTo>
                  <a:pt x="2596687" y="2964284"/>
                </a:moveTo>
                <a:lnTo>
                  <a:pt x="2596166" y="2964879"/>
                </a:lnTo>
                <a:lnTo>
                  <a:pt x="2597142" y="2964522"/>
                </a:lnTo>
                <a:close/>
                <a:moveTo>
                  <a:pt x="2825310" y="2963032"/>
                </a:moveTo>
                <a:lnTo>
                  <a:pt x="2821430" y="2967262"/>
                </a:lnTo>
                <a:lnTo>
                  <a:pt x="2822047" y="2967614"/>
                </a:lnTo>
                <a:lnTo>
                  <a:pt x="2822047" y="2984668"/>
                </a:lnTo>
                <a:lnTo>
                  <a:pt x="2823211" y="2976621"/>
                </a:lnTo>
                <a:cubicBezTo>
                  <a:pt x="2824164" y="2972858"/>
                  <a:pt x="2824164" y="2969095"/>
                  <a:pt x="2824402" y="2965803"/>
                </a:cubicBezTo>
                <a:close/>
                <a:moveTo>
                  <a:pt x="1521779" y="2962538"/>
                </a:moveTo>
                <a:cubicBezTo>
                  <a:pt x="1523684" y="2960686"/>
                  <a:pt x="1525589" y="2962538"/>
                  <a:pt x="1525589" y="2964391"/>
                </a:cubicBezTo>
                <a:cubicBezTo>
                  <a:pt x="1519874" y="2968095"/>
                  <a:pt x="1514159" y="2971799"/>
                  <a:pt x="1506539" y="2971799"/>
                </a:cubicBezTo>
                <a:cubicBezTo>
                  <a:pt x="1506539" y="2971799"/>
                  <a:pt x="1506539" y="2969947"/>
                  <a:pt x="1506539" y="2969947"/>
                </a:cubicBezTo>
                <a:cubicBezTo>
                  <a:pt x="1512254" y="2968095"/>
                  <a:pt x="1517969" y="2966243"/>
                  <a:pt x="1521779" y="2962538"/>
                </a:cubicBezTo>
                <a:close/>
                <a:moveTo>
                  <a:pt x="962026" y="2962450"/>
                </a:moveTo>
                <a:cubicBezTo>
                  <a:pt x="962026" y="2962450"/>
                  <a:pt x="964010" y="2960686"/>
                  <a:pt x="965995" y="2962450"/>
                </a:cubicBezTo>
                <a:cubicBezTo>
                  <a:pt x="967979" y="2965978"/>
                  <a:pt x="967979" y="2967742"/>
                  <a:pt x="967979" y="2973033"/>
                </a:cubicBezTo>
                <a:cubicBezTo>
                  <a:pt x="969963" y="2976561"/>
                  <a:pt x="962026" y="2976561"/>
                  <a:pt x="962026" y="2973033"/>
                </a:cubicBezTo>
                <a:cubicBezTo>
                  <a:pt x="962026" y="2969506"/>
                  <a:pt x="962026" y="2965978"/>
                  <a:pt x="962026" y="2962450"/>
                </a:cubicBezTo>
                <a:close/>
                <a:moveTo>
                  <a:pt x="2329108" y="2962272"/>
                </a:moveTo>
                <a:lnTo>
                  <a:pt x="2339009" y="2969995"/>
                </a:lnTo>
                <a:lnTo>
                  <a:pt x="2329108" y="2966082"/>
                </a:lnTo>
                <a:cubicBezTo>
                  <a:pt x="2327276" y="2966082"/>
                  <a:pt x="2327276" y="2962272"/>
                  <a:pt x="2329108" y="2962272"/>
                </a:cubicBezTo>
                <a:close/>
                <a:moveTo>
                  <a:pt x="2435664" y="2961677"/>
                </a:moveTo>
                <a:lnTo>
                  <a:pt x="2420346" y="2984298"/>
                </a:lnTo>
                <a:lnTo>
                  <a:pt x="2421891" y="2983001"/>
                </a:lnTo>
                <a:lnTo>
                  <a:pt x="2432718" y="2968277"/>
                </a:lnTo>
                <a:lnTo>
                  <a:pt x="2437803" y="2966194"/>
                </a:lnTo>
                <a:lnTo>
                  <a:pt x="2435803" y="2962175"/>
                </a:lnTo>
                <a:close/>
                <a:moveTo>
                  <a:pt x="1669968" y="2959417"/>
                </a:moveTo>
                <a:cubicBezTo>
                  <a:pt x="1673811" y="2957512"/>
                  <a:pt x="1679576" y="2963227"/>
                  <a:pt x="1675733" y="2967037"/>
                </a:cubicBezTo>
                <a:cubicBezTo>
                  <a:pt x="1668046" y="2972752"/>
                  <a:pt x="1656516" y="2976562"/>
                  <a:pt x="1646908" y="2976562"/>
                </a:cubicBezTo>
                <a:cubicBezTo>
                  <a:pt x="1644986" y="2974657"/>
                  <a:pt x="1643064" y="2972752"/>
                  <a:pt x="1644986" y="2970847"/>
                </a:cubicBezTo>
                <a:cubicBezTo>
                  <a:pt x="1648829" y="2968942"/>
                  <a:pt x="1652673" y="2967037"/>
                  <a:pt x="1656516" y="2965132"/>
                </a:cubicBezTo>
                <a:cubicBezTo>
                  <a:pt x="1662281" y="2963227"/>
                  <a:pt x="1666124" y="2963227"/>
                  <a:pt x="1669968" y="2959417"/>
                </a:cubicBezTo>
                <a:close/>
                <a:moveTo>
                  <a:pt x="1390969" y="2957909"/>
                </a:moveTo>
                <a:cubicBezTo>
                  <a:pt x="1394779" y="2955924"/>
                  <a:pt x="1398589" y="2963862"/>
                  <a:pt x="1392874" y="2965846"/>
                </a:cubicBezTo>
                <a:cubicBezTo>
                  <a:pt x="1387159" y="2969815"/>
                  <a:pt x="1379539" y="2971799"/>
                  <a:pt x="1373824" y="2971799"/>
                </a:cubicBezTo>
                <a:cubicBezTo>
                  <a:pt x="1371919" y="2971799"/>
                  <a:pt x="1370014" y="2969815"/>
                  <a:pt x="1371919" y="2967830"/>
                </a:cubicBezTo>
                <a:cubicBezTo>
                  <a:pt x="1375729" y="2961877"/>
                  <a:pt x="1385254" y="2959893"/>
                  <a:pt x="1390969" y="2957909"/>
                </a:cubicBezTo>
                <a:close/>
                <a:moveTo>
                  <a:pt x="2852033" y="2957466"/>
                </a:moveTo>
                <a:lnTo>
                  <a:pt x="2852033" y="2963724"/>
                </a:lnTo>
                <a:lnTo>
                  <a:pt x="2851591" y="2965140"/>
                </a:lnTo>
                <a:lnTo>
                  <a:pt x="2857068" y="2960000"/>
                </a:lnTo>
                <a:close/>
                <a:moveTo>
                  <a:pt x="2628266" y="2952749"/>
                </a:moveTo>
                <a:cubicBezTo>
                  <a:pt x="2632076" y="2952749"/>
                  <a:pt x="2637791" y="2952749"/>
                  <a:pt x="2641601" y="2954734"/>
                </a:cubicBezTo>
                <a:cubicBezTo>
                  <a:pt x="2641601" y="2954734"/>
                  <a:pt x="2641601" y="2958703"/>
                  <a:pt x="2641601" y="2958703"/>
                </a:cubicBezTo>
                <a:cubicBezTo>
                  <a:pt x="2637791" y="2960687"/>
                  <a:pt x="2632076" y="2960687"/>
                  <a:pt x="2628266" y="2960687"/>
                </a:cubicBezTo>
                <a:cubicBezTo>
                  <a:pt x="2622551" y="2960687"/>
                  <a:pt x="2622551" y="2952749"/>
                  <a:pt x="2628266" y="2952749"/>
                </a:cubicBezTo>
                <a:close/>
                <a:moveTo>
                  <a:pt x="1224527" y="2951723"/>
                </a:moveTo>
                <a:cubicBezTo>
                  <a:pt x="1226610" y="2953344"/>
                  <a:pt x="1227536" y="2956585"/>
                  <a:pt x="1224758" y="2959363"/>
                </a:cubicBezTo>
                <a:cubicBezTo>
                  <a:pt x="1221054" y="2963067"/>
                  <a:pt x="1217350" y="2968623"/>
                  <a:pt x="1211793" y="2968623"/>
                </a:cubicBezTo>
                <a:cubicBezTo>
                  <a:pt x="1209941" y="2968623"/>
                  <a:pt x="1208089" y="2966771"/>
                  <a:pt x="1209941" y="2964919"/>
                </a:cubicBezTo>
                <a:cubicBezTo>
                  <a:pt x="1211793" y="2961215"/>
                  <a:pt x="1215498" y="2957511"/>
                  <a:pt x="1217350" y="2953807"/>
                </a:cubicBezTo>
                <a:cubicBezTo>
                  <a:pt x="1219202" y="2950103"/>
                  <a:pt x="1222443" y="2950103"/>
                  <a:pt x="1224527" y="2951723"/>
                </a:cubicBezTo>
                <a:close/>
                <a:moveTo>
                  <a:pt x="948056" y="2951162"/>
                </a:moveTo>
                <a:cubicBezTo>
                  <a:pt x="951866" y="2951162"/>
                  <a:pt x="953771" y="2952750"/>
                  <a:pt x="955676" y="2955925"/>
                </a:cubicBezTo>
                <a:cubicBezTo>
                  <a:pt x="955676" y="2955925"/>
                  <a:pt x="955676" y="2957512"/>
                  <a:pt x="953771" y="2955925"/>
                </a:cubicBezTo>
                <a:cubicBezTo>
                  <a:pt x="951866" y="2954337"/>
                  <a:pt x="949961" y="2954337"/>
                  <a:pt x="948056" y="2954337"/>
                </a:cubicBezTo>
                <a:cubicBezTo>
                  <a:pt x="946151" y="2954337"/>
                  <a:pt x="946151" y="2951162"/>
                  <a:pt x="948056" y="2951162"/>
                </a:cubicBezTo>
                <a:close/>
                <a:moveTo>
                  <a:pt x="2856110" y="2951020"/>
                </a:moveTo>
                <a:lnTo>
                  <a:pt x="2860608" y="2956678"/>
                </a:lnTo>
                <a:lnTo>
                  <a:pt x="2863935" y="2953557"/>
                </a:lnTo>
                <a:lnTo>
                  <a:pt x="2864071" y="2953410"/>
                </a:lnTo>
                <a:lnTo>
                  <a:pt x="2864312" y="2952430"/>
                </a:lnTo>
                <a:lnTo>
                  <a:pt x="2863454" y="2952430"/>
                </a:lnTo>
                <a:close/>
                <a:moveTo>
                  <a:pt x="2565401" y="2950367"/>
                </a:moveTo>
                <a:cubicBezTo>
                  <a:pt x="2569211" y="2952351"/>
                  <a:pt x="2571116" y="2954336"/>
                  <a:pt x="2574926" y="2958304"/>
                </a:cubicBezTo>
                <a:cubicBezTo>
                  <a:pt x="2574926" y="2960289"/>
                  <a:pt x="2573021" y="2962273"/>
                  <a:pt x="2573021" y="2962273"/>
                </a:cubicBezTo>
                <a:cubicBezTo>
                  <a:pt x="2567306" y="2962273"/>
                  <a:pt x="2565401" y="2960289"/>
                  <a:pt x="2561591" y="2958304"/>
                </a:cubicBezTo>
                <a:cubicBezTo>
                  <a:pt x="2555876" y="2956320"/>
                  <a:pt x="2559686" y="2946398"/>
                  <a:pt x="2565401" y="2950367"/>
                </a:cubicBezTo>
                <a:close/>
                <a:moveTo>
                  <a:pt x="2326959" y="2943422"/>
                </a:moveTo>
                <a:cubicBezTo>
                  <a:pt x="2330769" y="2946994"/>
                  <a:pt x="2336484" y="2948780"/>
                  <a:pt x="2338389" y="2954138"/>
                </a:cubicBezTo>
                <a:cubicBezTo>
                  <a:pt x="2338389" y="2954138"/>
                  <a:pt x="2336484" y="2955924"/>
                  <a:pt x="2336484" y="2955924"/>
                </a:cubicBezTo>
                <a:cubicBezTo>
                  <a:pt x="2332674" y="2955924"/>
                  <a:pt x="2330769" y="2954138"/>
                  <a:pt x="2328864" y="2952352"/>
                </a:cubicBezTo>
                <a:cubicBezTo>
                  <a:pt x="2326959" y="2950566"/>
                  <a:pt x="2325054" y="2948780"/>
                  <a:pt x="2323149" y="2946994"/>
                </a:cubicBezTo>
                <a:cubicBezTo>
                  <a:pt x="2319339" y="2945208"/>
                  <a:pt x="2323149" y="2941636"/>
                  <a:pt x="2326959" y="2943422"/>
                </a:cubicBezTo>
                <a:close/>
                <a:moveTo>
                  <a:pt x="1514134" y="2942695"/>
                </a:moveTo>
                <a:cubicBezTo>
                  <a:pt x="1515776" y="2943577"/>
                  <a:pt x="1516714" y="2945341"/>
                  <a:pt x="1515776" y="2947105"/>
                </a:cubicBezTo>
                <a:cubicBezTo>
                  <a:pt x="1510148" y="2952396"/>
                  <a:pt x="1504519" y="2955924"/>
                  <a:pt x="1498890" y="2955924"/>
                </a:cubicBezTo>
                <a:cubicBezTo>
                  <a:pt x="1497014" y="2954160"/>
                  <a:pt x="1497014" y="2952396"/>
                  <a:pt x="1497014" y="2952396"/>
                </a:cubicBezTo>
                <a:cubicBezTo>
                  <a:pt x="1498890" y="2950633"/>
                  <a:pt x="1502643" y="2948869"/>
                  <a:pt x="1504519" y="2948869"/>
                </a:cubicBezTo>
                <a:cubicBezTo>
                  <a:pt x="1506395" y="2947105"/>
                  <a:pt x="1508271" y="2945341"/>
                  <a:pt x="1508271" y="2943577"/>
                </a:cubicBezTo>
                <a:cubicBezTo>
                  <a:pt x="1510148" y="2941813"/>
                  <a:pt x="1512493" y="2941813"/>
                  <a:pt x="1514134" y="2942695"/>
                </a:cubicBezTo>
                <a:close/>
                <a:moveTo>
                  <a:pt x="1932518" y="2941902"/>
                </a:moveTo>
                <a:cubicBezTo>
                  <a:pt x="1936223" y="2943754"/>
                  <a:pt x="1938075" y="2945606"/>
                  <a:pt x="1939927" y="2949311"/>
                </a:cubicBezTo>
                <a:cubicBezTo>
                  <a:pt x="1941779" y="2951163"/>
                  <a:pt x="1945483" y="2954867"/>
                  <a:pt x="1947335" y="2956719"/>
                </a:cubicBezTo>
                <a:cubicBezTo>
                  <a:pt x="1951039" y="2958571"/>
                  <a:pt x="1949187" y="2962275"/>
                  <a:pt x="1945483" y="2960423"/>
                </a:cubicBezTo>
                <a:cubicBezTo>
                  <a:pt x="1939927" y="2956719"/>
                  <a:pt x="1930666" y="2951163"/>
                  <a:pt x="1928814" y="2943754"/>
                </a:cubicBezTo>
                <a:cubicBezTo>
                  <a:pt x="1928814" y="2941902"/>
                  <a:pt x="1930666" y="2940050"/>
                  <a:pt x="1932518" y="2941902"/>
                </a:cubicBezTo>
                <a:close/>
                <a:moveTo>
                  <a:pt x="1659032" y="2937635"/>
                </a:moveTo>
                <a:cubicBezTo>
                  <a:pt x="1660900" y="2938792"/>
                  <a:pt x="1661834" y="2941107"/>
                  <a:pt x="1659966" y="2942960"/>
                </a:cubicBezTo>
                <a:cubicBezTo>
                  <a:pt x="1656231" y="2952220"/>
                  <a:pt x="1643157" y="2955924"/>
                  <a:pt x="1633819" y="2952220"/>
                </a:cubicBezTo>
                <a:cubicBezTo>
                  <a:pt x="1631951" y="2952220"/>
                  <a:pt x="1631951" y="2950368"/>
                  <a:pt x="1633819" y="2950368"/>
                </a:cubicBezTo>
                <a:cubicBezTo>
                  <a:pt x="1635687" y="2946664"/>
                  <a:pt x="1639422" y="2944812"/>
                  <a:pt x="1643157" y="2944812"/>
                </a:cubicBezTo>
                <a:cubicBezTo>
                  <a:pt x="1646892" y="2942960"/>
                  <a:pt x="1650628" y="2942960"/>
                  <a:pt x="1652495" y="2939255"/>
                </a:cubicBezTo>
                <a:cubicBezTo>
                  <a:pt x="1654363" y="2936477"/>
                  <a:pt x="1657165" y="2936477"/>
                  <a:pt x="1659032" y="2937635"/>
                </a:cubicBezTo>
                <a:close/>
                <a:moveTo>
                  <a:pt x="2458254" y="2936267"/>
                </a:moveTo>
                <a:lnTo>
                  <a:pt x="2440305" y="2955816"/>
                </a:lnTo>
                <a:lnTo>
                  <a:pt x="2445008" y="2963243"/>
                </a:lnTo>
                <a:lnTo>
                  <a:pt x="2446956" y="2962444"/>
                </a:lnTo>
                <a:lnTo>
                  <a:pt x="2448829" y="2960365"/>
                </a:lnTo>
                <a:lnTo>
                  <a:pt x="2445346" y="2960687"/>
                </a:lnTo>
                <a:cubicBezTo>
                  <a:pt x="2439988" y="2960687"/>
                  <a:pt x="2439988" y="2952749"/>
                  <a:pt x="2445346" y="2952749"/>
                </a:cubicBezTo>
                <a:lnTo>
                  <a:pt x="2454889" y="2953633"/>
                </a:lnTo>
                <a:lnTo>
                  <a:pt x="2464774" y="2942654"/>
                </a:lnTo>
                <a:close/>
                <a:moveTo>
                  <a:pt x="2675996" y="2935287"/>
                </a:moveTo>
                <a:cubicBezTo>
                  <a:pt x="2677848" y="2935287"/>
                  <a:pt x="2679700" y="2935287"/>
                  <a:pt x="2679700" y="2937139"/>
                </a:cubicBezTo>
                <a:cubicBezTo>
                  <a:pt x="2677848" y="2938992"/>
                  <a:pt x="2677848" y="2940844"/>
                  <a:pt x="2675996" y="2942696"/>
                </a:cubicBezTo>
                <a:cubicBezTo>
                  <a:pt x="2674144" y="2946400"/>
                  <a:pt x="2668588" y="2940844"/>
                  <a:pt x="2672292" y="2938992"/>
                </a:cubicBezTo>
                <a:cubicBezTo>
                  <a:pt x="2674144" y="2937139"/>
                  <a:pt x="2674144" y="2935287"/>
                  <a:pt x="2675996" y="2935287"/>
                </a:cubicBezTo>
                <a:close/>
                <a:moveTo>
                  <a:pt x="1795761" y="2935286"/>
                </a:moveTo>
                <a:cubicBezTo>
                  <a:pt x="1805187" y="2941148"/>
                  <a:pt x="1812727" y="2947009"/>
                  <a:pt x="1822153" y="2952871"/>
                </a:cubicBezTo>
                <a:cubicBezTo>
                  <a:pt x="1824038" y="2954825"/>
                  <a:pt x="1822153" y="2960686"/>
                  <a:pt x="1818383" y="2958732"/>
                </a:cubicBezTo>
                <a:cubicBezTo>
                  <a:pt x="1810842" y="2950917"/>
                  <a:pt x="1801417" y="2945055"/>
                  <a:pt x="1793876" y="2937240"/>
                </a:cubicBezTo>
                <a:cubicBezTo>
                  <a:pt x="1793876" y="2937240"/>
                  <a:pt x="1793876" y="2935286"/>
                  <a:pt x="1795761" y="2935286"/>
                </a:cubicBezTo>
                <a:close/>
                <a:moveTo>
                  <a:pt x="2628448" y="2933064"/>
                </a:moveTo>
                <a:cubicBezTo>
                  <a:pt x="2629809" y="2933064"/>
                  <a:pt x="2631169" y="2934016"/>
                  <a:pt x="2631169" y="2935921"/>
                </a:cubicBezTo>
                <a:cubicBezTo>
                  <a:pt x="2631169" y="2941636"/>
                  <a:pt x="2634798" y="2943541"/>
                  <a:pt x="2636612" y="2947351"/>
                </a:cubicBezTo>
                <a:cubicBezTo>
                  <a:pt x="2638426" y="2949256"/>
                  <a:pt x="2636612" y="2951161"/>
                  <a:pt x="2634798" y="2951161"/>
                </a:cubicBezTo>
                <a:cubicBezTo>
                  <a:pt x="2629355" y="2949256"/>
                  <a:pt x="2625726" y="2943541"/>
                  <a:pt x="2625726" y="2935921"/>
                </a:cubicBezTo>
                <a:cubicBezTo>
                  <a:pt x="2625726" y="2934016"/>
                  <a:pt x="2627087" y="2933064"/>
                  <a:pt x="2628448" y="2933064"/>
                </a:cubicBezTo>
                <a:close/>
                <a:moveTo>
                  <a:pt x="2339282" y="2930522"/>
                </a:moveTo>
                <a:cubicBezTo>
                  <a:pt x="2348708" y="2930522"/>
                  <a:pt x="2358134" y="2936237"/>
                  <a:pt x="2363789" y="2943857"/>
                </a:cubicBezTo>
                <a:cubicBezTo>
                  <a:pt x="2363789" y="2945762"/>
                  <a:pt x="2361904" y="2949572"/>
                  <a:pt x="2360019" y="2947667"/>
                </a:cubicBezTo>
                <a:cubicBezTo>
                  <a:pt x="2352478" y="2943857"/>
                  <a:pt x="2346823" y="2938142"/>
                  <a:pt x="2339282" y="2938142"/>
                </a:cubicBezTo>
                <a:cubicBezTo>
                  <a:pt x="2333626" y="2938142"/>
                  <a:pt x="2333626" y="2930522"/>
                  <a:pt x="2339282" y="2930522"/>
                </a:cubicBezTo>
                <a:close/>
                <a:moveTo>
                  <a:pt x="1643770" y="2924402"/>
                </a:moveTo>
                <a:cubicBezTo>
                  <a:pt x="1649061" y="2922587"/>
                  <a:pt x="1652589" y="2928030"/>
                  <a:pt x="1649061" y="2931659"/>
                </a:cubicBezTo>
                <a:cubicBezTo>
                  <a:pt x="1645534" y="2935287"/>
                  <a:pt x="1640242" y="2935287"/>
                  <a:pt x="1636714" y="2931659"/>
                </a:cubicBezTo>
                <a:cubicBezTo>
                  <a:pt x="1636714" y="2929844"/>
                  <a:pt x="1636714" y="2929844"/>
                  <a:pt x="1636714" y="2928030"/>
                </a:cubicBezTo>
                <a:cubicBezTo>
                  <a:pt x="1638478" y="2928030"/>
                  <a:pt x="1638478" y="2926216"/>
                  <a:pt x="1640242" y="2926216"/>
                </a:cubicBezTo>
                <a:cubicBezTo>
                  <a:pt x="1642006" y="2924402"/>
                  <a:pt x="1642006" y="2924402"/>
                  <a:pt x="1643770" y="2924402"/>
                </a:cubicBezTo>
                <a:close/>
                <a:moveTo>
                  <a:pt x="951594" y="2924173"/>
                </a:moveTo>
                <a:cubicBezTo>
                  <a:pt x="958851" y="2924173"/>
                  <a:pt x="958851" y="2939413"/>
                  <a:pt x="958851" y="2945128"/>
                </a:cubicBezTo>
                <a:cubicBezTo>
                  <a:pt x="958851" y="2952748"/>
                  <a:pt x="946151" y="2952748"/>
                  <a:pt x="946151" y="2945128"/>
                </a:cubicBezTo>
                <a:cubicBezTo>
                  <a:pt x="946151" y="2941318"/>
                  <a:pt x="946151" y="2937508"/>
                  <a:pt x="946151" y="2931793"/>
                </a:cubicBezTo>
                <a:cubicBezTo>
                  <a:pt x="946151" y="2929888"/>
                  <a:pt x="947966" y="2924173"/>
                  <a:pt x="951594" y="2924173"/>
                </a:cubicBezTo>
                <a:close/>
                <a:moveTo>
                  <a:pt x="2862710" y="2923865"/>
                </a:moveTo>
                <a:lnTo>
                  <a:pt x="2852322" y="2933655"/>
                </a:lnTo>
                <a:lnTo>
                  <a:pt x="2857501" y="2939452"/>
                </a:lnTo>
                <a:cubicBezTo>
                  <a:pt x="2857501" y="2941238"/>
                  <a:pt x="2855669" y="2943024"/>
                  <a:pt x="2853838" y="2944810"/>
                </a:cubicBezTo>
                <a:lnTo>
                  <a:pt x="2843360" y="2943351"/>
                </a:lnTo>
                <a:lnTo>
                  <a:pt x="2830102" y="2957806"/>
                </a:lnTo>
                <a:lnTo>
                  <a:pt x="2832736" y="2957806"/>
                </a:lnTo>
                <a:cubicBezTo>
                  <a:pt x="2838451" y="2963450"/>
                  <a:pt x="2834641" y="2972858"/>
                  <a:pt x="2834641" y="2980384"/>
                </a:cubicBezTo>
                <a:lnTo>
                  <a:pt x="2834236" y="2981425"/>
                </a:lnTo>
                <a:lnTo>
                  <a:pt x="2840476" y="2975569"/>
                </a:lnTo>
                <a:lnTo>
                  <a:pt x="2840634" y="2963025"/>
                </a:lnTo>
                <a:lnTo>
                  <a:pt x="2844544" y="2953697"/>
                </a:lnTo>
                <a:lnTo>
                  <a:pt x="2842307" y="2952571"/>
                </a:lnTo>
                <a:cubicBezTo>
                  <a:pt x="2838451" y="2950631"/>
                  <a:pt x="2840379" y="2944810"/>
                  <a:pt x="2844234" y="2944810"/>
                </a:cubicBezTo>
                <a:lnTo>
                  <a:pt x="2847566" y="2946487"/>
                </a:lnTo>
                <a:lnTo>
                  <a:pt x="2848152" y="2945088"/>
                </a:lnTo>
                <a:cubicBezTo>
                  <a:pt x="2848152" y="2943224"/>
                  <a:pt x="2850093" y="2945088"/>
                  <a:pt x="2852033" y="2945088"/>
                </a:cubicBezTo>
                <a:lnTo>
                  <a:pt x="2852033" y="2948735"/>
                </a:lnTo>
                <a:lnTo>
                  <a:pt x="2853532" y="2949489"/>
                </a:lnTo>
                <a:lnTo>
                  <a:pt x="2853532" y="2946715"/>
                </a:lnTo>
                <a:cubicBezTo>
                  <a:pt x="2857501" y="2944810"/>
                  <a:pt x="2861470" y="2944810"/>
                  <a:pt x="2865439" y="2946715"/>
                </a:cubicBezTo>
                <a:lnTo>
                  <a:pt x="2865706" y="2946779"/>
                </a:lnTo>
                <a:lnTo>
                  <a:pt x="2866762" y="2942502"/>
                </a:lnTo>
                <a:lnTo>
                  <a:pt x="2867244" y="2940384"/>
                </a:lnTo>
                <a:lnTo>
                  <a:pt x="2862792" y="2939730"/>
                </a:lnTo>
                <a:cubicBezTo>
                  <a:pt x="2859088" y="2939730"/>
                  <a:pt x="2859088" y="2932110"/>
                  <a:pt x="2862792" y="2932110"/>
                </a:cubicBezTo>
                <a:lnTo>
                  <a:pt x="2868949" y="2932902"/>
                </a:lnTo>
                <a:lnTo>
                  <a:pt x="2869731" y="2929468"/>
                </a:lnTo>
                <a:lnTo>
                  <a:pt x="2863130" y="2924348"/>
                </a:lnTo>
                <a:close/>
                <a:moveTo>
                  <a:pt x="1356338" y="2922785"/>
                </a:moveTo>
                <a:cubicBezTo>
                  <a:pt x="1360002" y="2920999"/>
                  <a:pt x="1363665" y="2926357"/>
                  <a:pt x="1360002" y="2928143"/>
                </a:cubicBezTo>
                <a:cubicBezTo>
                  <a:pt x="1354506" y="2929929"/>
                  <a:pt x="1349011" y="2933501"/>
                  <a:pt x="1343516" y="2933501"/>
                </a:cubicBezTo>
                <a:cubicBezTo>
                  <a:pt x="1341684" y="2935287"/>
                  <a:pt x="1339852" y="2931715"/>
                  <a:pt x="1341684" y="2931715"/>
                </a:cubicBezTo>
                <a:cubicBezTo>
                  <a:pt x="1343516" y="2928143"/>
                  <a:pt x="1345348" y="2928143"/>
                  <a:pt x="1349011" y="2926357"/>
                </a:cubicBezTo>
                <a:cubicBezTo>
                  <a:pt x="1350843" y="2924571"/>
                  <a:pt x="1354506" y="2922785"/>
                  <a:pt x="1356338" y="2922785"/>
                </a:cubicBezTo>
                <a:close/>
                <a:moveTo>
                  <a:pt x="2340373" y="2920998"/>
                </a:moveTo>
                <a:cubicBezTo>
                  <a:pt x="2342159" y="2920998"/>
                  <a:pt x="2345731" y="2920998"/>
                  <a:pt x="2349302" y="2922983"/>
                </a:cubicBezTo>
                <a:cubicBezTo>
                  <a:pt x="2351088" y="2922983"/>
                  <a:pt x="2351088" y="2926952"/>
                  <a:pt x="2349302" y="2926952"/>
                </a:cubicBezTo>
                <a:cubicBezTo>
                  <a:pt x="2345731" y="2928936"/>
                  <a:pt x="2342159" y="2926952"/>
                  <a:pt x="2340373" y="2928936"/>
                </a:cubicBezTo>
                <a:cubicBezTo>
                  <a:pt x="2336801" y="2928936"/>
                  <a:pt x="2336801" y="2920998"/>
                  <a:pt x="2340373" y="2920998"/>
                </a:cubicBezTo>
                <a:close/>
                <a:moveTo>
                  <a:pt x="2492032" y="2916923"/>
                </a:moveTo>
                <a:lnTo>
                  <a:pt x="2491566" y="2917507"/>
                </a:lnTo>
                <a:lnTo>
                  <a:pt x="2495121" y="2921008"/>
                </a:lnTo>
                <a:close/>
                <a:moveTo>
                  <a:pt x="1780541" y="2914983"/>
                </a:moveTo>
                <a:cubicBezTo>
                  <a:pt x="1795781" y="2916905"/>
                  <a:pt x="1812926" y="2928435"/>
                  <a:pt x="1826261" y="2936122"/>
                </a:cubicBezTo>
                <a:cubicBezTo>
                  <a:pt x="1831976" y="2939966"/>
                  <a:pt x="1826261" y="2949574"/>
                  <a:pt x="1820546" y="2945731"/>
                </a:cubicBezTo>
                <a:cubicBezTo>
                  <a:pt x="1807211" y="2938044"/>
                  <a:pt x="1790066" y="2930357"/>
                  <a:pt x="1776731" y="2920748"/>
                </a:cubicBezTo>
                <a:cubicBezTo>
                  <a:pt x="1774826" y="2916905"/>
                  <a:pt x="1778636" y="2913061"/>
                  <a:pt x="1780541" y="2914983"/>
                </a:cubicBezTo>
                <a:close/>
                <a:moveTo>
                  <a:pt x="935039" y="2914893"/>
                </a:moveTo>
                <a:cubicBezTo>
                  <a:pt x="936626" y="2913061"/>
                  <a:pt x="938214" y="2913061"/>
                  <a:pt x="938214" y="2914893"/>
                </a:cubicBezTo>
                <a:cubicBezTo>
                  <a:pt x="939801" y="2918557"/>
                  <a:pt x="939801" y="2920388"/>
                  <a:pt x="939801" y="2924052"/>
                </a:cubicBezTo>
                <a:cubicBezTo>
                  <a:pt x="939801" y="2927715"/>
                  <a:pt x="939801" y="2931379"/>
                  <a:pt x="939801" y="2935042"/>
                </a:cubicBezTo>
                <a:cubicBezTo>
                  <a:pt x="939801" y="2936874"/>
                  <a:pt x="935039" y="2936874"/>
                  <a:pt x="935039" y="2935042"/>
                </a:cubicBezTo>
                <a:cubicBezTo>
                  <a:pt x="935039" y="2931379"/>
                  <a:pt x="935039" y="2927715"/>
                  <a:pt x="935039" y="2924052"/>
                </a:cubicBezTo>
                <a:cubicBezTo>
                  <a:pt x="933451" y="2920388"/>
                  <a:pt x="933451" y="2918557"/>
                  <a:pt x="935039" y="2914893"/>
                </a:cubicBezTo>
                <a:close/>
                <a:moveTo>
                  <a:pt x="1921141" y="2909887"/>
                </a:moveTo>
                <a:cubicBezTo>
                  <a:pt x="1924845" y="2911651"/>
                  <a:pt x="1926698" y="2913415"/>
                  <a:pt x="1930402" y="2915179"/>
                </a:cubicBezTo>
                <a:cubicBezTo>
                  <a:pt x="1932254" y="2916943"/>
                  <a:pt x="1935958" y="2918707"/>
                  <a:pt x="1937810" y="2920471"/>
                </a:cubicBezTo>
                <a:cubicBezTo>
                  <a:pt x="1941514" y="2922234"/>
                  <a:pt x="1937810" y="2925762"/>
                  <a:pt x="1935958" y="2923998"/>
                </a:cubicBezTo>
                <a:cubicBezTo>
                  <a:pt x="1930402" y="2920471"/>
                  <a:pt x="1924845" y="2916943"/>
                  <a:pt x="1919289" y="2913415"/>
                </a:cubicBezTo>
                <a:cubicBezTo>
                  <a:pt x="1919289" y="2911651"/>
                  <a:pt x="1919289" y="2909887"/>
                  <a:pt x="1921141" y="2909887"/>
                </a:cubicBezTo>
                <a:close/>
                <a:moveTo>
                  <a:pt x="2793683" y="2907106"/>
                </a:moveTo>
                <a:cubicBezTo>
                  <a:pt x="2795588" y="2906611"/>
                  <a:pt x="2797493" y="2907107"/>
                  <a:pt x="2799398" y="2909091"/>
                </a:cubicBezTo>
                <a:cubicBezTo>
                  <a:pt x="2803208" y="2911075"/>
                  <a:pt x="2805113" y="2913059"/>
                  <a:pt x="2805113" y="2917028"/>
                </a:cubicBezTo>
                <a:cubicBezTo>
                  <a:pt x="2805113" y="2919012"/>
                  <a:pt x="2803208" y="2919012"/>
                  <a:pt x="2803208" y="2919012"/>
                </a:cubicBezTo>
                <a:cubicBezTo>
                  <a:pt x="2801303" y="2920997"/>
                  <a:pt x="2799398" y="2920997"/>
                  <a:pt x="2799398" y="2919012"/>
                </a:cubicBezTo>
                <a:cubicBezTo>
                  <a:pt x="2797493" y="2917028"/>
                  <a:pt x="2795588" y="2915044"/>
                  <a:pt x="2793683" y="2915044"/>
                </a:cubicBezTo>
                <a:cubicBezTo>
                  <a:pt x="2789873" y="2917028"/>
                  <a:pt x="2786063" y="2913059"/>
                  <a:pt x="2787968" y="2911075"/>
                </a:cubicBezTo>
                <a:cubicBezTo>
                  <a:pt x="2789873" y="2909091"/>
                  <a:pt x="2791778" y="2907603"/>
                  <a:pt x="2793683" y="2907106"/>
                </a:cubicBezTo>
                <a:close/>
                <a:moveTo>
                  <a:pt x="2652487" y="2905157"/>
                </a:moveTo>
                <a:cubicBezTo>
                  <a:pt x="2654075" y="2904462"/>
                  <a:pt x="2655889" y="2904462"/>
                  <a:pt x="2656796" y="2905388"/>
                </a:cubicBezTo>
                <a:cubicBezTo>
                  <a:pt x="2658611" y="2909092"/>
                  <a:pt x="2660425" y="2910945"/>
                  <a:pt x="2662239" y="2914649"/>
                </a:cubicBezTo>
                <a:cubicBezTo>
                  <a:pt x="2662239" y="2918353"/>
                  <a:pt x="2662239" y="2920205"/>
                  <a:pt x="2662239" y="2923909"/>
                </a:cubicBezTo>
                <a:cubicBezTo>
                  <a:pt x="2662239" y="2925761"/>
                  <a:pt x="2658611" y="2925761"/>
                  <a:pt x="2658611" y="2925761"/>
                </a:cubicBezTo>
                <a:cubicBezTo>
                  <a:pt x="2654982" y="2923909"/>
                  <a:pt x="2653168" y="2920205"/>
                  <a:pt x="2653168" y="2916501"/>
                </a:cubicBezTo>
                <a:cubicBezTo>
                  <a:pt x="2651354" y="2914649"/>
                  <a:pt x="2651354" y="2912797"/>
                  <a:pt x="2649539" y="2909092"/>
                </a:cubicBezTo>
                <a:cubicBezTo>
                  <a:pt x="2649539" y="2907240"/>
                  <a:pt x="2650900" y="2905851"/>
                  <a:pt x="2652487" y="2905157"/>
                </a:cubicBezTo>
                <a:close/>
                <a:moveTo>
                  <a:pt x="2482956" y="2904919"/>
                </a:moveTo>
                <a:lnTo>
                  <a:pt x="2463127" y="2930959"/>
                </a:lnTo>
                <a:lnTo>
                  <a:pt x="2459008" y="2935445"/>
                </a:lnTo>
                <a:lnTo>
                  <a:pt x="2464963" y="2942445"/>
                </a:lnTo>
                <a:lnTo>
                  <a:pt x="2466080" y="2941204"/>
                </a:lnTo>
                <a:lnTo>
                  <a:pt x="2463867" y="2936306"/>
                </a:lnTo>
                <a:cubicBezTo>
                  <a:pt x="2464793" y="2934442"/>
                  <a:pt x="2467108" y="2933044"/>
                  <a:pt x="2469886" y="2933976"/>
                </a:cubicBezTo>
                <a:lnTo>
                  <a:pt x="2471495" y="2935190"/>
                </a:lnTo>
                <a:lnTo>
                  <a:pt x="2485481" y="2919656"/>
                </a:lnTo>
                <a:lnTo>
                  <a:pt x="2480311" y="2913928"/>
                </a:lnTo>
                <a:cubicBezTo>
                  <a:pt x="2476501" y="2912052"/>
                  <a:pt x="2480311" y="2908299"/>
                  <a:pt x="2484121" y="2910175"/>
                </a:cubicBezTo>
                <a:lnTo>
                  <a:pt x="2489366" y="2915341"/>
                </a:lnTo>
                <a:lnTo>
                  <a:pt x="2490165" y="2914454"/>
                </a:lnTo>
                <a:close/>
                <a:moveTo>
                  <a:pt x="2896871" y="2902265"/>
                </a:moveTo>
                <a:lnTo>
                  <a:pt x="2886759" y="2909849"/>
                </a:lnTo>
                <a:lnTo>
                  <a:pt x="2893749" y="2913059"/>
                </a:lnTo>
                <a:cubicBezTo>
                  <a:pt x="2895601" y="2915044"/>
                  <a:pt x="2895601" y="2915044"/>
                  <a:pt x="2895601" y="2917028"/>
                </a:cubicBezTo>
                <a:cubicBezTo>
                  <a:pt x="2895601" y="2919012"/>
                  <a:pt x="2895601" y="2919012"/>
                  <a:pt x="2895601" y="2919012"/>
                </a:cubicBezTo>
                <a:cubicBezTo>
                  <a:pt x="2893749" y="2920997"/>
                  <a:pt x="2891897" y="2920997"/>
                  <a:pt x="2890045" y="2920997"/>
                </a:cubicBezTo>
                <a:lnTo>
                  <a:pt x="2878641" y="2914015"/>
                </a:lnTo>
                <a:lnTo>
                  <a:pt x="2874964" y="2914409"/>
                </a:lnTo>
                <a:lnTo>
                  <a:pt x="2874692" y="2912573"/>
                </a:lnTo>
                <a:lnTo>
                  <a:pt x="2867954" y="2918923"/>
                </a:lnTo>
                <a:lnTo>
                  <a:pt x="2871431" y="2922006"/>
                </a:lnTo>
                <a:lnTo>
                  <a:pt x="2872318" y="2918112"/>
                </a:lnTo>
                <a:cubicBezTo>
                  <a:pt x="2874170" y="2916236"/>
                  <a:pt x="2877874" y="2916236"/>
                  <a:pt x="2877874" y="2919989"/>
                </a:cubicBezTo>
                <a:lnTo>
                  <a:pt x="2877867" y="2920194"/>
                </a:lnTo>
                <a:lnTo>
                  <a:pt x="2881631" y="2919410"/>
                </a:lnTo>
                <a:cubicBezTo>
                  <a:pt x="2885441" y="2919410"/>
                  <a:pt x="2887346" y="2919410"/>
                  <a:pt x="2889251" y="2920997"/>
                </a:cubicBezTo>
                <a:cubicBezTo>
                  <a:pt x="2889251" y="2922585"/>
                  <a:pt x="2889251" y="2922585"/>
                  <a:pt x="2889251" y="2924172"/>
                </a:cubicBezTo>
                <a:cubicBezTo>
                  <a:pt x="2887346" y="2925760"/>
                  <a:pt x="2885441" y="2925760"/>
                  <a:pt x="2881631" y="2925760"/>
                </a:cubicBezTo>
                <a:lnTo>
                  <a:pt x="2877690" y="2924939"/>
                </a:lnTo>
                <a:lnTo>
                  <a:pt x="2877411" y="2932418"/>
                </a:lnTo>
                <a:lnTo>
                  <a:pt x="2877054" y="2933944"/>
                </a:lnTo>
                <a:lnTo>
                  <a:pt x="2877609" y="2934015"/>
                </a:lnTo>
                <a:lnTo>
                  <a:pt x="2879807" y="2936276"/>
                </a:lnTo>
                <a:lnTo>
                  <a:pt x="2898348" y="2916088"/>
                </a:lnTo>
                <a:lnTo>
                  <a:pt x="2901184" y="2904421"/>
                </a:lnTo>
                <a:close/>
                <a:moveTo>
                  <a:pt x="1493681" y="2895401"/>
                </a:moveTo>
                <a:cubicBezTo>
                  <a:pt x="1495109" y="2896393"/>
                  <a:pt x="1496062" y="2898378"/>
                  <a:pt x="1495109" y="2900362"/>
                </a:cubicBezTo>
                <a:cubicBezTo>
                  <a:pt x="1491299" y="2904330"/>
                  <a:pt x="1483679" y="2908299"/>
                  <a:pt x="1479869" y="2904330"/>
                </a:cubicBezTo>
                <a:cubicBezTo>
                  <a:pt x="1477964" y="2904330"/>
                  <a:pt x="1477964" y="2902346"/>
                  <a:pt x="1479869" y="2900362"/>
                </a:cubicBezTo>
                <a:cubicBezTo>
                  <a:pt x="1481774" y="2898377"/>
                  <a:pt x="1485584" y="2900362"/>
                  <a:pt x="1489394" y="2896393"/>
                </a:cubicBezTo>
                <a:cubicBezTo>
                  <a:pt x="1490347" y="2894409"/>
                  <a:pt x="1492252" y="2894409"/>
                  <a:pt x="1493681" y="2895401"/>
                </a:cubicBezTo>
                <a:close/>
                <a:moveTo>
                  <a:pt x="1767465" y="2892424"/>
                </a:moveTo>
                <a:cubicBezTo>
                  <a:pt x="1788103" y="2896177"/>
                  <a:pt x="1806864" y="2911186"/>
                  <a:pt x="1821873" y="2924319"/>
                </a:cubicBezTo>
                <a:cubicBezTo>
                  <a:pt x="1825625" y="2928071"/>
                  <a:pt x="1821873" y="2933699"/>
                  <a:pt x="1818121" y="2929947"/>
                </a:cubicBezTo>
                <a:cubicBezTo>
                  <a:pt x="1801236" y="2916814"/>
                  <a:pt x="1782474" y="2909309"/>
                  <a:pt x="1765589" y="2896177"/>
                </a:cubicBezTo>
                <a:cubicBezTo>
                  <a:pt x="1763713" y="2896177"/>
                  <a:pt x="1765589" y="2892424"/>
                  <a:pt x="1767465" y="2892424"/>
                </a:cubicBezTo>
                <a:close/>
                <a:moveTo>
                  <a:pt x="912670" y="2892423"/>
                </a:moveTo>
                <a:cubicBezTo>
                  <a:pt x="912670" y="2892423"/>
                  <a:pt x="914546" y="2892423"/>
                  <a:pt x="916422" y="2892423"/>
                </a:cubicBezTo>
                <a:cubicBezTo>
                  <a:pt x="923926" y="2898138"/>
                  <a:pt x="918298" y="2909568"/>
                  <a:pt x="922050" y="2917188"/>
                </a:cubicBezTo>
                <a:cubicBezTo>
                  <a:pt x="922050" y="2919093"/>
                  <a:pt x="920174" y="2920998"/>
                  <a:pt x="918298" y="2919093"/>
                </a:cubicBezTo>
                <a:cubicBezTo>
                  <a:pt x="908918" y="2915283"/>
                  <a:pt x="903289" y="2900043"/>
                  <a:pt x="912670" y="2892423"/>
                </a:cubicBezTo>
                <a:close/>
                <a:moveTo>
                  <a:pt x="2616003" y="2892399"/>
                </a:moveTo>
                <a:cubicBezTo>
                  <a:pt x="2618186" y="2892176"/>
                  <a:pt x="2619932" y="2892622"/>
                  <a:pt x="2620805" y="2894408"/>
                </a:cubicBezTo>
                <a:cubicBezTo>
                  <a:pt x="2622551" y="2896194"/>
                  <a:pt x="2622551" y="2896194"/>
                  <a:pt x="2620805" y="2897980"/>
                </a:cubicBezTo>
                <a:cubicBezTo>
                  <a:pt x="2620805" y="2899766"/>
                  <a:pt x="2619059" y="2899766"/>
                  <a:pt x="2617313" y="2899766"/>
                </a:cubicBezTo>
                <a:cubicBezTo>
                  <a:pt x="2617313" y="2899766"/>
                  <a:pt x="2615566" y="2899766"/>
                  <a:pt x="2613820" y="2901552"/>
                </a:cubicBezTo>
                <a:cubicBezTo>
                  <a:pt x="2610328" y="2905124"/>
                  <a:pt x="2605089" y="2897980"/>
                  <a:pt x="2608582" y="2894408"/>
                </a:cubicBezTo>
                <a:cubicBezTo>
                  <a:pt x="2611201" y="2893515"/>
                  <a:pt x="2613820" y="2892622"/>
                  <a:pt x="2616003" y="2892399"/>
                </a:cubicBezTo>
                <a:close/>
                <a:moveTo>
                  <a:pt x="1344085" y="2891125"/>
                </a:moveTo>
                <a:cubicBezTo>
                  <a:pt x="1345937" y="2889249"/>
                  <a:pt x="1347789" y="2891125"/>
                  <a:pt x="1347789" y="2893002"/>
                </a:cubicBezTo>
                <a:cubicBezTo>
                  <a:pt x="1345937" y="2896754"/>
                  <a:pt x="1344085" y="2900506"/>
                  <a:pt x="1340381" y="2902383"/>
                </a:cubicBezTo>
                <a:cubicBezTo>
                  <a:pt x="1336677" y="2906135"/>
                  <a:pt x="1331120" y="2909887"/>
                  <a:pt x="1327416" y="2908011"/>
                </a:cubicBezTo>
                <a:cubicBezTo>
                  <a:pt x="1325564" y="2908011"/>
                  <a:pt x="1325564" y="2906135"/>
                  <a:pt x="1325564" y="2904259"/>
                </a:cubicBezTo>
                <a:cubicBezTo>
                  <a:pt x="1325564" y="2900506"/>
                  <a:pt x="1331120" y="2898630"/>
                  <a:pt x="1332973" y="2896754"/>
                </a:cubicBezTo>
                <a:cubicBezTo>
                  <a:pt x="1336677" y="2894878"/>
                  <a:pt x="1340381" y="2893002"/>
                  <a:pt x="1344085" y="2891125"/>
                </a:cubicBezTo>
                <a:close/>
                <a:moveTo>
                  <a:pt x="2811067" y="2891099"/>
                </a:moveTo>
                <a:cubicBezTo>
                  <a:pt x="2816723" y="2891099"/>
                  <a:pt x="2822378" y="2894803"/>
                  <a:pt x="2826148" y="2896655"/>
                </a:cubicBezTo>
                <a:cubicBezTo>
                  <a:pt x="2829919" y="2900359"/>
                  <a:pt x="2833689" y="2902211"/>
                  <a:pt x="2833689" y="2907768"/>
                </a:cubicBezTo>
                <a:cubicBezTo>
                  <a:pt x="2833689" y="2909620"/>
                  <a:pt x="2831804" y="2909620"/>
                  <a:pt x="2831804" y="2909620"/>
                </a:cubicBezTo>
                <a:cubicBezTo>
                  <a:pt x="2826148" y="2911472"/>
                  <a:pt x="2824263" y="2907768"/>
                  <a:pt x="2820493" y="2904063"/>
                </a:cubicBezTo>
                <a:cubicBezTo>
                  <a:pt x="2816723" y="2902211"/>
                  <a:pt x="2812952" y="2900359"/>
                  <a:pt x="2809182" y="2898507"/>
                </a:cubicBezTo>
                <a:cubicBezTo>
                  <a:pt x="2803526" y="2898507"/>
                  <a:pt x="2805411" y="2889247"/>
                  <a:pt x="2811067" y="2891099"/>
                </a:cubicBezTo>
                <a:close/>
                <a:moveTo>
                  <a:pt x="1927544" y="2890837"/>
                </a:moveTo>
                <a:cubicBezTo>
                  <a:pt x="1931354" y="2894409"/>
                  <a:pt x="1935164" y="2896195"/>
                  <a:pt x="1935164" y="2901553"/>
                </a:cubicBezTo>
                <a:cubicBezTo>
                  <a:pt x="1935164" y="2905125"/>
                  <a:pt x="1929449" y="2905125"/>
                  <a:pt x="1929449" y="2901553"/>
                </a:cubicBezTo>
                <a:cubicBezTo>
                  <a:pt x="1929449" y="2897981"/>
                  <a:pt x="1927544" y="2896195"/>
                  <a:pt x="1925639" y="2892623"/>
                </a:cubicBezTo>
                <a:cubicBezTo>
                  <a:pt x="1925639" y="2892623"/>
                  <a:pt x="1925639" y="2890837"/>
                  <a:pt x="1927544" y="2890837"/>
                </a:cubicBezTo>
                <a:close/>
                <a:moveTo>
                  <a:pt x="2926035" y="2885882"/>
                </a:moveTo>
                <a:lnTo>
                  <a:pt x="2926021" y="2885957"/>
                </a:lnTo>
                <a:lnTo>
                  <a:pt x="2926064" y="2885910"/>
                </a:lnTo>
                <a:close/>
                <a:moveTo>
                  <a:pt x="1636897" y="2880716"/>
                </a:moveTo>
                <a:cubicBezTo>
                  <a:pt x="1638729" y="2882105"/>
                  <a:pt x="1639644" y="2884884"/>
                  <a:pt x="1637813" y="2887662"/>
                </a:cubicBezTo>
                <a:cubicBezTo>
                  <a:pt x="1634149" y="2893218"/>
                  <a:pt x="1626823" y="2898774"/>
                  <a:pt x="1621328" y="2895070"/>
                </a:cubicBezTo>
                <a:cubicBezTo>
                  <a:pt x="1619496" y="2895070"/>
                  <a:pt x="1617664" y="2893218"/>
                  <a:pt x="1619496" y="2891366"/>
                </a:cubicBezTo>
                <a:cubicBezTo>
                  <a:pt x="1623159" y="2887662"/>
                  <a:pt x="1628654" y="2885810"/>
                  <a:pt x="1630486" y="2882105"/>
                </a:cubicBezTo>
                <a:cubicBezTo>
                  <a:pt x="1632318" y="2879327"/>
                  <a:pt x="1635065" y="2879327"/>
                  <a:pt x="1636897" y="2880716"/>
                </a:cubicBezTo>
                <a:close/>
                <a:moveTo>
                  <a:pt x="1773815" y="2878136"/>
                </a:moveTo>
                <a:cubicBezTo>
                  <a:pt x="1792577" y="2885489"/>
                  <a:pt x="1809462" y="2894680"/>
                  <a:pt x="1828223" y="2903870"/>
                </a:cubicBezTo>
                <a:cubicBezTo>
                  <a:pt x="1831975" y="2905709"/>
                  <a:pt x="1828223" y="2913061"/>
                  <a:pt x="1824471" y="2911223"/>
                </a:cubicBezTo>
                <a:cubicBezTo>
                  <a:pt x="1805710" y="2902032"/>
                  <a:pt x="1788824" y="2894680"/>
                  <a:pt x="1771939" y="2881813"/>
                </a:cubicBezTo>
                <a:cubicBezTo>
                  <a:pt x="1770063" y="2881813"/>
                  <a:pt x="1771939" y="2878136"/>
                  <a:pt x="1773815" y="2878136"/>
                </a:cubicBezTo>
                <a:close/>
                <a:moveTo>
                  <a:pt x="1327152" y="2877343"/>
                </a:moveTo>
                <a:cubicBezTo>
                  <a:pt x="1327152" y="2877343"/>
                  <a:pt x="1329057" y="2877343"/>
                  <a:pt x="1329057" y="2877343"/>
                </a:cubicBezTo>
                <a:cubicBezTo>
                  <a:pt x="1329057" y="2873374"/>
                  <a:pt x="1332867" y="2873374"/>
                  <a:pt x="1334772" y="2877343"/>
                </a:cubicBezTo>
                <a:cubicBezTo>
                  <a:pt x="1336677" y="2883296"/>
                  <a:pt x="1327152" y="2889249"/>
                  <a:pt x="1321437" y="2887265"/>
                </a:cubicBezTo>
                <a:cubicBezTo>
                  <a:pt x="1319532" y="2885280"/>
                  <a:pt x="1317627" y="2881312"/>
                  <a:pt x="1321437" y="2879327"/>
                </a:cubicBezTo>
                <a:cubicBezTo>
                  <a:pt x="1323342" y="2877343"/>
                  <a:pt x="1325247" y="2877343"/>
                  <a:pt x="1327152" y="2877343"/>
                </a:cubicBezTo>
                <a:close/>
                <a:moveTo>
                  <a:pt x="2912742" y="2876575"/>
                </a:moveTo>
                <a:lnTo>
                  <a:pt x="2909874" y="2879417"/>
                </a:lnTo>
                <a:lnTo>
                  <a:pt x="2894179" y="2894209"/>
                </a:lnTo>
                <a:lnTo>
                  <a:pt x="2900681" y="2892740"/>
                </a:lnTo>
                <a:lnTo>
                  <a:pt x="2903668" y="2894202"/>
                </a:lnTo>
                <a:lnTo>
                  <a:pt x="2903972" y="2892953"/>
                </a:lnTo>
                <a:cubicBezTo>
                  <a:pt x="2905848" y="2889249"/>
                  <a:pt x="2909600" y="2889249"/>
                  <a:pt x="2909600" y="2892953"/>
                </a:cubicBezTo>
                <a:lnTo>
                  <a:pt x="2909261" y="2896939"/>
                </a:lnTo>
                <a:lnTo>
                  <a:pt x="2911873" y="2898217"/>
                </a:lnTo>
                <a:lnTo>
                  <a:pt x="2912771" y="2900383"/>
                </a:lnTo>
                <a:lnTo>
                  <a:pt x="2920567" y="2891895"/>
                </a:lnTo>
                <a:lnTo>
                  <a:pt x="2919414" y="2891895"/>
                </a:lnTo>
                <a:lnTo>
                  <a:pt x="2920939" y="2882111"/>
                </a:lnTo>
                <a:lnTo>
                  <a:pt x="2913624" y="2879268"/>
                </a:lnTo>
                <a:close/>
                <a:moveTo>
                  <a:pt x="891224" y="2875522"/>
                </a:moveTo>
                <a:cubicBezTo>
                  <a:pt x="893129" y="2873654"/>
                  <a:pt x="898844" y="2871786"/>
                  <a:pt x="900749" y="2875522"/>
                </a:cubicBezTo>
                <a:cubicBezTo>
                  <a:pt x="906464" y="2881124"/>
                  <a:pt x="904559" y="2888595"/>
                  <a:pt x="906464" y="2897933"/>
                </a:cubicBezTo>
                <a:cubicBezTo>
                  <a:pt x="906464" y="2901669"/>
                  <a:pt x="898844" y="2903536"/>
                  <a:pt x="896939" y="2899801"/>
                </a:cubicBezTo>
                <a:cubicBezTo>
                  <a:pt x="891224" y="2894198"/>
                  <a:pt x="887414" y="2882992"/>
                  <a:pt x="891224" y="2875522"/>
                </a:cubicBezTo>
                <a:close/>
                <a:moveTo>
                  <a:pt x="2507130" y="2873172"/>
                </a:moveTo>
                <a:lnTo>
                  <a:pt x="2486110" y="2900777"/>
                </a:lnTo>
                <a:lnTo>
                  <a:pt x="2492588" y="2911762"/>
                </a:lnTo>
                <a:lnTo>
                  <a:pt x="2506826" y="2895948"/>
                </a:lnTo>
                <a:lnTo>
                  <a:pt x="2502766" y="2892742"/>
                </a:lnTo>
                <a:cubicBezTo>
                  <a:pt x="2497138" y="2890837"/>
                  <a:pt x="2499014" y="2881312"/>
                  <a:pt x="2504642" y="2885122"/>
                </a:cubicBezTo>
                <a:lnTo>
                  <a:pt x="2511680" y="2889669"/>
                </a:lnTo>
                <a:lnTo>
                  <a:pt x="2513060" y="2887815"/>
                </a:lnTo>
                <a:lnTo>
                  <a:pt x="2512484" y="2887294"/>
                </a:lnTo>
                <a:close/>
                <a:moveTo>
                  <a:pt x="2352500" y="2872050"/>
                </a:moveTo>
                <a:lnTo>
                  <a:pt x="2356208" y="2875590"/>
                </a:lnTo>
                <a:lnTo>
                  <a:pt x="2364691" y="2876689"/>
                </a:lnTo>
                <a:cubicBezTo>
                  <a:pt x="2367974" y="2877965"/>
                  <a:pt x="2370788" y="2880516"/>
                  <a:pt x="2371726" y="2885619"/>
                </a:cubicBezTo>
                <a:cubicBezTo>
                  <a:pt x="2371726" y="2887660"/>
                  <a:pt x="2369850" y="2887660"/>
                  <a:pt x="2367974" y="2887660"/>
                </a:cubicBezTo>
                <a:cubicBezTo>
                  <a:pt x="2366098" y="2885619"/>
                  <a:pt x="2364222" y="2881536"/>
                  <a:pt x="2362345" y="2881536"/>
                </a:cubicBezTo>
                <a:lnTo>
                  <a:pt x="2360261" y="2880969"/>
                </a:lnTo>
                <a:lnTo>
                  <a:pt x="2360261" y="2881311"/>
                </a:lnTo>
                <a:lnTo>
                  <a:pt x="2358596" y="2880517"/>
                </a:lnTo>
                <a:lnTo>
                  <a:pt x="2354841" y="2879495"/>
                </a:lnTo>
                <a:cubicBezTo>
                  <a:pt x="2352965" y="2880516"/>
                  <a:pt x="2352027" y="2878985"/>
                  <a:pt x="2352027" y="2877454"/>
                </a:cubicBezTo>
                <a:lnTo>
                  <a:pt x="2352088" y="2877410"/>
                </a:lnTo>
                <a:lnTo>
                  <a:pt x="2348620" y="2875755"/>
                </a:lnTo>
                <a:cubicBezTo>
                  <a:pt x="2344739" y="2873903"/>
                  <a:pt x="2348620" y="2870198"/>
                  <a:pt x="2352500" y="2872050"/>
                </a:cubicBezTo>
                <a:close/>
                <a:moveTo>
                  <a:pt x="2165669" y="2870597"/>
                </a:moveTo>
                <a:cubicBezTo>
                  <a:pt x="2169161" y="2870597"/>
                  <a:pt x="2174400" y="2870597"/>
                  <a:pt x="2177893" y="2872581"/>
                </a:cubicBezTo>
                <a:cubicBezTo>
                  <a:pt x="2179639" y="2872581"/>
                  <a:pt x="2179639" y="2874566"/>
                  <a:pt x="2177893" y="2874566"/>
                </a:cubicBezTo>
                <a:cubicBezTo>
                  <a:pt x="2174400" y="2876550"/>
                  <a:pt x="2169161" y="2876550"/>
                  <a:pt x="2165669" y="2876550"/>
                </a:cubicBezTo>
                <a:cubicBezTo>
                  <a:pt x="2162176" y="2876550"/>
                  <a:pt x="2162176" y="2868612"/>
                  <a:pt x="2165669" y="2870597"/>
                </a:cubicBezTo>
                <a:close/>
                <a:moveTo>
                  <a:pt x="1478660" y="2868810"/>
                </a:moveTo>
                <a:cubicBezTo>
                  <a:pt x="1482430" y="2867024"/>
                  <a:pt x="1484315" y="2870596"/>
                  <a:pt x="1480545" y="2872382"/>
                </a:cubicBezTo>
                <a:cubicBezTo>
                  <a:pt x="1473004" y="2875954"/>
                  <a:pt x="1465463" y="2881312"/>
                  <a:pt x="1457923" y="2881312"/>
                </a:cubicBezTo>
                <a:cubicBezTo>
                  <a:pt x="1456037" y="2881312"/>
                  <a:pt x="1454152" y="2877740"/>
                  <a:pt x="1456037" y="2877740"/>
                </a:cubicBezTo>
                <a:cubicBezTo>
                  <a:pt x="1463578" y="2872382"/>
                  <a:pt x="1471119" y="2870596"/>
                  <a:pt x="1478660" y="2868810"/>
                </a:cubicBezTo>
                <a:close/>
                <a:moveTo>
                  <a:pt x="2924498" y="2864928"/>
                </a:moveTo>
                <a:lnTo>
                  <a:pt x="2917341" y="2872019"/>
                </a:lnTo>
                <a:lnTo>
                  <a:pt x="2917359" y="2872011"/>
                </a:lnTo>
                <a:lnTo>
                  <a:pt x="2922178" y="2874164"/>
                </a:lnTo>
                <a:lnTo>
                  <a:pt x="2922589" y="2871522"/>
                </a:lnTo>
                <a:close/>
                <a:moveTo>
                  <a:pt x="2839344" y="2863847"/>
                </a:moveTo>
                <a:cubicBezTo>
                  <a:pt x="2844999" y="2867816"/>
                  <a:pt x="2850655" y="2869800"/>
                  <a:pt x="2854425" y="2873769"/>
                </a:cubicBezTo>
                <a:cubicBezTo>
                  <a:pt x="2858196" y="2877738"/>
                  <a:pt x="2863851" y="2881707"/>
                  <a:pt x="2863851" y="2885675"/>
                </a:cubicBezTo>
                <a:cubicBezTo>
                  <a:pt x="2863851" y="2887660"/>
                  <a:pt x="2861966" y="2887660"/>
                  <a:pt x="2861966" y="2887660"/>
                </a:cubicBezTo>
                <a:cubicBezTo>
                  <a:pt x="2856310" y="2887660"/>
                  <a:pt x="2854425" y="2881707"/>
                  <a:pt x="2852540" y="2879722"/>
                </a:cubicBezTo>
                <a:cubicBezTo>
                  <a:pt x="2846885" y="2875753"/>
                  <a:pt x="2843114" y="2873769"/>
                  <a:pt x="2837459" y="2871784"/>
                </a:cubicBezTo>
                <a:cubicBezTo>
                  <a:pt x="2833688" y="2869800"/>
                  <a:pt x="2835573" y="2863847"/>
                  <a:pt x="2839344" y="2863847"/>
                </a:cubicBezTo>
                <a:close/>
                <a:moveTo>
                  <a:pt x="1321067" y="2859483"/>
                </a:moveTo>
                <a:cubicBezTo>
                  <a:pt x="1326623" y="2855911"/>
                  <a:pt x="1330327" y="2863055"/>
                  <a:pt x="1324771" y="2864841"/>
                </a:cubicBezTo>
                <a:cubicBezTo>
                  <a:pt x="1321067" y="2868413"/>
                  <a:pt x="1315511" y="2870199"/>
                  <a:pt x="1309954" y="2870199"/>
                </a:cubicBezTo>
                <a:cubicBezTo>
                  <a:pt x="1308102" y="2870199"/>
                  <a:pt x="1308102" y="2868413"/>
                  <a:pt x="1308102" y="2866627"/>
                </a:cubicBezTo>
                <a:cubicBezTo>
                  <a:pt x="1309954" y="2864841"/>
                  <a:pt x="1311806" y="2863055"/>
                  <a:pt x="1315511" y="2861269"/>
                </a:cubicBezTo>
                <a:cubicBezTo>
                  <a:pt x="1317363" y="2861269"/>
                  <a:pt x="1319215" y="2859483"/>
                  <a:pt x="1321067" y="2859483"/>
                </a:cubicBezTo>
                <a:close/>
                <a:moveTo>
                  <a:pt x="2518752" y="2857248"/>
                </a:moveTo>
                <a:lnTo>
                  <a:pt x="2515982" y="2861547"/>
                </a:lnTo>
                <a:lnTo>
                  <a:pt x="2510756" y="2868410"/>
                </a:lnTo>
                <a:lnTo>
                  <a:pt x="2514156" y="2886343"/>
                </a:lnTo>
                <a:lnTo>
                  <a:pt x="2529583" y="2865617"/>
                </a:lnTo>
                <a:lnTo>
                  <a:pt x="2526904" y="2867024"/>
                </a:lnTo>
                <a:lnTo>
                  <a:pt x="2521328" y="2858823"/>
                </a:lnTo>
                <a:close/>
                <a:moveTo>
                  <a:pt x="1471614" y="2855911"/>
                </a:moveTo>
                <a:cubicBezTo>
                  <a:pt x="1471614" y="2855911"/>
                  <a:pt x="1471614" y="2857726"/>
                  <a:pt x="1471614" y="2857726"/>
                </a:cubicBezTo>
                <a:cubicBezTo>
                  <a:pt x="1463799" y="2859540"/>
                  <a:pt x="1455983" y="2864983"/>
                  <a:pt x="1448168" y="2866797"/>
                </a:cubicBezTo>
                <a:cubicBezTo>
                  <a:pt x="1454030" y="2861354"/>
                  <a:pt x="1463799" y="2859540"/>
                  <a:pt x="1471614" y="2855911"/>
                </a:cubicBezTo>
                <a:close/>
                <a:moveTo>
                  <a:pt x="876936" y="2854690"/>
                </a:moveTo>
                <a:cubicBezTo>
                  <a:pt x="878841" y="2852736"/>
                  <a:pt x="880746" y="2854690"/>
                  <a:pt x="882651" y="2856644"/>
                </a:cubicBezTo>
                <a:cubicBezTo>
                  <a:pt x="882651" y="2860552"/>
                  <a:pt x="882651" y="2866413"/>
                  <a:pt x="882651" y="2872275"/>
                </a:cubicBezTo>
                <a:cubicBezTo>
                  <a:pt x="882651" y="2878136"/>
                  <a:pt x="873126" y="2878136"/>
                  <a:pt x="873126" y="2872275"/>
                </a:cubicBezTo>
                <a:cubicBezTo>
                  <a:pt x="873126" y="2866413"/>
                  <a:pt x="873126" y="2858598"/>
                  <a:pt x="876936" y="2854690"/>
                </a:cubicBezTo>
                <a:close/>
                <a:moveTo>
                  <a:pt x="2696541" y="2854403"/>
                </a:moveTo>
                <a:cubicBezTo>
                  <a:pt x="2697561" y="2854165"/>
                  <a:pt x="2699092" y="2854641"/>
                  <a:pt x="2700112" y="2856546"/>
                </a:cubicBezTo>
                <a:cubicBezTo>
                  <a:pt x="2700112" y="2860356"/>
                  <a:pt x="2702153" y="2864166"/>
                  <a:pt x="2702153" y="2867976"/>
                </a:cubicBezTo>
                <a:cubicBezTo>
                  <a:pt x="2704194" y="2871786"/>
                  <a:pt x="2706235" y="2875596"/>
                  <a:pt x="2706235" y="2879406"/>
                </a:cubicBezTo>
                <a:cubicBezTo>
                  <a:pt x="2708276" y="2879406"/>
                  <a:pt x="2706235" y="2881311"/>
                  <a:pt x="2704194" y="2881311"/>
                </a:cubicBezTo>
                <a:cubicBezTo>
                  <a:pt x="2698071" y="2873691"/>
                  <a:pt x="2698071" y="2864166"/>
                  <a:pt x="2696030" y="2856546"/>
                </a:cubicBezTo>
                <a:cubicBezTo>
                  <a:pt x="2695010" y="2855594"/>
                  <a:pt x="2695520" y="2854641"/>
                  <a:pt x="2696541" y="2854403"/>
                </a:cubicBezTo>
                <a:close/>
                <a:moveTo>
                  <a:pt x="2024323" y="2851529"/>
                </a:moveTo>
                <a:lnTo>
                  <a:pt x="2017317" y="2858396"/>
                </a:lnTo>
                <a:lnTo>
                  <a:pt x="2015582" y="2878305"/>
                </a:lnTo>
                <a:lnTo>
                  <a:pt x="2016971" y="2878415"/>
                </a:lnTo>
                <a:close/>
                <a:moveTo>
                  <a:pt x="2508996" y="2851225"/>
                </a:moveTo>
                <a:lnTo>
                  <a:pt x="2506449" y="2854738"/>
                </a:lnTo>
                <a:lnTo>
                  <a:pt x="2447584" y="2936096"/>
                </a:lnTo>
                <a:lnTo>
                  <a:pt x="2450811" y="2939309"/>
                </a:lnTo>
                <a:lnTo>
                  <a:pt x="2449944" y="2940589"/>
                </a:lnTo>
                <a:lnTo>
                  <a:pt x="2455919" y="2933980"/>
                </a:lnTo>
                <a:lnTo>
                  <a:pt x="2455864" y="2933926"/>
                </a:lnTo>
                <a:lnTo>
                  <a:pt x="2455968" y="2933926"/>
                </a:lnTo>
                <a:lnTo>
                  <a:pt x="2460482" y="2928934"/>
                </a:lnTo>
                <a:lnTo>
                  <a:pt x="2480657" y="2901879"/>
                </a:lnTo>
                <a:lnTo>
                  <a:pt x="2480357" y="2901482"/>
                </a:lnTo>
                <a:cubicBezTo>
                  <a:pt x="2478429" y="2900502"/>
                  <a:pt x="2478429" y="2899031"/>
                  <a:pt x="2479393" y="2898051"/>
                </a:cubicBezTo>
                <a:lnTo>
                  <a:pt x="2483851" y="2897597"/>
                </a:lnTo>
                <a:lnTo>
                  <a:pt x="2505423" y="2868670"/>
                </a:lnTo>
                <a:lnTo>
                  <a:pt x="2505076" y="2867756"/>
                </a:lnTo>
                <a:cubicBezTo>
                  <a:pt x="2505076" y="2866779"/>
                  <a:pt x="2506002" y="2865802"/>
                  <a:pt x="2507160" y="2865558"/>
                </a:cubicBezTo>
                <a:lnTo>
                  <a:pt x="2507556" y="2865809"/>
                </a:lnTo>
                <a:lnTo>
                  <a:pt x="2512523" y="2859149"/>
                </a:lnTo>
                <a:lnTo>
                  <a:pt x="2515126" y="2855031"/>
                </a:lnTo>
                <a:lnTo>
                  <a:pt x="2509012" y="2851294"/>
                </a:lnTo>
                <a:close/>
                <a:moveTo>
                  <a:pt x="1629702" y="2849109"/>
                </a:moveTo>
                <a:cubicBezTo>
                  <a:pt x="1630602" y="2850016"/>
                  <a:pt x="1631052" y="2851830"/>
                  <a:pt x="1630152" y="2853644"/>
                </a:cubicBezTo>
                <a:cubicBezTo>
                  <a:pt x="1628353" y="2857273"/>
                  <a:pt x="1626554" y="2860902"/>
                  <a:pt x="1621156" y="2864530"/>
                </a:cubicBezTo>
                <a:cubicBezTo>
                  <a:pt x="1617558" y="2866344"/>
                  <a:pt x="1613960" y="2869973"/>
                  <a:pt x="1608563" y="2871787"/>
                </a:cubicBezTo>
                <a:cubicBezTo>
                  <a:pt x="1606763" y="2871787"/>
                  <a:pt x="1604964" y="2869973"/>
                  <a:pt x="1606763" y="2868159"/>
                </a:cubicBezTo>
                <a:cubicBezTo>
                  <a:pt x="1610362" y="2859087"/>
                  <a:pt x="1621156" y="2857273"/>
                  <a:pt x="1626554" y="2850016"/>
                </a:cubicBezTo>
                <a:cubicBezTo>
                  <a:pt x="1627453" y="2848202"/>
                  <a:pt x="1628803" y="2848202"/>
                  <a:pt x="1629702" y="2849109"/>
                </a:cubicBezTo>
                <a:close/>
                <a:moveTo>
                  <a:pt x="1139032" y="2848201"/>
                </a:moveTo>
                <a:cubicBezTo>
                  <a:pt x="1146017" y="2846386"/>
                  <a:pt x="1147763" y="2859086"/>
                  <a:pt x="1140778" y="2857272"/>
                </a:cubicBezTo>
                <a:cubicBezTo>
                  <a:pt x="1139032" y="2857272"/>
                  <a:pt x="1135540" y="2859086"/>
                  <a:pt x="1133794" y="2859086"/>
                </a:cubicBezTo>
                <a:cubicBezTo>
                  <a:pt x="1132047" y="2859086"/>
                  <a:pt x="1130301" y="2857272"/>
                  <a:pt x="1132047" y="2857272"/>
                </a:cubicBezTo>
                <a:cubicBezTo>
                  <a:pt x="1132047" y="2851829"/>
                  <a:pt x="1135540" y="2848201"/>
                  <a:pt x="1139032" y="2848201"/>
                </a:cubicBezTo>
                <a:close/>
                <a:moveTo>
                  <a:pt x="1309293" y="2845116"/>
                </a:moveTo>
                <a:cubicBezTo>
                  <a:pt x="1311079" y="2843211"/>
                  <a:pt x="1312865" y="2845116"/>
                  <a:pt x="1311079" y="2847021"/>
                </a:cubicBezTo>
                <a:cubicBezTo>
                  <a:pt x="1309293" y="2848926"/>
                  <a:pt x="1303935" y="2852736"/>
                  <a:pt x="1300363" y="2852736"/>
                </a:cubicBezTo>
                <a:cubicBezTo>
                  <a:pt x="1300363" y="2852736"/>
                  <a:pt x="1298577" y="2850831"/>
                  <a:pt x="1300363" y="2848926"/>
                </a:cubicBezTo>
                <a:cubicBezTo>
                  <a:pt x="1302149" y="2848926"/>
                  <a:pt x="1303935" y="2847021"/>
                  <a:pt x="1303935" y="2847021"/>
                </a:cubicBezTo>
                <a:cubicBezTo>
                  <a:pt x="1305721" y="2847021"/>
                  <a:pt x="1307507" y="2845116"/>
                  <a:pt x="1309293" y="2845116"/>
                </a:cubicBezTo>
                <a:close/>
                <a:moveTo>
                  <a:pt x="1317626" y="2843503"/>
                </a:moveTo>
                <a:cubicBezTo>
                  <a:pt x="1317626" y="2843503"/>
                  <a:pt x="1319499" y="2841625"/>
                  <a:pt x="1319499" y="2843503"/>
                </a:cubicBezTo>
                <a:cubicBezTo>
                  <a:pt x="1381305" y="2928021"/>
                  <a:pt x="1443110" y="3008782"/>
                  <a:pt x="1484314" y="3106447"/>
                </a:cubicBezTo>
                <a:cubicBezTo>
                  <a:pt x="1484314" y="3106447"/>
                  <a:pt x="1484314" y="3108325"/>
                  <a:pt x="1482441" y="3106447"/>
                </a:cubicBezTo>
                <a:cubicBezTo>
                  <a:pt x="1459030" y="3060432"/>
                  <a:pt x="1432341" y="3016295"/>
                  <a:pt x="1404248" y="2972862"/>
                </a:cubicBezTo>
                <a:lnTo>
                  <a:pt x="1381125" y="2938331"/>
                </a:lnTo>
                <a:lnTo>
                  <a:pt x="1380567" y="2941372"/>
                </a:lnTo>
                <a:cubicBezTo>
                  <a:pt x="1371229" y="2943224"/>
                  <a:pt x="1363758" y="2948780"/>
                  <a:pt x="1356288" y="2954336"/>
                </a:cubicBezTo>
                <a:cubicBezTo>
                  <a:pt x="1354420" y="2954336"/>
                  <a:pt x="1352552" y="2952484"/>
                  <a:pt x="1354420" y="2950632"/>
                </a:cubicBezTo>
                <a:cubicBezTo>
                  <a:pt x="1360023" y="2943224"/>
                  <a:pt x="1367493" y="2939520"/>
                  <a:pt x="1376832" y="2933963"/>
                </a:cubicBezTo>
                <a:lnTo>
                  <a:pt x="1378880" y="2934979"/>
                </a:lnTo>
                <a:close/>
                <a:moveTo>
                  <a:pt x="849949" y="2840876"/>
                </a:moveTo>
                <a:lnTo>
                  <a:pt x="849949" y="2840876"/>
                </a:lnTo>
                <a:lnTo>
                  <a:pt x="848044" y="2844611"/>
                </a:lnTo>
                <a:cubicBezTo>
                  <a:pt x="849949" y="2842744"/>
                  <a:pt x="849949" y="2840876"/>
                  <a:pt x="849949" y="2840876"/>
                </a:cubicBezTo>
                <a:close/>
                <a:moveTo>
                  <a:pt x="2362994" y="2840387"/>
                </a:moveTo>
                <a:cubicBezTo>
                  <a:pt x="2368551" y="2840387"/>
                  <a:pt x="2379663" y="2844268"/>
                  <a:pt x="2379663" y="2852029"/>
                </a:cubicBezTo>
                <a:cubicBezTo>
                  <a:pt x="2379663" y="2853969"/>
                  <a:pt x="2379663" y="2855910"/>
                  <a:pt x="2377811" y="2855910"/>
                </a:cubicBezTo>
                <a:cubicBezTo>
                  <a:pt x="2374107" y="2855910"/>
                  <a:pt x="2372255" y="2853969"/>
                  <a:pt x="2370403" y="2852029"/>
                </a:cubicBezTo>
                <a:cubicBezTo>
                  <a:pt x="2368551" y="2850089"/>
                  <a:pt x="2364847" y="2848148"/>
                  <a:pt x="2362994" y="2848148"/>
                </a:cubicBezTo>
                <a:cubicBezTo>
                  <a:pt x="2357438" y="2848148"/>
                  <a:pt x="2357438" y="2838447"/>
                  <a:pt x="2362994" y="2840387"/>
                </a:cubicBezTo>
                <a:close/>
                <a:moveTo>
                  <a:pt x="1786486" y="2840036"/>
                </a:moveTo>
                <a:cubicBezTo>
                  <a:pt x="1803237" y="2847507"/>
                  <a:pt x="1818126" y="2854977"/>
                  <a:pt x="1833016" y="2864316"/>
                </a:cubicBezTo>
                <a:cubicBezTo>
                  <a:pt x="1836738" y="2866183"/>
                  <a:pt x="1834877" y="2871786"/>
                  <a:pt x="1831155" y="2869919"/>
                </a:cubicBezTo>
                <a:cubicBezTo>
                  <a:pt x="1816265" y="2860580"/>
                  <a:pt x="1799514" y="2853110"/>
                  <a:pt x="1784624" y="2843772"/>
                </a:cubicBezTo>
                <a:cubicBezTo>
                  <a:pt x="1782763" y="2843772"/>
                  <a:pt x="1784624" y="2840036"/>
                  <a:pt x="1786486" y="2840036"/>
                </a:cubicBezTo>
                <a:close/>
                <a:moveTo>
                  <a:pt x="1628776" y="2836862"/>
                </a:moveTo>
                <a:cubicBezTo>
                  <a:pt x="1630363" y="2836862"/>
                  <a:pt x="1630363" y="2836862"/>
                  <a:pt x="1630363" y="2838450"/>
                </a:cubicBezTo>
                <a:cubicBezTo>
                  <a:pt x="1628776" y="2840038"/>
                  <a:pt x="1627189" y="2841625"/>
                  <a:pt x="1625601" y="2840038"/>
                </a:cubicBezTo>
                <a:cubicBezTo>
                  <a:pt x="1627189" y="2838450"/>
                  <a:pt x="1628776" y="2838450"/>
                  <a:pt x="1628776" y="2836862"/>
                </a:cubicBezTo>
                <a:close/>
                <a:moveTo>
                  <a:pt x="2954504" y="2835199"/>
                </a:moveTo>
                <a:lnTo>
                  <a:pt x="2931167" y="2858321"/>
                </a:lnTo>
                <a:lnTo>
                  <a:pt x="2928486" y="2873374"/>
                </a:lnTo>
                <a:lnTo>
                  <a:pt x="2927836" y="2876693"/>
                </a:lnTo>
                <a:lnTo>
                  <a:pt x="2929032" y="2877227"/>
                </a:lnTo>
                <a:lnTo>
                  <a:pt x="2931583" y="2879901"/>
                </a:lnTo>
                <a:lnTo>
                  <a:pt x="2940417" y="2870282"/>
                </a:lnTo>
                <a:lnTo>
                  <a:pt x="2944597" y="2866082"/>
                </a:lnTo>
                <a:lnTo>
                  <a:pt x="2937896" y="2864840"/>
                </a:lnTo>
                <a:cubicBezTo>
                  <a:pt x="2932113" y="2864840"/>
                  <a:pt x="2932113" y="2855910"/>
                  <a:pt x="2937896" y="2855910"/>
                </a:cubicBezTo>
                <a:lnTo>
                  <a:pt x="2951212" y="2859435"/>
                </a:lnTo>
                <a:lnTo>
                  <a:pt x="2956887" y="2853732"/>
                </a:lnTo>
                <a:lnTo>
                  <a:pt x="2952910" y="2854622"/>
                </a:lnTo>
                <a:cubicBezTo>
                  <a:pt x="2951481" y="2853663"/>
                  <a:pt x="2950529" y="2851745"/>
                  <a:pt x="2951481" y="2849826"/>
                </a:cubicBezTo>
                <a:lnTo>
                  <a:pt x="2955875" y="2835816"/>
                </a:lnTo>
                <a:close/>
                <a:moveTo>
                  <a:pt x="1471086" y="2834004"/>
                </a:moveTo>
                <a:cubicBezTo>
                  <a:pt x="1472938" y="2832099"/>
                  <a:pt x="1474790" y="2835909"/>
                  <a:pt x="1472938" y="2837814"/>
                </a:cubicBezTo>
                <a:cubicBezTo>
                  <a:pt x="1463678" y="2843529"/>
                  <a:pt x="1454417" y="2849244"/>
                  <a:pt x="1443304" y="2851149"/>
                </a:cubicBezTo>
                <a:cubicBezTo>
                  <a:pt x="1441452" y="2851149"/>
                  <a:pt x="1441452" y="2849244"/>
                  <a:pt x="1443304" y="2849244"/>
                </a:cubicBezTo>
                <a:cubicBezTo>
                  <a:pt x="1452565" y="2845434"/>
                  <a:pt x="1461825" y="2839719"/>
                  <a:pt x="1471086" y="2834004"/>
                </a:cubicBezTo>
                <a:close/>
                <a:moveTo>
                  <a:pt x="2722420" y="2830800"/>
                </a:moveTo>
                <a:cubicBezTo>
                  <a:pt x="2726172" y="2830800"/>
                  <a:pt x="2731800" y="2832677"/>
                  <a:pt x="2731800" y="2838305"/>
                </a:cubicBezTo>
                <a:cubicBezTo>
                  <a:pt x="2733676" y="2842058"/>
                  <a:pt x="2733676" y="2845810"/>
                  <a:pt x="2729924" y="2849562"/>
                </a:cubicBezTo>
                <a:cubicBezTo>
                  <a:pt x="2728048" y="2849562"/>
                  <a:pt x="2726172" y="2849562"/>
                  <a:pt x="2726172" y="2849562"/>
                </a:cubicBezTo>
                <a:cubicBezTo>
                  <a:pt x="2724296" y="2847686"/>
                  <a:pt x="2722420" y="2845810"/>
                  <a:pt x="2722420" y="2843934"/>
                </a:cubicBezTo>
                <a:cubicBezTo>
                  <a:pt x="2722420" y="2843934"/>
                  <a:pt x="2722420" y="2842058"/>
                  <a:pt x="2720544" y="2842058"/>
                </a:cubicBezTo>
                <a:cubicBezTo>
                  <a:pt x="2720544" y="2840181"/>
                  <a:pt x="2720544" y="2840181"/>
                  <a:pt x="2722420" y="2842058"/>
                </a:cubicBezTo>
                <a:cubicBezTo>
                  <a:pt x="2713039" y="2842058"/>
                  <a:pt x="2713039" y="2828924"/>
                  <a:pt x="2722420" y="2830800"/>
                </a:cubicBezTo>
                <a:close/>
                <a:moveTo>
                  <a:pt x="1124547" y="2827580"/>
                </a:moveTo>
                <a:cubicBezTo>
                  <a:pt x="1129904" y="2831244"/>
                  <a:pt x="1133476" y="2834907"/>
                  <a:pt x="1131690" y="2840402"/>
                </a:cubicBezTo>
                <a:cubicBezTo>
                  <a:pt x="1131690" y="2845898"/>
                  <a:pt x="1128119" y="2847729"/>
                  <a:pt x="1124547" y="2849561"/>
                </a:cubicBezTo>
                <a:cubicBezTo>
                  <a:pt x="1122761" y="2849561"/>
                  <a:pt x="1122761" y="2847729"/>
                  <a:pt x="1122761" y="2845898"/>
                </a:cubicBezTo>
                <a:cubicBezTo>
                  <a:pt x="1124547" y="2845898"/>
                  <a:pt x="1126333" y="2842234"/>
                  <a:pt x="1126333" y="2840402"/>
                </a:cubicBezTo>
                <a:cubicBezTo>
                  <a:pt x="1126333" y="2836739"/>
                  <a:pt x="1124547" y="2834907"/>
                  <a:pt x="1122761" y="2833075"/>
                </a:cubicBezTo>
                <a:lnTo>
                  <a:pt x="1122468" y="2831994"/>
                </a:lnTo>
                <a:lnTo>
                  <a:pt x="1122364" y="2832098"/>
                </a:lnTo>
                <a:lnTo>
                  <a:pt x="1122364" y="2831610"/>
                </a:lnTo>
                <a:lnTo>
                  <a:pt x="1121645" y="2828954"/>
                </a:lnTo>
                <a:cubicBezTo>
                  <a:pt x="1122315" y="2827580"/>
                  <a:pt x="1123654" y="2826664"/>
                  <a:pt x="1124547" y="2827580"/>
                </a:cubicBezTo>
                <a:close/>
                <a:moveTo>
                  <a:pt x="1292933" y="2824479"/>
                </a:moveTo>
                <a:cubicBezTo>
                  <a:pt x="1296461" y="2822574"/>
                  <a:pt x="1298224" y="2822574"/>
                  <a:pt x="1299988" y="2824479"/>
                </a:cubicBezTo>
                <a:cubicBezTo>
                  <a:pt x="1301752" y="2826384"/>
                  <a:pt x="1301752" y="2828289"/>
                  <a:pt x="1301752" y="2830194"/>
                </a:cubicBezTo>
                <a:cubicBezTo>
                  <a:pt x="1298224" y="2835909"/>
                  <a:pt x="1294697" y="2841624"/>
                  <a:pt x="1287641" y="2839719"/>
                </a:cubicBezTo>
                <a:cubicBezTo>
                  <a:pt x="1287641" y="2839719"/>
                  <a:pt x="1287641" y="2837814"/>
                  <a:pt x="1285877" y="2837814"/>
                </a:cubicBezTo>
                <a:cubicBezTo>
                  <a:pt x="1285877" y="2832099"/>
                  <a:pt x="1289405" y="2828289"/>
                  <a:pt x="1292933" y="2824479"/>
                </a:cubicBezTo>
                <a:close/>
                <a:moveTo>
                  <a:pt x="1781420" y="2819696"/>
                </a:moveTo>
                <a:cubicBezTo>
                  <a:pt x="1796074" y="2825352"/>
                  <a:pt x="1810728" y="2831008"/>
                  <a:pt x="1823550" y="2840433"/>
                </a:cubicBezTo>
                <a:cubicBezTo>
                  <a:pt x="1827213" y="2842319"/>
                  <a:pt x="1823550" y="2847974"/>
                  <a:pt x="1819886" y="2844204"/>
                </a:cubicBezTo>
                <a:cubicBezTo>
                  <a:pt x="1808896" y="2834778"/>
                  <a:pt x="1794242" y="2829122"/>
                  <a:pt x="1779588" y="2821582"/>
                </a:cubicBezTo>
                <a:cubicBezTo>
                  <a:pt x="1779588" y="2821582"/>
                  <a:pt x="1779588" y="2817811"/>
                  <a:pt x="1781420" y="2819696"/>
                </a:cubicBezTo>
                <a:close/>
                <a:moveTo>
                  <a:pt x="2970625" y="2819027"/>
                </a:moveTo>
                <a:lnTo>
                  <a:pt x="2966526" y="2823288"/>
                </a:lnTo>
                <a:lnTo>
                  <a:pt x="2965897" y="2823912"/>
                </a:lnTo>
                <a:lnTo>
                  <a:pt x="2965346" y="2829661"/>
                </a:lnTo>
                <a:lnTo>
                  <a:pt x="2969987" y="2832097"/>
                </a:lnTo>
                <a:cubicBezTo>
                  <a:pt x="2969987" y="2834002"/>
                  <a:pt x="2971801" y="2835907"/>
                  <a:pt x="2971801" y="2835907"/>
                </a:cubicBezTo>
                <a:cubicBezTo>
                  <a:pt x="2971801" y="2837812"/>
                  <a:pt x="2971801" y="2839717"/>
                  <a:pt x="2969987" y="2839717"/>
                </a:cubicBezTo>
                <a:cubicBezTo>
                  <a:pt x="2968173" y="2841622"/>
                  <a:pt x="2966358" y="2841622"/>
                  <a:pt x="2964544" y="2839717"/>
                </a:cubicBezTo>
                <a:lnTo>
                  <a:pt x="2963201" y="2839113"/>
                </a:lnTo>
                <a:lnTo>
                  <a:pt x="2957367" y="2853250"/>
                </a:lnTo>
                <a:lnTo>
                  <a:pt x="2989478" y="2820984"/>
                </a:lnTo>
                <a:lnTo>
                  <a:pt x="2977307" y="2819313"/>
                </a:lnTo>
                <a:lnTo>
                  <a:pt x="2975770" y="2823601"/>
                </a:lnTo>
                <a:cubicBezTo>
                  <a:pt x="2973984" y="2827336"/>
                  <a:pt x="2968626" y="2825469"/>
                  <a:pt x="2970412" y="2819866"/>
                </a:cubicBezTo>
                <a:close/>
                <a:moveTo>
                  <a:pt x="3031548" y="2813338"/>
                </a:moveTo>
                <a:cubicBezTo>
                  <a:pt x="3033424" y="2811461"/>
                  <a:pt x="3035300" y="2813338"/>
                  <a:pt x="3035300" y="2815215"/>
                </a:cubicBezTo>
                <a:cubicBezTo>
                  <a:pt x="2896466" y="3049854"/>
                  <a:pt x="2654445" y="3201900"/>
                  <a:pt x="2444318" y="3363332"/>
                </a:cubicBezTo>
                <a:cubicBezTo>
                  <a:pt x="2440566" y="3367086"/>
                  <a:pt x="2436813" y="3359578"/>
                  <a:pt x="2440566" y="3357701"/>
                </a:cubicBezTo>
                <a:cubicBezTo>
                  <a:pt x="2547505" y="3275108"/>
                  <a:pt x="2656321" y="3198146"/>
                  <a:pt x="2759508" y="3109921"/>
                </a:cubicBezTo>
                <a:cubicBezTo>
                  <a:pt x="2862696" y="3021697"/>
                  <a:pt x="2952750" y="2924087"/>
                  <a:pt x="3031548" y="2813338"/>
                </a:cubicBezTo>
                <a:close/>
                <a:moveTo>
                  <a:pt x="1287011" y="2812167"/>
                </a:moveTo>
                <a:cubicBezTo>
                  <a:pt x="1292794" y="2808286"/>
                  <a:pt x="1298577" y="2817988"/>
                  <a:pt x="1292794" y="2821869"/>
                </a:cubicBezTo>
                <a:cubicBezTo>
                  <a:pt x="1287011" y="2823809"/>
                  <a:pt x="1279300" y="2825749"/>
                  <a:pt x="1273517" y="2823809"/>
                </a:cubicBezTo>
                <a:cubicBezTo>
                  <a:pt x="1271589" y="2823809"/>
                  <a:pt x="1271589" y="2821869"/>
                  <a:pt x="1271589" y="2819928"/>
                </a:cubicBezTo>
                <a:cubicBezTo>
                  <a:pt x="1277372" y="2816048"/>
                  <a:pt x="1281228" y="2814107"/>
                  <a:pt x="1287011" y="2812167"/>
                </a:cubicBezTo>
                <a:close/>
                <a:moveTo>
                  <a:pt x="1635761" y="2811758"/>
                </a:moveTo>
                <a:cubicBezTo>
                  <a:pt x="1635761" y="2809875"/>
                  <a:pt x="1639571" y="2809875"/>
                  <a:pt x="1639571" y="2811758"/>
                </a:cubicBezTo>
                <a:cubicBezTo>
                  <a:pt x="1637666" y="2858816"/>
                  <a:pt x="1658621" y="2894580"/>
                  <a:pt x="1670051" y="2937874"/>
                </a:cubicBezTo>
                <a:cubicBezTo>
                  <a:pt x="1670051" y="2939756"/>
                  <a:pt x="1666241" y="2941638"/>
                  <a:pt x="1666241" y="2939756"/>
                </a:cubicBezTo>
                <a:cubicBezTo>
                  <a:pt x="1639571" y="2903992"/>
                  <a:pt x="1631951" y="2853169"/>
                  <a:pt x="1635761" y="2811758"/>
                </a:cubicBezTo>
                <a:close/>
                <a:moveTo>
                  <a:pt x="3392136" y="2809873"/>
                </a:moveTo>
                <a:cubicBezTo>
                  <a:pt x="3394076" y="2809873"/>
                  <a:pt x="3394076" y="2809873"/>
                  <a:pt x="3394076" y="2809873"/>
                </a:cubicBezTo>
                <a:cubicBezTo>
                  <a:pt x="3388256" y="2819299"/>
                  <a:pt x="3386315" y="2832495"/>
                  <a:pt x="3378554" y="2840036"/>
                </a:cubicBezTo>
                <a:cubicBezTo>
                  <a:pt x="3386315" y="2832495"/>
                  <a:pt x="3388256" y="2819299"/>
                  <a:pt x="3392136" y="2809873"/>
                </a:cubicBezTo>
                <a:close/>
                <a:moveTo>
                  <a:pt x="1616208" y="2809648"/>
                </a:moveTo>
                <a:cubicBezTo>
                  <a:pt x="1618523" y="2809648"/>
                  <a:pt x="1620838" y="2811009"/>
                  <a:pt x="1620838" y="2813730"/>
                </a:cubicBezTo>
                <a:cubicBezTo>
                  <a:pt x="1620838" y="2817359"/>
                  <a:pt x="1618986" y="2819173"/>
                  <a:pt x="1617134" y="2820987"/>
                </a:cubicBezTo>
                <a:cubicBezTo>
                  <a:pt x="1615282" y="2820987"/>
                  <a:pt x="1611578" y="2820987"/>
                  <a:pt x="1611578" y="2819173"/>
                </a:cubicBezTo>
                <a:cubicBezTo>
                  <a:pt x="1611578" y="2819173"/>
                  <a:pt x="1611578" y="2817359"/>
                  <a:pt x="1609726" y="2817359"/>
                </a:cubicBezTo>
                <a:cubicBezTo>
                  <a:pt x="1609726" y="2817359"/>
                  <a:pt x="1611578" y="2815544"/>
                  <a:pt x="1611578" y="2813730"/>
                </a:cubicBezTo>
                <a:cubicBezTo>
                  <a:pt x="1611578" y="2811009"/>
                  <a:pt x="1613893" y="2809648"/>
                  <a:pt x="1616208" y="2809648"/>
                </a:cubicBezTo>
                <a:close/>
                <a:moveTo>
                  <a:pt x="840583" y="2809229"/>
                </a:moveTo>
                <a:cubicBezTo>
                  <a:pt x="842815" y="2809229"/>
                  <a:pt x="845047" y="2810172"/>
                  <a:pt x="845940" y="2812057"/>
                </a:cubicBezTo>
                <a:cubicBezTo>
                  <a:pt x="847726" y="2817712"/>
                  <a:pt x="845940" y="2825253"/>
                  <a:pt x="845940" y="2830908"/>
                </a:cubicBezTo>
                <a:cubicBezTo>
                  <a:pt x="845940" y="2838449"/>
                  <a:pt x="835225" y="2838449"/>
                  <a:pt x="835225" y="2830908"/>
                </a:cubicBezTo>
                <a:cubicBezTo>
                  <a:pt x="835225" y="2825253"/>
                  <a:pt x="833439" y="2817712"/>
                  <a:pt x="835225" y="2812057"/>
                </a:cubicBezTo>
                <a:cubicBezTo>
                  <a:pt x="836118" y="2810172"/>
                  <a:pt x="838351" y="2809229"/>
                  <a:pt x="840583" y="2809229"/>
                </a:cubicBezTo>
                <a:close/>
                <a:moveTo>
                  <a:pt x="2550217" y="2808410"/>
                </a:moveTo>
                <a:lnTo>
                  <a:pt x="2543506" y="2818827"/>
                </a:lnTo>
                <a:lnTo>
                  <a:pt x="2547541" y="2825893"/>
                </a:lnTo>
                <a:cubicBezTo>
                  <a:pt x="2549327" y="2827770"/>
                  <a:pt x="2551113" y="2829646"/>
                  <a:pt x="2551113" y="2833398"/>
                </a:cubicBezTo>
                <a:cubicBezTo>
                  <a:pt x="2551113" y="2833398"/>
                  <a:pt x="2551113" y="2835274"/>
                  <a:pt x="2549327" y="2835274"/>
                </a:cubicBezTo>
                <a:cubicBezTo>
                  <a:pt x="2547541" y="2833398"/>
                  <a:pt x="2545756" y="2829646"/>
                  <a:pt x="2543970" y="2827770"/>
                </a:cubicBezTo>
                <a:lnTo>
                  <a:pt x="2540697" y="2823186"/>
                </a:lnTo>
                <a:lnTo>
                  <a:pt x="2523867" y="2849309"/>
                </a:lnTo>
                <a:lnTo>
                  <a:pt x="2535944" y="2856454"/>
                </a:lnTo>
                <a:lnTo>
                  <a:pt x="2536194" y="2856737"/>
                </a:lnTo>
                <a:lnTo>
                  <a:pt x="2545276" y="2844535"/>
                </a:lnTo>
                <a:lnTo>
                  <a:pt x="2536826" y="2832099"/>
                </a:lnTo>
                <a:cubicBezTo>
                  <a:pt x="2536826" y="2832099"/>
                  <a:pt x="2538702" y="2832099"/>
                  <a:pt x="2538702" y="2832099"/>
                </a:cubicBezTo>
                <a:lnTo>
                  <a:pt x="2546636" y="2842708"/>
                </a:lnTo>
                <a:lnTo>
                  <a:pt x="2564480" y="2818736"/>
                </a:lnTo>
                <a:close/>
                <a:moveTo>
                  <a:pt x="2543537" y="2803573"/>
                </a:moveTo>
                <a:lnTo>
                  <a:pt x="2514353" y="2843834"/>
                </a:lnTo>
                <a:lnTo>
                  <a:pt x="2514537" y="2843790"/>
                </a:lnTo>
                <a:lnTo>
                  <a:pt x="2520137" y="2847103"/>
                </a:lnTo>
                <a:lnTo>
                  <a:pt x="2538938" y="2817362"/>
                </a:lnTo>
                <a:lnTo>
                  <a:pt x="2539059" y="2816278"/>
                </a:lnTo>
                <a:lnTo>
                  <a:pt x="2539597" y="2816319"/>
                </a:lnTo>
                <a:lnTo>
                  <a:pt x="2546361" y="2805618"/>
                </a:lnTo>
                <a:close/>
                <a:moveTo>
                  <a:pt x="1773767" y="2803524"/>
                </a:moveTo>
                <a:cubicBezTo>
                  <a:pt x="1790436" y="2808882"/>
                  <a:pt x="1805253" y="2817812"/>
                  <a:pt x="1821921" y="2824955"/>
                </a:cubicBezTo>
                <a:cubicBezTo>
                  <a:pt x="1825625" y="2826741"/>
                  <a:pt x="1821921" y="2832099"/>
                  <a:pt x="1818217" y="2830313"/>
                </a:cubicBezTo>
                <a:cubicBezTo>
                  <a:pt x="1803400" y="2823170"/>
                  <a:pt x="1786732" y="2816026"/>
                  <a:pt x="1771915" y="2807096"/>
                </a:cubicBezTo>
                <a:cubicBezTo>
                  <a:pt x="1770063" y="2807096"/>
                  <a:pt x="1771915" y="2803524"/>
                  <a:pt x="1773767" y="2803524"/>
                </a:cubicBezTo>
                <a:close/>
                <a:moveTo>
                  <a:pt x="2190355" y="2798762"/>
                </a:moveTo>
                <a:cubicBezTo>
                  <a:pt x="2196011" y="2798762"/>
                  <a:pt x="2199781" y="2798762"/>
                  <a:pt x="2205436" y="2798762"/>
                </a:cubicBezTo>
                <a:cubicBezTo>
                  <a:pt x="2212977" y="2798762"/>
                  <a:pt x="2212977" y="2809875"/>
                  <a:pt x="2205436" y="2809875"/>
                </a:cubicBezTo>
                <a:lnTo>
                  <a:pt x="2204101" y="2809875"/>
                </a:lnTo>
                <a:lnTo>
                  <a:pt x="2219100" y="2819082"/>
                </a:lnTo>
                <a:cubicBezTo>
                  <a:pt x="2220914" y="2820828"/>
                  <a:pt x="2219100" y="2822574"/>
                  <a:pt x="2217286" y="2822574"/>
                </a:cubicBezTo>
                <a:cubicBezTo>
                  <a:pt x="2211843" y="2819955"/>
                  <a:pt x="2207308" y="2816462"/>
                  <a:pt x="2202545" y="2813625"/>
                </a:cubicBezTo>
                <a:lnTo>
                  <a:pt x="2190520" y="2809875"/>
                </a:lnTo>
                <a:lnTo>
                  <a:pt x="2190355" y="2809875"/>
                </a:lnTo>
                <a:lnTo>
                  <a:pt x="2190279" y="2809800"/>
                </a:lnTo>
                <a:lnTo>
                  <a:pt x="2186443" y="2808604"/>
                </a:lnTo>
                <a:lnTo>
                  <a:pt x="2186443" y="2806032"/>
                </a:lnTo>
                <a:lnTo>
                  <a:pt x="2184699" y="2804319"/>
                </a:lnTo>
                <a:cubicBezTo>
                  <a:pt x="2184699" y="2801541"/>
                  <a:pt x="2186585" y="2798762"/>
                  <a:pt x="2190355" y="2798762"/>
                </a:cubicBezTo>
                <a:close/>
                <a:moveTo>
                  <a:pt x="2912316" y="2797399"/>
                </a:moveTo>
                <a:cubicBezTo>
                  <a:pt x="2916051" y="2795585"/>
                  <a:pt x="2921654" y="2795585"/>
                  <a:pt x="2927257" y="2797399"/>
                </a:cubicBezTo>
                <a:cubicBezTo>
                  <a:pt x="2930993" y="2799213"/>
                  <a:pt x="2938463" y="2802842"/>
                  <a:pt x="2936596" y="2806470"/>
                </a:cubicBezTo>
                <a:cubicBezTo>
                  <a:pt x="2936596" y="2808285"/>
                  <a:pt x="2934728" y="2808285"/>
                  <a:pt x="2934728" y="2808285"/>
                </a:cubicBezTo>
                <a:cubicBezTo>
                  <a:pt x="2930993" y="2808285"/>
                  <a:pt x="2929125" y="2804656"/>
                  <a:pt x="2925390" y="2804656"/>
                </a:cubicBezTo>
                <a:cubicBezTo>
                  <a:pt x="2921654" y="2802842"/>
                  <a:pt x="2917919" y="2802842"/>
                  <a:pt x="2916051" y="2804656"/>
                </a:cubicBezTo>
                <a:cubicBezTo>
                  <a:pt x="2910449" y="2806470"/>
                  <a:pt x="2906713" y="2799213"/>
                  <a:pt x="2912316" y="2797399"/>
                </a:cubicBezTo>
                <a:close/>
                <a:moveTo>
                  <a:pt x="2022545" y="2790148"/>
                </a:moveTo>
                <a:lnTo>
                  <a:pt x="2020698" y="2802215"/>
                </a:lnTo>
                <a:lnTo>
                  <a:pt x="2030982" y="2790201"/>
                </a:lnTo>
                <a:lnTo>
                  <a:pt x="2024619" y="2791271"/>
                </a:lnTo>
                <a:close/>
                <a:moveTo>
                  <a:pt x="1773519" y="2789236"/>
                </a:moveTo>
                <a:cubicBezTo>
                  <a:pt x="1794063" y="2789236"/>
                  <a:pt x="1812739" y="2794792"/>
                  <a:pt x="1831416" y="2804053"/>
                </a:cubicBezTo>
                <a:cubicBezTo>
                  <a:pt x="1835151" y="2805905"/>
                  <a:pt x="1831416" y="2811461"/>
                  <a:pt x="1829548" y="2809609"/>
                </a:cubicBezTo>
                <a:cubicBezTo>
                  <a:pt x="1810872" y="2800349"/>
                  <a:pt x="1792195" y="2794792"/>
                  <a:pt x="1771651" y="2791088"/>
                </a:cubicBezTo>
                <a:cubicBezTo>
                  <a:pt x="1771651" y="2791088"/>
                  <a:pt x="1771651" y="2789236"/>
                  <a:pt x="1773519" y="2789236"/>
                </a:cubicBezTo>
                <a:close/>
                <a:moveTo>
                  <a:pt x="1610361" y="2786062"/>
                </a:moveTo>
                <a:cubicBezTo>
                  <a:pt x="1614171" y="2788003"/>
                  <a:pt x="1617981" y="2788003"/>
                  <a:pt x="1623696" y="2789943"/>
                </a:cubicBezTo>
                <a:cubicBezTo>
                  <a:pt x="1625601" y="2791883"/>
                  <a:pt x="1625601" y="2797704"/>
                  <a:pt x="1623696" y="2797704"/>
                </a:cubicBezTo>
                <a:cubicBezTo>
                  <a:pt x="1616076" y="2801585"/>
                  <a:pt x="1606551" y="2803525"/>
                  <a:pt x="1600836" y="2799645"/>
                </a:cubicBezTo>
                <a:cubicBezTo>
                  <a:pt x="1597026" y="2797704"/>
                  <a:pt x="1597026" y="2795764"/>
                  <a:pt x="1600836" y="2793824"/>
                </a:cubicBezTo>
                <a:lnTo>
                  <a:pt x="1607477" y="2792471"/>
                </a:lnTo>
                <a:lnTo>
                  <a:pt x="1608456" y="2793824"/>
                </a:lnTo>
                <a:cubicBezTo>
                  <a:pt x="1612266" y="2795764"/>
                  <a:pt x="1616076" y="2795764"/>
                  <a:pt x="1617981" y="2797704"/>
                </a:cubicBezTo>
                <a:cubicBezTo>
                  <a:pt x="1617981" y="2795764"/>
                  <a:pt x="1619886" y="2791883"/>
                  <a:pt x="1619886" y="2789943"/>
                </a:cubicBezTo>
                <a:cubicBezTo>
                  <a:pt x="1616076" y="2791883"/>
                  <a:pt x="1612266" y="2791883"/>
                  <a:pt x="1610361" y="2791883"/>
                </a:cubicBezTo>
                <a:lnTo>
                  <a:pt x="1607477" y="2792471"/>
                </a:lnTo>
                <a:lnTo>
                  <a:pt x="1605122" y="2789215"/>
                </a:lnTo>
                <a:cubicBezTo>
                  <a:pt x="1605599" y="2787517"/>
                  <a:pt x="1607504" y="2786062"/>
                  <a:pt x="1610361" y="2786062"/>
                </a:cubicBezTo>
                <a:close/>
                <a:moveTo>
                  <a:pt x="2188187" y="2784473"/>
                </a:moveTo>
                <a:cubicBezTo>
                  <a:pt x="2197651" y="2784473"/>
                  <a:pt x="2207114" y="2784473"/>
                  <a:pt x="2214686" y="2788001"/>
                </a:cubicBezTo>
                <a:cubicBezTo>
                  <a:pt x="2222257" y="2789765"/>
                  <a:pt x="2229828" y="2791529"/>
                  <a:pt x="2233613" y="2796820"/>
                </a:cubicBezTo>
                <a:cubicBezTo>
                  <a:pt x="2233613" y="2798584"/>
                  <a:pt x="2231720" y="2800348"/>
                  <a:pt x="2229828" y="2800348"/>
                </a:cubicBezTo>
                <a:cubicBezTo>
                  <a:pt x="2224149" y="2798584"/>
                  <a:pt x="2218471" y="2795057"/>
                  <a:pt x="2212793" y="2793293"/>
                </a:cubicBezTo>
                <a:cubicBezTo>
                  <a:pt x="2205222" y="2789765"/>
                  <a:pt x="2197651" y="2789765"/>
                  <a:pt x="2190080" y="2789765"/>
                </a:cubicBezTo>
                <a:cubicBezTo>
                  <a:pt x="2186294" y="2791529"/>
                  <a:pt x="2184401" y="2786237"/>
                  <a:pt x="2188187" y="2784473"/>
                </a:cubicBezTo>
                <a:close/>
                <a:moveTo>
                  <a:pt x="2013365" y="2783444"/>
                </a:moveTo>
                <a:lnTo>
                  <a:pt x="2007681" y="2837422"/>
                </a:lnTo>
                <a:lnTo>
                  <a:pt x="2005425" y="2851538"/>
                </a:lnTo>
                <a:lnTo>
                  <a:pt x="2009549" y="2847973"/>
                </a:lnTo>
                <a:lnTo>
                  <a:pt x="2011527" y="2849416"/>
                </a:lnTo>
                <a:lnTo>
                  <a:pt x="2013856" y="2828634"/>
                </a:lnTo>
                <a:lnTo>
                  <a:pt x="2012230" y="2827513"/>
                </a:lnTo>
                <a:cubicBezTo>
                  <a:pt x="2009416" y="2826543"/>
                  <a:pt x="2008946" y="2824118"/>
                  <a:pt x="2009884" y="2822177"/>
                </a:cubicBezTo>
                <a:lnTo>
                  <a:pt x="2014798" y="2820223"/>
                </a:lnTo>
                <a:lnTo>
                  <a:pt x="2015656" y="2812567"/>
                </a:lnTo>
                <a:lnTo>
                  <a:pt x="2015087" y="2808770"/>
                </a:lnTo>
                <a:lnTo>
                  <a:pt x="2016231" y="2807434"/>
                </a:lnTo>
                <a:lnTo>
                  <a:pt x="2018427" y="2787839"/>
                </a:lnTo>
                <a:close/>
                <a:moveTo>
                  <a:pt x="3008221" y="2779946"/>
                </a:moveTo>
                <a:lnTo>
                  <a:pt x="2998726" y="2789817"/>
                </a:lnTo>
                <a:lnTo>
                  <a:pt x="2998627" y="2791445"/>
                </a:lnTo>
                <a:cubicBezTo>
                  <a:pt x="2996516" y="2798209"/>
                  <a:pt x="2993233" y="2804973"/>
                  <a:pt x="2990419" y="2810771"/>
                </a:cubicBezTo>
                <a:cubicBezTo>
                  <a:pt x="2988543" y="2814636"/>
                  <a:pt x="2982914" y="2810771"/>
                  <a:pt x="2984790" y="2806906"/>
                </a:cubicBezTo>
                <a:lnTo>
                  <a:pt x="2986060" y="2802983"/>
                </a:lnTo>
                <a:lnTo>
                  <a:pt x="2981127" y="2808110"/>
                </a:lnTo>
                <a:lnTo>
                  <a:pt x="2981127" y="2808660"/>
                </a:lnTo>
                <a:lnTo>
                  <a:pt x="2980320" y="2810911"/>
                </a:lnTo>
                <a:lnTo>
                  <a:pt x="2991418" y="2813576"/>
                </a:lnTo>
                <a:lnTo>
                  <a:pt x="2993467" y="2816976"/>
                </a:lnTo>
                <a:lnTo>
                  <a:pt x="3023159" y="2787140"/>
                </a:lnTo>
                <a:lnTo>
                  <a:pt x="3010921" y="2782204"/>
                </a:lnTo>
                <a:close/>
                <a:moveTo>
                  <a:pt x="2564646" y="2774562"/>
                </a:moveTo>
                <a:lnTo>
                  <a:pt x="2563859" y="2775537"/>
                </a:lnTo>
                <a:lnTo>
                  <a:pt x="2546603" y="2799342"/>
                </a:lnTo>
                <a:lnTo>
                  <a:pt x="2549159" y="2801192"/>
                </a:lnTo>
                <a:lnTo>
                  <a:pt x="2565148" y="2775898"/>
                </a:lnTo>
                <a:close/>
                <a:moveTo>
                  <a:pt x="816553" y="2774018"/>
                </a:moveTo>
                <a:cubicBezTo>
                  <a:pt x="818430" y="2772102"/>
                  <a:pt x="822182" y="2770186"/>
                  <a:pt x="824058" y="2774018"/>
                </a:cubicBezTo>
                <a:cubicBezTo>
                  <a:pt x="833438" y="2787430"/>
                  <a:pt x="827810" y="2804674"/>
                  <a:pt x="829686" y="2820001"/>
                </a:cubicBezTo>
                <a:cubicBezTo>
                  <a:pt x="829686" y="2825749"/>
                  <a:pt x="822182" y="2825749"/>
                  <a:pt x="820306" y="2821917"/>
                </a:cubicBezTo>
                <a:cubicBezTo>
                  <a:pt x="814677" y="2806590"/>
                  <a:pt x="812801" y="2789346"/>
                  <a:pt x="816553" y="2774018"/>
                </a:cubicBezTo>
                <a:close/>
                <a:moveTo>
                  <a:pt x="799308" y="2767308"/>
                </a:moveTo>
                <a:cubicBezTo>
                  <a:pt x="801094" y="2769194"/>
                  <a:pt x="802879" y="2771079"/>
                  <a:pt x="804665" y="2772964"/>
                </a:cubicBezTo>
                <a:cubicBezTo>
                  <a:pt x="804665" y="2774849"/>
                  <a:pt x="804665" y="2778620"/>
                  <a:pt x="804665" y="2780505"/>
                </a:cubicBezTo>
                <a:cubicBezTo>
                  <a:pt x="804665" y="2784275"/>
                  <a:pt x="806451" y="2789931"/>
                  <a:pt x="802879" y="2791816"/>
                </a:cubicBezTo>
                <a:cubicBezTo>
                  <a:pt x="795736" y="2795586"/>
                  <a:pt x="795736" y="2788045"/>
                  <a:pt x="793950" y="2782390"/>
                </a:cubicBezTo>
                <a:cubicBezTo>
                  <a:pt x="793950" y="2780505"/>
                  <a:pt x="792164" y="2776734"/>
                  <a:pt x="793950" y="2772964"/>
                </a:cubicBezTo>
                <a:cubicBezTo>
                  <a:pt x="793950" y="2771079"/>
                  <a:pt x="793950" y="2771079"/>
                  <a:pt x="795736" y="2769194"/>
                </a:cubicBezTo>
                <a:cubicBezTo>
                  <a:pt x="795736" y="2767308"/>
                  <a:pt x="799308" y="2765423"/>
                  <a:pt x="799308" y="2767308"/>
                </a:cubicBezTo>
                <a:close/>
                <a:moveTo>
                  <a:pt x="2570857" y="2766867"/>
                </a:moveTo>
                <a:lnTo>
                  <a:pt x="2566430" y="2772351"/>
                </a:lnTo>
                <a:lnTo>
                  <a:pt x="2567390" y="2772351"/>
                </a:lnTo>
                <a:close/>
                <a:moveTo>
                  <a:pt x="3036825" y="2766334"/>
                </a:moveTo>
                <a:lnTo>
                  <a:pt x="3036571" y="2769013"/>
                </a:lnTo>
                <a:lnTo>
                  <a:pt x="3030422" y="2779842"/>
                </a:lnTo>
                <a:lnTo>
                  <a:pt x="3040655" y="2769559"/>
                </a:lnTo>
                <a:close/>
                <a:moveTo>
                  <a:pt x="1615900" y="2766001"/>
                </a:moveTo>
                <a:cubicBezTo>
                  <a:pt x="1619780" y="2762249"/>
                  <a:pt x="1625601" y="2769754"/>
                  <a:pt x="1621721" y="2773506"/>
                </a:cubicBezTo>
                <a:cubicBezTo>
                  <a:pt x="1613960" y="2779135"/>
                  <a:pt x="1604258" y="2782887"/>
                  <a:pt x="1594557" y="2777259"/>
                </a:cubicBezTo>
                <a:cubicBezTo>
                  <a:pt x="1592617" y="2777259"/>
                  <a:pt x="1590676" y="2773506"/>
                  <a:pt x="1594557" y="2773506"/>
                </a:cubicBezTo>
                <a:cubicBezTo>
                  <a:pt x="1602318" y="2773506"/>
                  <a:pt x="1610079" y="2771630"/>
                  <a:pt x="1615900" y="2766001"/>
                </a:cubicBezTo>
                <a:close/>
                <a:moveTo>
                  <a:pt x="2201193" y="2765423"/>
                </a:moveTo>
                <a:cubicBezTo>
                  <a:pt x="2208764" y="2765423"/>
                  <a:pt x="2218227" y="2767299"/>
                  <a:pt x="2227691" y="2769175"/>
                </a:cubicBezTo>
                <a:cubicBezTo>
                  <a:pt x="2233370" y="2771052"/>
                  <a:pt x="2242833" y="2772928"/>
                  <a:pt x="2244726" y="2780433"/>
                </a:cubicBezTo>
                <a:cubicBezTo>
                  <a:pt x="2244726" y="2780433"/>
                  <a:pt x="2244726" y="2782309"/>
                  <a:pt x="2242833" y="2782309"/>
                </a:cubicBezTo>
                <a:cubicBezTo>
                  <a:pt x="2235262" y="2786061"/>
                  <a:pt x="2229584" y="2778557"/>
                  <a:pt x="2222013" y="2776680"/>
                </a:cubicBezTo>
                <a:cubicBezTo>
                  <a:pt x="2216335" y="2774804"/>
                  <a:pt x="2208764" y="2772928"/>
                  <a:pt x="2201193" y="2772928"/>
                </a:cubicBezTo>
                <a:cubicBezTo>
                  <a:pt x="2195514" y="2772928"/>
                  <a:pt x="2195514" y="2765423"/>
                  <a:pt x="2201193" y="2765423"/>
                </a:cubicBezTo>
                <a:close/>
                <a:moveTo>
                  <a:pt x="1429432" y="2764035"/>
                </a:moveTo>
                <a:cubicBezTo>
                  <a:pt x="1436689" y="2762249"/>
                  <a:pt x="1436689" y="2776537"/>
                  <a:pt x="1429432" y="2774751"/>
                </a:cubicBezTo>
                <a:cubicBezTo>
                  <a:pt x="1429432" y="2774751"/>
                  <a:pt x="1427618" y="2772965"/>
                  <a:pt x="1427618" y="2772965"/>
                </a:cubicBezTo>
                <a:cubicBezTo>
                  <a:pt x="1423989" y="2772965"/>
                  <a:pt x="1423989" y="2765821"/>
                  <a:pt x="1427618" y="2765821"/>
                </a:cubicBezTo>
                <a:cubicBezTo>
                  <a:pt x="1427618" y="2765821"/>
                  <a:pt x="1429432" y="2764035"/>
                  <a:pt x="1429432" y="2764035"/>
                </a:cubicBezTo>
                <a:close/>
                <a:moveTo>
                  <a:pt x="2697870" y="2761207"/>
                </a:moveTo>
                <a:cubicBezTo>
                  <a:pt x="2699325" y="2759967"/>
                  <a:pt x="2701750" y="2759471"/>
                  <a:pt x="2703690" y="2761455"/>
                </a:cubicBezTo>
                <a:cubicBezTo>
                  <a:pt x="2705631" y="2763439"/>
                  <a:pt x="2711451" y="2767408"/>
                  <a:pt x="2709511" y="2771377"/>
                </a:cubicBezTo>
                <a:cubicBezTo>
                  <a:pt x="2709511" y="2773361"/>
                  <a:pt x="2707571" y="2773361"/>
                  <a:pt x="2705631" y="2773361"/>
                </a:cubicBezTo>
                <a:cubicBezTo>
                  <a:pt x="2703690" y="2773361"/>
                  <a:pt x="2703690" y="2771377"/>
                  <a:pt x="2701750" y="2769392"/>
                </a:cubicBezTo>
                <a:cubicBezTo>
                  <a:pt x="2699810" y="2769392"/>
                  <a:pt x="2699810" y="2767408"/>
                  <a:pt x="2697870" y="2765424"/>
                </a:cubicBezTo>
                <a:cubicBezTo>
                  <a:pt x="2695930" y="2764431"/>
                  <a:pt x="2696415" y="2762447"/>
                  <a:pt x="2697870" y="2761207"/>
                </a:cubicBezTo>
                <a:close/>
                <a:moveTo>
                  <a:pt x="2925470" y="2760964"/>
                </a:moveTo>
                <a:cubicBezTo>
                  <a:pt x="2925470" y="2759075"/>
                  <a:pt x="2927351" y="2760964"/>
                  <a:pt x="2927351" y="2762852"/>
                </a:cubicBezTo>
                <a:lnTo>
                  <a:pt x="2917793" y="2782042"/>
                </a:lnTo>
                <a:lnTo>
                  <a:pt x="2922402" y="2782191"/>
                </a:lnTo>
                <a:cubicBezTo>
                  <a:pt x="2927539" y="2783679"/>
                  <a:pt x="2932208" y="2786655"/>
                  <a:pt x="2935009" y="2791616"/>
                </a:cubicBezTo>
                <a:cubicBezTo>
                  <a:pt x="2936876" y="2793600"/>
                  <a:pt x="2935009" y="2795585"/>
                  <a:pt x="2933141" y="2793600"/>
                </a:cubicBezTo>
                <a:lnTo>
                  <a:pt x="2915390" y="2786865"/>
                </a:lnTo>
                <a:lnTo>
                  <a:pt x="2911858" y="2793955"/>
                </a:lnTo>
                <a:cubicBezTo>
                  <a:pt x="2905067" y="2803811"/>
                  <a:pt x="2896895" y="2813136"/>
                  <a:pt x="2888075" y="2821871"/>
                </a:cubicBezTo>
                <a:lnTo>
                  <a:pt x="2887863" y="2822044"/>
                </a:lnTo>
                <a:lnTo>
                  <a:pt x="2902903" y="2824737"/>
                </a:lnTo>
                <a:cubicBezTo>
                  <a:pt x="2908618" y="2828489"/>
                  <a:pt x="2916238" y="2832242"/>
                  <a:pt x="2916238" y="2839747"/>
                </a:cubicBezTo>
                <a:cubicBezTo>
                  <a:pt x="2916238" y="2841623"/>
                  <a:pt x="2914333" y="2841623"/>
                  <a:pt x="2912428" y="2841623"/>
                </a:cubicBezTo>
                <a:cubicBezTo>
                  <a:pt x="2906713" y="2839747"/>
                  <a:pt x="2904808" y="2834118"/>
                  <a:pt x="2899093" y="2832242"/>
                </a:cubicBezTo>
                <a:cubicBezTo>
                  <a:pt x="2893378" y="2828489"/>
                  <a:pt x="2889568" y="2828489"/>
                  <a:pt x="2883853" y="2828489"/>
                </a:cubicBezTo>
                <a:lnTo>
                  <a:pt x="2881934" y="2826898"/>
                </a:lnTo>
                <a:lnTo>
                  <a:pt x="2872223" y="2834846"/>
                </a:lnTo>
                <a:lnTo>
                  <a:pt x="2876778" y="2838447"/>
                </a:lnTo>
                <a:cubicBezTo>
                  <a:pt x="2880634" y="2840352"/>
                  <a:pt x="2882562" y="2842257"/>
                  <a:pt x="2884489" y="2846067"/>
                </a:cubicBezTo>
                <a:cubicBezTo>
                  <a:pt x="2884489" y="2846067"/>
                  <a:pt x="2882562" y="2847972"/>
                  <a:pt x="2882562" y="2847972"/>
                </a:cubicBezTo>
                <a:cubicBezTo>
                  <a:pt x="2878706" y="2847972"/>
                  <a:pt x="2874851" y="2846067"/>
                  <a:pt x="2872923" y="2844162"/>
                </a:cubicBezTo>
                <a:lnTo>
                  <a:pt x="2865917" y="2840008"/>
                </a:lnTo>
                <a:lnTo>
                  <a:pt x="2833277" y="2866725"/>
                </a:lnTo>
                <a:cubicBezTo>
                  <a:pt x="2829514" y="2868613"/>
                  <a:pt x="2825751" y="2864836"/>
                  <a:pt x="2827633" y="2861059"/>
                </a:cubicBezTo>
                <a:cubicBezTo>
                  <a:pt x="2855855" y="2823287"/>
                  <a:pt x="2895366" y="2796847"/>
                  <a:pt x="2925470" y="2760964"/>
                </a:cubicBezTo>
                <a:close/>
                <a:moveTo>
                  <a:pt x="2935969" y="2760924"/>
                </a:moveTo>
                <a:cubicBezTo>
                  <a:pt x="2937783" y="2760924"/>
                  <a:pt x="2941412" y="2760924"/>
                  <a:pt x="2943226" y="2762776"/>
                </a:cubicBezTo>
                <a:cubicBezTo>
                  <a:pt x="2943226" y="2764628"/>
                  <a:pt x="2943226" y="2764628"/>
                  <a:pt x="2943226" y="2766481"/>
                </a:cubicBezTo>
                <a:lnTo>
                  <a:pt x="2940341" y="2767217"/>
                </a:lnTo>
                <a:lnTo>
                  <a:pt x="2935969" y="2768333"/>
                </a:lnTo>
                <a:cubicBezTo>
                  <a:pt x="2930526" y="2770185"/>
                  <a:pt x="2930526" y="2759072"/>
                  <a:pt x="2935969" y="2760924"/>
                </a:cubicBezTo>
                <a:close/>
                <a:moveTo>
                  <a:pt x="3028951" y="2758289"/>
                </a:moveTo>
                <a:lnTo>
                  <a:pt x="3012455" y="2775525"/>
                </a:lnTo>
                <a:lnTo>
                  <a:pt x="3024415" y="2780027"/>
                </a:lnTo>
                <a:lnTo>
                  <a:pt x="3028237" y="2773439"/>
                </a:lnTo>
                <a:cubicBezTo>
                  <a:pt x="3028951" y="2770411"/>
                  <a:pt x="3028951" y="2767149"/>
                  <a:pt x="3028951" y="2763422"/>
                </a:cubicBezTo>
                <a:close/>
                <a:moveTo>
                  <a:pt x="1770720" y="2747961"/>
                </a:moveTo>
                <a:cubicBezTo>
                  <a:pt x="1786048" y="2755581"/>
                  <a:pt x="1803291" y="2763201"/>
                  <a:pt x="1818618" y="2770821"/>
                </a:cubicBezTo>
                <a:cubicBezTo>
                  <a:pt x="1822450" y="2772726"/>
                  <a:pt x="1818618" y="2776536"/>
                  <a:pt x="1816702" y="2774631"/>
                </a:cubicBezTo>
                <a:cubicBezTo>
                  <a:pt x="1801375" y="2767011"/>
                  <a:pt x="1784132" y="2759391"/>
                  <a:pt x="1768804" y="2751771"/>
                </a:cubicBezTo>
                <a:cubicBezTo>
                  <a:pt x="1766888" y="2749866"/>
                  <a:pt x="1768804" y="2747961"/>
                  <a:pt x="1770720" y="2747961"/>
                </a:cubicBezTo>
                <a:close/>
                <a:moveTo>
                  <a:pt x="2236987" y="2743397"/>
                </a:moveTo>
                <a:cubicBezTo>
                  <a:pt x="2242742" y="2743397"/>
                  <a:pt x="2250415" y="2743397"/>
                  <a:pt x="2252333" y="2748755"/>
                </a:cubicBezTo>
                <a:cubicBezTo>
                  <a:pt x="2254251" y="2750541"/>
                  <a:pt x="2254251" y="2752327"/>
                  <a:pt x="2252333" y="2754113"/>
                </a:cubicBezTo>
                <a:cubicBezTo>
                  <a:pt x="2246578" y="2755899"/>
                  <a:pt x="2240824" y="2754113"/>
                  <a:pt x="2235069" y="2754113"/>
                </a:cubicBezTo>
                <a:lnTo>
                  <a:pt x="2221328" y="2754113"/>
                </a:lnTo>
                <a:lnTo>
                  <a:pt x="2222135" y="2754842"/>
                </a:lnTo>
                <a:cubicBezTo>
                  <a:pt x="2222135" y="2757488"/>
                  <a:pt x="2220182" y="2760133"/>
                  <a:pt x="2216274" y="2760133"/>
                </a:cubicBezTo>
                <a:cubicBezTo>
                  <a:pt x="2212366" y="2760133"/>
                  <a:pt x="2208458" y="2760133"/>
                  <a:pt x="2204551" y="2760133"/>
                </a:cubicBezTo>
                <a:cubicBezTo>
                  <a:pt x="2198689" y="2762250"/>
                  <a:pt x="2198689" y="2749550"/>
                  <a:pt x="2204551" y="2749550"/>
                </a:cubicBezTo>
                <a:lnTo>
                  <a:pt x="2212205" y="2749550"/>
                </a:lnTo>
                <a:lnTo>
                  <a:pt x="2213969" y="2746969"/>
                </a:lnTo>
                <a:cubicBezTo>
                  <a:pt x="2221642" y="2743397"/>
                  <a:pt x="2229315" y="2741611"/>
                  <a:pt x="2236987" y="2743397"/>
                </a:cubicBezTo>
                <a:close/>
                <a:moveTo>
                  <a:pt x="2594828" y="2739169"/>
                </a:moveTo>
                <a:lnTo>
                  <a:pt x="2585084" y="2754292"/>
                </a:lnTo>
                <a:lnTo>
                  <a:pt x="2588949" y="2751489"/>
                </a:lnTo>
                <a:cubicBezTo>
                  <a:pt x="2593579" y="2750519"/>
                  <a:pt x="2599598" y="2752460"/>
                  <a:pt x="2604229" y="2755855"/>
                </a:cubicBezTo>
                <a:lnTo>
                  <a:pt x="2605120" y="2757536"/>
                </a:lnTo>
                <a:lnTo>
                  <a:pt x="2610851" y="2748145"/>
                </a:lnTo>
                <a:lnTo>
                  <a:pt x="2602607" y="2742194"/>
                </a:lnTo>
                <a:lnTo>
                  <a:pt x="2601988" y="2742369"/>
                </a:lnTo>
                <a:lnTo>
                  <a:pt x="2605088" y="2747696"/>
                </a:lnTo>
                <a:cubicBezTo>
                  <a:pt x="2605088" y="2749548"/>
                  <a:pt x="2601208" y="2749548"/>
                  <a:pt x="2601208" y="2747696"/>
                </a:cubicBezTo>
                <a:close/>
                <a:moveTo>
                  <a:pt x="2418375" y="2738436"/>
                </a:moveTo>
                <a:cubicBezTo>
                  <a:pt x="2435410" y="2738436"/>
                  <a:pt x="2450552" y="2748358"/>
                  <a:pt x="2463801" y="2760265"/>
                </a:cubicBezTo>
                <a:cubicBezTo>
                  <a:pt x="2463801" y="2760265"/>
                  <a:pt x="2463801" y="2762249"/>
                  <a:pt x="2461908" y="2762249"/>
                </a:cubicBezTo>
                <a:cubicBezTo>
                  <a:pt x="2448659" y="2752327"/>
                  <a:pt x="2435410" y="2742405"/>
                  <a:pt x="2418375" y="2742405"/>
                </a:cubicBezTo>
                <a:cubicBezTo>
                  <a:pt x="2414589" y="2742405"/>
                  <a:pt x="2414589" y="2738436"/>
                  <a:pt x="2418375" y="2738436"/>
                </a:cubicBezTo>
                <a:close/>
                <a:moveTo>
                  <a:pt x="2957513" y="2736847"/>
                </a:moveTo>
                <a:cubicBezTo>
                  <a:pt x="2955397" y="2738964"/>
                  <a:pt x="2955397" y="2738964"/>
                  <a:pt x="2953280" y="2741080"/>
                </a:cubicBezTo>
                <a:cubicBezTo>
                  <a:pt x="2953280" y="2743197"/>
                  <a:pt x="2951163" y="2743197"/>
                  <a:pt x="2951163" y="2741080"/>
                </a:cubicBezTo>
                <a:cubicBezTo>
                  <a:pt x="2951163" y="2736847"/>
                  <a:pt x="2953280" y="2736847"/>
                  <a:pt x="2957513" y="2736847"/>
                </a:cubicBezTo>
                <a:close/>
                <a:moveTo>
                  <a:pt x="2018316" y="2736427"/>
                </a:moveTo>
                <a:lnTo>
                  <a:pt x="2014457" y="2773068"/>
                </a:lnTo>
                <a:lnTo>
                  <a:pt x="2019730" y="2776206"/>
                </a:lnTo>
                <a:lnTo>
                  <a:pt x="2021653" y="2759046"/>
                </a:lnTo>
                <a:lnTo>
                  <a:pt x="2016493" y="2756251"/>
                </a:lnTo>
                <a:cubicBezTo>
                  <a:pt x="2014539" y="2754487"/>
                  <a:pt x="2016493" y="2752723"/>
                  <a:pt x="2018447" y="2752723"/>
                </a:cubicBezTo>
                <a:lnTo>
                  <a:pt x="2022115" y="2754930"/>
                </a:lnTo>
                <a:lnTo>
                  <a:pt x="2023694" y="2740838"/>
                </a:lnTo>
                <a:lnTo>
                  <a:pt x="2018349" y="2736727"/>
                </a:lnTo>
                <a:close/>
                <a:moveTo>
                  <a:pt x="1611459" y="2735526"/>
                </a:moveTo>
                <a:cubicBezTo>
                  <a:pt x="1618963" y="2733674"/>
                  <a:pt x="1620839" y="2742935"/>
                  <a:pt x="1615211" y="2744787"/>
                </a:cubicBezTo>
                <a:cubicBezTo>
                  <a:pt x="1603954" y="2748491"/>
                  <a:pt x="1594573" y="2752195"/>
                  <a:pt x="1583317" y="2754047"/>
                </a:cubicBezTo>
                <a:cubicBezTo>
                  <a:pt x="1581440" y="2755899"/>
                  <a:pt x="1579564" y="2752195"/>
                  <a:pt x="1581440" y="2752195"/>
                </a:cubicBezTo>
                <a:cubicBezTo>
                  <a:pt x="1590821" y="2742935"/>
                  <a:pt x="1600202" y="2739230"/>
                  <a:pt x="1611459" y="2735526"/>
                </a:cubicBezTo>
                <a:close/>
                <a:moveTo>
                  <a:pt x="2600922" y="2729710"/>
                </a:moveTo>
                <a:lnTo>
                  <a:pt x="2597611" y="2734849"/>
                </a:lnTo>
                <a:lnTo>
                  <a:pt x="2599034" y="2737294"/>
                </a:lnTo>
                <a:close/>
                <a:moveTo>
                  <a:pt x="3058103" y="2726832"/>
                </a:moveTo>
                <a:lnTo>
                  <a:pt x="3053503" y="2732637"/>
                </a:lnTo>
                <a:lnTo>
                  <a:pt x="3036014" y="2750910"/>
                </a:lnTo>
                <a:lnTo>
                  <a:pt x="3037762" y="2756434"/>
                </a:lnTo>
                <a:lnTo>
                  <a:pt x="3037715" y="2756928"/>
                </a:lnTo>
                <a:lnTo>
                  <a:pt x="3044157" y="2760433"/>
                </a:lnTo>
                <a:lnTo>
                  <a:pt x="3046852" y="2763332"/>
                </a:lnTo>
                <a:lnTo>
                  <a:pt x="3059052" y="2751073"/>
                </a:lnTo>
                <a:lnTo>
                  <a:pt x="3058059" y="2750318"/>
                </a:lnTo>
                <a:lnTo>
                  <a:pt x="3057094" y="2752390"/>
                </a:lnTo>
                <a:cubicBezTo>
                  <a:pt x="3055218" y="2754312"/>
                  <a:pt x="3049589" y="2752390"/>
                  <a:pt x="3051465" y="2750469"/>
                </a:cubicBezTo>
                <a:lnTo>
                  <a:pt x="3053337" y="2745357"/>
                </a:lnTo>
                <a:lnTo>
                  <a:pt x="3051440" y="2742475"/>
                </a:lnTo>
                <a:lnTo>
                  <a:pt x="3054501" y="2742177"/>
                </a:lnTo>
                <a:lnTo>
                  <a:pt x="3057094" y="2735095"/>
                </a:lnTo>
                <a:close/>
                <a:moveTo>
                  <a:pt x="3064517" y="2725589"/>
                </a:moveTo>
                <a:lnTo>
                  <a:pt x="3064363" y="2736776"/>
                </a:lnTo>
                <a:lnTo>
                  <a:pt x="3062198" y="2741428"/>
                </a:lnTo>
                <a:lnTo>
                  <a:pt x="3063479" y="2741303"/>
                </a:lnTo>
                <a:lnTo>
                  <a:pt x="3065750" y="2744343"/>
                </a:lnTo>
                <a:lnTo>
                  <a:pt x="3070315" y="2739755"/>
                </a:lnTo>
                <a:lnTo>
                  <a:pt x="3071077" y="2728186"/>
                </a:lnTo>
                <a:lnTo>
                  <a:pt x="3064670" y="2725735"/>
                </a:lnTo>
                <a:close/>
                <a:moveTo>
                  <a:pt x="1767217" y="2724149"/>
                </a:moveTo>
                <a:cubicBezTo>
                  <a:pt x="1786376" y="2729805"/>
                  <a:pt x="1803620" y="2739231"/>
                  <a:pt x="1818947" y="2748657"/>
                </a:cubicBezTo>
                <a:cubicBezTo>
                  <a:pt x="1820863" y="2750542"/>
                  <a:pt x="1818947" y="2754312"/>
                  <a:pt x="1817031" y="2752427"/>
                </a:cubicBezTo>
                <a:cubicBezTo>
                  <a:pt x="1801704" y="2741116"/>
                  <a:pt x="1782545" y="2735460"/>
                  <a:pt x="1767217" y="2726034"/>
                </a:cubicBezTo>
                <a:cubicBezTo>
                  <a:pt x="1765301" y="2726034"/>
                  <a:pt x="1765301" y="2724149"/>
                  <a:pt x="1767217" y="2724149"/>
                </a:cubicBezTo>
                <a:close/>
                <a:moveTo>
                  <a:pt x="1420815" y="2724149"/>
                </a:moveTo>
                <a:cubicBezTo>
                  <a:pt x="1425577" y="2729970"/>
                  <a:pt x="1425577" y="2733851"/>
                  <a:pt x="1422402" y="2739672"/>
                </a:cubicBezTo>
                <a:cubicBezTo>
                  <a:pt x="1423990" y="2733851"/>
                  <a:pt x="1423990" y="2729970"/>
                  <a:pt x="1419227" y="2726089"/>
                </a:cubicBezTo>
                <a:cubicBezTo>
                  <a:pt x="1419227" y="2726089"/>
                  <a:pt x="1420815" y="2724149"/>
                  <a:pt x="1420815" y="2724149"/>
                </a:cubicBezTo>
                <a:close/>
                <a:moveTo>
                  <a:pt x="1416052" y="2724149"/>
                </a:moveTo>
                <a:cubicBezTo>
                  <a:pt x="1418169" y="2724149"/>
                  <a:pt x="1418169" y="2724149"/>
                  <a:pt x="1418169" y="2724149"/>
                </a:cubicBezTo>
                <a:cubicBezTo>
                  <a:pt x="1422402" y="2724149"/>
                  <a:pt x="1422402" y="2727324"/>
                  <a:pt x="1418169" y="2725737"/>
                </a:cubicBezTo>
                <a:cubicBezTo>
                  <a:pt x="1418169" y="2725737"/>
                  <a:pt x="1418169" y="2725737"/>
                  <a:pt x="1416052" y="2725737"/>
                </a:cubicBezTo>
                <a:cubicBezTo>
                  <a:pt x="1416052" y="2725737"/>
                  <a:pt x="1416052" y="2724149"/>
                  <a:pt x="1416052" y="2724149"/>
                </a:cubicBezTo>
                <a:close/>
                <a:moveTo>
                  <a:pt x="2608440" y="2724074"/>
                </a:moveTo>
                <a:lnTo>
                  <a:pt x="2611576" y="2725964"/>
                </a:lnTo>
                <a:lnTo>
                  <a:pt x="2607348" y="2738704"/>
                </a:lnTo>
                <a:lnTo>
                  <a:pt x="2613683" y="2743505"/>
                </a:lnTo>
                <a:lnTo>
                  <a:pt x="2620943" y="2731609"/>
                </a:lnTo>
                <a:lnTo>
                  <a:pt x="2611576" y="2725964"/>
                </a:lnTo>
                <a:lnTo>
                  <a:pt x="2612203" y="2724074"/>
                </a:lnTo>
                <a:cubicBezTo>
                  <a:pt x="2612203" y="2724074"/>
                  <a:pt x="2610321" y="2724074"/>
                  <a:pt x="2608440" y="2724074"/>
                </a:cubicBezTo>
                <a:close/>
                <a:moveTo>
                  <a:pt x="2010986" y="2718835"/>
                </a:moveTo>
                <a:lnTo>
                  <a:pt x="1989763" y="2873851"/>
                </a:lnTo>
                <a:lnTo>
                  <a:pt x="1989189" y="2882385"/>
                </a:lnTo>
                <a:lnTo>
                  <a:pt x="1996370" y="2834619"/>
                </a:lnTo>
                <a:close/>
                <a:moveTo>
                  <a:pt x="1014811" y="2718394"/>
                </a:moveTo>
                <a:cubicBezTo>
                  <a:pt x="1018779" y="2713036"/>
                  <a:pt x="1028701" y="2721966"/>
                  <a:pt x="1022748" y="2725538"/>
                </a:cubicBezTo>
                <a:cubicBezTo>
                  <a:pt x="1020764" y="2727324"/>
                  <a:pt x="1018779" y="2727324"/>
                  <a:pt x="1016795" y="2727324"/>
                </a:cubicBezTo>
                <a:cubicBezTo>
                  <a:pt x="1014811" y="2727324"/>
                  <a:pt x="1012826" y="2725538"/>
                  <a:pt x="1012826" y="2723752"/>
                </a:cubicBezTo>
                <a:cubicBezTo>
                  <a:pt x="1012826" y="2721966"/>
                  <a:pt x="1012826" y="2720180"/>
                  <a:pt x="1014811" y="2718394"/>
                </a:cubicBezTo>
                <a:close/>
                <a:moveTo>
                  <a:pt x="730252" y="2716528"/>
                </a:moveTo>
                <a:cubicBezTo>
                  <a:pt x="730252" y="2714623"/>
                  <a:pt x="731839" y="2714623"/>
                  <a:pt x="731839" y="2716528"/>
                </a:cubicBezTo>
                <a:cubicBezTo>
                  <a:pt x="731839" y="2718433"/>
                  <a:pt x="731839" y="2718433"/>
                  <a:pt x="733426" y="2720338"/>
                </a:cubicBezTo>
                <a:cubicBezTo>
                  <a:pt x="733426" y="2724148"/>
                  <a:pt x="728664" y="2724148"/>
                  <a:pt x="728664" y="2720338"/>
                </a:cubicBezTo>
                <a:cubicBezTo>
                  <a:pt x="728664" y="2718433"/>
                  <a:pt x="728664" y="2718433"/>
                  <a:pt x="730252" y="2716528"/>
                </a:cubicBezTo>
                <a:close/>
                <a:moveTo>
                  <a:pt x="366642" y="2716301"/>
                </a:moveTo>
                <a:cubicBezTo>
                  <a:pt x="368518" y="2715368"/>
                  <a:pt x="371332" y="2715835"/>
                  <a:pt x="373208" y="2718633"/>
                </a:cubicBezTo>
                <a:cubicBezTo>
                  <a:pt x="420111" y="2798854"/>
                  <a:pt x="453882" y="2886538"/>
                  <a:pt x="504537" y="2966759"/>
                </a:cubicBezTo>
                <a:cubicBezTo>
                  <a:pt x="506413" y="2968624"/>
                  <a:pt x="504537" y="2968624"/>
                  <a:pt x="502661" y="2966759"/>
                </a:cubicBezTo>
                <a:cubicBezTo>
                  <a:pt x="446377" y="2892134"/>
                  <a:pt x="406978" y="2806317"/>
                  <a:pt x="365704" y="2722364"/>
                </a:cubicBezTo>
                <a:cubicBezTo>
                  <a:pt x="363828" y="2719566"/>
                  <a:pt x="364766" y="2717234"/>
                  <a:pt x="366642" y="2716301"/>
                </a:cubicBezTo>
                <a:close/>
                <a:moveTo>
                  <a:pt x="2452078" y="2713323"/>
                </a:moveTo>
                <a:cubicBezTo>
                  <a:pt x="2459405" y="2713323"/>
                  <a:pt x="2464901" y="2720828"/>
                  <a:pt x="2468564" y="2726456"/>
                </a:cubicBezTo>
                <a:cubicBezTo>
                  <a:pt x="2468564" y="2728333"/>
                  <a:pt x="2466732" y="2732085"/>
                  <a:pt x="2464901" y="2730209"/>
                </a:cubicBezTo>
                <a:cubicBezTo>
                  <a:pt x="2459405" y="2728333"/>
                  <a:pt x="2457574" y="2720828"/>
                  <a:pt x="2452078" y="2720828"/>
                </a:cubicBezTo>
                <a:cubicBezTo>
                  <a:pt x="2444751" y="2722704"/>
                  <a:pt x="2446583" y="2711447"/>
                  <a:pt x="2452078" y="2713323"/>
                </a:cubicBezTo>
                <a:close/>
                <a:moveTo>
                  <a:pt x="617539" y="2713036"/>
                </a:moveTo>
                <a:cubicBezTo>
                  <a:pt x="620713" y="2720363"/>
                  <a:pt x="619126" y="2727690"/>
                  <a:pt x="619126" y="2735017"/>
                </a:cubicBezTo>
                <a:cubicBezTo>
                  <a:pt x="619126" y="2736849"/>
                  <a:pt x="617539" y="2736849"/>
                  <a:pt x="617539" y="2735017"/>
                </a:cubicBezTo>
                <a:cubicBezTo>
                  <a:pt x="617539" y="2731354"/>
                  <a:pt x="617539" y="2727690"/>
                  <a:pt x="615951" y="2724027"/>
                </a:cubicBezTo>
                <a:cubicBezTo>
                  <a:pt x="615951" y="2720363"/>
                  <a:pt x="615951" y="2718531"/>
                  <a:pt x="615951" y="2714868"/>
                </a:cubicBezTo>
                <a:cubicBezTo>
                  <a:pt x="615951" y="2713036"/>
                  <a:pt x="617539" y="2713036"/>
                  <a:pt x="617539" y="2713036"/>
                </a:cubicBezTo>
                <a:close/>
                <a:moveTo>
                  <a:pt x="1610566" y="2711626"/>
                </a:moveTo>
                <a:cubicBezTo>
                  <a:pt x="1612527" y="2709862"/>
                  <a:pt x="1614488" y="2713390"/>
                  <a:pt x="1612527" y="2715154"/>
                </a:cubicBezTo>
                <a:cubicBezTo>
                  <a:pt x="1604683" y="2722209"/>
                  <a:pt x="1594878" y="2723973"/>
                  <a:pt x="1583112" y="2725737"/>
                </a:cubicBezTo>
                <a:cubicBezTo>
                  <a:pt x="1581151" y="2725737"/>
                  <a:pt x="1581151" y="2723973"/>
                  <a:pt x="1583112" y="2722209"/>
                </a:cubicBezTo>
                <a:cubicBezTo>
                  <a:pt x="1592917" y="2720445"/>
                  <a:pt x="1602722" y="2718682"/>
                  <a:pt x="1610566" y="2711626"/>
                </a:cubicBezTo>
                <a:close/>
                <a:moveTo>
                  <a:pt x="2203167" y="2709862"/>
                </a:moveTo>
                <a:cubicBezTo>
                  <a:pt x="2205039" y="2709862"/>
                  <a:pt x="2205039" y="2709862"/>
                  <a:pt x="2205039" y="2709862"/>
                </a:cubicBezTo>
                <a:cubicBezTo>
                  <a:pt x="2191936" y="2740754"/>
                  <a:pt x="2182109" y="2773049"/>
                  <a:pt x="2173218" y="2805579"/>
                </a:cubicBezTo>
                <a:lnTo>
                  <a:pt x="2165312" y="2834881"/>
                </a:lnTo>
                <a:lnTo>
                  <a:pt x="2178404" y="2824514"/>
                </a:lnTo>
                <a:cubicBezTo>
                  <a:pt x="2189693" y="2822573"/>
                  <a:pt x="2199100" y="2826454"/>
                  <a:pt x="2204745" y="2836155"/>
                </a:cubicBezTo>
                <a:cubicBezTo>
                  <a:pt x="2206626" y="2836155"/>
                  <a:pt x="2204745" y="2838095"/>
                  <a:pt x="2202863" y="2838095"/>
                </a:cubicBezTo>
                <a:cubicBezTo>
                  <a:pt x="2200041" y="2837125"/>
                  <a:pt x="2196278" y="2835185"/>
                  <a:pt x="2192280" y="2833730"/>
                </a:cubicBezTo>
                <a:lnTo>
                  <a:pt x="2182768" y="2832576"/>
                </a:lnTo>
                <a:lnTo>
                  <a:pt x="2195226" y="2841361"/>
                </a:lnTo>
                <a:cubicBezTo>
                  <a:pt x="2197102" y="2841361"/>
                  <a:pt x="2195226" y="2843213"/>
                  <a:pt x="2195226" y="2843213"/>
                </a:cubicBezTo>
                <a:cubicBezTo>
                  <a:pt x="2189598" y="2841361"/>
                  <a:pt x="2183969" y="2839509"/>
                  <a:pt x="2178340" y="2835805"/>
                </a:cubicBezTo>
                <a:lnTo>
                  <a:pt x="2181737" y="2832451"/>
                </a:lnTo>
                <a:lnTo>
                  <a:pt x="2180286" y="2832275"/>
                </a:lnTo>
                <a:cubicBezTo>
                  <a:pt x="2176523" y="2834215"/>
                  <a:pt x="2173701" y="2837611"/>
                  <a:pt x="2171584" y="2841491"/>
                </a:cubicBezTo>
                <a:lnTo>
                  <a:pt x="2168793" y="2849065"/>
                </a:lnTo>
                <a:lnTo>
                  <a:pt x="2182061" y="2851501"/>
                </a:lnTo>
                <a:cubicBezTo>
                  <a:pt x="2187827" y="2855029"/>
                  <a:pt x="2193592" y="2856793"/>
                  <a:pt x="2195513" y="2862084"/>
                </a:cubicBezTo>
                <a:cubicBezTo>
                  <a:pt x="2195513" y="2863848"/>
                  <a:pt x="2193592" y="2863848"/>
                  <a:pt x="2191670" y="2863848"/>
                </a:cubicBezTo>
                <a:cubicBezTo>
                  <a:pt x="2187827" y="2862084"/>
                  <a:pt x="2183983" y="2858557"/>
                  <a:pt x="2178218" y="2856793"/>
                </a:cubicBezTo>
                <a:cubicBezTo>
                  <a:pt x="2174375" y="2855029"/>
                  <a:pt x="2168610" y="2855029"/>
                  <a:pt x="2162845" y="2855029"/>
                </a:cubicBezTo>
                <a:lnTo>
                  <a:pt x="2162695" y="2854845"/>
                </a:lnTo>
                <a:lnTo>
                  <a:pt x="2161000" y="2855315"/>
                </a:lnTo>
                <a:lnTo>
                  <a:pt x="2160175" y="2853917"/>
                </a:lnTo>
                <a:lnTo>
                  <a:pt x="2152198" y="2883481"/>
                </a:lnTo>
                <a:lnTo>
                  <a:pt x="2153502" y="2881765"/>
                </a:lnTo>
                <a:cubicBezTo>
                  <a:pt x="2162857" y="2878136"/>
                  <a:pt x="2172212" y="2878136"/>
                  <a:pt x="2179696" y="2881765"/>
                </a:cubicBezTo>
                <a:cubicBezTo>
                  <a:pt x="2185309" y="2883579"/>
                  <a:pt x="2200276" y="2887208"/>
                  <a:pt x="2200276" y="2894465"/>
                </a:cubicBezTo>
                <a:cubicBezTo>
                  <a:pt x="2200276" y="2903536"/>
                  <a:pt x="2190921" y="2898093"/>
                  <a:pt x="2187179" y="2896279"/>
                </a:cubicBezTo>
                <a:lnTo>
                  <a:pt x="2171456" y="2892692"/>
                </a:lnTo>
                <a:lnTo>
                  <a:pt x="2173130" y="2896146"/>
                </a:lnTo>
                <a:cubicBezTo>
                  <a:pt x="2172178" y="2897932"/>
                  <a:pt x="2169797" y="2899271"/>
                  <a:pt x="2166939" y="2898378"/>
                </a:cubicBezTo>
                <a:cubicBezTo>
                  <a:pt x="2163129" y="2898378"/>
                  <a:pt x="2161224" y="2898378"/>
                  <a:pt x="2157414" y="2898378"/>
                </a:cubicBezTo>
                <a:cubicBezTo>
                  <a:pt x="2151699" y="2901950"/>
                  <a:pt x="2147889" y="2894806"/>
                  <a:pt x="2151699" y="2891234"/>
                </a:cubicBezTo>
                <a:lnTo>
                  <a:pt x="2158887" y="2889824"/>
                </a:lnTo>
                <a:lnTo>
                  <a:pt x="2155373" y="2889022"/>
                </a:lnTo>
                <a:lnTo>
                  <a:pt x="2151328" y="2886705"/>
                </a:lnTo>
                <a:lnTo>
                  <a:pt x="2147012" y="2902701"/>
                </a:lnTo>
                <a:lnTo>
                  <a:pt x="2144025" y="2913142"/>
                </a:lnTo>
                <a:lnTo>
                  <a:pt x="2145292" y="2911475"/>
                </a:lnTo>
                <a:lnTo>
                  <a:pt x="2148136" y="2911943"/>
                </a:lnTo>
                <a:lnTo>
                  <a:pt x="2148477" y="2911473"/>
                </a:lnTo>
                <a:cubicBezTo>
                  <a:pt x="2161648" y="2911473"/>
                  <a:pt x="2184225" y="2913414"/>
                  <a:pt x="2195514" y="2925056"/>
                </a:cubicBezTo>
                <a:cubicBezTo>
                  <a:pt x="2195514" y="2926996"/>
                  <a:pt x="2195514" y="2928936"/>
                  <a:pt x="2193633" y="2928936"/>
                </a:cubicBezTo>
                <a:cubicBezTo>
                  <a:pt x="2186107" y="2928936"/>
                  <a:pt x="2180462" y="2925056"/>
                  <a:pt x="2172936" y="2923115"/>
                </a:cubicBezTo>
                <a:lnTo>
                  <a:pt x="2157939" y="2920736"/>
                </a:lnTo>
                <a:lnTo>
                  <a:pt x="2154673" y="2920736"/>
                </a:lnTo>
                <a:cubicBezTo>
                  <a:pt x="2152796" y="2918884"/>
                  <a:pt x="2149044" y="2918884"/>
                  <a:pt x="2145292" y="2918884"/>
                </a:cubicBezTo>
                <a:lnTo>
                  <a:pt x="2143178" y="2916102"/>
                </a:lnTo>
                <a:lnTo>
                  <a:pt x="2137151" y="2937170"/>
                </a:lnTo>
                <a:lnTo>
                  <a:pt x="2138999" y="2935287"/>
                </a:lnTo>
                <a:cubicBezTo>
                  <a:pt x="2144714" y="2935287"/>
                  <a:pt x="2152334" y="2937228"/>
                  <a:pt x="2154239" y="2941108"/>
                </a:cubicBezTo>
                <a:lnTo>
                  <a:pt x="2152611" y="2942767"/>
                </a:lnTo>
                <a:lnTo>
                  <a:pt x="2162688" y="2945978"/>
                </a:lnTo>
                <a:cubicBezTo>
                  <a:pt x="2171446" y="2950881"/>
                  <a:pt x="2179281" y="2957418"/>
                  <a:pt x="2185733" y="2964888"/>
                </a:cubicBezTo>
                <a:cubicBezTo>
                  <a:pt x="2187576" y="2966756"/>
                  <a:pt x="2185733" y="2968623"/>
                  <a:pt x="2183889" y="2968623"/>
                </a:cubicBezTo>
                <a:cubicBezTo>
                  <a:pt x="2176515" y="2962087"/>
                  <a:pt x="2169141" y="2956017"/>
                  <a:pt x="2161075" y="2951581"/>
                </a:cubicBezTo>
                <a:lnTo>
                  <a:pt x="2135028" y="2944590"/>
                </a:lnTo>
                <a:lnTo>
                  <a:pt x="2134246" y="2947325"/>
                </a:lnTo>
                <a:lnTo>
                  <a:pt x="2141539" y="2948441"/>
                </a:lnTo>
                <a:cubicBezTo>
                  <a:pt x="2145349" y="2950483"/>
                  <a:pt x="2149159" y="2950483"/>
                  <a:pt x="2151064" y="2954565"/>
                </a:cubicBezTo>
                <a:cubicBezTo>
                  <a:pt x="2151064" y="2956606"/>
                  <a:pt x="2151064" y="2956606"/>
                  <a:pt x="2149159" y="2956606"/>
                </a:cubicBezTo>
                <a:cubicBezTo>
                  <a:pt x="2147254" y="2960688"/>
                  <a:pt x="2143444" y="2956606"/>
                  <a:pt x="2139634" y="2956606"/>
                </a:cubicBezTo>
                <a:lnTo>
                  <a:pt x="2131982" y="2955239"/>
                </a:lnTo>
                <a:lnTo>
                  <a:pt x="2127526" y="2970815"/>
                </a:lnTo>
                <a:lnTo>
                  <a:pt x="2131379" y="2968625"/>
                </a:lnTo>
                <a:cubicBezTo>
                  <a:pt x="2134872" y="2968625"/>
                  <a:pt x="2136618" y="2970610"/>
                  <a:pt x="2138364" y="2972594"/>
                </a:cubicBezTo>
                <a:lnTo>
                  <a:pt x="2138265" y="2972821"/>
                </a:lnTo>
                <a:lnTo>
                  <a:pt x="2163776" y="2977690"/>
                </a:lnTo>
                <a:cubicBezTo>
                  <a:pt x="2173909" y="2981696"/>
                  <a:pt x="2182863" y="2987823"/>
                  <a:pt x="2187576" y="2996306"/>
                </a:cubicBezTo>
                <a:cubicBezTo>
                  <a:pt x="2187576" y="2998191"/>
                  <a:pt x="2185691" y="3001961"/>
                  <a:pt x="2183806" y="3000076"/>
                </a:cubicBezTo>
                <a:cubicBezTo>
                  <a:pt x="2176265" y="2996306"/>
                  <a:pt x="2168725" y="2990650"/>
                  <a:pt x="2161184" y="2986880"/>
                </a:cubicBezTo>
                <a:cubicBezTo>
                  <a:pt x="2151758" y="2981224"/>
                  <a:pt x="2142332" y="2979339"/>
                  <a:pt x="2132907" y="2979339"/>
                </a:cubicBezTo>
                <a:cubicBezTo>
                  <a:pt x="2130079" y="2979339"/>
                  <a:pt x="2128665" y="2977454"/>
                  <a:pt x="2128665" y="2975569"/>
                </a:cubicBezTo>
                <a:lnTo>
                  <a:pt x="2131721" y="2972853"/>
                </a:lnTo>
                <a:lnTo>
                  <a:pt x="2131379" y="2972594"/>
                </a:lnTo>
                <a:cubicBezTo>
                  <a:pt x="2129633" y="2972594"/>
                  <a:pt x="2127886" y="2974578"/>
                  <a:pt x="2126140" y="2976563"/>
                </a:cubicBezTo>
                <a:lnTo>
                  <a:pt x="2124730" y="2987775"/>
                </a:lnTo>
                <a:lnTo>
                  <a:pt x="2132014" y="2993629"/>
                </a:lnTo>
                <a:cubicBezTo>
                  <a:pt x="2132014" y="2995613"/>
                  <a:pt x="2130162" y="2995613"/>
                  <a:pt x="2130162" y="2995613"/>
                </a:cubicBezTo>
                <a:lnTo>
                  <a:pt x="2123741" y="2990454"/>
                </a:lnTo>
                <a:lnTo>
                  <a:pt x="2120901" y="2990454"/>
                </a:lnTo>
                <a:lnTo>
                  <a:pt x="2121225" y="2988798"/>
                </a:lnTo>
                <a:lnTo>
                  <a:pt x="2108845" y="3018018"/>
                </a:lnTo>
                <a:cubicBezTo>
                  <a:pt x="2102673" y="3030129"/>
                  <a:pt x="2095537" y="3041713"/>
                  <a:pt x="2087114" y="3052478"/>
                </a:cubicBezTo>
                <a:cubicBezTo>
                  <a:pt x="2085242" y="3054350"/>
                  <a:pt x="2079626" y="3054350"/>
                  <a:pt x="2081498" y="3050606"/>
                </a:cubicBezTo>
                <a:cubicBezTo>
                  <a:pt x="2102088" y="2990695"/>
                  <a:pt x="2128294" y="2934528"/>
                  <a:pt x="2147012" y="2874617"/>
                </a:cubicBezTo>
                <a:cubicBezTo>
                  <a:pt x="2161987" y="2818451"/>
                  <a:pt x="2182577" y="2764156"/>
                  <a:pt x="2203167" y="2709862"/>
                </a:cubicBezTo>
                <a:close/>
                <a:moveTo>
                  <a:pt x="1770930" y="2708554"/>
                </a:moveTo>
                <a:cubicBezTo>
                  <a:pt x="1789691" y="2710421"/>
                  <a:pt x="1806576" y="2717892"/>
                  <a:pt x="1821585" y="2729098"/>
                </a:cubicBezTo>
                <a:cubicBezTo>
                  <a:pt x="1827213" y="2730966"/>
                  <a:pt x="1821585" y="2738436"/>
                  <a:pt x="1817833" y="2736568"/>
                </a:cubicBezTo>
                <a:cubicBezTo>
                  <a:pt x="1802824" y="2725363"/>
                  <a:pt x="1785939" y="2719760"/>
                  <a:pt x="1769053" y="2712289"/>
                </a:cubicBezTo>
                <a:cubicBezTo>
                  <a:pt x="1765301" y="2710421"/>
                  <a:pt x="1767177" y="2706686"/>
                  <a:pt x="1770930" y="2708554"/>
                </a:cubicBezTo>
                <a:close/>
                <a:moveTo>
                  <a:pt x="2711985" y="2707166"/>
                </a:moveTo>
                <a:cubicBezTo>
                  <a:pt x="2712692" y="2707166"/>
                  <a:pt x="2713634" y="2707645"/>
                  <a:pt x="2713634" y="2708604"/>
                </a:cubicBezTo>
                <a:cubicBezTo>
                  <a:pt x="2719290" y="2714359"/>
                  <a:pt x="2724945" y="2722032"/>
                  <a:pt x="2728715" y="2729705"/>
                </a:cubicBezTo>
                <a:cubicBezTo>
                  <a:pt x="2732486" y="2735460"/>
                  <a:pt x="2738141" y="2741215"/>
                  <a:pt x="2740026" y="2748888"/>
                </a:cubicBezTo>
                <a:cubicBezTo>
                  <a:pt x="2740026" y="2750806"/>
                  <a:pt x="2738141" y="2752724"/>
                  <a:pt x="2736256" y="2750806"/>
                </a:cubicBezTo>
                <a:cubicBezTo>
                  <a:pt x="2730601" y="2745051"/>
                  <a:pt x="2726830" y="2737378"/>
                  <a:pt x="2723060" y="2729705"/>
                </a:cubicBezTo>
                <a:cubicBezTo>
                  <a:pt x="2719290" y="2723950"/>
                  <a:pt x="2715520" y="2716277"/>
                  <a:pt x="2711749" y="2708604"/>
                </a:cubicBezTo>
                <a:cubicBezTo>
                  <a:pt x="2710807" y="2707645"/>
                  <a:pt x="2711278" y="2707166"/>
                  <a:pt x="2711985" y="2707166"/>
                </a:cubicBezTo>
                <a:close/>
                <a:moveTo>
                  <a:pt x="2224724" y="2706687"/>
                </a:moveTo>
                <a:cubicBezTo>
                  <a:pt x="2228534" y="2706687"/>
                  <a:pt x="2236154" y="2706687"/>
                  <a:pt x="2238059" y="2712641"/>
                </a:cubicBezTo>
                <a:cubicBezTo>
                  <a:pt x="2239964" y="2712641"/>
                  <a:pt x="2239964" y="2714625"/>
                  <a:pt x="2238059" y="2714625"/>
                </a:cubicBezTo>
                <a:cubicBezTo>
                  <a:pt x="2236154" y="2714625"/>
                  <a:pt x="2234249" y="2714625"/>
                  <a:pt x="2230439" y="2712641"/>
                </a:cubicBezTo>
                <a:cubicBezTo>
                  <a:pt x="2228534" y="2712641"/>
                  <a:pt x="2226629" y="2712641"/>
                  <a:pt x="2224724" y="2712641"/>
                </a:cubicBezTo>
                <a:cubicBezTo>
                  <a:pt x="2220914" y="2712641"/>
                  <a:pt x="2220914" y="2706687"/>
                  <a:pt x="2224724" y="2706687"/>
                </a:cubicBezTo>
                <a:close/>
                <a:moveTo>
                  <a:pt x="3318883" y="2704669"/>
                </a:moveTo>
                <a:cubicBezTo>
                  <a:pt x="3319606" y="2704900"/>
                  <a:pt x="3320088" y="2705363"/>
                  <a:pt x="3319124" y="2705363"/>
                </a:cubicBezTo>
                <a:cubicBezTo>
                  <a:pt x="3313341" y="2716476"/>
                  <a:pt x="3305630" y="2725736"/>
                  <a:pt x="3295992" y="2734997"/>
                </a:cubicBezTo>
                <a:cubicBezTo>
                  <a:pt x="3295992" y="2736849"/>
                  <a:pt x="3294064" y="2734997"/>
                  <a:pt x="3294064" y="2734997"/>
                </a:cubicBezTo>
                <a:cubicBezTo>
                  <a:pt x="3303702" y="2725736"/>
                  <a:pt x="3311413" y="2716476"/>
                  <a:pt x="3317196" y="2705363"/>
                </a:cubicBezTo>
                <a:cubicBezTo>
                  <a:pt x="3317196" y="2704437"/>
                  <a:pt x="3318160" y="2704437"/>
                  <a:pt x="3318883" y="2704669"/>
                </a:cubicBezTo>
                <a:close/>
                <a:moveTo>
                  <a:pt x="2801843" y="2704443"/>
                </a:moveTo>
                <a:lnTo>
                  <a:pt x="2794217" y="2714907"/>
                </a:lnTo>
                <a:lnTo>
                  <a:pt x="2783819" y="2726661"/>
                </a:lnTo>
                <a:lnTo>
                  <a:pt x="2786208" y="2728445"/>
                </a:lnTo>
                <a:lnTo>
                  <a:pt x="2791292" y="2735193"/>
                </a:lnTo>
                <a:lnTo>
                  <a:pt x="2808330" y="2712021"/>
                </a:lnTo>
                <a:lnTo>
                  <a:pt x="2803038" y="2706800"/>
                </a:lnTo>
                <a:close/>
                <a:moveTo>
                  <a:pt x="2257259" y="2701923"/>
                </a:moveTo>
                <a:cubicBezTo>
                  <a:pt x="2260935" y="2703737"/>
                  <a:pt x="2268288" y="2703737"/>
                  <a:pt x="2270126" y="2709180"/>
                </a:cubicBezTo>
                <a:cubicBezTo>
                  <a:pt x="2270126" y="2709180"/>
                  <a:pt x="2270126" y="2710994"/>
                  <a:pt x="2268288" y="2710994"/>
                </a:cubicBezTo>
                <a:cubicBezTo>
                  <a:pt x="2264612" y="2712809"/>
                  <a:pt x="2260935" y="2710994"/>
                  <a:pt x="2257259" y="2710994"/>
                </a:cubicBezTo>
                <a:cubicBezTo>
                  <a:pt x="2251745" y="2710994"/>
                  <a:pt x="2248068" y="2710994"/>
                  <a:pt x="2244392" y="2712809"/>
                </a:cubicBezTo>
                <a:cubicBezTo>
                  <a:pt x="2238878" y="2714623"/>
                  <a:pt x="2235201" y="2707366"/>
                  <a:pt x="2240716" y="2705551"/>
                </a:cubicBezTo>
                <a:cubicBezTo>
                  <a:pt x="2246230" y="2703737"/>
                  <a:pt x="2251745" y="2701923"/>
                  <a:pt x="2257259" y="2701923"/>
                </a:cubicBezTo>
                <a:close/>
                <a:moveTo>
                  <a:pt x="1416449" y="2699435"/>
                </a:moveTo>
                <a:cubicBezTo>
                  <a:pt x="1418281" y="2701780"/>
                  <a:pt x="1418739" y="2705532"/>
                  <a:pt x="1415075" y="2707409"/>
                </a:cubicBezTo>
                <a:cubicBezTo>
                  <a:pt x="1411412" y="2711161"/>
                  <a:pt x="1405916" y="2713037"/>
                  <a:pt x="1400421" y="2709285"/>
                </a:cubicBezTo>
                <a:cubicBezTo>
                  <a:pt x="1398589" y="2709285"/>
                  <a:pt x="1398589" y="2707409"/>
                  <a:pt x="1400421" y="2705532"/>
                </a:cubicBezTo>
                <a:cubicBezTo>
                  <a:pt x="1404085" y="2703656"/>
                  <a:pt x="1405916" y="2701780"/>
                  <a:pt x="1409580" y="2699904"/>
                </a:cubicBezTo>
                <a:cubicBezTo>
                  <a:pt x="1411412" y="2696151"/>
                  <a:pt x="1414617" y="2697090"/>
                  <a:pt x="1416449" y="2699435"/>
                </a:cubicBezTo>
                <a:close/>
                <a:moveTo>
                  <a:pt x="3097994" y="2698234"/>
                </a:moveTo>
                <a:lnTo>
                  <a:pt x="3098755" y="2704073"/>
                </a:lnTo>
                <a:lnTo>
                  <a:pt x="3090060" y="2719915"/>
                </a:lnTo>
                <a:lnTo>
                  <a:pt x="3096479" y="2713465"/>
                </a:lnTo>
                <a:lnTo>
                  <a:pt x="3104598" y="2704289"/>
                </a:lnTo>
                <a:lnTo>
                  <a:pt x="3100190" y="2701434"/>
                </a:lnTo>
                <a:close/>
                <a:moveTo>
                  <a:pt x="2629373" y="2694264"/>
                </a:moveTo>
                <a:lnTo>
                  <a:pt x="2611137" y="2716956"/>
                </a:lnTo>
                <a:lnTo>
                  <a:pt x="2625233" y="2724579"/>
                </a:lnTo>
                <a:lnTo>
                  <a:pt x="2639098" y="2701861"/>
                </a:lnTo>
                <a:close/>
                <a:moveTo>
                  <a:pt x="709217" y="2692398"/>
                </a:moveTo>
                <a:cubicBezTo>
                  <a:pt x="711202" y="2692398"/>
                  <a:pt x="713186" y="2692398"/>
                  <a:pt x="715170" y="2692398"/>
                </a:cubicBezTo>
                <a:cubicBezTo>
                  <a:pt x="719139" y="2696062"/>
                  <a:pt x="719139" y="2703389"/>
                  <a:pt x="719139" y="2708884"/>
                </a:cubicBezTo>
                <a:cubicBezTo>
                  <a:pt x="719139" y="2712548"/>
                  <a:pt x="715667" y="2714379"/>
                  <a:pt x="712194" y="2714379"/>
                </a:cubicBezTo>
                <a:lnTo>
                  <a:pt x="712170" y="2714360"/>
                </a:lnTo>
                <a:lnTo>
                  <a:pt x="745490" y="2748407"/>
                </a:lnTo>
                <a:lnTo>
                  <a:pt x="744856" y="2744559"/>
                </a:lnTo>
                <a:cubicBezTo>
                  <a:pt x="746761" y="2740704"/>
                  <a:pt x="748666" y="2736848"/>
                  <a:pt x="752476" y="2736848"/>
                </a:cubicBezTo>
                <a:cubicBezTo>
                  <a:pt x="754381" y="2736848"/>
                  <a:pt x="758191" y="2740704"/>
                  <a:pt x="760096" y="2742631"/>
                </a:cubicBezTo>
                <a:cubicBezTo>
                  <a:pt x="762001" y="2746487"/>
                  <a:pt x="762001" y="2752270"/>
                  <a:pt x="760096" y="2756125"/>
                </a:cubicBezTo>
                <a:lnTo>
                  <a:pt x="756104" y="2759253"/>
                </a:lnTo>
                <a:lnTo>
                  <a:pt x="772456" y="2775961"/>
                </a:lnTo>
                <a:lnTo>
                  <a:pt x="768351" y="2765622"/>
                </a:lnTo>
                <a:cubicBezTo>
                  <a:pt x="768351" y="2761852"/>
                  <a:pt x="770097" y="2756196"/>
                  <a:pt x="773590" y="2756196"/>
                </a:cubicBezTo>
                <a:cubicBezTo>
                  <a:pt x="782321" y="2754311"/>
                  <a:pt x="782321" y="2769393"/>
                  <a:pt x="784067" y="2773163"/>
                </a:cubicBezTo>
                <a:cubicBezTo>
                  <a:pt x="784940" y="2776934"/>
                  <a:pt x="783194" y="2779762"/>
                  <a:pt x="780793" y="2780940"/>
                </a:cubicBezTo>
                <a:lnTo>
                  <a:pt x="775926" y="2779507"/>
                </a:lnTo>
                <a:lnTo>
                  <a:pt x="797456" y="2801507"/>
                </a:lnTo>
                <a:lnTo>
                  <a:pt x="851496" y="2862236"/>
                </a:lnTo>
                <a:lnTo>
                  <a:pt x="849949" y="2857685"/>
                </a:lnTo>
                <a:lnTo>
                  <a:pt x="849949" y="2840876"/>
                </a:lnTo>
                <a:lnTo>
                  <a:pt x="851854" y="2837141"/>
                </a:lnTo>
                <a:cubicBezTo>
                  <a:pt x="853759" y="2835273"/>
                  <a:pt x="857569" y="2835273"/>
                  <a:pt x="859474" y="2837141"/>
                </a:cubicBezTo>
                <a:cubicBezTo>
                  <a:pt x="861379" y="2839009"/>
                  <a:pt x="861379" y="2840876"/>
                  <a:pt x="863284" y="2844611"/>
                </a:cubicBezTo>
                <a:cubicBezTo>
                  <a:pt x="861379" y="2842744"/>
                  <a:pt x="861379" y="2840876"/>
                  <a:pt x="861379" y="2840876"/>
                </a:cubicBezTo>
                <a:cubicBezTo>
                  <a:pt x="863284" y="2844611"/>
                  <a:pt x="865189" y="2848347"/>
                  <a:pt x="865189" y="2853950"/>
                </a:cubicBezTo>
                <a:cubicBezTo>
                  <a:pt x="865189" y="2855817"/>
                  <a:pt x="865189" y="2857685"/>
                  <a:pt x="865189" y="2861420"/>
                </a:cubicBezTo>
                <a:cubicBezTo>
                  <a:pt x="865189" y="2859553"/>
                  <a:pt x="863284" y="2857685"/>
                  <a:pt x="863284" y="2857685"/>
                </a:cubicBezTo>
                <a:cubicBezTo>
                  <a:pt x="865189" y="2859553"/>
                  <a:pt x="865189" y="2865156"/>
                  <a:pt x="861379" y="2865156"/>
                </a:cubicBezTo>
                <a:lnTo>
                  <a:pt x="852556" y="2863426"/>
                </a:lnTo>
                <a:lnTo>
                  <a:pt x="895058" y="2911188"/>
                </a:lnTo>
                <a:cubicBezTo>
                  <a:pt x="896939" y="2911188"/>
                  <a:pt x="895058" y="2913063"/>
                  <a:pt x="893176" y="2911188"/>
                </a:cubicBezTo>
                <a:cubicBezTo>
                  <a:pt x="819799" y="2849317"/>
                  <a:pt x="759591" y="2768696"/>
                  <a:pt x="693739" y="2697450"/>
                </a:cubicBezTo>
                <a:cubicBezTo>
                  <a:pt x="693739" y="2697450"/>
                  <a:pt x="695621" y="2695575"/>
                  <a:pt x="695621" y="2697450"/>
                </a:cubicBezTo>
                <a:lnTo>
                  <a:pt x="705204" y="2707242"/>
                </a:lnTo>
                <a:lnTo>
                  <a:pt x="705001" y="2699955"/>
                </a:lnTo>
                <a:cubicBezTo>
                  <a:pt x="705249" y="2696978"/>
                  <a:pt x="706241" y="2694230"/>
                  <a:pt x="709217" y="2692398"/>
                </a:cubicBezTo>
                <a:close/>
                <a:moveTo>
                  <a:pt x="2625541" y="2691270"/>
                </a:moveTo>
                <a:lnTo>
                  <a:pt x="2624824" y="2692394"/>
                </a:lnTo>
                <a:lnTo>
                  <a:pt x="2625673" y="2691373"/>
                </a:lnTo>
                <a:close/>
                <a:moveTo>
                  <a:pt x="998009" y="2690811"/>
                </a:moveTo>
                <a:cubicBezTo>
                  <a:pt x="1001713" y="2696103"/>
                  <a:pt x="999861" y="2703158"/>
                  <a:pt x="992453" y="2706686"/>
                </a:cubicBezTo>
                <a:cubicBezTo>
                  <a:pt x="990601" y="2706686"/>
                  <a:pt x="990601" y="2704922"/>
                  <a:pt x="990601" y="2704922"/>
                </a:cubicBezTo>
                <a:cubicBezTo>
                  <a:pt x="996157" y="2699631"/>
                  <a:pt x="999861" y="2697867"/>
                  <a:pt x="998009" y="2690811"/>
                </a:cubicBezTo>
                <a:close/>
                <a:moveTo>
                  <a:pt x="3087275" y="2690015"/>
                </a:moveTo>
                <a:lnTo>
                  <a:pt x="3065149" y="2717939"/>
                </a:lnTo>
                <a:lnTo>
                  <a:pt x="3071625" y="2719853"/>
                </a:lnTo>
                <a:lnTo>
                  <a:pt x="3072041" y="2713537"/>
                </a:lnTo>
                <a:cubicBezTo>
                  <a:pt x="3071133" y="2712618"/>
                  <a:pt x="3071587" y="2711699"/>
                  <a:pt x="3072267" y="2711240"/>
                </a:cubicBezTo>
                <a:cubicBezTo>
                  <a:pt x="3072948" y="2710780"/>
                  <a:pt x="3073855" y="2710780"/>
                  <a:pt x="3073855" y="2711699"/>
                </a:cubicBezTo>
                <a:lnTo>
                  <a:pt x="3077623" y="2721626"/>
                </a:lnTo>
                <a:lnTo>
                  <a:pt x="3078098" y="2721766"/>
                </a:lnTo>
                <a:lnTo>
                  <a:pt x="3083349" y="2726659"/>
                </a:lnTo>
                <a:lnTo>
                  <a:pt x="3088110" y="2721874"/>
                </a:lnTo>
                <a:lnTo>
                  <a:pt x="3083415" y="2721078"/>
                </a:lnTo>
                <a:cubicBezTo>
                  <a:pt x="3082041" y="2719215"/>
                  <a:pt x="3081583" y="2716419"/>
                  <a:pt x="3083415" y="2714555"/>
                </a:cubicBezTo>
                <a:cubicBezTo>
                  <a:pt x="3087994" y="2710828"/>
                  <a:pt x="3089368" y="2706169"/>
                  <a:pt x="3089826" y="2701277"/>
                </a:cubicBezTo>
                <a:lnTo>
                  <a:pt x="3090402" y="2692041"/>
                </a:lnTo>
                <a:close/>
                <a:moveTo>
                  <a:pt x="1594592" y="2686755"/>
                </a:moveTo>
                <a:cubicBezTo>
                  <a:pt x="1598190" y="2682874"/>
                  <a:pt x="1601788" y="2690635"/>
                  <a:pt x="1598190" y="2692576"/>
                </a:cubicBezTo>
                <a:cubicBezTo>
                  <a:pt x="1594592" y="2694516"/>
                  <a:pt x="1590993" y="2696456"/>
                  <a:pt x="1587395" y="2698397"/>
                </a:cubicBezTo>
                <a:cubicBezTo>
                  <a:pt x="1583797" y="2700337"/>
                  <a:pt x="1580199" y="2700337"/>
                  <a:pt x="1576600" y="2700337"/>
                </a:cubicBezTo>
                <a:cubicBezTo>
                  <a:pt x="1574801" y="2700337"/>
                  <a:pt x="1574801" y="2698397"/>
                  <a:pt x="1576600" y="2696456"/>
                </a:cubicBezTo>
                <a:cubicBezTo>
                  <a:pt x="1578400" y="2694516"/>
                  <a:pt x="1581998" y="2692576"/>
                  <a:pt x="1585596" y="2690635"/>
                </a:cubicBezTo>
                <a:cubicBezTo>
                  <a:pt x="1589194" y="2690635"/>
                  <a:pt x="1592793" y="2688695"/>
                  <a:pt x="1594592" y="2686755"/>
                </a:cubicBezTo>
                <a:close/>
                <a:moveTo>
                  <a:pt x="1964136" y="2686050"/>
                </a:moveTo>
                <a:cubicBezTo>
                  <a:pt x="1966120" y="2686050"/>
                  <a:pt x="1968105" y="2687955"/>
                  <a:pt x="1968105" y="2691765"/>
                </a:cubicBezTo>
                <a:cubicBezTo>
                  <a:pt x="1970089" y="2695575"/>
                  <a:pt x="1962151" y="2695575"/>
                  <a:pt x="1962151" y="2691765"/>
                </a:cubicBezTo>
                <a:cubicBezTo>
                  <a:pt x="1964136" y="2689860"/>
                  <a:pt x="1964136" y="2689860"/>
                  <a:pt x="1962151" y="2689860"/>
                </a:cubicBezTo>
                <a:cubicBezTo>
                  <a:pt x="1962151" y="2687955"/>
                  <a:pt x="1962151" y="2686050"/>
                  <a:pt x="1964136" y="2686050"/>
                </a:cubicBezTo>
                <a:close/>
                <a:moveTo>
                  <a:pt x="1775102" y="2686049"/>
                </a:moveTo>
                <a:cubicBezTo>
                  <a:pt x="1788147" y="2693865"/>
                  <a:pt x="1801192" y="2699726"/>
                  <a:pt x="1814237" y="2705588"/>
                </a:cubicBezTo>
                <a:cubicBezTo>
                  <a:pt x="1816100" y="2707541"/>
                  <a:pt x="1814237" y="2711449"/>
                  <a:pt x="1810510" y="2709495"/>
                </a:cubicBezTo>
                <a:cubicBezTo>
                  <a:pt x="1799328" y="2701680"/>
                  <a:pt x="1786283" y="2695818"/>
                  <a:pt x="1775102" y="2688003"/>
                </a:cubicBezTo>
                <a:cubicBezTo>
                  <a:pt x="1773238" y="2688003"/>
                  <a:pt x="1775102" y="2686049"/>
                  <a:pt x="1775102" y="2686049"/>
                </a:cubicBezTo>
                <a:close/>
                <a:moveTo>
                  <a:pt x="2444752" y="2684814"/>
                </a:moveTo>
                <a:cubicBezTo>
                  <a:pt x="2446604" y="2685696"/>
                  <a:pt x="2449382" y="2686578"/>
                  <a:pt x="2451697" y="2687901"/>
                </a:cubicBezTo>
                <a:lnTo>
                  <a:pt x="2452676" y="2689247"/>
                </a:lnTo>
                <a:lnTo>
                  <a:pt x="2457560" y="2690269"/>
                </a:lnTo>
                <a:cubicBezTo>
                  <a:pt x="2463658" y="2693084"/>
                  <a:pt x="2469286" y="2697305"/>
                  <a:pt x="2474914" y="2702934"/>
                </a:cubicBezTo>
                <a:cubicBezTo>
                  <a:pt x="2474914" y="2704810"/>
                  <a:pt x="2473038" y="2706686"/>
                  <a:pt x="2471162" y="2706686"/>
                </a:cubicBezTo>
                <a:cubicBezTo>
                  <a:pt x="2466472" y="2701996"/>
                  <a:pt x="2461312" y="2698712"/>
                  <a:pt x="2455684" y="2696602"/>
                </a:cubicBezTo>
                <a:lnTo>
                  <a:pt x="2454417" y="2696391"/>
                </a:lnTo>
                <a:lnTo>
                  <a:pt x="2454012" y="2697161"/>
                </a:lnTo>
                <a:lnTo>
                  <a:pt x="2446065" y="2694999"/>
                </a:lnTo>
                <a:lnTo>
                  <a:pt x="2437392" y="2693553"/>
                </a:lnTo>
                <a:cubicBezTo>
                  <a:pt x="2433639" y="2693553"/>
                  <a:pt x="2433639" y="2686048"/>
                  <a:pt x="2437392" y="2686048"/>
                </a:cubicBezTo>
                <a:lnTo>
                  <a:pt x="2438874" y="2686358"/>
                </a:lnTo>
                <a:close/>
                <a:moveTo>
                  <a:pt x="1405795" y="2684461"/>
                </a:moveTo>
                <a:cubicBezTo>
                  <a:pt x="1407748" y="2684461"/>
                  <a:pt x="1409702" y="2688430"/>
                  <a:pt x="1407748" y="2688430"/>
                </a:cubicBezTo>
                <a:cubicBezTo>
                  <a:pt x="1399933" y="2690415"/>
                  <a:pt x="1392118" y="2692399"/>
                  <a:pt x="1386256" y="2692399"/>
                </a:cubicBezTo>
                <a:cubicBezTo>
                  <a:pt x="1384302" y="2692399"/>
                  <a:pt x="1384302" y="2690415"/>
                  <a:pt x="1386256" y="2690415"/>
                </a:cubicBezTo>
                <a:cubicBezTo>
                  <a:pt x="1392118" y="2688430"/>
                  <a:pt x="1397979" y="2686446"/>
                  <a:pt x="1405795" y="2684461"/>
                </a:cubicBezTo>
                <a:close/>
                <a:moveTo>
                  <a:pt x="3105605" y="2679380"/>
                </a:moveTo>
                <a:lnTo>
                  <a:pt x="3092535" y="2684650"/>
                </a:lnTo>
                <a:lnTo>
                  <a:pt x="3093954" y="2685512"/>
                </a:lnTo>
                <a:lnTo>
                  <a:pt x="3096236" y="2684738"/>
                </a:lnTo>
                <a:lnTo>
                  <a:pt x="3096542" y="2687083"/>
                </a:lnTo>
                <a:lnTo>
                  <a:pt x="3102075" y="2690444"/>
                </a:lnTo>
                <a:cubicBezTo>
                  <a:pt x="3103961" y="2692276"/>
                  <a:pt x="3106317" y="2694565"/>
                  <a:pt x="3107967" y="2696855"/>
                </a:cubicBezTo>
                <a:lnTo>
                  <a:pt x="3108690" y="2699665"/>
                </a:lnTo>
                <a:lnTo>
                  <a:pt x="3116776" y="2690526"/>
                </a:lnTo>
                <a:lnTo>
                  <a:pt x="3112693" y="2683666"/>
                </a:lnTo>
                <a:cubicBezTo>
                  <a:pt x="3111275" y="2681285"/>
                  <a:pt x="3109385" y="2679380"/>
                  <a:pt x="3105605" y="2679380"/>
                </a:cubicBezTo>
                <a:close/>
                <a:moveTo>
                  <a:pt x="3129246" y="2674162"/>
                </a:moveTo>
                <a:lnTo>
                  <a:pt x="3128623" y="2677136"/>
                </a:lnTo>
                <a:lnTo>
                  <a:pt x="3130563" y="2674943"/>
                </a:lnTo>
                <a:close/>
                <a:moveTo>
                  <a:pt x="2646200" y="2673324"/>
                </a:moveTo>
                <a:lnTo>
                  <a:pt x="2635177" y="2687042"/>
                </a:lnTo>
                <a:lnTo>
                  <a:pt x="2643904" y="2693986"/>
                </a:lnTo>
                <a:lnTo>
                  <a:pt x="2653366" y="2678482"/>
                </a:lnTo>
                <a:lnTo>
                  <a:pt x="2652713" y="2677847"/>
                </a:lnTo>
                <a:close/>
                <a:moveTo>
                  <a:pt x="2082536" y="2670418"/>
                </a:moveTo>
                <a:cubicBezTo>
                  <a:pt x="2082536" y="2668586"/>
                  <a:pt x="2084388" y="2672249"/>
                  <a:pt x="2082536" y="2672249"/>
                </a:cubicBezTo>
                <a:cubicBezTo>
                  <a:pt x="2073276" y="2677745"/>
                  <a:pt x="2064016" y="2686904"/>
                  <a:pt x="2052903" y="2692399"/>
                </a:cubicBezTo>
                <a:lnTo>
                  <a:pt x="2052903" y="2688779"/>
                </a:lnTo>
                <a:lnTo>
                  <a:pt x="2041844" y="2678905"/>
                </a:lnTo>
                <a:cubicBezTo>
                  <a:pt x="2039939" y="2676921"/>
                  <a:pt x="2041844" y="2674936"/>
                  <a:pt x="2043749" y="2674936"/>
                </a:cubicBezTo>
                <a:lnTo>
                  <a:pt x="2056626" y="2686434"/>
                </a:lnTo>
                <a:close/>
                <a:moveTo>
                  <a:pt x="2640710" y="2669512"/>
                </a:moveTo>
                <a:lnTo>
                  <a:pt x="2630628" y="2683422"/>
                </a:lnTo>
                <a:lnTo>
                  <a:pt x="2631625" y="2684216"/>
                </a:lnTo>
                <a:lnTo>
                  <a:pt x="2642703" y="2670896"/>
                </a:lnTo>
                <a:close/>
                <a:moveTo>
                  <a:pt x="2235429" y="2668587"/>
                </a:moveTo>
                <a:cubicBezTo>
                  <a:pt x="2239057" y="2668587"/>
                  <a:pt x="2244500" y="2668587"/>
                  <a:pt x="2246314" y="2671762"/>
                </a:cubicBezTo>
                <a:cubicBezTo>
                  <a:pt x="2246314" y="2673350"/>
                  <a:pt x="2246314" y="2673350"/>
                  <a:pt x="2246314" y="2673350"/>
                </a:cubicBezTo>
                <a:cubicBezTo>
                  <a:pt x="2242686" y="2673350"/>
                  <a:pt x="2239057" y="2671762"/>
                  <a:pt x="2235429" y="2673350"/>
                </a:cubicBezTo>
                <a:cubicBezTo>
                  <a:pt x="2233614" y="2673350"/>
                  <a:pt x="2233614" y="2668587"/>
                  <a:pt x="2235429" y="2668587"/>
                </a:cubicBezTo>
                <a:close/>
                <a:moveTo>
                  <a:pt x="1941802" y="2664051"/>
                </a:moveTo>
                <a:cubicBezTo>
                  <a:pt x="1947431" y="2662237"/>
                  <a:pt x="1951183" y="2664051"/>
                  <a:pt x="1956812" y="2665866"/>
                </a:cubicBezTo>
                <a:cubicBezTo>
                  <a:pt x="1960564" y="2667680"/>
                  <a:pt x="1956812" y="2674937"/>
                  <a:pt x="1953060" y="2673123"/>
                </a:cubicBezTo>
                <a:cubicBezTo>
                  <a:pt x="1949307" y="2671309"/>
                  <a:pt x="1945555" y="2669494"/>
                  <a:pt x="1941802" y="2667680"/>
                </a:cubicBezTo>
                <a:cubicBezTo>
                  <a:pt x="1939926" y="2665866"/>
                  <a:pt x="1941802" y="2664051"/>
                  <a:pt x="1941802" y="2664051"/>
                </a:cubicBezTo>
                <a:close/>
                <a:moveTo>
                  <a:pt x="2460626" y="2663823"/>
                </a:moveTo>
                <a:cubicBezTo>
                  <a:pt x="2460626" y="2663823"/>
                  <a:pt x="2462214" y="2663823"/>
                  <a:pt x="2462214" y="2663823"/>
                </a:cubicBezTo>
                <a:cubicBezTo>
                  <a:pt x="2462214" y="2663823"/>
                  <a:pt x="2462214" y="2665411"/>
                  <a:pt x="2463801" y="2665411"/>
                </a:cubicBezTo>
                <a:cubicBezTo>
                  <a:pt x="2462214" y="2665411"/>
                  <a:pt x="2462214" y="2665411"/>
                  <a:pt x="2460626" y="2663823"/>
                </a:cubicBezTo>
                <a:close/>
                <a:moveTo>
                  <a:pt x="2666666" y="2656688"/>
                </a:moveTo>
                <a:lnTo>
                  <a:pt x="2662618" y="2657210"/>
                </a:lnTo>
                <a:lnTo>
                  <a:pt x="2656323" y="2660727"/>
                </a:lnTo>
                <a:lnTo>
                  <a:pt x="2652395" y="2665615"/>
                </a:lnTo>
                <a:lnTo>
                  <a:pt x="2658831" y="2669526"/>
                </a:lnTo>
                <a:close/>
                <a:moveTo>
                  <a:pt x="1585385" y="2654564"/>
                </a:moveTo>
                <a:cubicBezTo>
                  <a:pt x="1589089" y="2652712"/>
                  <a:pt x="1589089" y="2661973"/>
                  <a:pt x="1585385" y="2661973"/>
                </a:cubicBezTo>
                <a:cubicBezTo>
                  <a:pt x="1579829" y="2661973"/>
                  <a:pt x="1574273" y="2661973"/>
                  <a:pt x="1568716" y="2661973"/>
                </a:cubicBezTo>
                <a:cubicBezTo>
                  <a:pt x="1568716" y="2663825"/>
                  <a:pt x="1566864" y="2661973"/>
                  <a:pt x="1566864" y="2660121"/>
                </a:cubicBezTo>
                <a:cubicBezTo>
                  <a:pt x="1572420" y="2656416"/>
                  <a:pt x="1577977" y="2654564"/>
                  <a:pt x="1585385" y="2654564"/>
                </a:cubicBezTo>
                <a:close/>
                <a:moveTo>
                  <a:pt x="681039" y="2652961"/>
                </a:moveTo>
                <a:cubicBezTo>
                  <a:pt x="683023" y="2651123"/>
                  <a:pt x="685007" y="2651123"/>
                  <a:pt x="686992" y="2652961"/>
                </a:cubicBezTo>
                <a:cubicBezTo>
                  <a:pt x="694929" y="2658476"/>
                  <a:pt x="696913" y="2678695"/>
                  <a:pt x="686992" y="2684210"/>
                </a:cubicBezTo>
                <a:cubicBezTo>
                  <a:pt x="681039" y="2686048"/>
                  <a:pt x="675086" y="2684210"/>
                  <a:pt x="673101" y="2678695"/>
                </a:cubicBezTo>
                <a:cubicBezTo>
                  <a:pt x="673101" y="2675019"/>
                  <a:pt x="675086" y="2669505"/>
                  <a:pt x="675086" y="2663990"/>
                </a:cubicBezTo>
                <a:cubicBezTo>
                  <a:pt x="677070" y="2660314"/>
                  <a:pt x="677070" y="2656638"/>
                  <a:pt x="681039" y="2652961"/>
                </a:cubicBezTo>
                <a:close/>
                <a:moveTo>
                  <a:pt x="1773493" y="2651124"/>
                </a:moveTo>
                <a:cubicBezTo>
                  <a:pt x="1788225" y="2656780"/>
                  <a:pt x="1801115" y="2664320"/>
                  <a:pt x="1814005" y="2673746"/>
                </a:cubicBezTo>
                <a:cubicBezTo>
                  <a:pt x="1817688" y="2675632"/>
                  <a:pt x="1814005" y="2681287"/>
                  <a:pt x="1810322" y="2677517"/>
                </a:cubicBezTo>
                <a:cubicBezTo>
                  <a:pt x="1797432" y="2669976"/>
                  <a:pt x="1784542" y="2664320"/>
                  <a:pt x="1771651" y="2654895"/>
                </a:cubicBezTo>
                <a:cubicBezTo>
                  <a:pt x="1771651" y="2653009"/>
                  <a:pt x="1771651" y="2651124"/>
                  <a:pt x="1773493" y="2651124"/>
                </a:cubicBezTo>
                <a:close/>
                <a:moveTo>
                  <a:pt x="2279425" y="2651123"/>
                </a:moveTo>
                <a:cubicBezTo>
                  <a:pt x="2281239" y="2651123"/>
                  <a:pt x="2281239" y="2653028"/>
                  <a:pt x="2279425" y="2654933"/>
                </a:cubicBezTo>
                <a:cubicBezTo>
                  <a:pt x="2277611" y="2656838"/>
                  <a:pt x="2275796" y="2660648"/>
                  <a:pt x="2272168" y="2660648"/>
                </a:cubicBezTo>
                <a:cubicBezTo>
                  <a:pt x="2268539" y="2660648"/>
                  <a:pt x="2264911" y="2660648"/>
                  <a:pt x="2261282" y="2660648"/>
                </a:cubicBezTo>
                <a:cubicBezTo>
                  <a:pt x="2255839" y="2660648"/>
                  <a:pt x="2255839" y="2653028"/>
                  <a:pt x="2261282" y="2653028"/>
                </a:cubicBezTo>
                <a:cubicBezTo>
                  <a:pt x="2266725" y="2653028"/>
                  <a:pt x="2272168" y="2651123"/>
                  <a:pt x="2279425" y="2651123"/>
                </a:cubicBezTo>
                <a:close/>
                <a:moveTo>
                  <a:pt x="3138715" y="2650873"/>
                </a:moveTo>
                <a:lnTo>
                  <a:pt x="3134307" y="2653595"/>
                </a:lnTo>
                <a:lnTo>
                  <a:pt x="3137751" y="2655832"/>
                </a:lnTo>
                <a:close/>
                <a:moveTo>
                  <a:pt x="3143046" y="2650518"/>
                </a:moveTo>
                <a:lnTo>
                  <a:pt x="3143734" y="2659719"/>
                </a:lnTo>
                <a:lnTo>
                  <a:pt x="3143924" y="2659842"/>
                </a:lnTo>
                <a:lnTo>
                  <a:pt x="3148949" y="2654163"/>
                </a:lnTo>
                <a:close/>
                <a:moveTo>
                  <a:pt x="1181102" y="2649536"/>
                </a:moveTo>
                <a:cubicBezTo>
                  <a:pt x="1182690" y="2649536"/>
                  <a:pt x="1184278" y="2649536"/>
                  <a:pt x="1184278" y="2649536"/>
                </a:cubicBezTo>
                <a:cubicBezTo>
                  <a:pt x="1185865" y="2649536"/>
                  <a:pt x="1185865" y="2651124"/>
                  <a:pt x="1184278" y="2651124"/>
                </a:cubicBezTo>
                <a:cubicBezTo>
                  <a:pt x="1184278" y="2651124"/>
                  <a:pt x="1182690" y="2651124"/>
                  <a:pt x="1181102" y="2651124"/>
                </a:cubicBezTo>
                <a:cubicBezTo>
                  <a:pt x="1181102" y="2651124"/>
                  <a:pt x="1181102" y="2649536"/>
                  <a:pt x="1181102" y="2649536"/>
                </a:cubicBezTo>
                <a:close/>
                <a:moveTo>
                  <a:pt x="1945691" y="2647950"/>
                </a:moveTo>
                <a:cubicBezTo>
                  <a:pt x="1949535" y="2647950"/>
                  <a:pt x="1953378" y="2649802"/>
                  <a:pt x="1959144" y="2651654"/>
                </a:cubicBezTo>
                <a:cubicBezTo>
                  <a:pt x="1961065" y="2653506"/>
                  <a:pt x="1964909" y="2653506"/>
                  <a:pt x="1966831" y="2655358"/>
                </a:cubicBezTo>
                <a:cubicBezTo>
                  <a:pt x="1976439" y="2659063"/>
                  <a:pt x="1970674" y="2670175"/>
                  <a:pt x="1962987" y="2666471"/>
                </a:cubicBezTo>
                <a:cubicBezTo>
                  <a:pt x="1961065" y="2664619"/>
                  <a:pt x="1957222" y="2662767"/>
                  <a:pt x="1955300" y="2660915"/>
                </a:cubicBezTo>
                <a:cubicBezTo>
                  <a:pt x="1951457" y="2659063"/>
                  <a:pt x="1945691" y="2657211"/>
                  <a:pt x="1943770" y="2653506"/>
                </a:cubicBezTo>
                <a:cubicBezTo>
                  <a:pt x="1939926" y="2651654"/>
                  <a:pt x="1941848" y="2649802"/>
                  <a:pt x="1945691" y="2647950"/>
                </a:cubicBezTo>
                <a:close/>
                <a:moveTo>
                  <a:pt x="3017279" y="2646665"/>
                </a:moveTo>
                <a:cubicBezTo>
                  <a:pt x="3019147" y="2644775"/>
                  <a:pt x="3021014" y="2646665"/>
                  <a:pt x="3019147" y="2648555"/>
                </a:cubicBezTo>
                <a:cubicBezTo>
                  <a:pt x="3000470" y="2673123"/>
                  <a:pt x="2979926" y="2697692"/>
                  <a:pt x="2959382" y="2724150"/>
                </a:cubicBezTo>
                <a:cubicBezTo>
                  <a:pt x="2959382" y="2724150"/>
                  <a:pt x="2957514" y="2722260"/>
                  <a:pt x="2957514" y="2722260"/>
                </a:cubicBezTo>
                <a:cubicBezTo>
                  <a:pt x="2978058" y="2697692"/>
                  <a:pt x="2994867" y="2669344"/>
                  <a:pt x="3017279" y="2646665"/>
                </a:cubicBezTo>
                <a:close/>
                <a:moveTo>
                  <a:pt x="2667993" y="2646205"/>
                </a:moveTo>
                <a:lnTo>
                  <a:pt x="2665978" y="2648713"/>
                </a:lnTo>
                <a:lnTo>
                  <a:pt x="2670229" y="2650850"/>
                </a:lnTo>
                <a:lnTo>
                  <a:pt x="2670845" y="2649840"/>
                </a:lnTo>
                <a:lnTo>
                  <a:pt x="2667795" y="2647552"/>
                </a:lnTo>
                <a:close/>
                <a:moveTo>
                  <a:pt x="2240493" y="2638689"/>
                </a:moveTo>
                <a:cubicBezTo>
                  <a:pt x="2246050" y="2638689"/>
                  <a:pt x="2251606" y="2636837"/>
                  <a:pt x="2259015" y="2638689"/>
                </a:cubicBezTo>
                <a:cubicBezTo>
                  <a:pt x="2262719" y="2638689"/>
                  <a:pt x="2266423" y="2638689"/>
                  <a:pt x="2270127" y="2642394"/>
                </a:cubicBezTo>
                <a:cubicBezTo>
                  <a:pt x="2270127" y="2644246"/>
                  <a:pt x="2270127" y="2644246"/>
                  <a:pt x="2268275" y="2646098"/>
                </a:cubicBezTo>
                <a:cubicBezTo>
                  <a:pt x="2264571" y="2647950"/>
                  <a:pt x="2259015" y="2646098"/>
                  <a:pt x="2255310" y="2644246"/>
                </a:cubicBezTo>
                <a:cubicBezTo>
                  <a:pt x="2249754" y="2644246"/>
                  <a:pt x="2246050" y="2644246"/>
                  <a:pt x="2240493" y="2644246"/>
                </a:cubicBezTo>
                <a:cubicBezTo>
                  <a:pt x="2236789" y="2644246"/>
                  <a:pt x="2236789" y="2638689"/>
                  <a:pt x="2240493" y="2638689"/>
                </a:cubicBezTo>
                <a:close/>
                <a:moveTo>
                  <a:pt x="2458368" y="2636836"/>
                </a:moveTo>
                <a:lnTo>
                  <a:pt x="2467682" y="2640218"/>
                </a:lnTo>
                <a:lnTo>
                  <a:pt x="2467682" y="2640010"/>
                </a:lnTo>
                <a:cubicBezTo>
                  <a:pt x="2471563" y="2640010"/>
                  <a:pt x="2475443" y="2640010"/>
                  <a:pt x="2479324" y="2640010"/>
                </a:cubicBezTo>
                <a:cubicBezTo>
                  <a:pt x="2481264" y="2640010"/>
                  <a:pt x="2481264" y="2643185"/>
                  <a:pt x="2479324" y="2643185"/>
                </a:cubicBezTo>
                <a:lnTo>
                  <a:pt x="2475856" y="2643185"/>
                </a:lnTo>
                <a:lnTo>
                  <a:pt x="2483447" y="2645941"/>
                </a:lnTo>
                <a:cubicBezTo>
                  <a:pt x="2490545" y="2650843"/>
                  <a:pt x="2496223" y="2657380"/>
                  <a:pt x="2500008" y="2664851"/>
                </a:cubicBezTo>
                <a:cubicBezTo>
                  <a:pt x="2501901" y="2666718"/>
                  <a:pt x="2498116" y="2668586"/>
                  <a:pt x="2498116" y="2666718"/>
                </a:cubicBezTo>
                <a:cubicBezTo>
                  <a:pt x="2486759" y="2655512"/>
                  <a:pt x="2475402" y="2646174"/>
                  <a:pt x="2458368" y="2644306"/>
                </a:cubicBezTo>
                <a:cubicBezTo>
                  <a:pt x="2452689" y="2644306"/>
                  <a:pt x="2452689" y="2636836"/>
                  <a:pt x="2458368" y="2636836"/>
                </a:cubicBezTo>
                <a:close/>
                <a:moveTo>
                  <a:pt x="1380598" y="2635981"/>
                </a:moveTo>
                <a:cubicBezTo>
                  <a:pt x="1384303" y="2633234"/>
                  <a:pt x="1388007" y="2634608"/>
                  <a:pt x="1389859" y="2637126"/>
                </a:cubicBezTo>
                <a:lnTo>
                  <a:pt x="1388662" y="2642306"/>
                </a:lnTo>
                <a:lnTo>
                  <a:pt x="1398366" y="2661072"/>
                </a:lnTo>
                <a:lnTo>
                  <a:pt x="1399419" y="2661939"/>
                </a:lnTo>
                <a:lnTo>
                  <a:pt x="1399023" y="2662344"/>
                </a:lnTo>
                <a:lnTo>
                  <a:pt x="1460330" y="2780913"/>
                </a:lnTo>
                <a:cubicBezTo>
                  <a:pt x="1471003" y="2805489"/>
                  <a:pt x="1480632" y="2830416"/>
                  <a:pt x="1488753" y="2855401"/>
                </a:cubicBezTo>
                <a:lnTo>
                  <a:pt x="1507708" y="2928623"/>
                </a:lnTo>
                <a:lnTo>
                  <a:pt x="1510182" y="2927746"/>
                </a:lnTo>
                <a:cubicBezTo>
                  <a:pt x="1515785" y="2925761"/>
                  <a:pt x="1517652" y="2935683"/>
                  <a:pt x="1512049" y="2937667"/>
                </a:cubicBezTo>
                <a:cubicBezTo>
                  <a:pt x="1504579" y="2939652"/>
                  <a:pt x="1495240" y="2941636"/>
                  <a:pt x="1487770" y="2939652"/>
                </a:cubicBezTo>
                <a:cubicBezTo>
                  <a:pt x="1485902" y="2939652"/>
                  <a:pt x="1485902" y="2935683"/>
                  <a:pt x="1487770" y="2935683"/>
                </a:cubicBezTo>
                <a:lnTo>
                  <a:pt x="1505920" y="2929256"/>
                </a:lnTo>
                <a:lnTo>
                  <a:pt x="1499843" y="2912196"/>
                </a:lnTo>
                <a:lnTo>
                  <a:pt x="1499237" y="2913458"/>
                </a:lnTo>
                <a:cubicBezTo>
                  <a:pt x="1495427" y="2913458"/>
                  <a:pt x="1491617" y="2915442"/>
                  <a:pt x="1487807" y="2917427"/>
                </a:cubicBezTo>
                <a:cubicBezTo>
                  <a:pt x="1485902" y="2917427"/>
                  <a:pt x="1482092" y="2919411"/>
                  <a:pt x="1480187" y="2919411"/>
                </a:cubicBezTo>
                <a:cubicBezTo>
                  <a:pt x="1478282" y="2919411"/>
                  <a:pt x="1476377" y="2917427"/>
                  <a:pt x="1478282" y="2915442"/>
                </a:cubicBezTo>
                <a:cubicBezTo>
                  <a:pt x="1480187" y="2913458"/>
                  <a:pt x="1483997" y="2911474"/>
                  <a:pt x="1485902" y="2909489"/>
                </a:cubicBezTo>
                <a:cubicBezTo>
                  <a:pt x="1489712" y="2907505"/>
                  <a:pt x="1493522" y="2907505"/>
                  <a:pt x="1497332" y="2905521"/>
                </a:cubicBezTo>
                <a:lnTo>
                  <a:pt x="1497499" y="2905612"/>
                </a:lnTo>
                <a:lnTo>
                  <a:pt x="1489763" y="2883894"/>
                </a:lnTo>
                <a:lnTo>
                  <a:pt x="1488500" y="2887208"/>
                </a:lnTo>
                <a:cubicBezTo>
                  <a:pt x="1482871" y="2889022"/>
                  <a:pt x="1480995" y="2890836"/>
                  <a:pt x="1475367" y="2890836"/>
                </a:cubicBezTo>
                <a:cubicBezTo>
                  <a:pt x="1473490" y="2890836"/>
                  <a:pt x="1471614" y="2889022"/>
                  <a:pt x="1473490" y="2887208"/>
                </a:cubicBezTo>
                <a:cubicBezTo>
                  <a:pt x="1477243" y="2883579"/>
                  <a:pt x="1480995" y="2881765"/>
                  <a:pt x="1484748" y="2879951"/>
                </a:cubicBezTo>
                <a:lnTo>
                  <a:pt x="1489231" y="2882402"/>
                </a:lnTo>
                <a:lnTo>
                  <a:pt x="1466439" y="2818411"/>
                </a:lnTo>
                <a:lnTo>
                  <a:pt x="1454549" y="2823864"/>
                </a:lnTo>
                <a:cubicBezTo>
                  <a:pt x="1450024" y="2825484"/>
                  <a:pt x="1445262" y="2826410"/>
                  <a:pt x="1440499" y="2825484"/>
                </a:cubicBezTo>
                <a:cubicBezTo>
                  <a:pt x="1438594" y="2823632"/>
                  <a:pt x="1436689" y="2821780"/>
                  <a:pt x="1438594" y="2819928"/>
                </a:cubicBezTo>
                <a:cubicBezTo>
                  <a:pt x="1442404" y="2816224"/>
                  <a:pt x="1446214" y="2814372"/>
                  <a:pt x="1451929" y="2812520"/>
                </a:cubicBezTo>
                <a:lnTo>
                  <a:pt x="1463224" y="2809382"/>
                </a:lnTo>
                <a:lnTo>
                  <a:pt x="1460235" y="2800992"/>
                </a:lnTo>
                <a:lnTo>
                  <a:pt x="1460105" y="2801143"/>
                </a:lnTo>
                <a:cubicBezTo>
                  <a:pt x="1456136" y="2803128"/>
                  <a:pt x="1452167" y="2805112"/>
                  <a:pt x="1446214" y="2805112"/>
                </a:cubicBezTo>
                <a:cubicBezTo>
                  <a:pt x="1446214" y="2805112"/>
                  <a:pt x="1446214" y="2803128"/>
                  <a:pt x="1446214" y="2803128"/>
                </a:cubicBezTo>
                <a:lnTo>
                  <a:pt x="1459631" y="2799295"/>
                </a:lnTo>
                <a:lnTo>
                  <a:pt x="1454314" y="2784368"/>
                </a:lnTo>
                <a:lnTo>
                  <a:pt x="1447731" y="2789778"/>
                </a:lnTo>
                <a:cubicBezTo>
                  <a:pt x="1443635" y="2791654"/>
                  <a:pt x="1439298" y="2792123"/>
                  <a:pt x="1435442" y="2790247"/>
                </a:cubicBezTo>
                <a:cubicBezTo>
                  <a:pt x="1433514" y="2790247"/>
                  <a:pt x="1433514" y="2788371"/>
                  <a:pt x="1435442" y="2786495"/>
                </a:cubicBezTo>
                <a:cubicBezTo>
                  <a:pt x="1439297" y="2782742"/>
                  <a:pt x="1447008" y="2782742"/>
                  <a:pt x="1450864" y="2777114"/>
                </a:cubicBezTo>
                <a:lnTo>
                  <a:pt x="1451339" y="2777030"/>
                </a:lnTo>
                <a:lnTo>
                  <a:pt x="1423787" y="2710901"/>
                </a:lnTo>
                <a:lnTo>
                  <a:pt x="1398952" y="2662416"/>
                </a:lnTo>
                <a:lnTo>
                  <a:pt x="1392384" y="2669116"/>
                </a:lnTo>
                <a:cubicBezTo>
                  <a:pt x="1383003" y="2669116"/>
                  <a:pt x="1373622" y="2676524"/>
                  <a:pt x="1364242" y="2672820"/>
                </a:cubicBezTo>
                <a:cubicBezTo>
                  <a:pt x="1362365" y="2672820"/>
                  <a:pt x="1360489" y="2669116"/>
                  <a:pt x="1362365" y="2667264"/>
                </a:cubicBezTo>
                <a:cubicBezTo>
                  <a:pt x="1367994" y="2659855"/>
                  <a:pt x="1383003" y="2656151"/>
                  <a:pt x="1392384" y="2656151"/>
                </a:cubicBezTo>
                <a:lnTo>
                  <a:pt x="1398190" y="2660927"/>
                </a:lnTo>
                <a:lnTo>
                  <a:pt x="1388659" y="2642321"/>
                </a:lnTo>
                <a:lnTo>
                  <a:pt x="1388007" y="2645140"/>
                </a:lnTo>
                <a:cubicBezTo>
                  <a:pt x="1382450" y="2648804"/>
                  <a:pt x="1373190" y="2654299"/>
                  <a:pt x="1365781" y="2652467"/>
                </a:cubicBezTo>
                <a:cubicBezTo>
                  <a:pt x="1363929" y="2650636"/>
                  <a:pt x="1362077" y="2648804"/>
                  <a:pt x="1365781" y="2646972"/>
                </a:cubicBezTo>
                <a:cubicBezTo>
                  <a:pt x="1369486" y="2643309"/>
                  <a:pt x="1376894" y="2639645"/>
                  <a:pt x="1380598" y="2635981"/>
                </a:cubicBezTo>
                <a:close/>
                <a:moveTo>
                  <a:pt x="661082" y="2632350"/>
                </a:moveTo>
                <a:cubicBezTo>
                  <a:pt x="661082" y="2630486"/>
                  <a:pt x="662896" y="2630486"/>
                  <a:pt x="664711" y="2632350"/>
                </a:cubicBezTo>
                <a:cubicBezTo>
                  <a:pt x="668339" y="2645395"/>
                  <a:pt x="662896" y="2658440"/>
                  <a:pt x="659268" y="2671486"/>
                </a:cubicBezTo>
                <a:cubicBezTo>
                  <a:pt x="659268" y="2673349"/>
                  <a:pt x="657454" y="2673349"/>
                  <a:pt x="657454" y="2671486"/>
                </a:cubicBezTo>
                <a:cubicBezTo>
                  <a:pt x="657454" y="2658440"/>
                  <a:pt x="655639" y="2645395"/>
                  <a:pt x="661082" y="2632350"/>
                </a:cubicBezTo>
                <a:close/>
                <a:moveTo>
                  <a:pt x="1564543" y="2630487"/>
                </a:moveTo>
                <a:cubicBezTo>
                  <a:pt x="1568207" y="2630487"/>
                  <a:pt x="1570038" y="2636044"/>
                  <a:pt x="1566375" y="2637896"/>
                </a:cubicBezTo>
                <a:cubicBezTo>
                  <a:pt x="1564543" y="2637896"/>
                  <a:pt x="1560880" y="2637896"/>
                  <a:pt x="1559048" y="2639748"/>
                </a:cubicBezTo>
                <a:cubicBezTo>
                  <a:pt x="1555385" y="2639748"/>
                  <a:pt x="1553553" y="2639748"/>
                  <a:pt x="1549890" y="2641600"/>
                </a:cubicBezTo>
                <a:cubicBezTo>
                  <a:pt x="1548058" y="2641600"/>
                  <a:pt x="1546226" y="2639748"/>
                  <a:pt x="1548058" y="2637896"/>
                </a:cubicBezTo>
                <a:cubicBezTo>
                  <a:pt x="1549890" y="2636044"/>
                  <a:pt x="1553553" y="2634191"/>
                  <a:pt x="1555385" y="2632339"/>
                </a:cubicBezTo>
                <a:cubicBezTo>
                  <a:pt x="1559048" y="2632339"/>
                  <a:pt x="1562711" y="2632339"/>
                  <a:pt x="1564543" y="2630487"/>
                </a:cubicBezTo>
                <a:close/>
                <a:moveTo>
                  <a:pt x="1184991" y="2629876"/>
                </a:moveTo>
                <a:lnTo>
                  <a:pt x="1183918" y="2631667"/>
                </a:lnTo>
                <a:lnTo>
                  <a:pt x="1185525" y="2630962"/>
                </a:lnTo>
                <a:close/>
                <a:moveTo>
                  <a:pt x="2878456" y="2625089"/>
                </a:moveTo>
                <a:lnTo>
                  <a:pt x="2878666" y="2626555"/>
                </a:lnTo>
                <a:lnTo>
                  <a:pt x="2878456" y="2626994"/>
                </a:lnTo>
                <a:cubicBezTo>
                  <a:pt x="2878456" y="2626994"/>
                  <a:pt x="2878456" y="2625089"/>
                  <a:pt x="2878456" y="2625089"/>
                </a:cubicBezTo>
                <a:close/>
                <a:moveTo>
                  <a:pt x="3161723" y="2623215"/>
                </a:moveTo>
                <a:lnTo>
                  <a:pt x="3157340" y="2633236"/>
                </a:lnTo>
                <a:lnTo>
                  <a:pt x="3161445" y="2634837"/>
                </a:lnTo>
                <a:lnTo>
                  <a:pt x="3162831" y="2629196"/>
                </a:lnTo>
                <a:cubicBezTo>
                  <a:pt x="3162831" y="2627311"/>
                  <a:pt x="3164683" y="2629196"/>
                  <a:pt x="3166535" y="2629196"/>
                </a:cubicBezTo>
                <a:lnTo>
                  <a:pt x="3166535" y="2634287"/>
                </a:lnTo>
                <a:lnTo>
                  <a:pt x="3171507" y="2628668"/>
                </a:lnTo>
                <a:lnTo>
                  <a:pt x="3171104" y="2628730"/>
                </a:lnTo>
                <a:cubicBezTo>
                  <a:pt x="3169228" y="2626892"/>
                  <a:pt x="3167352" y="2625053"/>
                  <a:pt x="3165476" y="2623215"/>
                </a:cubicBezTo>
                <a:cubicBezTo>
                  <a:pt x="3161723" y="2623215"/>
                  <a:pt x="3167352" y="2625053"/>
                  <a:pt x="3161723" y="2623215"/>
                </a:cubicBezTo>
                <a:close/>
                <a:moveTo>
                  <a:pt x="2790132" y="2622564"/>
                </a:moveTo>
                <a:cubicBezTo>
                  <a:pt x="2791124" y="2621877"/>
                  <a:pt x="2792612" y="2621877"/>
                  <a:pt x="2793604" y="2622793"/>
                </a:cubicBezTo>
                <a:cubicBezTo>
                  <a:pt x="2797573" y="2630120"/>
                  <a:pt x="2801542" y="2635615"/>
                  <a:pt x="2803526" y="2642942"/>
                </a:cubicBezTo>
                <a:cubicBezTo>
                  <a:pt x="2803526" y="2642942"/>
                  <a:pt x="2803526" y="2644774"/>
                  <a:pt x="2801542" y="2642942"/>
                </a:cubicBezTo>
                <a:cubicBezTo>
                  <a:pt x="2797573" y="2637447"/>
                  <a:pt x="2793604" y="2631952"/>
                  <a:pt x="2789636" y="2626456"/>
                </a:cubicBezTo>
                <a:cubicBezTo>
                  <a:pt x="2788643" y="2624625"/>
                  <a:pt x="2789140" y="2623251"/>
                  <a:pt x="2790132" y="2622564"/>
                </a:cubicBezTo>
                <a:close/>
                <a:moveTo>
                  <a:pt x="2470945" y="2622548"/>
                </a:moveTo>
                <a:cubicBezTo>
                  <a:pt x="2472731" y="2622548"/>
                  <a:pt x="2472731" y="2622548"/>
                  <a:pt x="2474516" y="2622548"/>
                </a:cubicBezTo>
                <a:cubicBezTo>
                  <a:pt x="2478088" y="2624400"/>
                  <a:pt x="2478088" y="2631809"/>
                  <a:pt x="2474516" y="2633661"/>
                </a:cubicBezTo>
                <a:cubicBezTo>
                  <a:pt x="2472731" y="2633661"/>
                  <a:pt x="2472731" y="2633661"/>
                  <a:pt x="2470945" y="2633661"/>
                </a:cubicBezTo>
                <a:cubicBezTo>
                  <a:pt x="2463801" y="2633661"/>
                  <a:pt x="2463801" y="2622548"/>
                  <a:pt x="2470945" y="2622548"/>
                </a:cubicBezTo>
                <a:close/>
                <a:moveTo>
                  <a:pt x="1379564" y="2622533"/>
                </a:moveTo>
                <a:lnTo>
                  <a:pt x="1379790" y="2623078"/>
                </a:lnTo>
                <a:lnTo>
                  <a:pt x="1379481" y="2622560"/>
                </a:lnTo>
                <a:close/>
                <a:moveTo>
                  <a:pt x="2886076" y="2621279"/>
                </a:moveTo>
                <a:lnTo>
                  <a:pt x="2886076" y="2622378"/>
                </a:lnTo>
                <a:lnTo>
                  <a:pt x="2884535" y="2621489"/>
                </a:lnTo>
                <a:close/>
                <a:moveTo>
                  <a:pt x="2884171" y="2621279"/>
                </a:moveTo>
                <a:lnTo>
                  <a:pt x="2884535" y="2621489"/>
                </a:lnTo>
                <a:lnTo>
                  <a:pt x="2884400" y="2621508"/>
                </a:lnTo>
                <a:close/>
                <a:moveTo>
                  <a:pt x="1780223" y="2620961"/>
                </a:moveTo>
                <a:cubicBezTo>
                  <a:pt x="1795463" y="2622846"/>
                  <a:pt x="1808798" y="2632272"/>
                  <a:pt x="1820228" y="2643583"/>
                </a:cubicBezTo>
                <a:cubicBezTo>
                  <a:pt x="1824038" y="2645469"/>
                  <a:pt x="1818323" y="2651124"/>
                  <a:pt x="1814513" y="2647354"/>
                </a:cubicBezTo>
                <a:cubicBezTo>
                  <a:pt x="1804988" y="2637928"/>
                  <a:pt x="1791653" y="2632272"/>
                  <a:pt x="1778318" y="2624732"/>
                </a:cubicBezTo>
                <a:cubicBezTo>
                  <a:pt x="1776413" y="2622846"/>
                  <a:pt x="1778318" y="2620961"/>
                  <a:pt x="1780223" y="2620961"/>
                </a:cubicBezTo>
                <a:close/>
                <a:moveTo>
                  <a:pt x="1953295" y="2619375"/>
                </a:moveTo>
                <a:cubicBezTo>
                  <a:pt x="1962903" y="2621280"/>
                  <a:pt x="1970590" y="2625090"/>
                  <a:pt x="1980199" y="2628900"/>
                </a:cubicBezTo>
                <a:cubicBezTo>
                  <a:pt x="1985964" y="2630805"/>
                  <a:pt x="1982121" y="2638425"/>
                  <a:pt x="1978277" y="2636520"/>
                </a:cubicBezTo>
                <a:cubicBezTo>
                  <a:pt x="1968669" y="2632710"/>
                  <a:pt x="1960982" y="2626995"/>
                  <a:pt x="1951373" y="2623185"/>
                </a:cubicBezTo>
                <a:cubicBezTo>
                  <a:pt x="1949451" y="2621280"/>
                  <a:pt x="1951373" y="2619375"/>
                  <a:pt x="1953295" y="2619375"/>
                </a:cubicBezTo>
                <a:close/>
                <a:moveTo>
                  <a:pt x="2461926" y="2614899"/>
                </a:moveTo>
                <a:cubicBezTo>
                  <a:pt x="2463802" y="2613025"/>
                  <a:pt x="2463802" y="2614899"/>
                  <a:pt x="2463802" y="2614899"/>
                </a:cubicBezTo>
                <a:cubicBezTo>
                  <a:pt x="2449731" y="2653311"/>
                  <a:pt x="2434253" y="2691255"/>
                  <a:pt x="2417602" y="2728730"/>
                </a:cubicBezTo>
                <a:lnTo>
                  <a:pt x="2407852" y="2749063"/>
                </a:lnTo>
                <a:lnTo>
                  <a:pt x="2409509" y="2748301"/>
                </a:lnTo>
                <a:lnTo>
                  <a:pt x="2419046" y="2753535"/>
                </a:lnTo>
                <a:lnTo>
                  <a:pt x="2413295" y="2748788"/>
                </a:lnTo>
                <a:cubicBezTo>
                  <a:pt x="2411413" y="2746924"/>
                  <a:pt x="2413295" y="2743197"/>
                  <a:pt x="2415176" y="2745060"/>
                </a:cubicBezTo>
                <a:cubicBezTo>
                  <a:pt x="2430228" y="2758106"/>
                  <a:pt x="2447161" y="2769287"/>
                  <a:pt x="2460332" y="2784196"/>
                </a:cubicBezTo>
                <a:cubicBezTo>
                  <a:pt x="2462213" y="2784196"/>
                  <a:pt x="2460332" y="2786060"/>
                  <a:pt x="2458450" y="2786060"/>
                </a:cubicBezTo>
                <a:lnTo>
                  <a:pt x="2424664" y="2758172"/>
                </a:lnTo>
                <a:lnTo>
                  <a:pt x="2430464" y="2769506"/>
                </a:lnTo>
                <a:cubicBezTo>
                  <a:pt x="2430464" y="2771434"/>
                  <a:pt x="2428559" y="2773361"/>
                  <a:pt x="2426654" y="2771434"/>
                </a:cubicBezTo>
                <a:cubicBezTo>
                  <a:pt x="2422844" y="2769506"/>
                  <a:pt x="2420939" y="2765650"/>
                  <a:pt x="2417129" y="2761795"/>
                </a:cubicBezTo>
                <a:cubicBezTo>
                  <a:pt x="2415224" y="2759867"/>
                  <a:pt x="2411414" y="2757939"/>
                  <a:pt x="2407604" y="2756012"/>
                </a:cubicBezTo>
                <a:lnTo>
                  <a:pt x="2405855" y="2753230"/>
                </a:lnTo>
                <a:lnTo>
                  <a:pt x="2382238" y="2802481"/>
                </a:lnTo>
                <a:lnTo>
                  <a:pt x="2394507" y="2793222"/>
                </a:lnTo>
                <a:cubicBezTo>
                  <a:pt x="2400441" y="2791580"/>
                  <a:pt x="2407287" y="2792049"/>
                  <a:pt x="2414589" y="2794863"/>
                </a:cubicBezTo>
                <a:cubicBezTo>
                  <a:pt x="2408200" y="2793925"/>
                  <a:pt x="2402267" y="2794394"/>
                  <a:pt x="2397018" y="2796505"/>
                </a:cubicBezTo>
                <a:lnTo>
                  <a:pt x="2389858" y="2802616"/>
                </a:lnTo>
                <a:lnTo>
                  <a:pt x="2401889" y="2802616"/>
                </a:lnTo>
                <a:cubicBezTo>
                  <a:pt x="2409509" y="2805338"/>
                  <a:pt x="2416177" y="2810781"/>
                  <a:pt x="2420939" y="2818945"/>
                </a:cubicBezTo>
                <a:cubicBezTo>
                  <a:pt x="2420939" y="2820759"/>
                  <a:pt x="2419034" y="2822573"/>
                  <a:pt x="2417129" y="2820759"/>
                </a:cubicBezTo>
                <a:cubicBezTo>
                  <a:pt x="2411414" y="2815316"/>
                  <a:pt x="2405699" y="2811234"/>
                  <a:pt x="2399508" y="2808966"/>
                </a:cubicBezTo>
                <a:lnTo>
                  <a:pt x="2382871" y="2808229"/>
                </a:lnTo>
                <a:lnTo>
                  <a:pt x="2389188" y="2814371"/>
                </a:lnTo>
                <a:cubicBezTo>
                  <a:pt x="2389188" y="2814371"/>
                  <a:pt x="2389188" y="2816223"/>
                  <a:pt x="2387283" y="2814371"/>
                </a:cubicBezTo>
                <a:lnTo>
                  <a:pt x="2380926" y="2808190"/>
                </a:lnTo>
                <a:lnTo>
                  <a:pt x="2380358" y="2808231"/>
                </a:lnTo>
                <a:lnTo>
                  <a:pt x="2380345" y="2808118"/>
                </a:lnTo>
                <a:lnTo>
                  <a:pt x="2379552" y="2808083"/>
                </a:lnTo>
                <a:lnTo>
                  <a:pt x="2373812" y="2820054"/>
                </a:lnTo>
                <a:lnTo>
                  <a:pt x="2384691" y="2823728"/>
                </a:lnTo>
                <a:cubicBezTo>
                  <a:pt x="2388395" y="2825604"/>
                  <a:pt x="2393951" y="2827480"/>
                  <a:pt x="2393951" y="2833109"/>
                </a:cubicBezTo>
                <a:cubicBezTo>
                  <a:pt x="2393951" y="2834985"/>
                  <a:pt x="2393951" y="2834985"/>
                  <a:pt x="2392099" y="2834985"/>
                </a:cubicBezTo>
                <a:cubicBezTo>
                  <a:pt x="2388395" y="2836861"/>
                  <a:pt x="2382839" y="2833109"/>
                  <a:pt x="2379135" y="2831233"/>
                </a:cubicBezTo>
                <a:lnTo>
                  <a:pt x="2370292" y="2827394"/>
                </a:lnTo>
                <a:lnTo>
                  <a:pt x="2364367" y="2839751"/>
                </a:lnTo>
                <a:cubicBezTo>
                  <a:pt x="2364367" y="2841625"/>
                  <a:pt x="2360614" y="2841625"/>
                  <a:pt x="2360614" y="2839751"/>
                </a:cubicBezTo>
                <a:lnTo>
                  <a:pt x="2366750" y="2825856"/>
                </a:lnTo>
                <a:lnTo>
                  <a:pt x="2366170" y="2825604"/>
                </a:lnTo>
                <a:cubicBezTo>
                  <a:pt x="2360614" y="2823728"/>
                  <a:pt x="2362466" y="2816223"/>
                  <a:pt x="2368022" y="2818099"/>
                </a:cubicBezTo>
                <a:lnTo>
                  <a:pt x="2369895" y="2818732"/>
                </a:lnTo>
                <a:lnTo>
                  <a:pt x="2375454" y="2806144"/>
                </a:lnTo>
                <a:lnTo>
                  <a:pt x="2375219" y="2806018"/>
                </a:lnTo>
                <a:lnTo>
                  <a:pt x="2376591" y="2803569"/>
                </a:lnTo>
                <a:lnTo>
                  <a:pt x="2410567" y="2726622"/>
                </a:lnTo>
                <a:cubicBezTo>
                  <a:pt x="2428156" y="2689381"/>
                  <a:pt x="2445979" y="2652374"/>
                  <a:pt x="2461926" y="2614899"/>
                </a:cubicBezTo>
                <a:close/>
                <a:moveTo>
                  <a:pt x="2691574" y="2614313"/>
                </a:moveTo>
                <a:lnTo>
                  <a:pt x="2673829" y="2638944"/>
                </a:lnTo>
                <a:lnTo>
                  <a:pt x="2673484" y="2639372"/>
                </a:lnTo>
                <a:lnTo>
                  <a:pt x="2677107" y="2639579"/>
                </a:lnTo>
                <a:lnTo>
                  <a:pt x="2692166" y="2614905"/>
                </a:lnTo>
                <a:close/>
                <a:moveTo>
                  <a:pt x="1375947" y="2613817"/>
                </a:moveTo>
                <a:lnTo>
                  <a:pt x="1376416" y="2614947"/>
                </a:lnTo>
                <a:lnTo>
                  <a:pt x="1375226" y="2615438"/>
                </a:lnTo>
                <a:lnTo>
                  <a:pt x="1379481" y="2622560"/>
                </a:lnTo>
                <a:lnTo>
                  <a:pt x="1377869" y="2623078"/>
                </a:lnTo>
                <a:cubicBezTo>
                  <a:pt x="1375947" y="2624930"/>
                  <a:pt x="1372103" y="2624930"/>
                  <a:pt x="1370182" y="2626782"/>
                </a:cubicBezTo>
                <a:cubicBezTo>
                  <a:pt x="1364416" y="2628634"/>
                  <a:pt x="1358651" y="2630486"/>
                  <a:pt x="1352886" y="2630486"/>
                </a:cubicBezTo>
                <a:cubicBezTo>
                  <a:pt x="1350964" y="2630486"/>
                  <a:pt x="1350964" y="2628634"/>
                  <a:pt x="1352886" y="2626782"/>
                </a:cubicBezTo>
                <a:cubicBezTo>
                  <a:pt x="1356729" y="2623078"/>
                  <a:pt x="1360573" y="2621226"/>
                  <a:pt x="1366338" y="2619374"/>
                </a:cubicBezTo>
                <a:cubicBezTo>
                  <a:pt x="1368260" y="2617522"/>
                  <a:pt x="1372103" y="2615669"/>
                  <a:pt x="1374025" y="2615669"/>
                </a:cubicBezTo>
                <a:cubicBezTo>
                  <a:pt x="1374025" y="2613817"/>
                  <a:pt x="1375947" y="2613817"/>
                  <a:pt x="1375947" y="2613817"/>
                </a:cubicBezTo>
                <a:close/>
                <a:moveTo>
                  <a:pt x="1383634" y="2611965"/>
                </a:moveTo>
                <a:cubicBezTo>
                  <a:pt x="1387477" y="2615669"/>
                  <a:pt x="1387477" y="2619374"/>
                  <a:pt x="1383634" y="2621226"/>
                </a:cubicBezTo>
                <a:lnTo>
                  <a:pt x="1379564" y="2622533"/>
                </a:lnTo>
                <a:lnTo>
                  <a:pt x="1376416" y="2614947"/>
                </a:lnTo>
                <a:close/>
                <a:moveTo>
                  <a:pt x="2819402" y="2609154"/>
                </a:moveTo>
                <a:cubicBezTo>
                  <a:pt x="2821307" y="2609154"/>
                  <a:pt x="2823212" y="2610047"/>
                  <a:pt x="2822259" y="2611833"/>
                </a:cubicBezTo>
                <a:cubicBezTo>
                  <a:pt x="2822259" y="2615405"/>
                  <a:pt x="2824164" y="2617191"/>
                  <a:pt x="2822259" y="2620763"/>
                </a:cubicBezTo>
                <a:cubicBezTo>
                  <a:pt x="2822259" y="2622549"/>
                  <a:pt x="2820354" y="2622549"/>
                  <a:pt x="2820354" y="2620763"/>
                </a:cubicBezTo>
                <a:cubicBezTo>
                  <a:pt x="2818449" y="2618977"/>
                  <a:pt x="2816544" y="2615405"/>
                  <a:pt x="2816544" y="2611833"/>
                </a:cubicBezTo>
                <a:cubicBezTo>
                  <a:pt x="2815592" y="2610047"/>
                  <a:pt x="2817497" y="2609154"/>
                  <a:pt x="2819402" y="2609154"/>
                </a:cubicBezTo>
                <a:close/>
                <a:moveTo>
                  <a:pt x="3174083" y="2607662"/>
                </a:moveTo>
                <a:lnTo>
                  <a:pt x="3171164" y="2611396"/>
                </a:lnTo>
                <a:lnTo>
                  <a:pt x="3180485" y="2617701"/>
                </a:lnTo>
                <a:lnTo>
                  <a:pt x="3180443" y="2618568"/>
                </a:lnTo>
                <a:lnTo>
                  <a:pt x="3184583" y="2613890"/>
                </a:lnTo>
                <a:lnTo>
                  <a:pt x="3183915" y="2613657"/>
                </a:lnTo>
                <a:cubicBezTo>
                  <a:pt x="3181961" y="2611752"/>
                  <a:pt x="3178054" y="2609847"/>
                  <a:pt x="3176100" y="2609847"/>
                </a:cubicBezTo>
                <a:close/>
                <a:moveTo>
                  <a:pt x="2685201" y="2603415"/>
                </a:moveTo>
                <a:lnTo>
                  <a:pt x="2648842" y="2657615"/>
                </a:lnTo>
                <a:lnTo>
                  <a:pt x="2658642" y="2651550"/>
                </a:lnTo>
                <a:lnTo>
                  <a:pt x="2691551" y="2608511"/>
                </a:lnTo>
                <a:close/>
                <a:moveTo>
                  <a:pt x="1782763" y="2601911"/>
                </a:moveTo>
                <a:cubicBezTo>
                  <a:pt x="1792288" y="2607732"/>
                  <a:pt x="1801813" y="2613553"/>
                  <a:pt x="1811338" y="2617434"/>
                </a:cubicBezTo>
                <a:cubicBezTo>
                  <a:pt x="1811338" y="2617434"/>
                  <a:pt x="1811338" y="2619374"/>
                  <a:pt x="1811338" y="2619374"/>
                </a:cubicBezTo>
                <a:cubicBezTo>
                  <a:pt x="1801813" y="2613553"/>
                  <a:pt x="1792288" y="2609672"/>
                  <a:pt x="1782763" y="2603851"/>
                </a:cubicBezTo>
                <a:cubicBezTo>
                  <a:pt x="1782763" y="2601911"/>
                  <a:pt x="1782763" y="2601911"/>
                  <a:pt x="1782763" y="2601911"/>
                </a:cubicBezTo>
                <a:close/>
                <a:moveTo>
                  <a:pt x="1561506" y="2600589"/>
                </a:moveTo>
                <a:cubicBezTo>
                  <a:pt x="1563391" y="2598737"/>
                  <a:pt x="1565276" y="2604294"/>
                  <a:pt x="1561506" y="2606146"/>
                </a:cubicBezTo>
                <a:cubicBezTo>
                  <a:pt x="1553965" y="2607998"/>
                  <a:pt x="1546425" y="2609850"/>
                  <a:pt x="1536999" y="2609850"/>
                </a:cubicBezTo>
                <a:cubicBezTo>
                  <a:pt x="1535114" y="2609850"/>
                  <a:pt x="1535114" y="2607998"/>
                  <a:pt x="1536999" y="2606146"/>
                </a:cubicBezTo>
                <a:cubicBezTo>
                  <a:pt x="1542655" y="2600589"/>
                  <a:pt x="1553965" y="2602441"/>
                  <a:pt x="1561506" y="2600589"/>
                </a:cubicBezTo>
                <a:close/>
                <a:moveTo>
                  <a:pt x="1161475" y="2600191"/>
                </a:moveTo>
                <a:cubicBezTo>
                  <a:pt x="1162882" y="2601735"/>
                  <a:pt x="1163351" y="2604380"/>
                  <a:pt x="1161475" y="2606144"/>
                </a:cubicBezTo>
                <a:cubicBezTo>
                  <a:pt x="1159599" y="2607908"/>
                  <a:pt x="1157723" y="2609672"/>
                  <a:pt x="1153970" y="2609672"/>
                </a:cubicBezTo>
                <a:cubicBezTo>
                  <a:pt x="1152094" y="2611436"/>
                  <a:pt x="1150218" y="2611436"/>
                  <a:pt x="1148342" y="2611436"/>
                </a:cubicBezTo>
                <a:cubicBezTo>
                  <a:pt x="1146465" y="2611436"/>
                  <a:pt x="1144589" y="2609672"/>
                  <a:pt x="1146465" y="2607908"/>
                </a:cubicBezTo>
                <a:cubicBezTo>
                  <a:pt x="1148342" y="2606144"/>
                  <a:pt x="1150218" y="2604381"/>
                  <a:pt x="1150218" y="2604381"/>
                </a:cubicBezTo>
                <a:cubicBezTo>
                  <a:pt x="1152094" y="2602617"/>
                  <a:pt x="1153970" y="2600853"/>
                  <a:pt x="1155846" y="2600853"/>
                </a:cubicBezTo>
                <a:cubicBezTo>
                  <a:pt x="1157723" y="2598207"/>
                  <a:pt x="1160068" y="2598648"/>
                  <a:pt x="1161475" y="2600191"/>
                </a:cubicBezTo>
                <a:close/>
                <a:moveTo>
                  <a:pt x="1373800" y="2599001"/>
                </a:moveTo>
                <a:cubicBezTo>
                  <a:pt x="1377464" y="2597149"/>
                  <a:pt x="1381127" y="2602706"/>
                  <a:pt x="1377464" y="2604558"/>
                </a:cubicBezTo>
                <a:cubicBezTo>
                  <a:pt x="1371968" y="2608262"/>
                  <a:pt x="1366473" y="2608262"/>
                  <a:pt x="1360978" y="2608262"/>
                </a:cubicBezTo>
                <a:cubicBezTo>
                  <a:pt x="1359146" y="2608262"/>
                  <a:pt x="1357314" y="2606410"/>
                  <a:pt x="1359146" y="2604558"/>
                </a:cubicBezTo>
                <a:cubicBezTo>
                  <a:pt x="1364641" y="2602706"/>
                  <a:pt x="1368305" y="2602706"/>
                  <a:pt x="1373800" y="2599001"/>
                </a:cubicBezTo>
                <a:close/>
                <a:moveTo>
                  <a:pt x="629332" y="2594291"/>
                </a:moveTo>
                <a:cubicBezTo>
                  <a:pt x="629332" y="2592386"/>
                  <a:pt x="632961" y="2592386"/>
                  <a:pt x="632961" y="2594291"/>
                </a:cubicBezTo>
                <a:cubicBezTo>
                  <a:pt x="636589" y="2603816"/>
                  <a:pt x="632961" y="2615246"/>
                  <a:pt x="632961" y="2624771"/>
                </a:cubicBezTo>
                <a:cubicBezTo>
                  <a:pt x="632961" y="2630486"/>
                  <a:pt x="623889" y="2630486"/>
                  <a:pt x="623889" y="2624771"/>
                </a:cubicBezTo>
                <a:cubicBezTo>
                  <a:pt x="623889" y="2615246"/>
                  <a:pt x="625704" y="2603816"/>
                  <a:pt x="629332" y="2594291"/>
                </a:cubicBezTo>
                <a:close/>
                <a:moveTo>
                  <a:pt x="3179003" y="2593622"/>
                </a:moveTo>
                <a:lnTo>
                  <a:pt x="3162511" y="2612954"/>
                </a:lnTo>
                <a:lnTo>
                  <a:pt x="3168728" y="2611488"/>
                </a:lnTo>
                <a:lnTo>
                  <a:pt x="3172466" y="2605910"/>
                </a:lnTo>
                <a:lnTo>
                  <a:pt x="3171704" y="2605085"/>
                </a:lnTo>
                <a:cubicBezTo>
                  <a:pt x="3171704" y="2602703"/>
                  <a:pt x="3173169" y="2600322"/>
                  <a:pt x="3176100" y="2600322"/>
                </a:cubicBezTo>
                <a:lnTo>
                  <a:pt x="3176179" y="2600370"/>
                </a:lnTo>
                <a:lnTo>
                  <a:pt x="3178176" y="2597391"/>
                </a:lnTo>
                <a:lnTo>
                  <a:pt x="3178176" y="2596514"/>
                </a:lnTo>
                <a:close/>
                <a:moveTo>
                  <a:pt x="2307738" y="2592726"/>
                </a:moveTo>
                <a:cubicBezTo>
                  <a:pt x="2307738" y="2590798"/>
                  <a:pt x="2311401" y="2590798"/>
                  <a:pt x="2311401" y="2592726"/>
                </a:cubicBezTo>
                <a:cubicBezTo>
                  <a:pt x="2309570" y="2598509"/>
                  <a:pt x="2307738" y="2604292"/>
                  <a:pt x="2304074" y="2608147"/>
                </a:cubicBezTo>
                <a:cubicBezTo>
                  <a:pt x="2300411" y="2612003"/>
                  <a:pt x="2296748" y="2615858"/>
                  <a:pt x="2291253" y="2617786"/>
                </a:cubicBezTo>
                <a:cubicBezTo>
                  <a:pt x="2289421" y="2617786"/>
                  <a:pt x="2287589" y="2615858"/>
                  <a:pt x="2289421" y="2613930"/>
                </a:cubicBezTo>
                <a:cubicBezTo>
                  <a:pt x="2293084" y="2612003"/>
                  <a:pt x="2298579" y="2608147"/>
                  <a:pt x="2300411" y="2604292"/>
                </a:cubicBezTo>
                <a:cubicBezTo>
                  <a:pt x="2302243" y="2600436"/>
                  <a:pt x="2305906" y="2596581"/>
                  <a:pt x="2307738" y="2592726"/>
                </a:cubicBezTo>
                <a:close/>
                <a:moveTo>
                  <a:pt x="2706139" y="2589434"/>
                </a:moveTo>
                <a:lnTo>
                  <a:pt x="2689642" y="2596794"/>
                </a:lnTo>
                <a:lnTo>
                  <a:pt x="2688335" y="2598743"/>
                </a:lnTo>
                <a:lnTo>
                  <a:pt x="2696106" y="2602554"/>
                </a:lnTo>
                <a:close/>
                <a:moveTo>
                  <a:pt x="2257915" y="2589212"/>
                </a:moveTo>
                <a:cubicBezTo>
                  <a:pt x="2261578" y="2589212"/>
                  <a:pt x="2263410" y="2589212"/>
                  <a:pt x="2267074" y="2591064"/>
                </a:cubicBezTo>
                <a:cubicBezTo>
                  <a:pt x="2270737" y="2591064"/>
                  <a:pt x="2272569" y="2591064"/>
                  <a:pt x="2276232" y="2592916"/>
                </a:cubicBezTo>
                <a:cubicBezTo>
                  <a:pt x="2278064" y="2594769"/>
                  <a:pt x="2278064" y="2596621"/>
                  <a:pt x="2276232" y="2596621"/>
                </a:cubicBezTo>
                <a:cubicBezTo>
                  <a:pt x="2270737" y="2600325"/>
                  <a:pt x="2265242" y="2596621"/>
                  <a:pt x="2257915" y="2596621"/>
                </a:cubicBezTo>
                <a:cubicBezTo>
                  <a:pt x="2254251" y="2596621"/>
                  <a:pt x="2254251" y="2589212"/>
                  <a:pt x="2257915" y="2589212"/>
                </a:cubicBezTo>
                <a:close/>
                <a:moveTo>
                  <a:pt x="1372282" y="2588153"/>
                </a:moveTo>
                <a:cubicBezTo>
                  <a:pt x="1375911" y="2584449"/>
                  <a:pt x="1379539" y="2590006"/>
                  <a:pt x="1375911" y="2593710"/>
                </a:cubicBezTo>
                <a:cubicBezTo>
                  <a:pt x="1374096" y="2595562"/>
                  <a:pt x="1372282" y="2595562"/>
                  <a:pt x="1370468" y="2595562"/>
                </a:cubicBezTo>
                <a:cubicBezTo>
                  <a:pt x="1368654" y="2595562"/>
                  <a:pt x="1366839" y="2593710"/>
                  <a:pt x="1366839" y="2593710"/>
                </a:cubicBezTo>
                <a:cubicBezTo>
                  <a:pt x="1368654" y="2590006"/>
                  <a:pt x="1370468" y="2590006"/>
                  <a:pt x="1372282" y="2588153"/>
                </a:cubicBezTo>
                <a:close/>
                <a:moveTo>
                  <a:pt x="3189471" y="2587981"/>
                </a:moveTo>
                <a:lnTo>
                  <a:pt x="3184468" y="2594380"/>
                </a:lnTo>
                <a:lnTo>
                  <a:pt x="3183891" y="2598419"/>
                </a:lnTo>
                <a:lnTo>
                  <a:pt x="3182049" y="2603947"/>
                </a:lnTo>
                <a:lnTo>
                  <a:pt x="3189411" y="2608433"/>
                </a:lnTo>
                <a:lnTo>
                  <a:pt x="3202747" y="2593360"/>
                </a:lnTo>
                <a:close/>
                <a:moveTo>
                  <a:pt x="619656" y="2587623"/>
                </a:moveTo>
                <a:cubicBezTo>
                  <a:pt x="619656" y="2587623"/>
                  <a:pt x="621773" y="2589475"/>
                  <a:pt x="621773" y="2589475"/>
                </a:cubicBezTo>
                <a:cubicBezTo>
                  <a:pt x="623889" y="2591327"/>
                  <a:pt x="623889" y="2593179"/>
                  <a:pt x="623889" y="2595031"/>
                </a:cubicBezTo>
                <a:cubicBezTo>
                  <a:pt x="623889" y="2596884"/>
                  <a:pt x="623889" y="2598736"/>
                  <a:pt x="623889" y="2600588"/>
                </a:cubicBezTo>
                <a:cubicBezTo>
                  <a:pt x="623889" y="2602440"/>
                  <a:pt x="623889" y="2606144"/>
                  <a:pt x="619656" y="2607996"/>
                </a:cubicBezTo>
                <a:cubicBezTo>
                  <a:pt x="617539" y="2609848"/>
                  <a:pt x="615423" y="2607996"/>
                  <a:pt x="613306" y="2606144"/>
                </a:cubicBezTo>
                <a:cubicBezTo>
                  <a:pt x="611189" y="2602440"/>
                  <a:pt x="611189" y="2598736"/>
                  <a:pt x="611189" y="2595031"/>
                </a:cubicBezTo>
                <a:cubicBezTo>
                  <a:pt x="613306" y="2591327"/>
                  <a:pt x="615423" y="2589475"/>
                  <a:pt x="619656" y="2587623"/>
                </a:cubicBezTo>
                <a:close/>
                <a:moveTo>
                  <a:pt x="2905216" y="2585392"/>
                </a:moveTo>
                <a:lnTo>
                  <a:pt x="2890570" y="2606448"/>
                </a:lnTo>
                <a:lnTo>
                  <a:pt x="2895072" y="2607336"/>
                </a:lnTo>
                <a:lnTo>
                  <a:pt x="2897739" y="2610405"/>
                </a:lnTo>
                <a:lnTo>
                  <a:pt x="2912904" y="2593073"/>
                </a:lnTo>
                <a:close/>
                <a:moveTo>
                  <a:pt x="3186597" y="2584720"/>
                </a:moveTo>
                <a:lnTo>
                  <a:pt x="3185698" y="2585773"/>
                </a:lnTo>
                <a:lnTo>
                  <a:pt x="3185626" y="2586277"/>
                </a:lnTo>
                <a:lnTo>
                  <a:pt x="3186631" y="2584778"/>
                </a:lnTo>
                <a:close/>
                <a:moveTo>
                  <a:pt x="1561208" y="2581539"/>
                </a:moveTo>
                <a:cubicBezTo>
                  <a:pt x="1564978" y="2579687"/>
                  <a:pt x="1566863" y="2587096"/>
                  <a:pt x="1563093" y="2587096"/>
                </a:cubicBezTo>
                <a:cubicBezTo>
                  <a:pt x="1559323" y="2587096"/>
                  <a:pt x="1555552" y="2588948"/>
                  <a:pt x="1549897" y="2588948"/>
                </a:cubicBezTo>
                <a:cubicBezTo>
                  <a:pt x="1546127" y="2590800"/>
                  <a:pt x="1542357" y="2590800"/>
                  <a:pt x="1538586" y="2590800"/>
                </a:cubicBezTo>
                <a:cubicBezTo>
                  <a:pt x="1536701" y="2590800"/>
                  <a:pt x="1536701" y="2588948"/>
                  <a:pt x="1536701" y="2587096"/>
                </a:cubicBezTo>
                <a:cubicBezTo>
                  <a:pt x="1540471" y="2585244"/>
                  <a:pt x="1544242" y="2583391"/>
                  <a:pt x="1548012" y="2583391"/>
                </a:cubicBezTo>
                <a:cubicBezTo>
                  <a:pt x="1553667" y="2581539"/>
                  <a:pt x="1557438" y="2581539"/>
                  <a:pt x="1561208" y="2581539"/>
                </a:cubicBezTo>
                <a:close/>
                <a:moveTo>
                  <a:pt x="2502558" y="2579950"/>
                </a:moveTo>
                <a:cubicBezTo>
                  <a:pt x="2511864" y="2578098"/>
                  <a:pt x="2523031" y="2579950"/>
                  <a:pt x="2528615" y="2589211"/>
                </a:cubicBezTo>
                <a:cubicBezTo>
                  <a:pt x="2530476" y="2591063"/>
                  <a:pt x="2528615" y="2592915"/>
                  <a:pt x="2526754" y="2592915"/>
                </a:cubicBezTo>
                <a:cubicBezTo>
                  <a:pt x="2519309" y="2589211"/>
                  <a:pt x="2510003" y="2583654"/>
                  <a:pt x="2500697" y="2589211"/>
                </a:cubicBezTo>
                <a:lnTo>
                  <a:pt x="2488760" y="2604058"/>
                </a:lnTo>
                <a:lnTo>
                  <a:pt x="2504997" y="2609140"/>
                </a:lnTo>
                <a:cubicBezTo>
                  <a:pt x="2511903" y="2613477"/>
                  <a:pt x="2518094" y="2619260"/>
                  <a:pt x="2523809" y="2625043"/>
                </a:cubicBezTo>
                <a:cubicBezTo>
                  <a:pt x="2525714" y="2625043"/>
                  <a:pt x="2523809" y="2628899"/>
                  <a:pt x="2521904" y="2626971"/>
                </a:cubicBezTo>
                <a:cubicBezTo>
                  <a:pt x="2508569" y="2621188"/>
                  <a:pt x="2499044" y="2609622"/>
                  <a:pt x="2481899" y="2609622"/>
                </a:cubicBezTo>
                <a:lnTo>
                  <a:pt x="2481258" y="2608594"/>
                </a:lnTo>
                <a:lnTo>
                  <a:pt x="2480922" y="2608658"/>
                </a:lnTo>
                <a:lnTo>
                  <a:pt x="2480802" y="2607864"/>
                </a:lnTo>
                <a:lnTo>
                  <a:pt x="2479042" y="2605043"/>
                </a:lnTo>
                <a:lnTo>
                  <a:pt x="2480698" y="2603228"/>
                </a:lnTo>
                <a:lnTo>
                  <a:pt x="2488599" y="2589905"/>
                </a:lnTo>
                <a:cubicBezTo>
                  <a:pt x="2492321" y="2585506"/>
                  <a:pt x="2496974" y="2581802"/>
                  <a:pt x="2502558" y="2579950"/>
                </a:cubicBezTo>
                <a:close/>
                <a:moveTo>
                  <a:pt x="1153627" y="2579885"/>
                </a:moveTo>
                <a:cubicBezTo>
                  <a:pt x="1155458" y="2578099"/>
                  <a:pt x="1157290" y="2581671"/>
                  <a:pt x="1155458" y="2583457"/>
                </a:cubicBezTo>
                <a:cubicBezTo>
                  <a:pt x="1149963" y="2587029"/>
                  <a:pt x="1142636" y="2590601"/>
                  <a:pt x="1137141" y="2590601"/>
                </a:cubicBezTo>
                <a:cubicBezTo>
                  <a:pt x="1135309" y="2592387"/>
                  <a:pt x="1133477" y="2588815"/>
                  <a:pt x="1135309" y="2588815"/>
                </a:cubicBezTo>
                <a:cubicBezTo>
                  <a:pt x="1138973" y="2587029"/>
                  <a:pt x="1140804" y="2585243"/>
                  <a:pt x="1144468" y="2583457"/>
                </a:cubicBezTo>
                <a:cubicBezTo>
                  <a:pt x="1148131" y="2583457"/>
                  <a:pt x="1149963" y="2581671"/>
                  <a:pt x="1153627" y="2579885"/>
                </a:cubicBezTo>
                <a:close/>
                <a:moveTo>
                  <a:pt x="598489" y="2578363"/>
                </a:moveTo>
                <a:cubicBezTo>
                  <a:pt x="600473" y="2576511"/>
                  <a:pt x="604442" y="2580215"/>
                  <a:pt x="604442" y="2582067"/>
                </a:cubicBezTo>
                <a:cubicBezTo>
                  <a:pt x="606426" y="2585772"/>
                  <a:pt x="604442" y="2589476"/>
                  <a:pt x="606426" y="2591328"/>
                </a:cubicBezTo>
                <a:cubicBezTo>
                  <a:pt x="606426" y="2596884"/>
                  <a:pt x="598489" y="2598736"/>
                  <a:pt x="596504" y="2595032"/>
                </a:cubicBezTo>
                <a:cubicBezTo>
                  <a:pt x="592536" y="2589476"/>
                  <a:pt x="590551" y="2580215"/>
                  <a:pt x="598489" y="2578363"/>
                </a:cubicBezTo>
                <a:close/>
                <a:moveTo>
                  <a:pt x="1941797" y="2576512"/>
                </a:moveTo>
                <a:cubicBezTo>
                  <a:pt x="1958636" y="2582068"/>
                  <a:pt x="1973604" y="2591329"/>
                  <a:pt x="1992314" y="2596885"/>
                </a:cubicBezTo>
                <a:cubicBezTo>
                  <a:pt x="1973604" y="2593181"/>
                  <a:pt x="1954894" y="2587625"/>
                  <a:pt x="1939926" y="2580216"/>
                </a:cubicBezTo>
                <a:cubicBezTo>
                  <a:pt x="1939926" y="2578364"/>
                  <a:pt x="1939926" y="2576512"/>
                  <a:pt x="1941797" y="2576512"/>
                </a:cubicBezTo>
                <a:close/>
                <a:moveTo>
                  <a:pt x="1775143" y="2574924"/>
                </a:moveTo>
                <a:cubicBezTo>
                  <a:pt x="1790383" y="2578553"/>
                  <a:pt x="1803718" y="2585810"/>
                  <a:pt x="1817053" y="2593067"/>
                </a:cubicBezTo>
                <a:cubicBezTo>
                  <a:pt x="1820863" y="2594881"/>
                  <a:pt x="1817053" y="2600324"/>
                  <a:pt x="1813243" y="2598510"/>
                </a:cubicBezTo>
                <a:cubicBezTo>
                  <a:pt x="1801813" y="2591253"/>
                  <a:pt x="1788478" y="2583996"/>
                  <a:pt x="1775143" y="2576738"/>
                </a:cubicBezTo>
                <a:cubicBezTo>
                  <a:pt x="1773238" y="2576738"/>
                  <a:pt x="1773238" y="2574924"/>
                  <a:pt x="1775143" y="2574924"/>
                </a:cubicBezTo>
                <a:close/>
                <a:moveTo>
                  <a:pt x="2822576" y="2570425"/>
                </a:moveTo>
                <a:cubicBezTo>
                  <a:pt x="2822576" y="2568573"/>
                  <a:pt x="2824164" y="2568573"/>
                  <a:pt x="2824164" y="2570425"/>
                </a:cubicBezTo>
                <a:cubicBezTo>
                  <a:pt x="2825751" y="2579686"/>
                  <a:pt x="2827338" y="2590798"/>
                  <a:pt x="2827338" y="2600059"/>
                </a:cubicBezTo>
                <a:cubicBezTo>
                  <a:pt x="2827338" y="2601911"/>
                  <a:pt x="2825751" y="2601911"/>
                  <a:pt x="2825751" y="2600059"/>
                </a:cubicBezTo>
                <a:cubicBezTo>
                  <a:pt x="2822576" y="2590798"/>
                  <a:pt x="2822576" y="2579686"/>
                  <a:pt x="2822576" y="2570425"/>
                </a:cubicBezTo>
                <a:close/>
                <a:moveTo>
                  <a:pt x="2060179" y="2570161"/>
                </a:moveTo>
                <a:cubicBezTo>
                  <a:pt x="2064148" y="2570161"/>
                  <a:pt x="2066132" y="2572013"/>
                  <a:pt x="2068117" y="2575718"/>
                </a:cubicBezTo>
                <a:cubicBezTo>
                  <a:pt x="2070101" y="2579422"/>
                  <a:pt x="2064148" y="2581274"/>
                  <a:pt x="2062164" y="2579422"/>
                </a:cubicBezTo>
                <a:cubicBezTo>
                  <a:pt x="2062164" y="2577570"/>
                  <a:pt x="2062164" y="2577570"/>
                  <a:pt x="2060179" y="2577570"/>
                </a:cubicBezTo>
                <a:cubicBezTo>
                  <a:pt x="2056211" y="2577570"/>
                  <a:pt x="2054226" y="2570161"/>
                  <a:pt x="2060179" y="2570161"/>
                </a:cubicBezTo>
                <a:close/>
                <a:moveTo>
                  <a:pt x="3101426" y="2567806"/>
                </a:moveTo>
                <a:lnTo>
                  <a:pt x="3095915" y="2578064"/>
                </a:lnTo>
                <a:cubicBezTo>
                  <a:pt x="3089348" y="2588383"/>
                  <a:pt x="3081844" y="2598232"/>
                  <a:pt x="3073401" y="2606675"/>
                </a:cubicBezTo>
                <a:cubicBezTo>
                  <a:pt x="3082782" y="2598232"/>
                  <a:pt x="3089349" y="2587914"/>
                  <a:pt x="3095446" y="2577360"/>
                </a:cubicBezTo>
                <a:close/>
                <a:moveTo>
                  <a:pt x="2278488" y="2566987"/>
                </a:moveTo>
                <a:cubicBezTo>
                  <a:pt x="2285684" y="2566987"/>
                  <a:pt x="2294680" y="2566987"/>
                  <a:pt x="2300078" y="2572941"/>
                </a:cubicBezTo>
                <a:cubicBezTo>
                  <a:pt x="2301877" y="2572941"/>
                  <a:pt x="2301877" y="2574925"/>
                  <a:pt x="2300078" y="2574925"/>
                </a:cubicBezTo>
                <a:cubicBezTo>
                  <a:pt x="2292881" y="2574925"/>
                  <a:pt x="2285684" y="2574925"/>
                  <a:pt x="2278488" y="2574925"/>
                </a:cubicBezTo>
                <a:cubicBezTo>
                  <a:pt x="2274889" y="2574925"/>
                  <a:pt x="2274889" y="2566987"/>
                  <a:pt x="2278488" y="2566987"/>
                </a:cubicBezTo>
                <a:close/>
                <a:moveTo>
                  <a:pt x="1360807" y="2565597"/>
                </a:moveTo>
                <a:cubicBezTo>
                  <a:pt x="1362712" y="2563811"/>
                  <a:pt x="1368427" y="2567383"/>
                  <a:pt x="1364617" y="2570955"/>
                </a:cubicBezTo>
                <a:cubicBezTo>
                  <a:pt x="1360807" y="2574527"/>
                  <a:pt x="1356997" y="2576313"/>
                  <a:pt x="1353187" y="2578099"/>
                </a:cubicBezTo>
                <a:cubicBezTo>
                  <a:pt x="1351282" y="2578099"/>
                  <a:pt x="1349377" y="2574527"/>
                  <a:pt x="1351282" y="2574527"/>
                </a:cubicBezTo>
                <a:cubicBezTo>
                  <a:pt x="1355092" y="2572741"/>
                  <a:pt x="1356997" y="2569169"/>
                  <a:pt x="1360807" y="2565597"/>
                </a:cubicBezTo>
                <a:close/>
                <a:moveTo>
                  <a:pt x="1564716" y="2565399"/>
                </a:moveTo>
                <a:cubicBezTo>
                  <a:pt x="1568451" y="2565399"/>
                  <a:pt x="1568451" y="2570162"/>
                  <a:pt x="1564716" y="2570162"/>
                </a:cubicBezTo>
                <a:cubicBezTo>
                  <a:pt x="1555378" y="2570162"/>
                  <a:pt x="1547907" y="2571749"/>
                  <a:pt x="1538569" y="2571749"/>
                </a:cubicBezTo>
                <a:cubicBezTo>
                  <a:pt x="1536701" y="2571749"/>
                  <a:pt x="1536701" y="2568574"/>
                  <a:pt x="1538569" y="2568574"/>
                </a:cubicBezTo>
                <a:cubicBezTo>
                  <a:pt x="1547907" y="2566987"/>
                  <a:pt x="1555378" y="2565399"/>
                  <a:pt x="1564716" y="2565399"/>
                </a:cubicBezTo>
                <a:close/>
                <a:moveTo>
                  <a:pt x="3207439" y="2565000"/>
                </a:moveTo>
                <a:lnTo>
                  <a:pt x="3194926" y="2581004"/>
                </a:lnTo>
                <a:lnTo>
                  <a:pt x="3208475" y="2586886"/>
                </a:lnTo>
                <a:lnTo>
                  <a:pt x="3220800" y="2572956"/>
                </a:lnTo>
                <a:lnTo>
                  <a:pt x="3209053" y="2566455"/>
                </a:lnTo>
                <a:close/>
                <a:moveTo>
                  <a:pt x="2920040" y="2564080"/>
                </a:moveTo>
                <a:lnTo>
                  <a:pt x="2910767" y="2577411"/>
                </a:lnTo>
                <a:lnTo>
                  <a:pt x="2920265" y="2584038"/>
                </a:lnTo>
                <a:lnTo>
                  <a:pt x="2920458" y="2584440"/>
                </a:lnTo>
                <a:lnTo>
                  <a:pt x="2927614" y="2576262"/>
                </a:lnTo>
                <a:lnTo>
                  <a:pt x="2921754" y="2568475"/>
                </a:lnTo>
                <a:close/>
                <a:moveTo>
                  <a:pt x="2707097" y="2564007"/>
                </a:moveTo>
                <a:lnTo>
                  <a:pt x="2704534" y="2567451"/>
                </a:lnTo>
                <a:lnTo>
                  <a:pt x="2694821" y="2582676"/>
                </a:lnTo>
                <a:lnTo>
                  <a:pt x="2694978" y="2582633"/>
                </a:lnTo>
                <a:lnTo>
                  <a:pt x="2705755" y="2566345"/>
                </a:lnTo>
                <a:close/>
                <a:moveTo>
                  <a:pt x="1362304" y="2561695"/>
                </a:moveTo>
                <a:cubicBezTo>
                  <a:pt x="1362304" y="2561695"/>
                  <a:pt x="1360377" y="2561695"/>
                  <a:pt x="1358449" y="2563547"/>
                </a:cubicBezTo>
                <a:lnTo>
                  <a:pt x="1359606" y="2562436"/>
                </a:lnTo>
                <a:close/>
                <a:moveTo>
                  <a:pt x="3236569" y="2558752"/>
                </a:moveTo>
                <a:lnTo>
                  <a:pt x="3229573" y="2567968"/>
                </a:lnTo>
                <a:lnTo>
                  <a:pt x="3230820" y="2568510"/>
                </a:lnTo>
                <a:close/>
                <a:moveTo>
                  <a:pt x="1144816" y="2557660"/>
                </a:moveTo>
                <a:cubicBezTo>
                  <a:pt x="1148672" y="2555874"/>
                  <a:pt x="1152527" y="2561232"/>
                  <a:pt x="1148672" y="2563018"/>
                </a:cubicBezTo>
                <a:cubicBezTo>
                  <a:pt x="1144816" y="2564804"/>
                  <a:pt x="1140961" y="2566590"/>
                  <a:pt x="1139033" y="2566590"/>
                </a:cubicBezTo>
                <a:cubicBezTo>
                  <a:pt x="1135178" y="2568376"/>
                  <a:pt x="1131322" y="2568376"/>
                  <a:pt x="1127467" y="2570162"/>
                </a:cubicBezTo>
                <a:cubicBezTo>
                  <a:pt x="1125539" y="2570162"/>
                  <a:pt x="1125539" y="2566590"/>
                  <a:pt x="1127467" y="2566590"/>
                </a:cubicBezTo>
                <a:cubicBezTo>
                  <a:pt x="1129395" y="2564804"/>
                  <a:pt x="1133250" y="2563018"/>
                  <a:pt x="1135178" y="2561232"/>
                </a:cubicBezTo>
                <a:cubicBezTo>
                  <a:pt x="1139033" y="2559446"/>
                  <a:pt x="1140961" y="2559446"/>
                  <a:pt x="1144816" y="2557660"/>
                </a:cubicBezTo>
                <a:close/>
                <a:moveTo>
                  <a:pt x="1943706" y="2557462"/>
                </a:moveTo>
                <a:cubicBezTo>
                  <a:pt x="1955045" y="2561126"/>
                  <a:pt x="1964495" y="2570285"/>
                  <a:pt x="1975834" y="2575780"/>
                </a:cubicBezTo>
                <a:cubicBezTo>
                  <a:pt x="1979614" y="2577612"/>
                  <a:pt x="1977724" y="2581275"/>
                  <a:pt x="1973945" y="2579443"/>
                </a:cubicBezTo>
                <a:cubicBezTo>
                  <a:pt x="1962605" y="2573948"/>
                  <a:pt x="1951266" y="2568453"/>
                  <a:pt x="1941816" y="2561126"/>
                </a:cubicBezTo>
                <a:cubicBezTo>
                  <a:pt x="1939926" y="2559294"/>
                  <a:pt x="1941816" y="2557462"/>
                  <a:pt x="1943706" y="2557462"/>
                </a:cubicBezTo>
                <a:close/>
                <a:moveTo>
                  <a:pt x="2059695" y="2555873"/>
                </a:moveTo>
                <a:cubicBezTo>
                  <a:pt x="2065515" y="2555873"/>
                  <a:pt x="2071336" y="2559577"/>
                  <a:pt x="2073276" y="2563282"/>
                </a:cubicBezTo>
                <a:cubicBezTo>
                  <a:pt x="2073276" y="2565134"/>
                  <a:pt x="2073276" y="2566986"/>
                  <a:pt x="2071336" y="2565134"/>
                </a:cubicBezTo>
                <a:cubicBezTo>
                  <a:pt x="2067456" y="2565134"/>
                  <a:pt x="2063575" y="2561430"/>
                  <a:pt x="2059695" y="2561430"/>
                </a:cubicBezTo>
                <a:cubicBezTo>
                  <a:pt x="2055814" y="2561430"/>
                  <a:pt x="2055814" y="2555873"/>
                  <a:pt x="2059695" y="2555873"/>
                </a:cubicBezTo>
                <a:close/>
                <a:moveTo>
                  <a:pt x="3219295" y="2549836"/>
                </a:moveTo>
                <a:lnTo>
                  <a:pt x="3211322" y="2560034"/>
                </a:lnTo>
                <a:lnTo>
                  <a:pt x="3226425" y="2566599"/>
                </a:lnTo>
                <a:lnTo>
                  <a:pt x="3237236" y="2554380"/>
                </a:lnTo>
                <a:lnTo>
                  <a:pt x="3232762" y="2555646"/>
                </a:lnTo>
                <a:cubicBezTo>
                  <a:pt x="3230930" y="2555646"/>
                  <a:pt x="3229099" y="2553831"/>
                  <a:pt x="3227267" y="2553831"/>
                </a:cubicBezTo>
                <a:cubicBezTo>
                  <a:pt x="3225435" y="2552017"/>
                  <a:pt x="3223603" y="2552017"/>
                  <a:pt x="3221772" y="2552017"/>
                </a:cubicBezTo>
                <a:close/>
                <a:moveTo>
                  <a:pt x="3112800" y="2546638"/>
                </a:moveTo>
                <a:cubicBezTo>
                  <a:pt x="3112800" y="2544762"/>
                  <a:pt x="3114676" y="2546638"/>
                  <a:pt x="3114676" y="2546638"/>
                </a:cubicBezTo>
                <a:lnTo>
                  <a:pt x="3101426" y="2567806"/>
                </a:lnTo>
                <a:close/>
                <a:moveTo>
                  <a:pt x="1952944" y="2546350"/>
                </a:moveTo>
                <a:cubicBezTo>
                  <a:pt x="1954849" y="2548255"/>
                  <a:pt x="1956754" y="2548255"/>
                  <a:pt x="1956754" y="2550160"/>
                </a:cubicBezTo>
                <a:cubicBezTo>
                  <a:pt x="1960564" y="2552065"/>
                  <a:pt x="1956754" y="2555875"/>
                  <a:pt x="1954849" y="2553970"/>
                </a:cubicBezTo>
                <a:cubicBezTo>
                  <a:pt x="1952944" y="2552065"/>
                  <a:pt x="1952944" y="2550160"/>
                  <a:pt x="1951039" y="2548255"/>
                </a:cubicBezTo>
                <a:cubicBezTo>
                  <a:pt x="1951039" y="2548255"/>
                  <a:pt x="1951039" y="2546350"/>
                  <a:pt x="1952944" y="2546350"/>
                </a:cubicBezTo>
                <a:close/>
                <a:moveTo>
                  <a:pt x="2518278" y="2546348"/>
                </a:moveTo>
                <a:cubicBezTo>
                  <a:pt x="2529307" y="2548288"/>
                  <a:pt x="2544012" y="2548288"/>
                  <a:pt x="2549526" y="2559930"/>
                </a:cubicBezTo>
                <a:cubicBezTo>
                  <a:pt x="2549526" y="2561871"/>
                  <a:pt x="2549526" y="2563811"/>
                  <a:pt x="2547688" y="2563811"/>
                </a:cubicBezTo>
                <a:cubicBezTo>
                  <a:pt x="2542174" y="2561871"/>
                  <a:pt x="2538497" y="2556050"/>
                  <a:pt x="2532983" y="2556050"/>
                </a:cubicBezTo>
                <a:cubicBezTo>
                  <a:pt x="2527468" y="2554109"/>
                  <a:pt x="2523792" y="2554109"/>
                  <a:pt x="2518278" y="2554109"/>
                </a:cubicBezTo>
                <a:cubicBezTo>
                  <a:pt x="2514601" y="2554109"/>
                  <a:pt x="2514601" y="2546348"/>
                  <a:pt x="2518278" y="2546348"/>
                </a:cubicBezTo>
                <a:close/>
                <a:moveTo>
                  <a:pt x="2503171" y="2544761"/>
                </a:moveTo>
                <a:cubicBezTo>
                  <a:pt x="2508886" y="2546575"/>
                  <a:pt x="2514601" y="2550204"/>
                  <a:pt x="2510791" y="2555647"/>
                </a:cubicBezTo>
                <a:cubicBezTo>
                  <a:pt x="2510791" y="2557461"/>
                  <a:pt x="2508886" y="2557461"/>
                  <a:pt x="2508886" y="2557461"/>
                </a:cubicBezTo>
                <a:cubicBezTo>
                  <a:pt x="2506981" y="2555647"/>
                  <a:pt x="2505076" y="2555647"/>
                  <a:pt x="2503171" y="2555647"/>
                </a:cubicBezTo>
                <a:cubicBezTo>
                  <a:pt x="2495551" y="2555647"/>
                  <a:pt x="2495551" y="2544761"/>
                  <a:pt x="2503171" y="2544761"/>
                </a:cubicBezTo>
                <a:close/>
                <a:moveTo>
                  <a:pt x="1356521" y="2543174"/>
                </a:moveTo>
                <a:cubicBezTo>
                  <a:pt x="1364232" y="2543174"/>
                  <a:pt x="1370015" y="2548730"/>
                  <a:pt x="1368088" y="2554287"/>
                </a:cubicBezTo>
                <a:lnTo>
                  <a:pt x="1359606" y="2562436"/>
                </a:lnTo>
                <a:lnTo>
                  <a:pt x="1348810" y="2565399"/>
                </a:lnTo>
                <a:cubicBezTo>
                  <a:pt x="1344955" y="2563547"/>
                  <a:pt x="1343027" y="2559843"/>
                  <a:pt x="1344955" y="2556139"/>
                </a:cubicBezTo>
                <a:cubicBezTo>
                  <a:pt x="1344955" y="2556139"/>
                  <a:pt x="1346883" y="2554287"/>
                  <a:pt x="1346883" y="2552435"/>
                </a:cubicBezTo>
                <a:lnTo>
                  <a:pt x="1347120" y="2553346"/>
                </a:lnTo>
                <a:lnTo>
                  <a:pt x="1346883" y="2554287"/>
                </a:lnTo>
                <a:cubicBezTo>
                  <a:pt x="1346883" y="2556139"/>
                  <a:pt x="1348810" y="2557991"/>
                  <a:pt x="1348810" y="2559843"/>
                </a:cubicBezTo>
                <a:lnTo>
                  <a:pt x="1347120" y="2553346"/>
                </a:lnTo>
                <a:lnTo>
                  <a:pt x="1348810" y="2546647"/>
                </a:lnTo>
                <a:cubicBezTo>
                  <a:pt x="1350256" y="2544563"/>
                  <a:pt x="1352666" y="2543174"/>
                  <a:pt x="1356521" y="2543174"/>
                </a:cubicBezTo>
                <a:close/>
                <a:moveTo>
                  <a:pt x="2739629" y="2539998"/>
                </a:moveTo>
                <a:cubicBezTo>
                  <a:pt x="2745582" y="2539998"/>
                  <a:pt x="2749551" y="2543702"/>
                  <a:pt x="2745582" y="2549259"/>
                </a:cubicBezTo>
                <a:cubicBezTo>
                  <a:pt x="2745582" y="2551111"/>
                  <a:pt x="2743598" y="2551111"/>
                  <a:pt x="2743598" y="2549259"/>
                </a:cubicBezTo>
                <a:cubicBezTo>
                  <a:pt x="2741614" y="2549259"/>
                  <a:pt x="2741614" y="2547407"/>
                  <a:pt x="2739629" y="2547407"/>
                </a:cubicBezTo>
                <a:cubicBezTo>
                  <a:pt x="2733676" y="2547407"/>
                  <a:pt x="2733676" y="2539998"/>
                  <a:pt x="2739629" y="2539998"/>
                </a:cubicBezTo>
                <a:close/>
                <a:moveTo>
                  <a:pt x="2065868" y="2535236"/>
                </a:moveTo>
                <a:cubicBezTo>
                  <a:pt x="2071160" y="2535236"/>
                  <a:pt x="2076451" y="2537088"/>
                  <a:pt x="2076451" y="2542645"/>
                </a:cubicBezTo>
                <a:cubicBezTo>
                  <a:pt x="2076451" y="2544497"/>
                  <a:pt x="2074687" y="2546349"/>
                  <a:pt x="2072923" y="2546349"/>
                </a:cubicBezTo>
                <a:cubicBezTo>
                  <a:pt x="2069396" y="2544497"/>
                  <a:pt x="2069396" y="2544497"/>
                  <a:pt x="2065868" y="2544497"/>
                </a:cubicBezTo>
                <a:cubicBezTo>
                  <a:pt x="2060576" y="2544497"/>
                  <a:pt x="2060576" y="2535236"/>
                  <a:pt x="2065868" y="2535236"/>
                </a:cubicBezTo>
                <a:close/>
                <a:moveTo>
                  <a:pt x="2121854" y="2533648"/>
                </a:moveTo>
                <a:cubicBezTo>
                  <a:pt x="2123759" y="2533648"/>
                  <a:pt x="2125664" y="2535412"/>
                  <a:pt x="2125664" y="2537176"/>
                </a:cubicBezTo>
                <a:cubicBezTo>
                  <a:pt x="2121854" y="2544231"/>
                  <a:pt x="2110424" y="2547759"/>
                  <a:pt x="2102804" y="2549523"/>
                </a:cubicBezTo>
                <a:cubicBezTo>
                  <a:pt x="2097089" y="2549523"/>
                  <a:pt x="2097089" y="2542467"/>
                  <a:pt x="2102804" y="2542467"/>
                </a:cubicBezTo>
                <a:cubicBezTo>
                  <a:pt x="2110424" y="2542467"/>
                  <a:pt x="2114234" y="2535412"/>
                  <a:pt x="2121854" y="2533648"/>
                </a:cubicBezTo>
                <a:close/>
                <a:moveTo>
                  <a:pt x="2299230" y="2528887"/>
                </a:moveTo>
                <a:cubicBezTo>
                  <a:pt x="2302935" y="2528887"/>
                  <a:pt x="2306639" y="2530928"/>
                  <a:pt x="2310343" y="2532969"/>
                </a:cubicBezTo>
                <a:cubicBezTo>
                  <a:pt x="2314047" y="2535011"/>
                  <a:pt x="2317751" y="2537052"/>
                  <a:pt x="2317751" y="2541134"/>
                </a:cubicBezTo>
                <a:cubicBezTo>
                  <a:pt x="2317751" y="2541134"/>
                  <a:pt x="2317751" y="2543175"/>
                  <a:pt x="2315899" y="2543175"/>
                </a:cubicBezTo>
                <a:cubicBezTo>
                  <a:pt x="2312195" y="2543175"/>
                  <a:pt x="2310343" y="2541134"/>
                  <a:pt x="2308491" y="2539093"/>
                </a:cubicBezTo>
                <a:cubicBezTo>
                  <a:pt x="2304787" y="2537052"/>
                  <a:pt x="2301082" y="2537052"/>
                  <a:pt x="2299230" y="2537052"/>
                </a:cubicBezTo>
                <a:cubicBezTo>
                  <a:pt x="2295526" y="2537052"/>
                  <a:pt x="2295526" y="2528887"/>
                  <a:pt x="2299230" y="2528887"/>
                </a:cubicBezTo>
                <a:close/>
                <a:moveTo>
                  <a:pt x="1341318" y="2527828"/>
                </a:moveTo>
                <a:cubicBezTo>
                  <a:pt x="1346813" y="2522536"/>
                  <a:pt x="1354140" y="2533119"/>
                  <a:pt x="1346813" y="2536647"/>
                </a:cubicBezTo>
                <a:cubicBezTo>
                  <a:pt x="1343150" y="2538411"/>
                  <a:pt x="1337654" y="2538411"/>
                  <a:pt x="1333991" y="2538411"/>
                </a:cubicBezTo>
                <a:cubicBezTo>
                  <a:pt x="1332159" y="2538411"/>
                  <a:pt x="1330327" y="2536647"/>
                  <a:pt x="1332159" y="2534883"/>
                </a:cubicBezTo>
                <a:cubicBezTo>
                  <a:pt x="1333991" y="2533119"/>
                  <a:pt x="1337654" y="2531356"/>
                  <a:pt x="1341318" y="2527828"/>
                </a:cubicBezTo>
                <a:close/>
                <a:moveTo>
                  <a:pt x="578248" y="2524335"/>
                </a:moveTo>
                <a:cubicBezTo>
                  <a:pt x="584201" y="2526135"/>
                  <a:pt x="582217" y="2531532"/>
                  <a:pt x="582217" y="2535131"/>
                </a:cubicBezTo>
                <a:lnTo>
                  <a:pt x="580998" y="2539550"/>
                </a:lnTo>
                <a:lnTo>
                  <a:pt x="585056" y="2537088"/>
                </a:lnTo>
                <a:cubicBezTo>
                  <a:pt x="586888" y="2535236"/>
                  <a:pt x="586888" y="2537088"/>
                  <a:pt x="588720" y="2538940"/>
                </a:cubicBezTo>
                <a:cubicBezTo>
                  <a:pt x="590551" y="2544497"/>
                  <a:pt x="585056" y="2550053"/>
                  <a:pt x="583224" y="2553757"/>
                </a:cubicBezTo>
                <a:cubicBezTo>
                  <a:pt x="579561" y="2557461"/>
                  <a:pt x="575898" y="2563018"/>
                  <a:pt x="570403" y="2566722"/>
                </a:cubicBezTo>
                <a:cubicBezTo>
                  <a:pt x="568571" y="2568574"/>
                  <a:pt x="566739" y="2566722"/>
                  <a:pt x="566739" y="2564870"/>
                </a:cubicBezTo>
                <a:cubicBezTo>
                  <a:pt x="568571" y="2559314"/>
                  <a:pt x="570403" y="2553757"/>
                  <a:pt x="574066" y="2548201"/>
                </a:cubicBezTo>
                <a:lnTo>
                  <a:pt x="574576" y="2547342"/>
                </a:lnTo>
                <a:lnTo>
                  <a:pt x="568326" y="2545926"/>
                </a:lnTo>
                <a:cubicBezTo>
                  <a:pt x="568326" y="2544127"/>
                  <a:pt x="568326" y="2540528"/>
                  <a:pt x="568326" y="2538729"/>
                </a:cubicBezTo>
                <a:cubicBezTo>
                  <a:pt x="568326" y="2536930"/>
                  <a:pt x="568326" y="2535131"/>
                  <a:pt x="570311" y="2531532"/>
                </a:cubicBezTo>
                <a:cubicBezTo>
                  <a:pt x="570311" y="2529733"/>
                  <a:pt x="574279" y="2522536"/>
                  <a:pt x="578248" y="2524335"/>
                </a:cubicBezTo>
                <a:close/>
                <a:moveTo>
                  <a:pt x="1748415" y="2524124"/>
                </a:moveTo>
                <a:cubicBezTo>
                  <a:pt x="1767177" y="2531381"/>
                  <a:pt x="1785938" y="2538638"/>
                  <a:pt x="1804699" y="2545896"/>
                </a:cubicBezTo>
                <a:cubicBezTo>
                  <a:pt x="1806575" y="2547710"/>
                  <a:pt x="1806575" y="2549524"/>
                  <a:pt x="1804699" y="2549524"/>
                </a:cubicBezTo>
                <a:cubicBezTo>
                  <a:pt x="1785938" y="2542267"/>
                  <a:pt x="1763424" y="2538638"/>
                  <a:pt x="1746539" y="2527753"/>
                </a:cubicBezTo>
                <a:cubicBezTo>
                  <a:pt x="1744663" y="2525938"/>
                  <a:pt x="1746539" y="2524124"/>
                  <a:pt x="1748415" y="2524124"/>
                </a:cubicBezTo>
                <a:close/>
                <a:moveTo>
                  <a:pt x="1128953" y="2519520"/>
                </a:moveTo>
                <a:cubicBezTo>
                  <a:pt x="1131096" y="2520472"/>
                  <a:pt x="1132525" y="2522854"/>
                  <a:pt x="1131572" y="2525711"/>
                </a:cubicBezTo>
                <a:cubicBezTo>
                  <a:pt x="1127762" y="2531426"/>
                  <a:pt x="1122047" y="2535236"/>
                  <a:pt x="1116332" y="2533331"/>
                </a:cubicBezTo>
                <a:cubicBezTo>
                  <a:pt x="1114427" y="2533331"/>
                  <a:pt x="1114427" y="2529521"/>
                  <a:pt x="1114427" y="2529521"/>
                </a:cubicBezTo>
                <a:cubicBezTo>
                  <a:pt x="1118237" y="2525711"/>
                  <a:pt x="1122047" y="2525711"/>
                  <a:pt x="1122047" y="2521901"/>
                </a:cubicBezTo>
                <a:cubicBezTo>
                  <a:pt x="1123952" y="2519044"/>
                  <a:pt x="1126810" y="2518567"/>
                  <a:pt x="1128953" y="2519520"/>
                </a:cubicBezTo>
                <a:close/>
                <a:moveTo>
                  <a:pt x="2514374" y="2519361"/>
                </a:moveTo>
                <a:cubicBezTo>
                  <a:pt x="2516415" y="2521266"/>
                  <a:pt x="2520497" y="2521266"/>
                  <a:pt x="2522538" y="2523171"/>
                </a:cubicBezTo>
                <a:cubicBezTo>
                  <a:pt x="2522538" y="2525076"/>
                  <a:pt x="2522538" y="2526981"/>
                  <a:pt x="2520497" y="2526981"/>
                </a:cubicBezTo>
                <a:cubicBezTo>
                  <a:pt x="2518456" y="2528886"/>
                  <a:pt x="2516415" y="2526981"/>
                  <a:pt x="2514374" y="2526981"/>
                </a:cubicBezTo>
                <a:cubicBezTo>
                  <a:pt x="2508251" y="2526981"/>
                  <a:pt x="2510292" y="2519361"/>
                  <a:pt x="2514374" y="2519361"/>
                </a:cubicBezTo>
                <a:close/>
                <a:moveTo>
                  <a:pt x="1961066" y="2516187"/>
                </a:moveTo>
                <a:cubicBezTo>
                  <a:pt x="1964742" y="2516187"/>
                  <a:pt x="1968418" y="2519891"/>
                  <a:pt x="1973933" y="2521743"/>
                </a:cubicBezTo>
                <a:cubicBezTo>
                  <a:pt x="1977609" y="2525448"/>
                  <a:pt x="1983123" y="2527300"/>
                  <a:pt x="1988638" y="2529152"/>
                </a:cubicBezTo>
                <a:cubicBezTo>
                  <a:pt x="1992314" y="2531004"/>
                  <a:pt x="1988638" y="2538412"/>
                  <a:pt x="1984962" y="2536560"/>
                </a:cubicBezTo>
                <a:cubicBezTo>
                  <a:pt x="1979447" y="2534708"/>
                  <a:pt x="1973933" y="2531004"/>
                  <a:pt x="1968418" y="2529152"/>
                </a:cubicBezTo>
                <a:cubicBezTo>
                  <a:pt x="1964742" y="2527300"/>
                  <a:pt x="1961066" y="2525448"/>
                  <a:pt x="1957389" y="2521743"/>
                </a:cubicBezTo>
                <a:cubicBezTo>
                  <a:pt x="1957389" y="2519891"/>
                  <a:pt x="1957389" y="2516187"/>
                  <a:pt x="1961066" y="2516187"/>
                </a:cubicBezTo>
                <a:close/>
                <a:moveTo>
                  <a:pt x="1744949" y="2511424"/>
                </a:moveTo>
                <a:cubicBezTo>
                  <a:pt x="1767418" y="2514996"/>
                  <a:pt x="1789887" y="2522140"/>
                  <a:pt x="1812356" y="2532855"/>
                </a:cubicBezTo>
                <a:cubicBezTo>
                  <a:pt x="1816101" y="2534641"/>
                  <a:pt x="1812356" y="2539999"/>
                  <a:pt x="1808612" y="2538213"/>
                </a:cubicBezTo>
                <a:cubicBezTo>
                  <a:pt x="1788015" y="2529284"/>
                  <a:pt x="1765545" y="2522140"/>
                  <a:pt x="1744949" y="2514996"/>
                </a:cubicBezTo>
                <a:cubicBezTo>
                  <a:pt x="1743076" y="2514996"/>
                  <a:pt x="1743076" y="2511424"/>
                  <a:pt x="1744949" y="2511424"/>
                </a:cubicBezTo>
                <a:close/>
                <a:moveTo>
                  <a:pt x="553220" y="2510391"/>
                </a:moveTo>
                <a:cubicBezTo>
                  <a:pt x="555229" y="2510629"/>
                  <a:pt x="557015" y="2512058"/>
                  <a:pt x="557015" y="2513963"/>
                </a:cubicBezTo>
                <a:cubicBezTo>
                  <a:pt x="558801" y="2519678"/>
                  <a:pt x="558801" y="2527298"/>
                  <a:pt x="557015" y="2533013"/>
                </a:cubicBezTo>
                <a:cubicBezTo>
                  <a:pt x="557015" y="2534918"/>
                  <a:pt x="553444" y="2536823"/>
                  <a:pt x="551658" y="2534918"/>
                </a:cubicBezTo>
                <a:cubicBezTo>
                  <a:pt x="546300" y="2529203"/>
                  <a:pt x="544514" y="2519678"/>
                  <a:pt x="548086" y="2513963"/>
                </a:cubicBezTo>
                <a:cubicBezTo>
                  <a:pt x="548979" y="2511106"/>
                  <a:pt x="551211" y="2510153"/>
                  <a:pt x="553220" y="2510391"/>
                </a:cubicBezTo>
                <a:close/>
                <a:moveTo>
                  <a:pt x="1544217" y="2506860"/>
                </a:moveTo>
                <a:cubicBezTo>
                  <a:pt x="1545333" y="2507307"/>
                  <a:pt x="1546226" y="2508646"/>
                  <a:pt x="1546226" y="2510432"/>
                </a:cubicBezTo>
                <a:cubicBezTo>
                  <a:pt x="1544440" y="2515790"/>
                  <a:pt x="1539083" y="2519362"/>
                  <a:pt x="1533725" y="2517576"/>
                </a:cubicBezTo>
                <a:cubicBezTo>
                  <a:pt x="1531939" y="2515790"/>
                  <a:pt x="1531939" y="2514004"/>
                  <a:pt x="1533725" y="2514004"/>
                </a:cubicBezTo>
                <a:cubicBezTo>
                  <a:pt x="1537297" y="2512218"/>
                  <a:pt x="1540869" y="2512218"/>
                  <a:pt x="1540869" y="2508646"/>
                </a:cubicBezTo>
                <a:cubicBezTo>
                  <a:pt x="1541762" y="2506860"/>
                  <a:pt x="1543101" y="2506414"/>
                  <a:pt x="1544217" y="2506860"/>
                </a:cubicBezTo>
                <a:close/>
                <a:moveTo>
                  <a:pt x="1340028" y="2503775"/>
                </a:moveTo>
                <a:cubicBezTo>
                  <a:pt x="1343909" y="2501899"/>
                  <a:pt x="1347789" y="2505651"/>
                  <a:pt x="1345849" y="2509404"/>
                </a:cubicBezTo>
                <a:cubicBezTo>
                  <a:pt x="1340028" y="2518785"/>
                  <a:pt x="1326446" y="2522537"/>
                  <a:pt x="1314805" y="2522537"/>
                </a:cubicBezTo>
                <a:cubicBezTo>
                  <a:pt x="1312864" y="2522537"/>
                  <a:pt x="1312864" y="2520661"/>
                  <a:pt x="1314805" y="2520661"/>
                </a:cubicBezTo>
                <a:cubicBezTo>
                  <a:pt x="1324506" y="2515032"/>
                  <a:pt x="1332267" y="2511280"/>
                  <a:pt x="1340028" y="2503775"/>
                </a:cubicBezTo>
                <a:close/>
                <a:moveTo>
                  <a:pt x="2299822" y="2503487"/>
                </a:moveTo>
                <a:cubicBezTo>
                  <a:pt x="2307292" y="2503487"/>
                  <a:pt x="2314763" y="2503487"/>
                  <a:pt x="2320366" y="2505301"/>
                </a:cubicBezTo>
                <a:cubicBezTo>
                  <a:pt x="2324101" y="2507116"/>
                  <a:pt x="2324101" y="2510744"/>
                  <a:pt x="2322234" y="2512559"/>
                </a:cubicBezTo>
                <a:cubicBezTo>
                  <a:pt x="2322234" y="2514373"/>
                  <a:pt x="2318498" y="2516187"/>
                  <a:pt x="2316631" y="2516187"/>
                </a:cubicBezTo>
                <a:cubicBezTo>
                  <a:pt x="2311028" y="2514373"/>
                  <a:pt x="2305425" y="2514373"/>
                  <a:pt x="2299822" y="2514373"/>
                </a:cubicBezTo>
                <a:cubicBezTo>
                  <a:pt x="2292351" y="2514373"/>
                  <a:pt x="2292351" y="2503487"/>
                  <a:pt x="2299822" y="2503487"/>
                </a:cubicBezTo>
                <a:close/>
                <a:moveTo>
                  <a:pt x="1765889" y="2495549"/>
                </a:moveTo>
                <a:cubicBezTo>
                  <a:pt x="1779060" y="2499301"/>
                  <a:pt x="1792230" y="2503054"/>
                  <a:pt x="1807282" y="2506806"/>
                </a:cubicBezTo>
                <a:cubicBezTo>
                  <a:pt x="1812926" y="2506806"/>
                  <a:pt x="1811045" y="2516187"/>
                  <a:pt x="1803519" y="2514311"/>
                </a:cubicBezTo>
                <a:cubicBezTo>
                  <a:pt x="1790348" y="2512435"/>
                  <a:pt x="1777178" y="2506806"/>
                  <a:pt x="1764008" y="2499301"/>
                </a:cubicBezTo>
                <a:cubicBezTo>
                  <a:pt x="1762126" y="2499301"/>
                  <a:pt x="1764008" y="2495549"/>
                  <a:pt x="1765889" y="2495549"/>
                </a:cubicBezTo>
                <a:close/>
                <a:moveTo>
                  <a:pt x="2088199" y="2492639"/>
                </a:moveTo>
                <a:cubicBezTo>
                  <a:pt x="2092009" y="2494491"/>
                  <a:pt x="2095819" y="2494491"/>
                  <a:pt x="2101534" y="2496344"/>
                </a:cubicBezTo>
                <a:cubicBezTo>
                  <a:pt x="2103439" y="2498196"/>
                  <a:pt x="2103439" y="2500048"/>
                  <a:pt x="2101534" y="2500048"/>
                </a:cubicBezTo>
                <a:cubicBezTo>
                  <a:pt x="2095819" y="2501900"/>
                  <a:pt x="2090104" y="2500048"/>
                  <a:pt x="2086294" y="2496344"/>
                </a:cubicBezTo>
                <a:cubicBezTo>
                  <a:pt x="2084389" y="2496344"/>
                  <a:pt x="2086294" y="2490787"/>
                  <a:pt x="2088199" y="2492639"/>
                </a:cubicBezTo>
                <a:close/>
                <a:moveTo>
                  <a:pt x="2870598" y="2492572"/>
                </a:moveTo>
                <a:cubicBezTo>
                  <a:pt x="2874170" y="2496144"/>
                  <a:pt x="2877741" y="2499716"/>
                  <a:pt x="2879527" y="2503288"/>
                </a:cubicBezTo>
                <a:cubicBezTo>
                  <a:pt x="2881313" y="2503288"/>
                  <a:pt x="2879527" y="2505074"/>
                  <a:pt x="2877741" y="2505074"/>
                </a:cubicBezTo>
                <a:cubicBezTo>
                  <a:pt x="2874170" y="2501502"/>
                  <a:pt x="2872384" y="2499716"/>
                  <a:pt x="2868812" y="2496144"/>
                </a:cubicBezTo>
                <a:cubicBezTo>
                  <a:pt x="2867026" y="2494358"/>
                  <a:pt x="2868812" y="2490786"/>
                  <a:pt x="2870598" y="2492572"/>
                </a:cubicBezTo>
                <a:close/>
                <a:moveTo>
                  <a:pt x="2974309" y="2491930"/>
                </a:moveTo>
                <a:lnTo>
                  <a:pt x="2959845" y="2510776"/>
                </a:lnTo>
                <a:lnTo>
                  <a:pt x="2969223" y="2524770"/>
                </a:lnTo>
                <a:lnTo>
                  <a:pt x="2982720" y="2507306"/>
                </a:lnTo>
                <a:lnTo>
                  <a:pt x="2981657" y="2504096"/>
                </a:lnTo>
                <a:close/>
                <a:moveTo>
                  <a:pt x="1542654" y="2489517"/>
                </a:moveTo>
                <a:cubicBezTo>
                  <a:pt x="1544440" y="2487612"/>
                  <a:pt x="1546226" y="2489517"/>
                  <a:pt x="1544440" y="2491422"/>
                </a:cubicBezTo>
                <a:cubicBezTo>
                  <a:pt x="1542654" y="2493327"/>
                  <a:pt x="1537297" y="2497137"/>
                  <a:pt x="1533725" y="2497137"/>
                </a:cubicBezTo>
                <a:cubicBezTo>
                  <a:pt x="1531939" y="2497137"/>
                  <a:pt x="1531939" y="2497137"/>
                  <a:pt x="1531939" y="2495232"/>
                </a:cubicBezTo>
                <a:cubicBezTo>
                  <a:pt x="1535511" y="2493327"/>
                  <a:pt x="1539083" y="2491422"/>
                  <a:pt x="1542654" y="2489517"/>
                </a:cubicBezTo>
                <a:close/>
                <a:moveTo>
                  <a:pt x="1336389" y="2484436"/>
                </a:moveTo>
                <a:cubicBezTo>
                  <a:pt x="1336389" y="2484436"/>
                  <a:pt x="1338265" y="2486250"/>
                  <a:pt x="1336389" y="2486250"/>
                </a:cubicBezTo>
                <a:cubicBezTo>
                  <a:pt x="1334513" y="2488065"/>
                  <a:pt x="1330761" y="2491693"/>
                  <a:pt x="1327008" y="2493508"/>
                </a:cubicBezTo>
                <a:cubicBezTo>
                  <a:pt x="1325132" y="2493508"/>
                  <a:pt x="1321380" y="2495322"/>
                  <a:pt x="1319503" y="2497136"/>
                </a:cubicBezTo>
                <a:cubicBezTo>
                  <a:pt x="1317627" y="2497136"/>
                  <a:pt x="1317627" y="2497136"/>
                  <a:pt x="1317627" y="2495322"/>
                </a:cubicBezTo>
                <a:cubicBezTo>
                  <a:pt x="1321380" y="2493508"/>
                  <a:pt x="1323256" y="2491693"/>
                  <a:pt x="1325132" y="2489879"/>
                </a:cubicBezTo>
                <a:cubicBezTo>
                  <a:pt x="1328884" y="2488065"/>
                  <a:pt x="1332637" y="2486250"/>
                  <a:pt x="1336389" y="2484436"/>
                </a:cubicBezTo>
                <a:close/>
                <a:moveTo>
                  <a:pt x="1762126" y="2482849"/>
                </a:moveTo>
                <a:cubicBezTo>
                  <a:pt x="1775259" y="2486377"/>
                  <a:pt x="1788392" y="2489905"/>
                  <a:pt x="1801525" y="2493432"/>
                </a:cubicBezTo>
                <a:cubicBezTo>
                  <a:pt x="1803401" y="2493432"/>
                  <a:pt x="1803401" y="2498724"/>
                  <a:pt x="1799649" y="2496960"/>
                </a:cubicBezTo>
                <a:cubicBezTo>
                  <a:pt x="1786516" y="2495196"/>
                  <a:pt x="1773383" y="2489905"/>
                  <a:pt x="1762126" y="2484613"/>
                </a:cubicBezTo>
                <a:cubicBezTo>
                  <a:pt x="1762126" y="2484613"/>
                  <a:pt x="1762126" y="2482849"/>
                  <a:pt x="1762126" y="2482849"/>
                </a:cubicBezTo>
                <a:close/>
                <a:moveTo>
                  <a:pt x="2888061" y="2478403"/>
                </a:moveTo>
                <a:cubicBezTo>
                  <a:pt x="2893419" y="2484118"/>
                  <a:pt x="2896990" y="2487928"/>
                  <a:pt x="2898776" y="2493643"/>
                </a:cubicBezTo>
                <a:cubicBezTo>
                  <a:pt x="2898776" y="2493643"/>
                  <a:pt x="2898776" y="2495548"/>
                  <a:pt x="2896990" y="2493643"/>
                </a:cubicBezTo>
                <a:cubicBezTo>
                  <a:pt x="2893419" y="2489833"/>
                  <a:pt x="2889847" y="2486023"/>
                  <a:pt x="2886275" y="2482213"/>
                </a:cubicBezTo>
                <a:cubicBezTo>
                  <a:pt x="2884489" y="2480308"/>
                  <a:pt x="2886275" y="2476498"/>
                  <a:pt x="2888061" y="2478403"/>
                </a:cubicBezTo>
                <a:close/>
                <a:moveTo>
                  <a:pt x="3187020" y="2478166"/>
                </a:moveTo>
                <a:cubicBezTo>
                  <a:pt x="3187928" y="2478880"/>
                  <a:pt x="3188381" y="2480309"/>
                  <a:pt x="3187474" y="2482214"/>
                </a:cubicBezTo>
                <a:cubicBezTo>
                  <a:pt x="3185660" y="2484119"/>
                  <a:pt x="3185660" y="2486024"/>
                  <a:pt x="3183845" y="2487929"/>
                </a:cubicBezTo>
                <a:cubicBezTo>
                  <a:pt x="3182031" y="2489834"/>
                  <a:pt x="3182031" y="2491739"/>
                  <a:pt x="3180217" y="2493644"/>
                </a:cubicBezTo>
                <a:cubicBezTo>
                  <a:pt x="3178403" y="2495549"/>
                  <a:pt x="3176588" y="2493644"/>
                  <a:pt x="3176588" y="2491739"/>
                </a:cubicBezTo>
                <a:cubicBezTo>
                  <a:pt x="3178403" y="2486024"/>
                  <a:pt x="3180217" y="2482214"/>
                  <a:pt x="3183845" y="2478404"/>
                </a:cubicBezTo>
                <a:cubicBezTo>
                  <a:pt x="3184753" y="2477452"/>
                  <a:pt x="3186113" y="2477452"/>
                  <a:pt x="3187020" y="2478166"/>
                </a:cubicBezTo>
                <a:close/>
                <a:moveTo>
                  <a:pt x="2547641" y="2473323"/>
                </a:moveTo>
                <a:cubicBezTo>
                  <a:pt x="2549526" y="2473323"/>
                  <a:pt x="2549526" y="2475155"/>
                  <a:pt x="2547641" y="2476987"/>
                </a:cubicBezTo>
                <a:cubicBezTo>
                  <a:pt x="2545756" y="2478818"/>
                  <a:pt x="2540101" y="2480650"/>
                  <a:pt x="2538215" y="2482482"/>
                </a:cubicBezTo>
                <a:lnTo>
                  <a:pt x="2532725" y="2487817"/>
                </a:lnTo>
                <a:lnTo>
                  <a:pt x="2536537" y="2491580"/>
                </a:lnTo>
                <a:cubicBezTo>
                  <a:pt x="2536537" y="2493895"/>
                  <a:pt x="2534661" y="2496210"/>
                  <a:pt x="2530909" y="2497136"/>
                </a:cubicBezTo>
                <a:cubicBezTo>
                  <a:pt x="2529033" y="2497136"/>
                  <a:pt x="2527157" y="2497136"/>
                  <a:pt x="2525281" y="2497136"/>
                </a:cubicBezTo>
                <a:cubicBezTo>
                  <a:pt x="2517776" y="2497136"/>
                  <a:pt x="2517776" y="2486023"/>
                  <a:pt x="2525281" y="2486023"/>
                </a:cubicBezTo>
                <a:lnTo>
                  <a:pt x="2526381" y="2486023"/>
                </a:lnTo>
                <a:lnTo>
                  <a:pt x="2532560" y="2478818"/>
                </a:lnTo>
                <a:cubicBezTo>
                  <a:pt x="2536330" y="2476987"/>
                  <a:pt x="2541986" y="2473323"/>
                  <a:pt x="2547641" y="2473323"/>
                </a:cubicBezTo>
                <a:close/>
                <a:moveTo>
                  <a:pt x="1542655" y="2471737"/>
                </a:moveTo>
                <a:cubicBezTo>
                  <a:pt x="1544639" y="2471737"/>
                  <a:pt x="1544639" y="2473325"/>
                  <a:pt x="1542655" y="2473325"/>
                </a:cubicBezTo>
                <a:cubicBezTo>
                  <a:pt x="1538686" y="2473325"/>
                  <a:pt x="1534717" y="2474912"/>
                  <a:pt x="1530749" y="2474912"/>
                </a:cubicBezTo>
                <a:cubicBezTo>
                  <a:pt x="1528764" y="2474912"/>
                  <a:pt x="1528764" y="2473325"/>
                  <a:pt x="1530749" y="2473325"/>
                </a:cubicBezTo>
                <a:cubicBezTo>
                  <a:pt x="1534717" y="2473325"/>
                  <a:pt x="1538686" y="2471737"/>
                  <a:pt x="1542655" y="2471737"/>
                </a:cubicBezTo>
                <a:close/>
                <a:moveTo>
                  <a:pt x="3286736" y="2471014"/>
                </a:moveTo>
                <a:lnTo>
                  <a:pt x="3274220" y="2476353"/>
                </a:lnTo>
                <a:lnTo>
                  <a:pt x="3272494" y="2477784"/>
                </a:lnTo>
                <a:lnTo>
                  <a:pt x="3268513" y="2483411"/>
                </a:lnTo>
                <a:lnTo>
                  <a:pt x="3270410" y="2483561"/>
                </a:lnTo>
                <a:cubicBezTo>
                  <a:pt x="3273268" y="2484276"/>
                  <a:pt x="3275649" y="2485704"/>
                  <a:pt x="3276601" y="2488562"/>
                </a:cubicBezTo>
                <a:cubicBezTo>
                  <a:pt x="3276601" y="2488562"/>
                  <a:pt x="3276601" y="2490467"/>
                  <a:pt x="3274696" y="2490467"/>
                </a:cubicBezTo>
                <a:cubicBezTo>
                  <a:pt x="3272791" y="2492372"/>
                  <a:pt x="3270886" y="2490467"/>
                  <a:pt x="3267076" y="2490467"/>
                </a:cubicBezTo>
                <a:lnTo>
                  <a:pt x="3264200" y="2489508"/>
                </a:lnTo>
                <a:lnTo>
                  <a:pt x="3259385" y="2496313"/>
                </a:lnTo>
                <a:lnTo>
                  <a:pt x="3267076" y="2499675"/>
                </a:lnTo>
                <a:cubicBezTo>
                  <a:pt x="3267076" y="2501580"/>
                  <a:pt x="3265209" y="2503485"/>
                  <a:pt x="3263341" y="2503485"/>
                </a:cubicBezTo>
                <a:lnTo>
                  <a:pt x="3254311" y="2503485"/>
                </a:lnTo>
                <a:lnTo>
                  <a:pt x="3252471" y="2506085"/>
                </a:lnTo>
                <a:lnTo>
                  <a:pt x="3260515" y="2508952"/>
                </a:lnTo>
                <a:cubicBezTo>
                  <a:pt x="3262314" y="2512480"/>
                  <a:pt x="3258716" y="2517772"/>
                  <a:pt x="3255117" y="2516008"/>
                </a:cubicBezTo>
                <a:cubicBezTo>
                  <a:pt x="3253318" y="2514244"/>
                  <a:pt x="3251519" y="2512480"/>
                  <a:pt x="3249720" y="2510716"/>
                </a:cubicBezTo>
                <a:lnTo>
                  <a:pt x="3249195" y="2510716"/>
                </a:lnTo>
                <a:lnTo>
                  <a:pt x="3242659" y="2519953"/>
                </a:lnTo>
                <a:lnTo>
                  <a:pt x="3237458" y="2526606"/>
                </a:lnTo>
                <a:lnTo>
                  <a:pt x="3243793" y="2527794"/>
                </a:lnTo>
                <a:cubicBezTo>
                  <a:pt x="3247497" y="2529414"/>
                  <a:pt x="3250275" y="2532193"/>
                  <a:pt x="3249349" y="2536823"/>
                </a:cubicBezTo>
                <a:cubicBezTo>
                  <a:pt x="3249349" y="2536823"/>
                  <a:pt x="3247497" y="2536823"/>
                  <a:pt x="3247497" y="2536823"/>
                </a:cubicBezTo>
                <a:cubicBezTo>
                  <a:pt x="3245645" y="2536823"/>
                  <a:pt x="3243793" y="2533119"/>
                  <a:pt x="3241941" y="2533119"/>
                </a:cubicBezTo>
                <a:lnTo>
                  <a:pt x="3233661" y="2531462"/>
                </a:lnTo>
                <a:lnTo>
                  <a:pt x="3222958" y="2545152"/>
                </a:lnTo>
                <a:lnTo>
                  <a:pt x="3238257" y="2550203"/>
                </a:lnTo>
                <a:lnTo>
                  <a:pt x="3237630" y="2553935"/>
                </a:lnTo>
                <a:lnTo>
                  <a:pt x="3242684" y="2548223"/>
                </a:lnTo>
                <a:lnTo>
                  <a:pt x="3242772" y="2548223"/>
                </a:lnTo>
                <a:lnTo>
                  <a:pt x="3255732" y="2526222"/>
                </a:lnTo>
                <a:close/>
                <a:moveTo>
                  <a:pt x="1322245" y="2470943"/>
                </a:moveTo>
                <a:cubicBezTo>
                  <a:pt x="1324121" y="2472927"/>
                  <a:pt x="1325998" y="2476896"/>
                  <a:pt x="1329750" y="2478881"/>
                </a:cubicBezTo>
                <a:cubicBezTo>
                  <a:pt x="1331626" y="2480865"/>
                  <a:pt x="1333502" y="2484834"/>
                  <a:pt x="1329750" y="2486818"/>
                </a:cubicBezTo>
                <a:cubicBezTo>
                  <a:pt x="1325998" y="2488803"/>
                  <a:pt x="1322245" y="2490787"/>
                  <a:pt x="1318493" y="2490787"/>
                </a:cubicBezTo>
                <a:cubicBezTo>
                  <a:pt x="1316617" y="2488803"/>
                  <a:pt x="1316617" y="2486818"/>
                  <a:pt x="1316617" y="2486818"/>
                </a:cubicBezTo>
                <a:lnTo>
                  <a:pt x="1321307" y="2482850"/>
                </a:lnTo>
                <a:lnTo>
                  <a:pt x="1325998" y="2486818"/>
                </a:lnTo>
                <a:cubicBezTo>
                  <a:pt x="1325998" y="2482849"/>
                  <a:pt x="1325998" y="2480865"/>
                  <a:pt x="1325998" y="2478881"/>
                </a:cubicBezTo>
                <a:lnTo>
                  <a:pt x="1321307" y="2482850"/>
                </a:lnTo>
                <a:lnTo>
                  <a:pt x="1316617" y="2478881"/>
                </a:lnTo>
                <a:lnTo>
                  <a:pt x="1316505" y="2477777"/>
                </a:lnTo>
                <a:lnTo>
                  <a:pt x="1316039" y="2478087"/>
                </a:lnTo>
                <a:cubicBezTo>
                  <a:pt x="1316039" y="2478087"/>
                  <a:pt x="1316039" y="2476499"/>
                  <a:pt x="1316039" y="2476499"/>
                </a:cubicBezTo>
                <a:lnTo>
                  <a:pt x="1316359" y="2476339"/>
                </a:lnTo>
                <a:lnTo>
                  <a:pt x="1315913" y="2471935"/>
                </a:lnTo>
                <a:cubicBezTo>
                  <a:pt x="1317086" y="2469951"/>
                  <a:pt x="1319431" y="2468959"/>
                  <a:pt x="1322245" y="2470943"/>
                </a:cubicBezTo>
                <a:close/>
                <a:moveTo>
                  <a:pt x="2990748" y="2470657"/>
                </a:moveTo>
                <a:lnTo>
                  <a:pt x="2989347" y="2472337"/>
                </a:lnTo>
                <a:lnTo>
                  <a:pt x="2979265" y="2485473"/>
                </a:lnTo>
                <a:lnTo>
                  <a:pt x="2988558" y="2498599"/>
                </a:lnTo>
                <a:lnTo>
                  <a:pt x="2997285" y="2485249"/>
                </a:lnTo>
                <a:close/>
                <a:moveTo>
                  <a:pt x="1976439" y="2468827"/>
                </a:moveTo>
                <a:cubicBezTo>
                  <a:pt x="1976439" y="2468827"/>
                  <a:pt x="1976439" y="2466975"/>
                  <a:pt x="1978291" y="2468827"/>
                </a:cubicBezTo>
                <a:cubicBezTo>
                  <a:pt x="1981996" y="2468827"/>
                  <a:pt x="1983848" y="2472532"/>
                  <a:pt x="1985700" y="2476236"/>
                </a:cubicBezTo>
                <a:cubicBezTo>
                  <a:pt x="1987552" y="2476236"/>
                  <a:pt x="1983848" y="2478088"/>
                  <a:pt x="1983848" y="2476236"/>
                </a:cubicBezTo>
                <a:cubicBezTo>
                  <a:pt x="1981996" y="2474384"/>
                  <a:pt x="1980144" y="2470679"/>
                  <a:pt x="1976439" y="2468827"/>
                </a:cubicBezTo>
                <a:close/>
                <a:moveTo>
                  <a:pt x="1102711" y="2467308"/>
                </a:moveTo>
                <a:cubicBezTo>
                  <a:pt x="1103880" y="2466138"/>
                  <a:pt x="1105751" y="2465671"/>
                  <a:pt x="1107621" y="2467541"/>
                </a:cubicBezTo>
                <a:cubicBezTo>
                  <a:pt x="1146900" y="2510567"/>
                  <a:pt x="1165604" y="2566687"/>
                  <a:pt x="1189920" y="2619066"/>
                </a:cubicBezTo>
                <a:lnTo>
                  <a:pt x="1231814" y="2696796"/>
                </a:lnTo>
                <a:lnTo>
                  <a:pt x="1234803" y="2697162"/>
                </a:lnTo>
                <a:lnTo>
                  <a:pt x="1234488" y="2701757"/>
                </a:lnTo>
                <a:lnTo>
                  <a:pt x="1239953" y="2711898"/>
                </a:lnTo>
                <a:cubicBezTo>
                  <a:pt x="1257255" y="2742531"/>
                  <a:pt x="1274089" y="2773397"/>
                  <a:pt x="1287182" y="2806134"/>
                </a:cubicBezTo>
                <a:cubicBezTo>
                  <a:pt x="1289052" y="2808005"/>
                  <a:pt x="1283441" y="2809875"/>
                  <a:pt x="1281571" y="2808005"/>
                </a:cubicBezTo>
                <a:lnTo>
                  <a:pt x="1278441" y="2802724"/>
                </a:lnTo>
                <a:lnTo>
                  <a:pt x="1262797" y="2809874"/>
                </a:lnTo>
                <a:cubicBezTo>
                  <a:pt x="1260843" y="2809874"/>
                  <a:pt x="1258889" y="2808088"/>
                  <a:pt x="1260843" y="2806302"/>
                </a:cubicBezTo>
                <a:cubicBezTo>
                  <a:pt x="1262797" y="2804516"/>
                  <a:pt x="1266705" y="2802730"/>
                  <a:pt x="1268658" y="2800944"/>
                </a:cubicBezTo>
                <a:lnTo>
                  <a:pt x="1275832" y="2798321"/>
                </a:lnTo>
                <a:lnTo>
                  <a:pt x="1270404" y="2789162"/>
                </a:lnTo>
                <a:lnTo>
                  <a:pt x="1268982" y="2791958"/>
                </a:lnTo>
                <a:cubicBezTo>
                  <a:pt x="1265127" y="2791958"/>
                  <a:pt x="1261271" y="2791958"/>
                  <a:pt x="1259344" y="2793999"/>
                </a:cubicBezTo>
                <a:cubicBezTo>
                  <a:pt x="1255488" y="2793999"/>
                  <a:pt x="1253560" y="2793999"/>
                  <a:pt x="1249705" y="2793999"/>
                </a:cubicBezTo>
                <a:cubicBezTo>
                  <a:pt x="1247777" y="2791958"/>
                  <a:pt x="1247777" y="2789917"/>
                  <a:pt x="1249705" y="2787876"/>
                </a:cubicBezTo>
                <a:lnTo>
                  <a:pt x="1266193" y="2782056"/>
                </a:lnTo>
                <a:lnTo>
                  <a:pt x="1253639" y="2760872"/>
                </a:lnTo>
                <a:lnTo>
                  <a:pt x="1253639" y="2762105"/>
                </a:lnTo>
                <a:cubicBezTo>
                  <a:pt x="1249975" y="2767734"/>
                  <a:pt x="1242648" y="2773362"/>
                  <a:pt x="1235321" y="2769610"/>
                </a:cubicBezTo>
                <a:cubicBezTo>
                  <a:pt x="1233489" y="2769610"/>
                  <a:pt x="1233489" y="2767734"/>
                  <a:pt x="1233489" y="2765857"/>
                </a:cubicBezTo>
                <a:cubicBezTo>
                  <a:pt x="1237153" y="2765857"/>
                  <a:pt x="1238985" y="2763981"/>
                  <a:pt x="1242648" y="2762105"/>
                </a:cubicBezTo>
                <a:cubicBezTo>
                  <a:pt x="1244480" y="2762105"/>
                  <a:pt x="1246312" y="2760229"/>
                  <a:pt x="1248143" y="2756476"/>
                </a:cubicBezTo>
                <a:lnTo>
                  <a:pt x="1251035" y="2756476"/>
                </a:lnTo>
                <a:lnTo>
                  <a:pt x="1241729" y="2740773"/>
                </a:lnTo>
                <a:lnTo>
                  <a:pt x="1240695" y="2742564"/>
                </a:lnTo>
                <a:cubicBezTo>
                  <a:pt x="1237031" y="2744469"/>
                  <a:pt x="1235200" y="2744469"/>
                  <a:pt x="1233368" y="2744469"/>
                </a:cubicBezTo>
                <a:cubicBezTo>
                  <a:pt x="1229704" y="2746374"/>
                  <a:pt x="1227873" y="2744469"/>
                  <a:pt x="1224209" y="2744469"/>
                </a:cubicBezTo>
                <a:cubicBezTo>
                  <a:pt x="1222377" y="2744469"/>
                  <a:pt x="1222377" y="2740659"/>
                  <a:pt x="1224209" y="2740659"/>
                </a:cubicBezTo>
                <a:cubicBezTo>
                  <a:pt x="1227873" y="2738754"/>
                  <a:pt x="1229704" y="2736849"/>
                  <a:pt x="1233368" y="2736849"/>
                </a:cubicBezTo>
                <a:cubicBezTo>
                  <a:pt x="1233368" y="2734944"/>
                  <a:pt x="1235200" y="2734944"/>
                  <a:pt x="1237031" y="2734944"/>
                </a:cubicBezTo>
                <a:lnTo>
                  <a:pt x="1237663" y="2733912"/>
                </a:lnTo>
                <a:lnTo>
                  <a:pt x="1231051" y="2722756"/>
                </a:lnTo>
                <a:lnTo>
                  <a:pt x="1219837" y="2727324"/>
                </a:lnTo>
                <a:cubicBezTo>
                  <a:pt x="1217932" y="2727324"/>
                  <a:pt x="1216027" y="2723832"/>
                  <a:pt x="1217932" y="2722085"/>
                </a:cubicBezTo>
                <a:cubicBezTo>
                  <a:pt x="1218885" y="2719466"/>
                  <a:pt x="1221266" y="2717719"/>
                  <a:pt x="1224124" y="2716191"/>
                </a:cubicBezTo>
                <a:lnTo>
                  <a:pt x="1226739" y="2714866"/>
                </a:lnTo>
                <a:lnTo>
                  <a:pt x="1223968" y="2709225"/>
                </a:lnTo>
                <a:lnTo>
                  <a:pt x="1219691" y="2711449"/>
                </a:lnTo>
                <a:cubicBezTo>
                  <a:pt x="1217859" y="2711449"/>
                  <a:pt x="1216027" y="2709544"/>
                  <a:pt x="1217859" y="2707639"/>
                </a:cubicBezTo>
                <a:lnTo>
                  <a:pt x="1220544" y="2702255"/>
                </a:lnTo>
                <a:lnTo>
                  <a:pt x="1212665" y="2686215"/>
                </a:lnTo>
                <a:lnTo>
                  <a:pt x="1203486" y="2690812"/>
                </a:lnTo>
                <a:cubicBezTo>
                  <a:pt x="1203486" y="2690812"/>
                  <a:pt x="1201739" y="2688771"/>
                  <a:pt x="1203486" y="2688771"/>
                </a:cubicBezTo>
                <a:lnTo>
                  <a:pt x="1210115" y="2681023"/>
                </a:lnTo>
                <a:lnTo>
                  <a:pt x="1198764" y="2657914"/>
                </a:lnTo>
                <a:lnTo>
                  <a:pt x="1197771" y="2662766"/>
                </a:lnTo>
                <a:cubicBezTo>
                  <a:pt x="1195919" y="2664706"/>
                  <a:pt x="1192215" y="2664706"/>
                  <a:pt x="1190363" y="2666647"/>
                </a:cubicBezTo>
                <a:cubicBezTo>
                  <a:pt x="1186658" y="2668587"/>
                  <a:pt x="1184806" y="2666647"/>
                  <a:pt x="1182954" y="2666647"/>
                </a:cubicBezTo>
                <a:cubicBezTo>
                  <a:pt x="1181102" y="2666647"/>
                  <a:pt x="1181102" y="2664706"/>
                  <a:pt x="1181102" y="2662766"/>
                </a:cubicBezTo>
                <a:cubicBezTo>
                  <a:pt x="1182954" y="2660826"/>
                  <a:pt x="1184806" y="2658885"/>
                  <a:pt x="1186658" y="2658885"/>
                </a:cubicBezTo>
                <a:cubicBezTo>
                  <a:pt x="1188511" y="2656945"/>
                  <a:pt x="1190363" y="2655005"/>
                  <a:pt x="1192215" y="2655005"/>
                </a:cubicBezTo>
                <a:lnTo>
                  <a:pt x="1197712" y="2655773"/>
                </a:lnTo>
                <a:lnTo>
                  <a:pt x="1189454" y="2638962"/>
                </a:lnTo>
                <a:lnTo>
                  <a:pt x="1179515" y="2645138"/>
                </a:lnTo>
                <a:cubicBezTo>
                  <a:pt x="1174920" y="2647684"/>
                  <a:pt x="1170324" y="2649536"/>
                  <a:pt x="1165729" y="2649536"/>
                </a:cubicBezTo>
                <a:cubicBezTo>
                  <a:pt x="1163890" y="2649536"/>
                  <a:pt x="1162052" y="2647684"/>
                  <a:pt x="1163890" y="2645832"/>
                </a:cubicBezTo>
                <a:cubicBezTo>
                  <a:pt x="1166648" y="2641202"/>
                  <a:pt x="1170783" y="2637961"/>
                  <a:pt x="1175379" y="2635414"/>
                </a:cubicBezTo>
                <a:lnTo>
                  <a:pt x="1179054" y="2633801"/>
                </a:lnTo>
                <a:lnTo>
                  <a:pt x="1171997" y="2635944"/>
                </a:lnTo>
                <a:cubicBezTo>
                  <a:pt x="1168028" y="2636936"/>
                  <a:pt x="1163826" y="2637432"/>
                  <a:pt x="1159157" y="2636440"/>
                </a:cubicBezTo>
                <a:cubicBezTo>
                  <a:pt x="1157289" y="2636440"/>
                  <a:pt x="1157289" y="2632471"/>
                  <a:pt x="1159157" y="2632471"/>
                </a:cubicBezTo>
                <a:cubicBezTo>
                  <a:pt x="1166627" y="2628502"/>
                  <a:pt x="1174098" y="2626518"/>
                  <a:pt x="1181569" y="2624534"/>
                </a:cubicBezTo>
                <a:lnTo>
                  <a:pt x="1182615" y="2625039"/>
                </a:lnTo>
                <a:lnTo>
                  <a:pt x="1182438" y="2624678"/>
                </a:lnTo>
                <a:cubicBezTo>
                  <a:pt x="1165604" y="2585394"/>
                  <a:pt x="1150875" y="2544005"/>
                  <a:pt x="1127991" y="2506826"/>
                </a:cubicBezTo>
                <a:lnTo>
                  <a:pt x="1124961" y="2502681"/>
                </a:lnTo>
                <a:lnTo>
                  <a:pt x="1125341" y="2507191"/>
                </a:lnTo>
                <a:cubicBezTo>
                  <a:pt x="1121769" y="2509307"/>
                  <a:pt x="1118197" y="2511424"/>
                  <a:pt x="1114625" y="2511424"/>
                </a:cubicBezTo>
                <a:cubicBezTo>
                  <a:pt x="1112839" y="2511424"/>
                  <a:pt x="1112839" y="2509307"/>
                  <a:pt x="1112839" y="2509307"/>
                </a:cubicBezTo>
                <a:cubicBezTo>
                  <a:pt x="1114625" y="2505074"/>
                  <a:pt x="1118197" y="2505074"/>
                  <a:pt x="1121769" y="2502957"/>
                </a:cubicBezTo>
                <a:lnTo>
                  <a:pt x="1124490" y="2502036"/>
                </a:lnTo>
                <a:lnTo>
                  <a:pt x="1111800" y="2484675"/>
                </a:lnTo>
                <a:lnTo>
                  <a:pt x="1102410" y="2492721"/>
                </a:lnTo>
                <a:cubicBezTo>
                  <a:pt x="1097933" y="2493961"/>
                  <a:pt x="1092748" y="2493961"/>
                  <a:pt x="1088035" y="2493961"/>
                </a:cubicBezTo>
                <a:cubicBezTo>
                  <a:pt x="1086149" y="2491977"/>
                  <a:pt x="1084264" y="2489992"/>
                  <a:pt x="1088035" y="2488008"/>
                </a:cubicBezTo>
                <a:cubicBezTo>
                  <a:pt x="1091805" y="2486024"/>
                  <a:pt x="1093690" y="2486024"/>
                  <a:pt x="1097461" y="2484039"/>
                </a:cubicBezTo>
                <a:cubicBezTo>
                  <a:pt x="1101231" y="2484039"/>
                  <a:pt x="1105001" y="2484039"/>
                  <a:pt x="1106886" y="2480071"/>
                </a:cubicBezTo>
                <a:lnTo>
                  <a:pt x="1108370" y="2479984"/>
                </a:lnTo>
                <a:lnTo>
                  <a:pt x="1102010" y="2471283"/>
                </a:lnTo>
                <a:cubicBezTo>
                  <a:pt x="1101075" y="2470348"/>
                  <a:pt x="1101542" y="2468477"/>
                  <a:pt x="1102711" y="2467308"/>
                </a:cubicBezTo>
                <a:close/>
                <a:moveTo>
                  <a:pt x="819846" y="2467053"/>
                </a:moveTo>
                <a:cubicBezTo>
                  <a:pt x="820838" y="2467767"/>
                  <a:pt x="821334" y="2469196"/>
                  <a:pt x="820342" y="2471101"/>
                </a:cubicBezTo>
                <a:cubicBezTo>
                  <a:pt x="818357" y="2476816"/>
                  <a:pt x="814389" y="2478721"/>
                  <a:pt x="808436" y="2482531"/>
                </a:cubicBezTo>
                <a:cubicBezTo>
                  <a:pt x="806451" y="2484436"/>
                  <a:pt x="806451" y="2482531"/>
                  <a:pt x="806451" y="2480626"/>
                </a:cubicBezTo>
                <a:cubicBezTo>
                  <a:pt x="810420" y="2476816"/>
                  <a:pt x="814389" y="2473006"/>
                  <a:pt x="816373" y="2467291"/>
                </a:cubicBezTo>
                <a:cubicBezTo>
                  <a:pt x="817365" y="2466339"/>
                  <a:pt x="818854" y="2466339"/>
                  <a:pt x="819846" y="2467053"/>
                </a:cubicBezTo>
                <a:close/>
                <a:moveTo>
                  <a:pt x="2906185" y="2465386"/>
                </a:moveTo>
                <a:cubicBezTo>
                  <a:pt x="2912006" y="2465386"/>
                  <a:pt x="2915886" y="2467291"/>
                  <a:pt x="2917826" y="2473006"/>
                </a:cubicBezTo>
                <a:cubicBezTo>
                  <a:pt x="2917826" y="2473006"/>
                  <a:pt x="2915886" y="2474911"/>
                  <a:pt x="2913946" y="2474911"/>
                </a:cubicBezTo>
                <a:cubicBezTo>
                  <a:pt x="2912006" y="2474911"/>
                  <a:pt x="2908125" y="2473006"/>
                  <a:pt x="2906185" y="2473006"/>
                </a:cubicBezTo>
                <a:cubicBezTo>
                  <a:pt x="2900364" y="2473006"/>
                  <a:pt x="2900364" y="2465386"/>
                  <a:pt x="2906185" y="2465386"/>
                </a:cubicBezTo>
                <a:close/>
                <a:moveTo>
                  <a:pt x="2312485" y="2460426"/>
                </a:moveTo>
                <a:cubicBezTo>
                  <a:pt x="2314830" y="2460426"/>
                  <a:pt x="2317175" y="2460889"/>
                  <a:pt x="2319051" y="2462741"/>
                </a:cubicBezTo>
                <a:cubicBezTo>
                  <a:pt x="2320927" y="2466446"/>
                  <a:pt x="2319051" y="2470150"/>
                  <a:pt x="2317175" y="2468298"/>
                </a:cubicBezTo>
                <a:cubicBezTo>
                  <a:pt x="2313423" y="2468298"/>
                  <a:pt x="2309670" y="2468298"/>
                  <a:pt x="2305918" y="2466446"/>
                </a:cubicBezTo>
                <a:cubicBezTo>
                  <a:pt x="2300289" y="2466446"/>
                  <a:pt x="2300289" y="2460889"/>
                  <a:pt x="2305918" y="2460889"/>
                </a:cubicBezTo>
                <a:cubicBezTo>
                  <a:pt x="2307794" y="2460889"/>
                  <a:pt x="2310139" y="2460426"/>
                  <a:pt x="2312485" y="2460426"/>
                </a:cubicBezTo>
                <a:close/>
                <a:moveTo>
                  <a:pt x="1756364" y="2455861"/>
                </a:moveTo>
                <a:cubicBezTo>
                  <a:pt x="1771416" y="2459769"/>
                  <a:pt x="1786468" y="2465630"/>
                  <a:pt x="1799638" y="2473446"/>
                </a:cubicBezTo>
                <a:cubicBezTo>
                  <a:pt x="1803401" y="2475400"/>
                  <a:pt x="1799638" y="2481261"/>
                  <a:pt x="1795875" y="2479307"/>
                </a:cubicBezTo>
                <a:cubicBezTo>
                  <a:pt x="1782705" y="2471492"/>
                  <a:pt x="1767653" y="2467584"/>
                  <a:pt x="1754483" y="2459769"/>
                </a:cubicBezTo>
                <a:cubicBezTo>
                  <a:pt x="1752601" y="2457815"/>
                  <a:pt x="1752601" y="2455861"/>
                  <a:pt x="1756364" y="2455861"/>
                </a:cubicBezTo>
                <a:close/>
                <a:moveTo>
                  <a:pt x="1083372" y="2454500"/>
                </a:moveTo>
                <a:cubicBezTo>
                  <a:pt x="1087142" y="2452686"/>
                  <a:pt x="1089027" y="2458129"/>
                  <a:pt x="1085257" y="2459943"/>
                </a:cubicBezTo>
                <a:cubicBezTo>
                  <a:pt x="1077716" y="2461758"/>
                  <a:pt x="1070175" y="2465386"/>
                  <a:pt x="1060749" y="2465386"/>
                </a:cubicBezTo>
                <a:cubicBezTo>
                  <a:pt x="1060749" y="2463572"/>
                  <a:pt x="1058864" y="2463572"/>
                  <a:pt x="1060749" y="2461758"/>
                </a:cubicBezTo>
                <a:cubicBezTo>
                  <a:pt x="1066405" y="2456315"/>
                  <a:pt x="1075831" y="2456315"/>
                  <a:pt x="1083372" y="2454500"/>
                </a:cubicBezTo>
                <a:close/>
                <a:moveTo>
                  <a:pt x="3198813" y="2453004"/>
                </a:moveTo>
                <a:cubicBezTo>
                  <a:pt x="3198813" y="2451099"/>
                  <a:pt x="3203575" y="2451099"/>
                  <a:pt x="3203575" y="2453004"/>
                </a:cubicBezTo>
                <a:cubicBezTo>
                  <a:pt x="3203575" y="2458719"/>
                  <a:pt x="3203575" y="2464434"/>
                  <a:pt x="3203575" y="2468244"/>
                </a:cubicBezTo>
                <a:cubicBezTo>
                  <a:pt x="3201194" y="2470149"/>
                  <a:pt x="3201194" y="2470149"/>
                  <a:pt x="3198813" y="2468244"/>
                </a:cubicBezTo>
                <a:cubicBezTo>
                  <a:pt x="3198813" y="2464434"/>
                  <a:pt x="3198813" y="2458719"/>
                  <a:pt x="3198813" y="2453004"/>
                </a:cubicBezTo>
                <a:close/>
                <a:moveTo>
                  <a:pt x="3007041" y="2451130"/>
                </a:moveTo>
                <a:lnTo>
                  <a:pt x="2996553" y="2463700"/>
                </a:lnTo>
                <a:lnTo>
                  <a:pt x="3003537" y="2475656"/>
                </a:lnTo>
                <a:lnTo>
                  <a:pt x="3003542" y="2475676"/>
                </a:lnTo>
                <a:lnTo>
                  <a:pt x="3012999" y="2461209"/>
                </a:lnTo>
                <a:close/>
                <a:moveTo>
                  <a:pt x="2078946" y="2443451"/>
                </a:moveTo>
                <a:cubicBezTo>
                  <a:pt x="2082575" y="2447204"/>
                  <a:pt x="2086204" y="2449080"/>
                  <a:pt x="2089832" y="2450956"/>
                </a:cubicBezTo>
                <a:cubicBezTo>
                  <a:pt x="2093461" y="2452832"/>
                  <a:pt x="2097089" y="2454708"/>
                  <a:pt x="2097089" y="2458461"/>
                </a:cubicBezTo>
                <a:cubicBezTo>
                  <a:pt x="2097089" y="2458461"/>
                  <a:pt x="2097089" y="2460337"/>
                  <a:pt x="2097089" y="2460337"/>
                </a:cubicBezTo>
                <a:cubicBezTo>
                  <a:pt x="2093461" y="2462213"/>
                  <a:pt x="2089832" y="2458461"/>
                  <a:pt x="2086204" y="2456585"/>
                </a:cubicBezTo>
                <a:cubicBezTo>
                  <a:pt x="2082575" y="2454708"/>
                  <a:pt x="2078946" y="2452832"/>
                  <a:pt x="2075318" y="2450956"/>
                </a:cubicBezTo>
                <a:cubicBezTo>
                  <a:pt x="2071689" y="2447204"/>
                  <a:pt x="2075318" y="2441575"/>
                  <a:pt x="2078946" y="2443451"/>
                </a:cubicBezTo>
                <a:close/>
                <a:moveTo>
                  <a:pt x="491107" y="2437191"/>
                </a:moveTo>
                <a:lnTo>
                  <a:pt x="521101" y="2487940"/>
                </a:lnTo>
                <a:lnTo>
                  <a:pt x="521608" y="2480070"/>
                </a:lnTo>
                <a:lnTo>
                  <a:pt x="527574" y="2469588"/>
                </a:lnTo>
                <a:lnTo>
                  <a:pt x="520701" y="2469588"/>
                </a:lnTo>
                <a:cubicBezTo>
                  <a:pt x="520701" y="2463985"/>
                  <a:pt x="520701" y="2458382"/>
                  <a:pt x="522487" y="2454647"/>
                </a:cubicBezTo>
                <a:cubicBezTo>
                  <a:pt x="522487" y="2449044"/>
                  <a:pt x="524273" y="2443441"/>
                  <a:pt x="527845" y="2441573"/>
                </a:cubicBezTo>
                <a:cubicBezTo>
                  <a:pt x="529631" y="2441573"/>
                  <a:pt x="531416" y="2441573"/>
                  <a:pt x="531416" y="2443441"/>
                </a:cubicBezTo>
                <a:cubicBezTo>
                  <a:pt x="534988" y="2447176"/>
                  <a:pt x="533202" y="2452779"/>
                  <a:pt x="531416" y="2456514"/>
                </a:cubicBezTo>
                <a:lnTo>
                  <a:pt x="528029" y="2468913"/>
                </a:lnTo>
                <a:lnTo>
                  <a:pt x="531587" y="2468913"/>
                </a:lnTo>
                <a:cubicBezTo>
                  <a:pt x="533401" y="2472794"/>
                  <a:pt x="533401" y="2476675"/>
                  <a:pt x="531587" y="2480555"/>
                </a:cubicBezTo>
                <a:cubicBezTo>
                  <a:pt x="531587" y="2486376"/>
                  <a:pt x="531587" y="2490256"/>
                  <a:pt x="531587" y="2494137"/>
                </a:cubicBezTo>
                <a:lnTo>
                  <a:pt x="527218" y="2498290"/>
                </a:lnTo>
                <a:lnTo>
                  <a:pt x="532689" y="2507547"/>
                </a:lnTo>
                <a:lnTo>
                  <a:pt x="536803" y="2498723"/>
                </a:lnTo>
                <a:cubicBezTo>
                  <a:pt x="538844" y="2498723"/>
                  <a:pt x="542926" y="2498723"/>
                  <a:pt x="542926" y="2502475"/>
                </a:cubicBezTo>
                <a:cubicBezTo>
                  <a:pt x="540885" y="2506228"/>
                  <a:pt x="538844" y="2509980"/>
                  <a:pt x="536803" y="2513733"/>
                </a:cubicBezTo>
                <a:lnTo>
                  <a:pt x="536499" y="2513994"/>
                </a:lnTo>
                <a:lnTo>
                  <a:pt x="576264" y="2581275"/>
                </a:lnTo>
                <a:cubicBezTo>
                  <a:pt x="576264" y="2581275"/>
                  <a:pt x="576264" y="2581275"/>
                  <a:pt x="574392" y="2581275"/>
                </a:cubicBezTo>
                <a:lnTo>
                  <a:pt x="535832" y="2514566"/>
                </a:lnTo>
                <a:lnTo>
                  <a:pt x="532976" y="2517016"/>
                </a:lnTo>
                <a:cubicBezTo>
                  <a:pt x="531191" y="2516547"/>
                  <a:pt x="529660" y="2514671"/>
                  <a:pt x="530680" y="2511856"/>
                </a:cubicBezTo>
                <a:lnTo>
                  <a:pt x="532281" y="2508423"/>
                </a:lnTo>
                <a:lnTo>
                  <a:pt x="526706" y="2498777"/>
                </a:lnTo>
                <a:lnTo>
                  <a:pt x="525464" y="2499958"/>
                </a:lnTo>
                <a:cubicBezTo>
                  <a:pt x="522969" y="2499958"/>
                  <a:pt x="520701" y="2498018"/>
                  <a:pt x="520701" y="2494137"/>
                </a:cubicBezTo>
                <a:lnTo>
                  <a:pt x="521035" y="2488966"/>
                </a:lnTo>
                <a:close/>
                <a:moveTo>
                  <a:pt x="1307374" y="2434728"/>
                </a:moveTo>
                <a:cubicBezTo>
                  <a:pt x="1308300" y="2435621"/>
                  <a:pt x="1308763" y="2437407"/>
                  <a:pt x="1307837" y="2439193"/>
                </a:cubicBezTo>
                <a:cubicBezTo>
                  <a:pt x="1305985" y="2440979"/>
                  <a:pt x="1302281" y="2444551"/>
                  <a:pt x="1298577" y="2444551"/>
                </a:cubicBezTo>
                <a:cubicBezTo>
                  <a:pt x="1294873" y="2446337"/>
                  <a:pt x="1293020" y="2446337"/>
                  <a:pt x="1289316" y="2444551"/>
                </a:cubicBezTo>
                <a:cubicBezTo>
                  <a:pt x="1289316" y="2444551"/>
                  <a:pt x="1287464" y="2442765"/>
                  <a:pt x="1289316" y="2442765"/>
                </a:cubicBezTo>
                <a:cubicBezTo>
                  <a:pt x="1294873" y="2440979"/>
                  <a:pt x="1300429" y="2439193"/>
                  <a:pt x="1304133" y="2435621"/>
                </a:cubicBezTo>
                <a:cubicBezTo>
                  <a:pt x="1305059" y="2433835"/>
                  <a:pt x="1306448" y="2433835"/>
                  <a:pt x="1307374" y="2434728"/>
                </a:cubicBezTo>
                <a:close/>
                <a:moveTo>
                  <a:pt x="519907" y="2433880"/>
                </a:moveTo>
                <a:cubicBezTo>
                  <a:pt x="523876" y="2435712"/>
                  <a:pt x="523876" y="2441207"/>
                  <a:pt x="521892" y="2443039"/>
                </a:cubicBezTo>
                <a:cubicBezTo>
                  <a:pt x="521892" y="2446702"/>
                  <a:pt x="519907" y="2452198"/>
                  <a:pt x="515939" y="2454029"/>
                </a:cubicBezTo>
                <a:cubicBezTo>
                  <a:pt x="513954" y="2455861"/>
                  <a:pt x="509986" y="2455861"/>
                  <a:pt x="508001" y="2452198"/>
                </a:cubicBezTo>
                <a:cubicBezTo>
                  <a:pt x="508001" y="2448534"/>
                  <a:pt x="508001" y="2443039"/>
                  <a:pt x="509986" y="2439375"/>
                </a:cubicBezTo>
                <a:cubicBezTo>
                  <a:pt x="511970" y="2437543"/>
                  <a:pt x="515939" y="2432048"/>
                  <a:pt x="519907" y="2433880"/>
                </a:cubicBezTo>
                <a:close/>
                <a:moveTo>
                  <a:pt x="3023323" y="2431616"/>
                </a:moveTo>
                <a:lnTo>
                  <a:pt x="3011695" y="2445551"/>
                </a:lnTo>
                <a:lnTo>
                  <a:pt x="3017258" y="2454693"/>
                </a:lnTo>
                <a:lnTo>
                  <a:pt x="3027732" y="2438670"/>
                </a:lnTo>
                <a:close/>
                <a:moveTo>
                  <a:pt x="1063627" y="2430726"/>
                </a:moveTo>
                <a:cubicBezTo>
                  <a:pt x="1069183" y="2432578"/>
                  <a:pt x="1074739" y="2438135"/>
                  <a:pt x="1071035" y="2443691"/>
                </a:cubicBezTo>
                <a:cubicBezTo>
                  <a:pt x="1067331" y="2449247"/>
                  <a:pt x="1059923" y="2451099"/>
                  <a:pt x="1054366" y="2447395"/>
                </a:cubicBezTo>
                <a:cubicBezTo>
                  <a:pt x="1052514" y="2447395"/>
                  <a:pt x="1054366" y="2445543"/>
                  <a:pt x="1054366" y="2443691"/>
                </a:cubicBezTo>
                <a:cubicBezTo>
                  <a:pt x="1058070" y="2443691"/>
                  <a:pt x="1061775" y="2443691"/>
                  <a:pt x="1063627" y="2441839"/>
                </a:cubicBezTo>
                <a:cubicBezTo>
                  <a:pt x="1067331" y="2439987"/>
                  <a:pt x="1063627" y="2436282"/>
                  <a:pt x="1061775" y="2434430"/>
                </a:cubicBezTo>
                <a:cubicBezTo>
                  <a:pt x="1059923" y="2432578"/>
                  <a:pt x="1061775" y="2428874"/>
                  <a:pt x="1063627" y="2430726"/>
                </a:cubicBezTo>
                <a:close/>
                <a:moveTo>
                  <a:pt x="512606" y="2422047"/>
                </a:moveTo>
                <a:cubicBezTo>
                  <a:pt x="514511" y="2422947"/>
                  <a:pt x="515939" y="2424746"/>
                  <a:pt x="515939" y="2426545"/>
                </a:cubicBezTo>
                <a:cubicBezTo>
                  <a:pt x="515939" y="2433742"/>
                  <a:pt x="510224" y="2437340"/>
                  <a:pt x="506414" y="2442738"/>
                </a:cubicBezTo>
                <a:cubicBezTo>
                  <a:pt x="504509" y="2446336"/>
                  <a:pt x="496889" y="2444537"/>
                  <a:pt x="498794" y="2439139"/>
                </a:cubicBezTo>
                <a:cubicBezTo>
                  <a:pt x="500699" y="2433742"/>
                  <a:pt x="500699" y="2426545"/>
                  <a:pt x="506414" y="2422947"/>
                </a:cubicBezTo>
                <a:cubicBezTo>
                  <a:pt x="508319" y="2421147"/>
                  <a:pt x="510701" y="2421147"/>
                  <a:pt x="512606" y="2422047"/>
                </a:cubicBezTo>
                <a:close/>
                <a:moveTo>
                  <a:pt x="847726" y="2421222"/>
                </a:moveTo>
                <a:cubicBezTo>
                  <a:pt x="847726" y="2419350"/>
                  <a:pt x="849608" y="2419350"/>
                  <a:pt x="849608" y="2421222"/>
                </a:cubicBezTo>
                <a:lnTo>
                  <a:pt x="866161" y="2455060"/>
                </a:lnTo>
                <a:lnTo>
                  <a:pt x="878841" y="2437177"/>
                </a:lnTo>
                <a:cubicBezTo>
                  <a:pt x="880746" y="2435223"/>
                  <a:pt x="882651" y="2437177"/>
                  <a:pt x="880746" y="2439131"/>
                </a:cubicBezTo>
                <a:lnTo>
                  <a:pt x="866994" y="2456762"/>
                </a:lnTo>
                <a:lnTo>
                  <a:pt x="870995" y="2464942"/>
                </a:lnTo>
                <a:lnTo>
                  <a:pt x="872333" y="2461778"/>
                </a:lnTo>
                <a:cubicBezTo>
                  <a:pt x="871341" y="2458025"/>
                  <a:pt x="874318" y="2456618"/>
                  <a:pt x="877294" y="2457087"/>
                </a:cubicBezTo>
                <a:cubicBezTo>
                  <a:pt x="880271" y="2457557"/>
                  <a:pt x="883247" y="2459902"/>
                  <a:pt x="882255" y="2463654"/>
                </a:cubicBezTo>
                <a:lnTo>
                  <a:pt x="874609" y="2472329"/>
                </a:lnTo>
                <a:lnTo>
                  <a:pt x="882978" y="2489436"/>
                </a:lnTo>
                <a:lnTo>
                  <a:pt x="885032" y="2487611"/>
                </a:lnTo>
                <a:cubicBezTo>
                  <a:pt x="888428" y="2486182"/>
                  <a:pt x="892793" y="2486658"/>
                  <a:pt x="893763" y="2490468"/>
                </a:cubicBezTo>
                <a:cubicBezTo>
                  <a:pt x="893763" y="2494278"/>
                  <a:pt x="893763" y="2498088"/>
                  <a:pt x="889883" y="2501898"/>
                </a:cubicBezTo>
                <a:lnTo>
                  <a:pt x="889195" y="2501898"/>
                </a:lnTo>
                <a:lnTo>
                  <a:pt x="936156" y="2576624"/>
                </a:lnTo>
                <a:lnTo>
                  <a:pt x="967508" y="2622189"/>
                </a:lnTo>
                <a:lnTo>
                  <a:pt x="972610" y="2616879"/>
                </a:lnTo>
                <a:cubicBezTo>
                  <a:pt x="978166" y="2613023"/>
                  <a:pt x="987426" y="2618806"/>
                  <a:pt x="987426" y="2626517"/>
                </a:cubicBezTo>
                <a:cubicBezTo>
                  <a:pt x="987426" y="2630373"/>
                  <a:pt x="985111" y="2633746"/>
                  <a:pt x="982102" y="2635674"/>
                </a:cubicBezTo>
                <a:lnTo>
                  <a:pt x="976966" y="2635935"/>
                </a:lnTo>
                <a:lnTo>
                  <a:pt x="986721" y="2650111"/>
                </a:lnTo>
                <a:cubicBezTo>
                  <a:pt x="1003889" y="2674451"/>
                  <a:pt x="1021763" y="2698323"/>
                  <a:pt x="1041519" y="2720791"/>
                </a:cubicBezTo>
                <a:lnTo>
                  <a:pt x="1060205" y="2741378"/>
                </a:lnTo>
                <a:lnTo>
                  <a:pt x="1064359" y="2741975"/>
                </a:lnTo>
                <a:lnTo>
                  <a:pt x="1063528" y="2745039"/>
                </a:lnTo>
                <a:lnTo>
                  <a:pt x="1082190" y="2765600"/>
                </a:lnTo>
                <a:lnTo>
                  <a:pt x="1082676" y="2765600"/>
                </a:lnTo>
                <a:lnTo>
                  <a:pt x="1082676" y="2766136"/>
                </a:lnTo>
                <a:lnTo>
                  <a:pt x="1097493" y="2782460"/>
                </a:lnTo>
                <a:cubicBezTo>
                  <a:pt x="1117013" y="2802704"/>
                  <a:pt x="1137004" y="2822831"/>
                  <a:pt x="1156289" y="2843427"/>
                </a:cubicBezTo>
                <a:lnTo>
                  <a:pt x="1167465" y="2856489"/>
                </a:lnTo>
                <a:lnTo>
                  <a:pt x="1167608" y="2856489"/>
                </a:lnTo>
                <a:lnTo>
                  <a:pt x="1167608" y="2856657"/>
                </a:lnTo>
                <a:lnTo>
                  <a:pt x="1193358" y="2886754"/>
                </a:lnTo>
                <a:lnTo>
                  <a:pt x="1194860" y="2886754"/>
                </a:lnTo>
                <a:lnTo>
                  <a:pt x="1194860" y="2888510"/>
                </a:lnTo>
                <a:lnTo>
                  <a:pt x="1210852" y="2907202"/>
                </a:lnTo>
                <a:cubicBezTo>
                  <a:pt x="1227550" y="2929319"/>
                  <a:pt x="1242367" y="2952488"/>
                  <a:pt x="1254126" y="2977296"/>
                </a:cubicBezTo>
                <a:lnTo>
                  <a:pt x="1253052" y="2978365"/>
                </a:lnTo>
                <a:lnTo>
                  <a:pt x="1254848" y="2978783"/>
                </a:lnTo>
                <a:cubicBezTo>
                  <a:pt x="1256255" y="2981403"/>
                  <a:pt x="1255786" y="2984896"/>
                  <a:pt x="1251096" y="2985769"/>
                </a:cubicBezTo>
                <a:cubicBezTo>
                  <a:pt x="1249220" y="2987515"/>
                  <a:pt x="1247344" y="2987515"/>
                  <a:pt x="1243591" y="2989261"/>
                </a:cubicBezTo>
                <a:cubicBezTo>
                  <a:pt x="1241715" y="2989261"/>
                  <a:pt x="1239839" y="2987515"/>
                  <a:pt x="1239839" y="2985769"/>
                </a:cubicBezTo>
                <a:cubicBezTo>
                  <a:pt x="1241715" y="2982276"/>
                  <a:pt x="1243591" y="2980530"/>
                  <a:pt x="1247344" y="2977037"/>
                </a:cubicBezTo>
                <a:lnTo>
                  <a:pt x="1247446" y="2977061"/>
                </a:lnTo>
                <a:lnTo>
                  <a:pt x="1215231" y="2933110"/>
                </a:lnTo>
                <a:lnTo>
                  <a:pt x="1207136" y="2939936"/>
                </a:lnTo>
                <a:cubicBezTo>
                  <a:pt x="1205231" y="2943791"/>
                  <a:pt x="1201421" y="2945719"/>
                  <a:pt x="1197611" y="2947647"/>
                </a:cubicBezTo>
                <a:cubicBezTo>
                  <a:pt x="1195706" y="2949574"/>
                  <a:pt x="1193801" y="2947647"/>
                  <a:pt x="1195706" y="2945719"/>
                </a:cubicBezTo>
                <a:lnTo>
                  <a:pt x="1211548" y="2928086"/>
                </a:lnTo>
                <a:lnTo>
                  <a:pt x="1192038" y="2901468"/>
                </a:lnTo>
                <a:lnTo>
                  <a:pt x="1189310" y="2898315"/>
                </a:lnTo>
                <a:lnTo>
                  <a:pt x="1187452" y="2900248"/>
                </a:lnTo>
                <a:cubicBezTo>
                  <a:pt x="1185600" y="2904103"/>
                  <a:pt x="1183748" y="2906031"/>
                  <a:pt x="1180043" y="2907959"/>
                </a:cubicBezTo>
                <a:cubicBezTo>
                  <a:pt x="1180043" y="2909886"/>
                  <a:pt x="1176339" y="2907959"/>
                  <a:pt x="1178191" y="2906031"/>
                </a:cubicBezTo>
                <a:cubicBezTo>
                  <a:pt x="1178191" y="2902176"/>
                  <a:pt x="1179581" y="2898802"/>
                  <a:pt x="1181664" y="2895670"/>
                </a:cubicBezTo>
                <a:lnTo>
                  <a:pt x="1184331" y="2892558"/>
                </a:lnTo>
                <a:lnTo>
                  <a:pt x="1161653" y="2866340"/>
                </a:lnTo>
                <a:lnTo>
                  <a:pt x="1151733" y="2873374"/>
                </a:lnTo>
                <a:cubicBezTo>
                  <a:pt x="1149749" y="2873374"/>
                  <a:pt x="1147764" y="2871498"/>
                  <a:pt x="1149749" y="2869622"/>
                </a:cubicBezTo>
                <a:lnTo>
                  <a:pt x="1157293" y="2861301"/>
                </a:lnTo>
                <a:lnTo>
                  <a:pt x="1128067" y="2827512"/>
                </a:lnTo>
                <a:lnTo>
                  <a:pt x="1121833" y="2821076"/>
                </a:lnTo>
                <a:lnTo>
                  <a:pt x="1121786" y="2821383"/>
                </a:lnTo>
                <a:cubicBezTo>
                  <a:pt x="1116158" y="2823367"/>
                  <a:pt x="1112406" y="2825352"/>
                  <a:pt x="1108653" y="2827336"/>
                </a:cubicBezTo>
                <a:cubicBezTo>
                  <a:pt x="1106777" y="2827336"/>
                  <a:pt x="1104901" y="2825352"/>
                  <a:pt x="1106777" y="2823367"/>
                </a:cubicBezTo>
                <a:lnTo>
                  <a:pt x="1116096" y="2815155"/>
                </a:lnTo>
                <a:lnTo>
                  <a:pt x="1112606" y="2811551"/>
                </a:lnTo>
                <a:lnTo>
                  <a:pt x="1112487" y="2812017"/>
                </a:lnTo>
                <a:cubicBezTo>
                  <a:pt x="1110723" y="2813684"/>
                  <a:pt x="1108077" y="2814636"/>
                  <a:pt x="1105431" y="2814636"/>
                </a:cubicBezTo>
                <a:cubicBezTo>
                  <a:pt x="1103667" y="2814636"/>
                  <a:pt x="1101903" y="2812731"/>
                  <a:pt x="1101903" y="2810826"/>
                </a:cubicBezTo>
                <a:cubicBezTo>
                  <a:pt x="1101903" y="2810826"/>
                  <a:pt x="1101903" y="2808921"/>
                  <a:pt x="1101903" y="2808921"/>
                </a:cubicBezTo>
                <a:lnTo>
                  <a:pt x="1104540" y="2803226"/>
                </a:lnTo>
                <a:lnTo>
                  <a:pt x="1083547" y="2781555"/>
                </a:lnTo>
                <a:lnTo>
                  <a:pt x="1078707" y="2789236"/>
                </a:lnTo>
                <a:cubicBezTo>
                  <a:pt x="1076855" y="2789236"/>
                  <a:pt x="1075003" y="2789236"/>
                  <a:pt x="1075003" y="2787472"/>
                </a:cubicBezTo>
                <a:cubicBezTo>
                  <a:pt x="1073151" y="2783945"/>
                  <a:pt x="1075003" y="2782181"/>
                  <a:pt x="1075003" y="2778653"/>
                </a:cubicBezTo>
                <a:lnTo>
                  <a:pt x="1078216" y="2776052"/>
                </a:lnTo>
                <a:lnTo>
                  <a:pt x="1074377" y="2772089"/>
                </a:lnTo>
                <a:lnTo>
                  <a:pt x="1073151" y="2772656"/>
                </a:lnTo>
                <a:cubicBezTo>
                  <a:pt x="1071246" y="2774420"/>
                  <a:pt x="1069341" y="2777947"/>
                  <a:pt x="1067436" y="2779711"/>
                </a:cubicBezTo>
                <a:cubicBezTo>
                  <a:pt x="1065531" y="2779711"/>
                  <a:pt x="1063626" y="2779711"/>
                  <a:pt x="1063626" y="2777947"/>
                </a:cubicBezTo>
                <a:lnTo>
                  <a:pt x="1070086" y="2767481"/>
                </a:lnTo>
                <a:lnTo>
                  <a:pt x="1057405" y="2752654"/>
                </a:lnTo>
                <a:lnTo>
                  <a:pt x="1048484" y="2757486"/>
                </a:lnTo>
                <a:cubicBezTo>
                  <a:pt x="1046530" y="2757486"/>
                  <a:pt x="1044576" y="2757486"/>
                  <a:pt x="1044576" y="2755634"/>
                </a:cubicBezTo>
                <a:cubicBezTo>
                  <a:pt x="1044576" y="2751930"/>
                  <a:pt x="1046042" y="2749152"/>
                  <a:pt x="1048240" y="2746837"/>
                </a:cubicBezTo>
                <a:lnTo>
                  <a:pt x="1050796" y="2744928"/>
                </a:lnTo>
                <a:lnTo>
                  <a:pt x="1018941" y="2707685"/>
                </a:lnTo>
                <a:cubicBezTo>
                  <a:pt x="951208" y="2619686"/>
                  <a:pt x="874067" y="2531688"/>
                  <a:pt x="847726" y="2421222"/>
                </a:cubicBezTo>
                <a:close/>
                <a:moveTo>
                  <a:pt x="1737033" y="2417761"/>
                </a:moveTo>
                <a:cubicBezTo>
                  <a:pt x="1755980" y="2417761"/>
                  <a:pt x="1773033" y="2423256"/>
                  <a:pt x="1790086" y="2432415"/>
                </a:cubicBezTo>
                <a:cubicBezTo>
                  <a:pt x="1793875" y="2436079"/>
                  <a:pt x="1790086" y="2441574"/>
                  <a:pt x="1786296" y="2439742"/>
                </a:cubicBezTo>
                <a:cubicBezTo>
                  <a:pt x="1771138" y="2428752"/>
                  <a:pt x="1754086" y="2425088"/>
                  <a:pt x="1737033" y="2421425"/>
                </a:cubicBezTo>
                <a:cubicBezTo>
                  <a:pt x="1735138" y="2419593"/>
                  <a:pt x="1735138" y="2417761"/>
                  <a:pt x="1737033" y="2417761"/>
                </a:cubicBezTo>
                <a:close/>
                <a:moveTo>
                  <a:pt x="824381" y="2411699"/>
                </a:moveTo>
                <a:cubicBezTo>
                  <a:pt x="828116" y="2409823"/>
                  <a:pt x="831851" y="2415452"/>
                  <a:pt x="828116" y="2417328"/>
                </a:cubicBezTo>
                <a:cubicBezTo>
                  <a:pt x="820645" y="2422956"/>
                  <a:pt x="813175" y="2428585"/>
                  <a:pt x="803837" y="2430461"/>
                </a:cubicBezTo>
                <a:cubicBezTo>
                  <a:pt x="801969" y="2430461"/>
                  <a:pt x="800101" y="2428585"/>
                  <a:pt x="801969" y="2426709"/>
                </a:cubicBezTo>
                <a:cubicBezTo>
                  <a:pt x="809439" y="2421080"/>
                  <a:pt x="816910" y="2417328"/>
                  <a:pt x="824381" y="2411699"/>
                </a:cubicBezTo>
                <a:close/>
                <a:moveTo>
                  <a:pt x="368124" y="2406488"/>
                </a:moveTo>
                <a:lnTo>
                  <a:pt x="370991" y="2411834"/>
                </a:lnTo>
                <a:lnTo>
                  <a:pt x="371232" y="2411066"/>
                </a:lnTo>
                <a:close/>
                <a:moveTo>
                  <a:pt x="1059751" y="2404929"/>
                </a:moveTo>
                <a:cubicBezTo>
                  <a:pt x="1060666" y="2405414"/>
                  <a:pt x="1061124" y="2406385"/>
                  <a:pt x="1060208" y="2407355"/>
                </a:cubicBezTo>
                <a:cubicBezTo>
                  <a:pt x="1056545" y="2415116"/>
                  <a:pt x="1047386" y="2420937"/>
                  <a:pt x="1040059" y="2417056"/>
                </a:cubicBezTo>
                <a:cubicBezTo>
                  <a:pt x="1038227" y="2417056"/>
                  <a:pt x="1038227" y="2415116"/>
                  <a:pt x="1040059" y="2413176"/>
                </a:cubicBezTo>
                <a:cubicBezTo>
                  <a:pt x="1045554" y="2411235"/>
                  <a:pt x="1052881" y="2411235"/>
                  <a:pt x="1056545" y="2405414"/>
                </a:cubicBezTo>
                <a:cubicBezTo>
                  <a:pt x="1057461" y="2404444"/>
                  <a:pt x="1058835" y="2404444"/>
                  <a:pt x="1059751" y="2404929"/>
                </a:cubicBezTo>
                <a:close/>
                <a:moveTo>
                  <a:pt x="3047012" y="2403224"/>
                </a:moveTo>
                <a:lnTo>
                  <a:pt x="3027824" y="2426222"/>
                </a:lnTo>
                <a:lnTo>
                  <a:pt x="3031756" y="2432514"/>
                </a:lnTo>
                <a:lnTo>
                  <a:pt x="3031820" y="2432416"/>
                </a:lnTo>
                <a:lnTo>
                  <a:pt x="3030827" y="2429608"/>
                </a:lnTo>
                <a:lnTo>
                  <a:pt x="3047497" y="2403950"/>
                </a:lnTo>
                <a:close/>
                <a:moveTo>
                  <a:pt x="2600167" y="2400497"/>
                </a:moveTo>
                <a:cubicBezTo>
                  <a:pt x="2601913" y="2400497"/>
                  <a:pt x="2601913" y="2402283"/>
                  <a:pt x="2601913" y="2402283"/>
                </a:cubicBezTo>
                <a:cubicBezTo>
                  <a:pt x="2601913" y="2405855"/>
                  <a:pt x="2594928" y="2409427"/>
                  <a:pt x="2593182" y="2411213"/>
                </a:cubicBezTo>
                <a:cubicBezTo>
                  <a:pt x="2587944" y="2412999"/>
                  <a:pt x="2584451" y="2405855"/>
                  <a:pt x="2589690" y="2404069"/>
                </a:cubicBezTo>
                <a:cubicBezTo>
                  <a:pt x="2591436" y="2402283"/>
                  <a:pt x="2596675" y="2398711"/>
                  <a:pt x="2600167" y="2400497"/>
                </a:cubicBezTo>
                <a:close/>
                <a:moveTo>
                  <a:pt x="1521356" y="2396243"/>
                </a:moveTo>
                <a:cubicBezTo>
                  <a:pt x="1522282" y="2394302"/>
                  <a:pt x="1524134" y="2394788"/>
                  <a:pt x="1525292" y="2396243"/>
                </a:cubicBezTo>
                <a:cubicBezTo>
                  <a:pt x="1526449" y="2397698"/>
                  <a:pt x="1526912" y="2400123"/>
                  <a:pt x="1525060" y="2402064"/>
                </a:cubicBezTo>
                <a:cubicBezTo>
                  <a:pt x="1521356" y="2405944"/>
                  <a:pt x="1515800" y="2409825"/>
                  <a:pt x="1508391" y="2407885"/>
                </a:cubicBezTo>
                <a:cubicBezTo>
                  <a:pt x="1506539" y="2407885"/>
                  <a:pt x="1506539" y="2405944"/>
                  <a:pt x="1508391" y="2404004"/>
                </a:cubicBezTo>
                <a:cubicBezTo>
                  <a:pt x="1512095" y="2400123"/>
                  <a:pt x="1517652" y="2400123"/>
                  <a:pt x="1521356" y="2396243"/>
                </a:cubicBezTo>
                <a:close/>
                <a:moveTo>
                  <a:pt x="1743381" y="2387599"/>
                </a:moveTo>
                <a:cubicBezTo>
                  <a:pt x="1758523" y="2387599"/>
                  <a:pt x="1773665" y="2393228"/>
                  <a:pt x="1786915" y="2400732"/>
                </a:cubicBezTo>
                <a:cubicBezTo>
                  <a:pt x="1790700" y="2402609"/>
                  <a:pt x="1786915" y="2408237"/>
                  <a:pt x="1785022" y="2406361"/>
                </a:cubicBezTo>
                <a:cubicBezTo>
                  <a:pt x="1771773" y="2398856"/>
                  <a:pt x="1756630" y="2395104"/>
                  <a:pt x="1741488" y="2389475"/>
                </a:cubicBezTo>
                <a:cubicBezTo>
                  <a:pt x="1741488" y="2389475"/>
                  <a:pt x="1741488" y="2387599"/>
                  <a:pt x="1743381" y="2387599"/>
                </a:cubicBezTo>
                <a:close/>
                <a:moveTo>
                  <a:pt x="2825845" y="2383471"/>
                </a:moveTo>
                <a:cubicBezTo>
                  <a:pt x="2837051" y="2387281"/>
                  <a:pt x="2846389" y="2402521"/>
                  <a:pt x="2846389" y="2413951"/>
                </a:cubicBezTo>
                <a:cubicBezTo>
                  <a:pt x="2846389" y="2415856"/>
                  <a:pt x="2844522" y="2417761"/>
                  <a:pt x="2842654" y="2415856"/>
                </a:cubicBezTo>
                <a:cubicBezTo>
                  <a:pt x="2833316" y="2410141"/>
                  <a:pt x="2831448" y="2396806"/>
                  <a:pt x="2820242" y="2391091"/>
                </a:cubicBezTo>
                <a:cubicBezTo>
                  <a:pt x="2814639" y="2389186"/>
                  <a:pt x="2820242" y="2379661"/>
                  <a:pt x="2825845" y="2383471"/>
                </a:cubicBezTo>
                <a:close/>
                <a:moveTo>
                  <a:pt x="1046687" y="2378546"/>
                </a:moveTo>
                <a:cubicBezTo>
                  <a:pt x="1047391" y="2378546"/>
                  <a:pt x="1048329" y="2379018"/>
                  <a:pt x="1048329" y="2379960"/>
                </a:cubicBezTo>
                <a:cubicBezTo>
                  <a:pt x="1052081" y="2389386"/>
                  <a:pt x="1057710" y="2396927"/>
                  <a:pt x="1063338" y="2404468"/>
                </a:cubicBezTo>
                <a:cubicBezTo>
                  <a:pt x="1065214" y="2406353"/>
                  <a:pt x="1063338" y="2408238"/>
                  <a:pt x="1061462" y="2406353"/>
                </a:cubicBezTo>
                <a:cubicBezTo>
                  <a:pt x="1053957" y="2400697"/>
                  <a:pt x="1050205" y="2391271"/>
                  <a:pt x="1046452" y="2379960"/>
                </a:cubicBezTo>
                <a:cubicBezTo>
                  <a:pt x="1045514" y="2379018"/>
                  <a:pt x="1045983" y="2378546"/>
                  <a:pt x="1046687" y="2378546"/>
                </a:cubicBezTo>
                <a:close/>
                <a:moveTo>
                  <a:pt x="1752884" y="2378338"/>
                </a:moveTo>
                <a:cubicBezTo>
                  <a:pt x="1769723" y="2376486"/>
                  <a:pt x="1784691" y="2376486"/>
                  <a:pt x="1801529" y="2382043"/>
                </a:cubicBezTo>
                <a:cubicBezTo>
                  <a:pt x="1803400" y="2382043"/>
                  <a:pt x="1803400" y="2387599"/>
                  <a:pt x="1799658" y="2385747"/>
                </a:cubicBezTo>
                <a:cubicBezTo>
                  <a:pt x="1784691" y="2382043"/>
                  <a:pt x="1767852" y="2382043"/>
                  <a:pt x="1752884" y="2380190"/>
                </a:cubicBezTo>
                <a:cubicBezTo>
                  <a:pt x="1751013" y="2380190"/>
                  <a:pt x="1751013" y="2378338"/>
                  <a:pt x="1752884" y="2378338"/>
                </a:cubicBezTo>
                <a:close/>
                <a:moveTo>
                  <a:pt x="1045767" y="2376883"/>
                </a:moveTo>
                <a:cubicBezTo>
                  <a:pt x="1046958" y="2378074"/>
                  <a:pt x="1047434" y="2379979"/>
                  <a:pt x="1045529" y="2380931"/>
                </a:cubicBezTo>
                <a:cubicBezTo>
                  <a:pt x="1039814" y="2386646"/>
                  <a:pt x="1030289" y="2392361"/>
                  <a:pt x="1022669" y="2390456"/>
                </a:cubicBezTo>
                <a:cubicBezTo>
                  <a:pt x="1020764" y="2390456"/>
                  <a:pt x="1020764" y="2388551"/>
                  <a:pt x="1022669" y="2386646"/>
                </a:cubicBezTo>
                <a:cubicBezTo>
                  <a:pt x="1024574" y="2384741"/>
                  <a:pt x="1028384" y="2384741"/>
                  <a:pt x="1032194" y="2382836"/>
                </a:cubicBezTo>
                <a:cubicBezTo>
                  <a:pt x="1036004" y="2382836"/>
                  <a:pt x="1037909" y="2379026"/>
                  <a:pt x="1041719" y="2377121"/>
                </a:cubicBezTo>
                <a:cubicBezTo>
                  <a:pt x="1042672" y="2375216"/>
                  <a:pt x="1044577" y="2375692"/>
                  <a:pt x="1045767" y="2376883"/>
                </a:cubicBezTo>
                <a:close/>
                <a:moveTo>
                  <a:pt x="814918" y="2375196"/>
                </a:moveTo>
                <a:cubicBezTo>
                  <a:pt x="816859" y="2373311"/>
                  <a:pt x="820739" y="2377082"/>
                  <a:pt x="818799" y="2378967"/>
                </a:cubicBezTo>
                <a:cubicBezTo>
                  <a:pt x="809098" y="2388393"/>
                  <a:pt x="799396" y="2395933"/>
                  <a:pt x="787755" y="2403474"/>
                </a:cubicBezTo>
                <a:cubicBezTo>
                  <a:pt x="787755" y="2403474"/>
                  <a:pt x="785814" y="2401589"/>
                  <a:pt x="787755" y="2399704"/>
                </a:cubicBezTo>
                <a:cubicBezTo>
                  <a:pt x="795516" y="2392163"/>
                  <a:pt x="805217" y="2384622"/>
                  <a:pt x="814918" y="2375196"/>
                </a:cubicBezTo>
                <a:close/>
                <a:moveTo>
                  <a:pt x="1519874" y="2373709"/>
                </a:moveTo>
                <a:cubicBezTo>
                  <a:pt x="1523684" y="2371724"/>
                  <a:pt x="1525589" y="2379662"/>
                  <a:pt x="1519874" y="2379662"/>
                </a:cubicBezTo>
                <a:cubicBezTo>
                  <a:pt x="1514159" y="2383630"/>
                  <a:pt x="1506539" y="2385615"/>
                  <a:pt x="1498919" y="2385615"/>
                </a:cubicBezTo>
                <a:cubicBezTo>
                  <a:pt x="1497014" y="2387599"/>
                  <a:pt x="1497014" y="2385615"/>
                  <a:pt x="1497014" y="2383630"/>
                </a:cubicBezTo>
                <a:cubicBezTo>
                  <a:pt x="1502729" y="2377677"/>
                  <a:pt x="1512254" y="2375693"/>
                  <a:pt x="1519874" y="2373709"/>
                </a:cubicBezTo>
                <a:close/>
                <a:moveTo>
                  <a:pt x="2616201" y="2368548"/>
                </a:moveTo>
                <a:cubicBezTo>
                  <a:pt x="2616201" y="2368548"/>
                  <a:pt x="2616201" y="2370136"/>
                  <a:pt x="2616201" y="2371723"/>
                </a:cubicBezTo>
                <a:cubicBezTo>
                  <a:pt x="2614217" y="2371723"/>
                  <a:pt x="2614217" y="2373311"/>
                  <a:pt x="2612233" y="2373311"/>
                </a:cubicBezTo>
                <a:cubicBezTo>
                  <a:pt x="2610248" y="2373311"/>
                  <a:pt x="2608264" y="2370136"/>
                  <a:pt x="2612233" y="2370136"/>
                </a:cubicBezTo>
                <a:cubicBezTo>
                  <a:pt x="2612233" y="2370136"/>
                  <a:pt x="2614217" y="2368548"/>
                  <a:pt x="2616201" y="2368548"/>
                </a:cubicBezTo>
                <a:close/>
                <a:moveTo>
                  <a:pt x="467633" y="2365373"/>
                </a:moveTo>
                <a:cubicBezTo>
                  <a:pt x="469448" y="2365373"/>
                  <a:pt x="471262" y="2365373"/>
                  <a:pt x="471262" y="2365373"/>
                </a:cubicBezTo>
                <a:cubicBezTo>
                  <a:pt x="473076" y="2369037"/>
                  <a:pt x="473076" y="2370868"/>
                  <a:pt x="473076" y="2376364"/>
                </a:cubicBezTo>
                <a:cubicBezTo>
                  <a:pt x="471262" y="2378196"/>
                  <a:pt x="471262" y="2381859"/>
                  <a:pt x="469448" y="2385523"/>
                </a:cubicBezTo>
                <a:cubicBezTo>
                  <a:pt x="467633" y="2389186"/>
                  <a:pt x="460376" y="2387354"/>
                  <a:pt x="462191" y="2381859"/>
                </a:cubicBezTo>
                <a:cubicBezTo>
                  <a:pt x="462191" y="2380027"/>
                  <a:pt x="464005" y="2376364"/>
                  <a:pt x="464005" y="2372700"/>
                </a:cubicBezTo>
                <a:cubicBezTo>
                  <a:pt x="464005" y="2369037"/>
                  <a:pt x="465819" y="2367205"/>
                  <a:pt x="467633" y="2365373"/>
                </a:cubicBezTo>
                <a:close/>
                <a:moveTo>
                  <a:pt x="3085506" y="2364146"/>
                </a:moveTo>
                <a:cubicBezTo>
                  <a:pt x="3086678" y="2362968"/>
                  <a:pt x="3088555" y="2362496"/>
                  <a:pt x="3090431" y="2364382"/>
                </a:cubicBezTo>
                <a:cubicBezTo>
                  <a:pt x="3096059" y="2370037"/>
                  <a:pt x="3103563" y="2379463"/>
                  <a:pt x="3101687" y="2388889"/>
                </a:cubicBezTo>
                <a:cubicBezTo>
                  <a:pt x="3099811" y="2390774"/>
                  <a:pt x="3097935" y="2390774"/>
                  <a:pt x="3097935" y="2390774"/>
                </a:cubicBezTo>
                <a:cubicBezTo>
                  <a:pt x="3094183" y="2387004"/>
                  <a:pt x="3094183" y="2383233"/>
                  <a:pt x="3092307" y="2377578"/>
                </a:cubicBezTo>
                <a:cubicBezTo>
                  <a:pt x="3090431" y="2375693"/>
                  <a:pt x="3088555" y="2371922"/>
                  <a:pt x="3084802" y="2368152"/>
                </a:cubicBezTo>
                <a:cubicBezTo>
                  <a:pt x="3083864" y="2367209"/>
                  <a:pt x="3084333" y="2365324"/>
                  <a:pt x="3085506" y="2364146"/>
                </a:cubicBezTo>
                <a:close/>
                <a:moveTo>
                  <a:pt x="1964268" y="2360612"/>
                </a:moveTo>
                <a:cubicBezTo>
                  <a:pt x="1969825" y="2362540"/>
                  <a:pt x="1973529" y="2366395"/>
                  <a:pt x="1979085" y="2370251"/>
                </a:cubicBezTo>
                <a:cubicBezTo>
                  <a:pt x="1982790" y="2372178"/>
                  <a:pt x="1986494" y="2376034"/>
                  <a:pt x="1990198" y="2379889"/>
                </a:cubicBezTo>
                <a:cubicBezTo>
                  <a:pt x="1993902" y="2381817"/>
                  <a:pt x="1990198" y="2387600"/>
                  <a:pt x="1986494" y="2385672"/>
                </a:cubicBezTo>
                <a:cubicBezTo>
                  <a:pt x="1977233" y="2379889"/>
                  <a:pt x="1966121" y="2374106"/>
                  <a:pt x="1960564" y="2366395"/>
                </a:cubicBezTo>
                <a:cubicBezTo>
                  <a:pt x="1960564" y="2364468"/>
                  <a:pt x="1962416" y="2360612"/>
                  <a:pt x="1964268" y="2360612"/>
                </a:cubicBezTo>
                <a:close/>
                <a:moveTo>
                  <a:pt x="1508682" y="2354205"/>
                </a:moveTo>
                <a:cubicBezTo>
                  <a:pt x="1509397" y="2353695"/>
                  <a:pt x="1510349" y="2353695"/>
                  <a:pt x="1510349" y="2354715"/>
                </a:cubicBezTo>
                <a:cubicBezTo>
                  <a:pt x="1516064" y="2356756"/>
                  <a:pt x="1512254" y="2362880"/>
                  <a:pt x="1508444" y="2364921"/>
                </a:cubicBezTo>
                <a:cubicBezTo>
                  <a:pt x="1502729" y="2366962"/>
                  <a:pt x="1497014" y="2366962"/>
                  <a:pt x="1491299" y="2366962"/>
                </a:cubicBezTo>
                <a:cubicBezTo>
                  <a:pt x="1489394" y="2366962"/>
                  <a:pt x="1487489" y="2364921"/>
                  <a:pt x="1489394" y="2362880"/>
                </a:cubicBezTo>
                <a:cubicBezTo>
                  <a:pt x="1493204" y="2360839"/>
                  <a:pt x="1497014" y="2360839"/>
                  <a:pt x="1500824" y="2358798"/>
                </a:cubicBezTo>
                <a:cubicBezTo>
                  <a:pt x="1502729" y="2358798"/>
                  <a:pt x="1504634" y="2358798"/>
                  <a:pt x="1506539" y="2358798"/>
                </a:cubicBezTo>
                <a:cubicBezTo>
                  <a:pt x="1508444" y="2358798"/>
                  <a:pt x="1508444" y="2356756"/>
                  <a:pt x="1508444" y="2356756"/>
                </a:cubicBezTo>
                <a:cubicBezTo>
                  <a:pt x="1507492" y="2355736"/>
                  <a:pt x="1507968" y="2354715"/>
                  <a:pt x="1508682" y="2354205"/>
                </a:cubicBezTo>
                <a:close/>
                <a:moveTo>
                  <a:pt x="3097373" y="2352301"/>
                </a:moveTo>
                <a:cubicBezTo>
                  <a:pt x="3098802" y="2351367"/>
                  <a:pt x="3100707" y="2351367"/>
                  <a:pt x="3101659" y="2353234"/>
                </a:cubicBezTo>
                <a:cubicBezTo>
                  <a:pt x="3105469" y="2356970"/>
                  <a:pt x="3107374" y="2362573"/>
                  <a:pt x="3109279" y="2366308"/>
                </a:cubicBezTo>
                <a:cubicBezTo>
                  <a:pt x="3111184" y="2371911"/>
                  <a:pt x="3113089" y="2375646"/>
                  <a:pt x="3113089" y="2379381"/>
                </a:cubicBezTo>
                <a:cubicBezTo>
                  <a:pt x="3113089" y="2381249"/>
                  <a:pt x="3111184" y="2381249"/>
                  <a:pt x="3109279" y="2381249"/>
                </a:cubicBezTo>
                <a:cubicBezTo>
                  <a:pt x="3101659" y="2375646"/>
                  <a:pt x="3099754" y="2364440"/>
                  <a:pt x="3095944" y="2356970"/>
                </a:cubicBezTo>
                <a:cubicBezTo>
                  <a:pt x="3094992" y="2355102"/>
                  <a:pt x="3095944" y="2353234"/>
                  <a:pt x="3097373" y="2352301"/>
                </a:cubicBezTo>
                <a:close/>
                <a:moveTo>
                  <a:pt x="2841958" y="2351271"/>
                </a:moveTo>
                <a:cubicBezTo>
                  <a:pt x="2843810" y="2349472"/>
                  <a:pt x="2847051" y="2349022"/>
                  <a:pt x="2849829" y="2351721"/>
                </a:cubicBezTo>
                <a:cubicBezTo>
                  <a:pt x="2853533" y="2357118"/>
                  <a:pt x="2859089" y="2362516"/>
                  <a:pt x="2859089" y="2369713"/>
                </a:cubicBezTo>
                <a:cubicBezTo>
                  <a:pt x="2859089" y="2371512"/>
                  <a:pt x="2857237" y="2373311"/>
                  <a:pt x="2855385" y="2371512"/>
                </a:cubicBezTo>
                <a:cubicBezTo>
                  <a:pt x="2849829" y="2369713"/>
                  <a:pt x="2846125" y="2362516"/>
                  <a:pt x="2842420" y="2358918"/>
                </a:cubicBezTo>
                <a:cubicBezTo>
                  <a:pt x="2839642" y="2356219"/>
                  <a:pt x="2840105" y="2353070"/>
                  <a:pt x="2841958" y="2351271"/>
                </a:cubicBezTo>
                <a:close/>
                <a:moveTo>
                  <a:pt x="1970089" y="2349817"/>
                </a:moveTo>
                <a:cubicBezTo>
                  <a:pt x="1970089" y="2349817"/>
                  <a:pt x="1972074" y="2347912"/>
                  <a:pt x="1972074" y="2349817"/>
                </a:cubicBezTo>
                <a:cubicBezTo>
                  <a:pt x="1974058" y="2351722"/>
                  <a:pt x="1978027" y="2353627"/>
                  <a:pt x="1983980" y="2353627"/>
                </a:cubicBezTo>
                <a:cubicBezTo>
                  <a:pt x="1985964" y="2353627"/>
                  <a:pt x="1985964" y="2357437"/>
                  <a:pt x="1983980" y="2357437"/>
                </a:cubicBezTo>
                <a:cubicBezTo>
                  <a:pt x="1978027" y="2357437"/>
                  <a:pt x="1972074" y="2355532"/>
                  <a:pt x="1970089" y="2349817"/>
                </a:cubicBezTo>
                <a:close/>
                <a:moveTo>
                  <a:pt x="1027677" y="2348871"/>
                </a:moveTo>
                <a:cubicBezTo>
                  <a:pt x="1030223" y="2349565"/>
                  <a:pt x="1032538" y="2351880"/>
                  <a:pt x="1031612" y="2355585"/>
                </a:cubicBezTo>
                <a:cubicBezTo>
                  <a:pt x="1029760" y="2359289"/>
                  <a:pt x="1027908" y="2362993"/>
                  <a:pt x="1024204" y="2364845"/>
                </a:cubicBezTo>
                <a:cubicBezTo>
                  <a:pt x="1020500" y="2368549"/>
                  <a:pt x="1018648" y="2368549"/>
                  <a:pt x="1014943" y="2368549"/>
                </a:cubicBezTo>
                <a:cubicBezTo>
                  <a:pt x="1013091" y="2368549"/>
                  <a:pt x="1011239" y="2366697"/>
                  <a:pt x="1013091" y="2364845"/>
                </a:cubicBezTo>
                <a:cubicBezTo>
                  <a:pt x="1014943" y="2362993"/>
                  <a:pt x="1016795" y="2361141"/>
                  <a:pt x="1018648" y="2359289"/>
                </a:cubicBezTo>
                <a:cubicBezTo>
                  <a:pt x="1020500" y="2357437"/>
                  <a:pt x="1022352" y="2355585"/>
                  <a:pt x="1022352" y="2351880"/>
                </a:cubicBezTo>
                <a:cubicBezTo>
                  <a:pt x="1022352" y="2349102"/>
                  <a:pt x="1025130" y="2348176"/>
                  <a:pt x="1027677" y="2348871"/>
                </a:cubicBezTo>
                <a:close/>
                <a:moveTo>
                  <a:pt x="2092723" y="2347913"/>
                </a:moveTo>
                <a:cubicBezTo>
                  <a:pt x="2096295" y="2347913"/>
                  <a:pt x="2099867" y="2346325"/>
                  <a:pt x="2103439" y="2349500"/>
                </a:cubicBezTo>
                <a:cubicBezTo>
                  <a:pt x="2103439" y="2351088"/>
                  <a:pt x="2103439" y="2351088"/>
                  <a:pt x="2101653" y="2352675"/>
                </a:cubicBezTo>
                <a:cubicBezTo>
                  <a:pt x="2099867" y="2352675"/>
                  <a:pt x="2094509" y="2351088"/>
                  <a:pt x="2092723" y="2351088"/>
                </a:cubicBezTo>
                <a:cubicBezTo>
                  <a:pt x="2089151" y="2352675"/>
                  <a:pt x="2089151" y="2346325"/>
                  <a:pt x="2092723" y="2347913"/>
                </a:cubicBezTo>
                <a:close/>
                <a:moveTo>
                  <a:pt x="1501141" y="2342091"/>
                </a:moveTo>
                <a:lnTo>
                  <a:pt x="1502729" y="2343855"/>
                </a:lnTo>
                <a:lnTo>
                  <a:pt x="1504951" y="2343855"/>
                </a:lnTo>
                <a:cubicBezTo>
                  <a:pt x="1504951" y="2349676"/>
                  <a:pt x="1499508" y="2357437"/>
                  <a:pt x="1492251" y="2353556"/>
                </a:cubicBezTo>
                <a:cubicBezTo>
                  <a:pt x="1492251" y="2353556"/>
                  <a:pt x="1492251" y="2351616"/>
                  <a:pt x="1492251" y="2351616"/>
                </a:cubicBezTo>
                <a:lnTo>
                  <a:pt x="1499280" y="2345602"/>
                </a:lnTo>
                <a:lnTo>
                  <a:pt x="1497331" y="2346324"/>
                </a:lnTo>
                <a:cubicBezTo>
                  <a:pt x="1495426" y="2346324"/>
                  <a:pt x="1495426" y="2344207"/>
                  <a:pt x="1497331" y="2344207"/>
                </a:cubicBezTo>
                <a:cubicBezTo>
                  <a:pt x="1499236" y="2344207"/>
                  <a:pt x="1499236" y="2344207"/>
                  <a:pt x="1501141" y="2342091"/>
                </a:cubicBezTo>
                <a:close/>
                <a:moveTo>
                  <a:pt x="3282276" y="2340934"/>
                </a:moveTo>
                <a:cubicBezTo>
                  <a:pt x="3284896" y="2340239"/>
                  <a:pt x="3287952" y="2341165"/>
                  <a:pt x="3288825" y="2343943"/>
                </a:cubicBezTo>
                <a:cubicBezTo>
                  <a:pt x="3288825" y="2349500"/>
                  <a:pt x="3290571" y="2353204"/>
                  <a:pt x="3292317" y="2356908"/>
                </a:cubicBezTo>
                <a:cubicBezTo>
                  <a:pt x="3294063" y="2360612"/>
                  <a:pt x="3292317" y="2364317"/>
                  <a:pt x="3292317" y="2368021"/>
                </a:cubicBezTo>
                <a:cubicBezTo>
                  <a:pt x="3292317" y="2369873"/>
                  <a:pt x="3290571" y="2371725"/>
                  <a:pt x="3288825" y="2369873"/>
                </a:cubicBezTo>
                <a:cubicBezTo>
                  <a:pt x="3287078" y="2366169"/>
                  <a:pt x="3283586" y="2364317"/>
                  <a:pt x="3283586" y="2360612"/>
                </a:cubicBezTo>
                <a:cubicBezTo>
                  <a:pt x="3281840" y="2355056"/>
                  <a:pt x="3280094" y="2351352"/>
                  <a:pt x="3278347" y="2347648"/>
                </a:cubicBezTo>
                <a:cubicBezTo>
                  <a:pt x="3277474" y="2343943"/>
                  <a:pt x="3279657" y="2341628"/>
                  <a:pt x="3282276" y="2340934"/>
                </a:cubicBezTo>
                <a:close/>
                <a:moveTo>
                  <a:pt x="1257301" y="2339975"/>
                </a:moveTo>
                <a:lnTo>
                  <a:pt x="1271038" y="2363347"/>
                </a:lnTo>
                <a:lnTo>
                  <a:pt x="1279381" y="2351664"/>
                </a:lnTo>
                <a:cubicBezTo>
                  <a:pt x="1283133" y="2347912"/>
                  <a:pt x="1290638" y="2353541"/>
                  <a:pt x="1286886" y="2357293"/>
                </a:cubicBezTo>
                <a:lnTo>
                  <a:pt x="1273417" y="2367395"/>
                </a:lnTo>
                <a:lnTo>
                  <a:pt x="1285655" y="2388216"/>
                </a:lnTo>
                <a:lnTo>
                  <a:pt x="1290826" y="2384953"/>
                </a:lnTo>
                <a:cubicBezTo>
                  <a:pt x="1292694" y="2383101"/>
                  <a:pt x="1295028" y="2383564"/>
                  <a:pt x="1296429" y="2384953"/>
                </a:cubicBezTo>
                <a:cubicBezTo>
                  <a:pt x="1297830" y="2386342"/>
                  <a:pt x="1298297" y="2388657"/>
                  <a:pt x="1296429" y="2390510"/>
                </a:cubicBezTo>
                <a:lnTo>
                  <a:pt x="1289255" y="2394341"/>
                </a:lnTo>
                <a:lnTo>
                  <a:pt x="1293332" y="2401278"/>
                </a:lnTo>
                <a:lnTo>
                  <a:pt x="1295120" y="2405222"/>
                </a:lnTo>
                <a:lnTo>
                  <a:pt x="1299043" y="2404650"/>
                </a:lnTo>
                <a:cubicBezTo>
                  <a:pt x="1301494" y="2406252"/>
                  <a:pt x="1302965" y="2409458"/>
                  <a:pt x="1301004" y="2413122"/>
                </a:cubicBezTo>
                <a:lnTo>
                  <a:pt x="1299208" y="2414241"/>
                </a:lnTo>
                <a:lnTo>
                  <a:pt x="1317593" y="2454805"/>
                </a:lnTo>
                <a:lnTo>
                  <a:pt x="1322786" y="2452414"/>
                </a:lnTo>
                <a:cubicBezTo>
                  <a:pt x="1324726" y="2453084"/>
                  <a:pt x="1326181" y="2454870"/>
                  <a:pt x="1325211" y="2456656"/>
                </a:cubicBezTo>
                <a:lnTo>
                  <a:pt x="1320191" y="2460538"/>
                </a:lnTo>
                <a:lnTo>
                  <a:pt x="1322389" y="2465388"/>
                </a:lnTo>
                <a:lnTo>
                  <a:pt x="1320152" y="2460568"/>
                </a:lnTo>
                <a:lnTo>
                  <a:pt x="1319148" y="2461344"/>
                </a:lnTo>
                <a:cubicBezTo>
                  <a:pt x="1316965" y="2462461"/>
                  <a:pt x="1314540" y="2462907"/>
                  <a:pt x="1311629" y="2462014"/>
                </a:cubicBezTo>
                <a:cubicBezTo>
                  <a:pt x="1309689" y="2462014"/>
                  <a:pt x="1309689" y="2460228"/>
                  <a:pt x="1311629" y="2460228"/>
                </a:cubicBezTo>
                <a:cubicBezTo>
                  <a:pt x="1313570" y="2456656"/>
                  <a:pt x="1317450" y="2456656"/>
                  <a:pt x="1317450" y="2454870"/>
                </a:cubicBezTo>
                <a:lnTo>
                  <a:pt x="1317498" y="2454848"/>
                </a:lnTo>
                <a:lnTo>
                  <a:pt x="1298776" y="2414510"/>
                </a:lnTo>
                <a:lnTo>
                  <a:pt x="1289238" y="2420449"/>
                </a:lnTo>
                <a:cubicBezTo>
                  <a:pt x="1287277" y="2422280"/>
                  <a:pt x="1283355" y="2422280"/>
                  <a:pt x="1281394" y="2422280"/>
                </a:cubicBezTo>
                <a:cubicBezTo>
                  <a:pt x="1279433" y="2424112"/>
                  <a:pt x="1275511" y="2422280"/>
                  <a:pt x="1273550" y="2422280"/>
                </a:cubicBezTo>
                <a:cubicBezTo>
                  <a:pt x="1271589" y="2420449"/>
                  <a:pt x="1271589" y="2418617"/>
                  <a:pt x="1273550" y="2416785"/>
                </a:cubicBezTo>
                <a:cubicBezTo>
                  <a:pt x="1275511" y="2416785"/>
                  <a:pt x="1275511" y="2414953"/>
                  <a:pt x="1277472" y="2413122"/>
                </a:cubicBezTo>
                <a:cubicBezTo>
                  <a:pt x="1279433" y="2413122"/>
                  <a:pt x="1281394" y="2413122"/>
                  <a:pt x="1283355" y="2411290"/>
                </a:cubicBezTo>
                <a:cubicBezTo>
                  <a:pt x="1287277" y="2411290"/>
                  <a:pt x="1289238" y="2409458"/>
                  <a:pt x="1291199" y="2405794"/>
                </a:cubicBezTo>
                <a:lnTo>
                  <a:pt x="1294507" y="2405312"/>
                </a:lnTo>
                <a:lnTo>
                  <a:pt x="1292635" y="2401278"/>
                </a:lnTo>
                <a:lnTo>
                  <a:pt x="1288782" y="2394593"/>
                </a:lnTo>
                <a:lnTo>
                  <a:pt x="1272149" y="2403474"/>
                </a:lnTo>
                <a:cubicBezTo>
                  <a:pt x="1270281" y="2403474"/>
                  <a:pt x="1268414" y="2399770"/>
                  <a:pt x="1270281" y="2397918"/>
                </a:cubicBezTo>
                <a:lnTo>
                  <a:pt x="1285253" y="2388470"/>
                </a:lnTo>
                <a:lnTo>
                  <a:pt x="1273200" y="2367558"/>
                </a:lnTo>
                <a:lnTo>
                  <a:pt x="1271877" y="2368550"/>
                </a:lnTo>
                <a:cubicBezTo>
                  <a:pt x="1270001" y="2368550"/>
                  <a:pt x="1270001" y="2366674"/>
                  <a:pt x="1270001" y="2364798"/>
                </a:cubicBezTo>
                <a:lnTo>
                  <a:pt x="1270891" y="2363553"/>
                </a:lnTo>
                <a:close/>
                <a:moveTo>
                  <a:pt x="436877" y="2339421"/>
                </a:moveTo>
                <a:lnTo>
                  <a:pt x="445885" y="2356405"/>
                </a:lnTo>
                <a:lnTo>
                  <a:pt x="448470" y="2351086"/>
                </a:lnTo>
                <a:cubicBezTo>
                  <a:pt x="450454" y="2351086"/>
                  <a:pt x="452438" y="2351086"/>
                  <a:pt x="452438" y="2353127"/>
                </a:cubicBezTo>
                <a:cubicBezTo>
                  <a:pt x="452438" y="2355168"/>
                  <a:pt x="450454" y="2357210"/>
                  <a:pt x="450454" y="2359251"/>
                </a:cubicBezTo>
                <a:lnTo>
                  <a:pt x="448635" y="2361590"/>
                </a:lnTo>
                <a:lnTo>
                  <a:pt x="462280" y="2387319"/>
                </a:lnTo>
                <a:lnTo>
                  <a:pt x="470669" y="2401833"/>
                </a:lnTo>
                <a:lnTo>
                  <a:pt x="474231" y="2392528"/>
                </a:lnTo>
                <a:cubicBezTo>
                  <a:pt x="476107" y="2388852"/>
                  <a:pt x="476107" y="2381499"/>
                  <a:pt x="481735" y="2381499"/>
                </a:cubicBezTo>
                <a:cubicBezTo>
                  <a:pt x="481735" y="2379661"/>
                  <a:pt x="483611" y="2381499"/>
                  <a:pt x="483611" y="2381499"/>
                </a:cubicBezTo>
                <a:cubicBezTo>
                  <a:pt x="487363" y="2385176"/>
                  <a:pt x="485487" y="2390690"/>
                  <a:pt x="483611" y="2394366"/>
                </a:cubicBezTo>
                <a:cubicBezTo>
                  <a:pt x="481735" y="2399881"/>
                  <a:pt x="477983" y="2405395"/>
                  <a:pt x="476107" y="2410910"/>
                </a:cubicBezTo>
                <a:lnTo>
                  <a:pt x="475945" y="2410961"/>
                </a:lnTo>
                <a:lnTo>
                  <a:pt x="491107" y="2437191"/>
                </a:lnTo>
                <a:lnTo>
                  <a:pt x="475657" y="2411050"/>
                </a:lnTo>
                <a:lnTo>
                  <a:pt x="470948" y="2412518"/>
                </a:lnTo>
                <a:cubicBezTo>
                  <a:pt x="469072" y="2411829"/>
                  <a:pt x="467664" y="2409991"/>
                  <a:pt x="468602" y="2407233"/>
                </a:cubicBezTo>
                <a:lnTo>
                  <a:pt x="470489" y="2402305"/>
                </a:lnTo>
                <a:lnTo>
                  <a:pt x="462046" y="2388019"/>
                </a:lnTo>
                <a:lnTo>
                  <a:pt x="448469" y="2361804"/>
                </a:lnTo>
                <a:lnTo>
                  <a:pt x="447478" y="2363078"/>
                </a:lnTo>
                <a:cubicBezTo>
                  <a:pt x="445990" y="2362823"/>
                  <a:pt x="444501" y="2361292"/>
                  <a:pt x="444501" y="2359251"/>
                </a:cubicBezTo>
                <a:lnTo>
                  <a:pt x="445782" y="2356616"/>
                </a:lnTo>
                <a:close/>
                <a:moveTo>
                  <a:pt x="2992968" y="2338674"/>
                </a:moveTo>
                <a:cubicBezTo>
                  <a:pt x="3000023" y="2342427"/>
                  <a:pt x="3003551" y="2348055"/>
                  <a:pt x="3003551" y="2355560"/>
                </a:cubicBezTo>
                <a:cubicBezTo>
                  <a:pt x="3003551" y="2357436"/>
                  <a:pt x="3000023" y="2357436"/>
                  <a:pt x="3000023" y="2355560"/>
                </a:cubicBezTo>
                <a:cubicBezTo>
                  <a:pt x="2996496" y="2351808"/>
                  <a:pt x="2996496" y="2346179"/>
                  <a:pt x="2991204" y="2342427"/>
                </a:cubicBezTo>
                <a:cubicBezTo>
                  <a:pt x="2987676" y="2340550"/>
                  <a:pt x="2991204" y="2336798"/>
                  <a:pt x="2992968" y="2338674"/>
                </a:cubicBezTo>
                <a:close/>
                <a:moveTo>
                  <a:pt x="1749426" y="2338563"/>
                </a:moveTo>
                <a:cubicBezTo>
                  <a:pt x="1762126" y="2336799"/>
                  <a:pt x="1773012" y="2340327"/>
                  <a:pt x="1783898" y="2345619"/>
                </a:cubicBezTo>
                <a:cubicBezTo>
                  <a:pt x="1787526" y="2347382"/>
                  <a:pt x="1783898" y="2352674"/>
                  <a:pt x="1780269" y="2350910"/>
                </a:cubicBezTo>
                <a:cubicBezTo>
                  <a:pt x="1771198" y="2345619"/>
                  <a:pt x="1760312" y="2343855"/>
                  <a:pt x="1749426" y="2342091"/>
                </a:cubicBezTo>
                <a:cubicBezTo>
                  <a:pt x="1749426" y="2342091"/>
                  <a:pt x="1749426" y="2340327"/>
                  <a:pt x="1749426" y="2338563"/>
                </a:cubicBezTo>
                <a:close/>
                <a:moveTo>
                  <a:pt x="1981731" y="2334154"/>
                </a:moveTo>
                <a:cubicBezTo>
                  <a:pt x="1981731" y="2332037"/>
                  <a:pt x="1983848" y="2332037"/>
                  <a:pt x="1983848" y="2334154"/>
                </a:cubicBezTo>
                <a:cubicBezTo>
                  <a:pt x="1985964" y="2336270"/>
                  <a:pt x="1985964" y="2338387"/>
                  <a:pt x="1985964" y="2340504"/>
                </a:cubicBezTo>
                <a:cubicBezTo>
                  <a:pt x="1985964" y="2344737"/>
                  <a:pt x="1979614" y="2344737"/>
                  <a:pt x="1979614" y="2340504"/>
                </a:cubicBezTo>
                <a:cubicBezTo>
                  <a:pt x="1979614" y="2338387"/>
                  <a:pt x="1979614" y="2336270"/>
                  <a:pt x="1981731" y="2334154"/>
                </a:cubicBezTo>
                <a:close/>
                <a:moveTo>
                  <a:pt x="795140" y="2333958"/>
                </a:moveTo>
                <a:cubicBezTo>
                  <a:pt x="796992" y="2332997"/>
                  <a:pt x="799307" y="2332997"/>
                  <a:pt x="801159" y="2333958"/>
                </a:cubicBezTo>
                <a:cubicBezTo>
                  <a:pt x="804863" y="2335880"/>
                  <a:pt x="804863" y="2341645"/>
                  <a:pt x="803011" y="2343567"/>
                </a:cubicBezTo>
                <a:cubicBezTo>
                  <a:pt x="801159" y="2343567"/>
                  <a:pt x="801159" y="2343567"/>
                  <a:pt x="801159" y="2345488"/>
                </a:cubicBezTo>
                <a:cubicBezTo>
                  <a:pt x="799307" y="2345488"/>
                  <a:pt x="799307" y="2347410"/>
                  <a:pt x="797455" y="2349332"/>
                </a:cubicBezTo>
                <a:cubicBezTo>
                  <a:pt x="795603" y="2351253"/>
                  <a:pt x="793751" y="2353175"/>
                  <a:pt x="791899" y="2355097"/>
                </a:cubicBezTo>
                <a:cubicBezTo>
                  <a:pt x="786343" y="2358940"/>
                  <a:pt x="780787" y="2364706"/>
                  <a:pt x="775230" y="2366627"/>
                </a:cubicBezTo>
                <a:cubicBezTo>
                  <a:pt x="773378" y="2368549"/>
                  <a:pt x="771526" y="2366627"/>
                  <a:pt x="773378" y="2362784"/>
                </a:cubicBezTo>
                <a:cubicBezTo>
                  <a:pt x="775230" y="2358940"/>
                  <a:pt x="778934" y="2353175"/>
                  <a:pt x="782639" y="2349332"/>
                </a:cubicBezTo>
                <a:cubicBezTo>
                  <a:pt x="786343" y="2347410"/>
                  <a:pt x="788195" y="2345488"/>
                  <a:pt x="790047" y="2341645"/>
                </a:cubicBezTo>
                <a:cubicBezTo>
                  <a:pt x="790047" y="2341645"/>
                  <a:pt x="791899" y="2339723"/>
                  <a:pt x="791899" y="2339723"/>
                </a:cubicBezTo>
                <a:cubicBezTo>
                  <a:pt x="791899" y="2336841"/>
                  <a:pt x="793288" y="2334919"/>
                  <a:pt x="795140" y="2333958"/>
                </a:cubicBezTo>
                <a:close/>
                <a:moveTo>
                  <a:pt x="3104969" y="2332945"/>
                </a:moveTo>
                <a:cubicBezTo>
                  <a:pt x="3106800" y="2331744"/>
                  <a:pt x="3109548" y="2331744"/>
                  <a:pt x="3111379" y="2334626"/>
                </a:cubicBezTo>
                <a:cubicBezTo>
                  <a:pt x="3115043" y="2342313"/>
                  <a:pt x="3124201" y="2353844"/>
                  <a:pt x="3120538" y="2363452"/>
                </a:cubicBezTo>
                <a:cubicBezTo>
                  <a:pt x="3118706" y="2365374"/>
                  <a:pt x="3118706" y="2365374"/>
                  <a:pt x="3116874" y="2365374"/>
                </a:cubicBezTo>
                <a:cubicBezTo>
                  <a:pt x="3113211" y="2361531"/>
                  <a:pt x="3113211" y="2357687"/>
                  <a:pt x="3111379" y="2351922"/>
                </a:cubicBezTo>
                <a:cubicBezTo>
                  <a:pt x="3109548" y="2348078"/>
                  <a:pt x="3105884" y="2342313"/>
                  <a:pt x="3104053" y="2338470"/>
                </a:cubicBezTo>
                <a:cubicBezTo>
                  <a:pt x="3102221" y="2336548"/>
                  <a:pt x="3103137" y="2334146"/>
                  <a:pt x="3104969" y="2332945"/>
                </a:cubicBezTo>
                <a:close/>
                <a:moveTo>
                  <a:pt x="456672" y="2332036"/>
                </a:moveTo>
                <a:cubicBezTo>
                  <a:pt x="458524" y="2332036"/>
                  <a:pt x="458524" y="2332036"/>
                  <a:pt x="458524" y="2334077"/>
                </a:cubicBezTo>
                <a:cubicBezTo>
                  <a:pt x="460376" y="2336118"/>
                  <a:pt x="456672" y="2340201"/>
                  <a:pt x="456672" y="2342242"/>
                </a:cubicBezTo>
                <a:cubicBezTo>
                  <a:pt x="454820" y="2346324"/>
                  <a:pt x="449264" y="2342242"/>
                  <a:pt x="451116" y="2340201"/>
                </a:cubicBezTo>
                <a:cubicBezTo>
                  <a:pt x="452968" y="2336118"/>
                  <a:pt x="452968" y="2332036"/>
                  <a:pt x="456672" y="2332036"/>
                </a:cubicBezTo>
                <a:close/>
                <a:moveTo>
                  <a:pt x="1021986" y="2325506"/>
                </a:moveTo>
                <a:cubicBezTo>
                  <a:pt x="1024184" y="2325506"/>
                  <a:pt x="1026137" y="2326913"/>
                  <a:pt x="1025160" y="2329728"/>
                </a:cubicBezTo>
                <a:cubicBezTo>
                  <a:pt x="1025160" y="2333480"/>
                  <a:pt x="1023207" y="2339109"/>
                  <a:pt x="1019299" y="2340985"/>
                </a:cubicBezTo>
                <a:cubicBezTo>
                  <a:pt x="1015391" y="2342861"/>
                  <a:pt x="1013437" y="2344737"/>
                  <a:pt x="1011483" y="2344737"/>
                </a:cubicBezTo>
                <a:cubicBezTo>
                  <a:pt x="1009530" y="2344737"/>
                  <a:pt x="1005622" y="2344737"/>
                  <a:pt x="1003668" y="2344737"/>
                </a:cubicBezTo>
                <a:cubicBezTo>
                  <a:pt x="1001714" y="2342861"/>
                  <a:pt x="1001714" y="2340985"/>
                  <a:pt x="1003668" y="2339109"/>
                </a:cubicBezTo>
                <a:cubicBezTo>
                  <a:pt x="1003668" y="2339109"/>
                  <a:pt x="1005622" y="2337232"/>
                  <a:pt x="1007576" y="2337232"/>
                </a:cubicBezTo>
                <a:cubicBezTo>
                  <a:pt x="1009530" y="2335356"/>
                  <a:pt x="1011483" y="2335356"/>
                  <a:pt x="1011483" y="2335356"/>
                </a:cubicBezTo>
                <a:cubicBezTo>
                  <a:pt x="1015391" y="2333480"/>
                  <a:pt x="1017345" y="2331604"/>
                  <a:pt x="1017345" y="2329728"/>
                </a:cubicBezTo>
                <a:cubicBezTo>
                  <a:pt x="1017345" y="2326913"/>
                  <a:pt x="1019788" y="2325506"/>
                  <a:pt x="1021986" y="2325506"/>
                </a:cubicBezTo>
                <a:close/>
                <a:moveTo>
                  <a:pt x="2865532" y="2324779"/>
                </a:moveTo>
                <a:cubicBezTo>
                  <a:pt x="2869267" y="2328634"/>
                  <a:pt x="2873003" y="2332489"/>
                  <a:pt x="2876738" y="2334417"/>
                </a:cubicBezTo>
                <a:cubicBezTo>
                  <a:pt x="2880473" y="2338273"/>
                  <a:pt x="2884209" y="2340200"/>
                  <a:pt x="2886076" y="2345983"/>
                </a:cubicBezTo>
                <a:cubicBezTo>
                  <a:pt x="2886076" y="2345983"/>
                  <a:pt x="2884209" y="2347911"/>
                  <a:pt x="2884209" y="2347911"/>
                </a:cubicBezTo>
                <a:cubicBezTo>
                  <a:pt x="2878606" y="2347911"/>
                  <a:pt x="2874870" y="2344056"/>
                  <a:pt x="2871135" y="2342128"/>
                </a:cubicBezTo>
                <a:cubicBezTo>
                  <a:pt x="2867400" y="2338273"/>
                  <a:pt x="2863664" y="2336345"/>
                  <a:pt x="2859929" y="2332489"/>
                </a:cubicBezTo>
                <a:cubicBezTo>
                  <a:pt x="2854326" y="2328634"/>
                  <a:pt x="2861797" y="2320923"/>
                  <a:pt x="2865532" y="2324779"/>
                </a:cubicBezTo>
                <a:close/>
                <a:moveTo>
                  <a:pt x="1281749" y="2324099"/>
                </a:moveTo>
                <a:cubicBezTo>
                  <a:pt x="1287464" y="2324099"/>
                  <a:pt x="1287464" y="2329542"/>
                  <a:pt x="1283654" y="2331356"/>
                </a:cubicBezTo>
                <a:cubicBezTo>
                  <a:pt x="1276034" y="2333171"/>
                  <a:pt x="1270319" y="2336799"/>
                  <a:pt x="1262699" y="2336799"/>
                </a:cubicBezTo>
                <a:cubicBezTo>
                  <a:pt x="1260794" y="2336799"/>
                  <a:pt x="1258889" y="2334985"/>
                  <a:pt x="1260794" y="2333171"/>
                </a:cubicBezTo>
                <a:cubicBezTo>
                  <a:pt x="1264604" y="2325913"/>
                  <a:pt x="1274129" y="2324099"/>
                  <a:pt x="1281749" y="2324099"/>
                </a:cubicBezTo>
                <a:close/>
                <a:moveTo>
                  <a:pt x="2096207" y="2320925"/>
                </a:moveTo>
                <a:cubicBezTo>
                  <a:pt x="2102028" y="2320925"/>
                  <a:pt x="2105909" y="2320925"/>
                  <a:pt x="2109789" y="2324735"/>
                </a:cubicBezTo>
                <a:cubicBezTo>
                  <a:pt x="2109789" y="2326640"/>
                  <a:pt x="2109789" y="2328545"/>
                  <a:pt x="2107849" y="2328545"/>
                </a:cubicBezTo>
                <a:cubicBezTo>
                  <a:pt x="2103968" y="2330450"/>
                  <a:pt x="2100088" y="2328545"/>
                  <a:pt x="2096207" y="2328545"/>
                </a:cubicBezTo>
                <a:cubicBezTo>
                  <a:pt x="2092326" y="2326640"/>
                  <a:pt x="2092326" y="2320925"/>
                  <a:pt x="2096207" y="2320925"/>
                </a:cubicBezTo>
                <a:close/>
                <a:moveTo>
                  <a:pt x="1507123" y="2316338"/>
                </a:moveTo>
                <a:cubicBezTo>
                  <a:pt x="1510967" y="2314574"/>
                  <a:pt x="1512888" y="2321630"/>
                  <a:pt x="1509045" y="2323394"/>
                </a:cubicBezTo>
                <a:cubicBezTo>
                  <a:pt x="1499436" y="2326921"/>
                  <a:pt x="1489828" y="2330449"/>
                  <a:pt x="1480220" y="2330449"/>
                </a:cubicBezTo>
                <a:cubicBezTo>
                  <a:pt x="1476376" y="2330449"/>
                  <a:pt x="1476376" y="2326921"/>
                  <a:pt x="1478298" y="2326921"/>
                </a:cubicBezTo>
                <a:cubicBezTo>
                  <a:pt x="1487906" y="2321630"/>
                  <a:pt x="1497515" y="2319866"/>
                  <a:pt x="1507123" y="2316338"/>
                </a:cubicBezTo>
                <a:close/>
                <a:moveTo>
                  <a:pt x="2881843" y="2313329"/>
                </a:moveTo>
                <a:cubicBezTo>
                  <a:pt x="2883232" y="2312156"/>
                  <a:pt x="2885547" y="2311687"/>
                  <a:pt x="2887400" y="2313563"/>
                </a:cubicBezTo>
                <a:cubicBezTo>
                  <a:pt x="2891104" y="2315440"/>
                  <a:pt x="2900364" y="2322944"/>
                  <a:pt x="2896660" y="2330449"/>
                </a:cubicBezTo>
                <a:cubicBezTo>
                  <a:pt x="2896660" y="2330449"/>
                  <a:pt x="2894808" y="2330449"/>
                  <a:pt x="2892956" y="2330449"/>
                </a:cubicBezTo>
                <a:cubicBezTo>
                  <a:pt x="2891104" y="2330449"/>
                  <a:pt x="2889252" y="2326697"/>
                  <a:pt x="2887400" y="2324821"/>
                </a:cubicBezTo>
                <a:cubicBezTo>
                  <a:pt x="2885548" y="2322944"/>
                  <a:pt x="2883695" y="2321068"/>
                  <a:pt x="2881843" y="2317316"/>
                </a:cubicBezTo>
                <a:cubicBezTo>
                  <a:pt x="2879991" y="2316378"/>
                  <a:pt x="2880454" y="2314502"/>
                  <a:pt x="2881843" y="2313329"/>
                </a:cubicBezTo>
                <a:close/>
                <a:moveTo>
                  <a:pt x="3295354" y="2306920"/>
                </a:moveTo>
                <a:cubicBezTo>
                  <a:pt x="3297239" y="2305050"/>
                  <a:pt x="3297239" y="2305050"/>
                  <a:pt x="3297239" y="2306920"/>
                </a:cubicBezTo>
                <a:lnTo>
                  <a:pt x="3290961" y="2320126"/>
                </a:lnTo>
                <a:lnTo>
                  <a:pt x="3291523" y="2320230"/>
                </a:lnTo>
                <a:cubicBezTo>
                  <a:pt x="3293428" y="2324000"/>
                  <a:pt x="3293428" y="2327770"/>
                  <a:pt x="3295333" y="2329656"/>
                </a:cubicBezTo>
                <a:cubicBezTo>
                  <a:pt x="3297238" y="2335311"/>
                  <a:pt x="3297238" y="2337196"/>
                  <a:pt x="3297238" y="2340967"/>
                </a:cubicBezTo>
                <a:cubicBezTo>
                  <a:pt x="3295333" y="2342852"/>
                  <a:pt x="3293428" y="2344737"/>
                  <a:pt x="3291523" y="2342852"/>
                </a:cubicBezTo>
                <a:cubicBezTo>
                  <a:pt x="3289618" y="2340967"/>
                  <a:pt x="3287713" y="2337196"/>
                  <a:pt x="3285808" y="2335311"/>
                </a:cubicBezTo>
                <a:lnTo>
                  <a:pt x="3284859" y="2332963"/>
                </a:lnTo>
                <a:lnTo>
                  <a:pt x="3273327" y="2357221"/>
                </a:lnTo>
                <a:lnTo>
                  <a:pt x="3278189" y="2358495"/>
                </a:lnTo>
                <a:cubicBezTo>
                  <a:pt x="3283745" y="2366256"/>
                  <a:pt x="3289301" y="2375957"/>
                  <a:pt x="3283745" y="2385659"/>
                </a:cubicBezTo>
                <a:cubicBezTo>
                  <a:pt x="3281893" y="2387599"/>
                  <a:pt x="3280041" y="2387599"/>
                  <a:pt x="3278189" y="2385659"/>
                </a:cubicBezTo>
                <a:cubicBezTo>
                  <a:pt x="3278189" y="2383719"/>
                  <a:pt x="3276337" y="2381778"/>
                  <a:pt x="3276337" y="2379838"/>
                </a:cubicBezTo>
                <a:cubicBezTo>
                  <a:pt x="3276337" y="2377898"/>
                  <a:pt x="3276337" y="2375957"/>
                  <a:pt x="3274485" y="2372077"/>
                </a:cubicBezTo>
                <a:lnTo>
                  <a:pt x="3270823" y="2362489"/>
                </a:lnTo>
                <a:lnTo>
                  <a:pt x="3270788" y="2362563"/>
                </a:lnTo>
                <a:lnTo>
                  <a:pt x="3258921" y="2378798"/>
                </a:lnTo>
                <a:lnTo>
                  <a:pt x="3259298" y="2390942"/>
                </a:lnTo>
                <a:cubicBezTo>
                  <a:pt x="3259298" y="2396226"/>
                  <a:pt x="3258821" y="2401511"/>
                  <a:pt x="3256916" y="2406315"/>
                </a:cubicBezTo>
                <a:cubicBezTo>
                  <a:pt x="3256916" y="2408237"/>
                  <a:pt x="3255011" y="2408237"/>
                  <a:pt x="3253106" y="2406315"/>
                </a:cubicBezTo>
                <a:lnTo>
                  <a:pt x="3253106" y="2386753"/>
                </a:lnTo>
                <a:lnTo>
                  <a:pt x="3234086" y="2412774"/>
                </a:lnTo>
                <a:lnTo>
                  <a:pt x="3231314" y="2415697"/>
                </a:lnTo>
                <a:lnTo>
                  <a:pt x="3232176" y="2415026"/>
                </a:lnTo>
                <a:lnTo>
                  <a:pt x="3232151" y="2414939"/>
                </a:lnTo>
                <a:lnTo>
                  <a:pt x="3232518" y="2414760"/>
                </a:lnTo>
                <a:lnTo>
                  <a:pt x="3234373" y="2413317"/>
                </a:lnTo>
                <a:lnTo>
                  <a:pt x="3234994" y="2413550"/>
                </a:lnTo>
                <a:lnTo>
                  <a:pt x="3235128" y="2413484"/>
                </a:lnTo>
                <a:lnTo>
                  <a:pt x="3236146" y="2413982"/>
                </a:lnTo>
                <a:lnTo>
                  <a:pt x="3238183" y="2414746"/>
                </a:lnTo>
                <a:lnTo>
                  <a:pt x="3238099" y="2414937"/>
                </a:lnTo>
                <a:lnTo>
                  <a:pt x="3238104" y="2414939"/>
                </a:lnTo>
                <a:cubicBezTo>
                  <a:pt x="3238104" y="2420760"/>
                  <a:pt x="3240088" y="2424641"/>
                  <a:pt x="3240088" y="2428522"/>
                </a:cubicBezTo>
                <a:cubicBezTo>
                  <a:pt x="3240088" y="2430462"/>
                  <a:pt x="3238104" y="2430462"/>
                  <a:pt x="3236120" y="2428522"/>
                </a:cubicBezTo>
                <a:lnTo>
                  <a:pt x="3233874" y="2420835"/>
                </a:lnTo>
                <a:lnTo>
                  <a:pt x="3221038" y="2430462"/>
                </a:lnTo>
                <a:cubicBezTo>
                  <a:pt x="3221038" y="2436177"/>
                  <a:pt x="3221038" y="2441892"/>
                  <a:pt x="3219133" y="2447607"/>
                </a:cubicBezTo>
                <a:cubicBezTo>
                  <a:pt x="3219133" y="2449512"/>
                  <a:pt x="3217228" y="2449512"/>
                  <a:pt x="3215323" y="2447607"/>
                </a:cubicBezTo>
                <a:cubicBezTo>
                  <a:pt x="3213418" y="2444750"/>
                  <a:pt x="3212942" y="2440940"/>
                  <a:pt x="3213418" y="2437130"/>
                </a:cubicBezTo>
                <a:lnTo>
                  <a:pt x="3214931" y="2432969"/>
                </a:lnTo>
                <a:lnTo>
                  <a:pt x="3148311" y="2503206"/>
                </a:lnTo>
                <a:cubicBezTo>
                  <a:pt x="3183658" y="2452732"/>
                  <a:pt x="3229609" y="2410671"/>
                  <a:pt x="3264691" y="2360460"/>
                </a:cubicBezTo>
                <a:lnTo>
                  <a:pt x="3283030" y="2328438"/>
                </a:lnTo>
                <a:lnTo>
                  <a:pt x="3281998" y="2325885"/>
                </a:lnTo>
                <a:cubicBezTo>
                  <a:pt x="3280093" y="2323057"/>
                  <a:pt x="3281522" y="2320230"/>
                  <a:pt x="3283903" y="2318816"/>
                </a:cubicBezTo>
                <a:lnTo>
                  <a:pt x="3288095" y="2319594"/>
                </a:lnTo>
                <a:close/>
                <a:moveTo>
                  <a:pt x="3017310" y="2306636"/>
                </a:moveTo>
                <a:cubicBezTo>
                  <a:pt x="3019250" y="2306636"/>
                  <a:pt x="3021190" y="2306636"/>
                  <a:pt x="3023131" y="2306636"/>
                </a:cubicBezTo>
                <a:cubicBezTo>
                  <a:pt x="3028951" y="2306636"/>
                  <a:pt x="3028951" y="2314574"/>
                  <a:pt x="3023131" y="2314574"/>
                </a:cubicBezTo>
                <a:cubicBezTo>
                  <a:pt x="3021190" y="2314574"/>
                  <a:pt x="3019250" y="2314574"/>
                  <a:pt x="3017310" y="2314574"/>
                </a:cubicBezTo>
                <a:cubicBezTo>
                  <a:pt x="3011489" y="2314574"/>
                  <a:pt x="3011489" y="2306636"/>
                  <a:pt x="3017310" y="2306636"/>
                </a:cubicBezTo>
                <a:close/>
                <a:moveTo>
                  <a:pt x="1271714" y="2305573"/>
                </a:moveTo>
                <a:cubicBezTo>
                  <a:pt x="1273356" y="2306276"/>
                  <a:pt x="1274763" y="2308153"/>
                  <a:pt x="1274763" y="2310967"/>
                </a:cubicBezTo>
                <a:cubicBezTo>
                  <a:pt x="1272887" y="2312843"/>
                  <a:pt x="1271011" y="2316595"/>
                  <a:pt x="1269134" y="2318472"/>
                </a:cubicBezTo>
                <a:cubicBezTo>
                  <a:pt x="1267258" y="2320348"/>
                  <a:pt x="1263506" y="2324100"/>
                  <a:pt x="1259754" y="2324100"/>
                </a:cubicBezTo>
                <a:cubicBezTo>
                  <a:pt x="1256002" y="2324100"/>
                  <a:pt x="1254126" y="2322224"/>
                  <a:pt x="1256002" y="2318472"/>
                </a:cubicBezTo>
                <a:cubicBezTo>
                  <a:pt x="1257878" y="2314719"/>
                  <a:pt x="1265382" y="2312843"/>
                  <a:pt x="1267258" y="2307214"/>
                </a:cubicBezTo>
                <a:cubicBezTo>
                  <a:pt x="1268196" y="2305338"/>
                  <a:pt x="1270072" y="2304869"/>
                  <a:pt x="1271714" y="2305573"/>
                </a:cubicBezTo>
                <a:close/>
                <a:moveTo>
                  <a:pt x="1813191" y="2300572"/>
                </a:moveTo>
                <a:cubicBezTo>
                  <a:pt x="1813191" y="2300572"/>
                  <a:pt x="1815043" y="2298700"/>
                  <a:pt x="1815043" y="2300572"/>
                </a:cubicBezTo>
                <a:cubicBezTo>
                  <a:pt x="1824304" y="2358605"/>
                  <a:pt x="1822451" y="2418509"/>
                  <a:pt x="1826156" y="2476541"/>
                </a:cubicBezTo>
                <a:lnTo>
                  <a:pt x="1830911" y="2574594"/>
                </a:lnTo>
                <a:lnTo>
                  <a:pt x="1831406" y="2574840"/>
                </a:lnTo>
                <a:cubicBezTo>
                  <a:pt x="1833279" y="2576762"/>
                  <a:pt x="1833747" y="2579164"/>
                  <a:pt x="1833045" y="2580846"/>
                </a:cubicBezTo>
                <a:lnTo>
                  <a:pt x="1831242" y="2581409"/>
                </a:lnTo>
                <a:lnTo>
                  <a:pt x="1835416" y="2667487"/>
                </a:lnTo>
                <a:cubicBezTo>
                  <a:pt x="1839120" y="2731135"/>
                  <a:pt x="1842825" y="2794784"/>
                  <a:pt x="1844677" y="2858432"/>
                </a:cubicBezTo>
                <a:cubicBezTo>
                  <a:pt x="1845603" y="2884640"/>
                  <a:pt x="1848381" y="2912252"/>
                  <a:pt x="1849538" y="2939631"/>
                </a:cubicBezTo>
                <a:lnTo>
                  <a:pt x="1849606" y="2971125"/>
                </a:lnTo>
                <a:lnTo>
                  <a:pt x="1850171" y="2971346"/>
                </a:lnTo>
                <a:cubicBezTo>
                  <a:pt x="1852980" y="2973274"/>
                  <a:pt x="1852980" y="2976165"/>
                  <a:pt x="1851576" y="2978093"/>
                </a:cubicBezTo>
                <a:lnTo>
                  <a:pt x="1849621" y="2978361"/>
                </a:lnTo>
                <a:lnTo>
                  <a:pt x="1849625" y="2980318"/>
                </a:lnTo>
                <a:cubicBezTo>
                  <a:pt x="1848960" y="2993685"/>
                  <a:pt x="1847455" y="3006789"/>
                  <a:pt x="1844677" y="3019425"/>
                </a:cubicBezTo>
                <a:cubicBezTo>
                  <a:pt x="1844677" y="3019425"/>
                  <a:pt x="1842825" y="3019425"/>
                  <a:pt x="1842825" y="3019425"/>
                </a:cubicBezTo>
                <a:lnTo>
                  <a:pt x="1841406" y="3002174"/>
                </a:lnTo>
                <a:lnTo>
                  <a:pt x="1838961" y="3003549"/>
                </a:lnTo>
                <a:cubicBezTo>
                  <a:pt x="1823721" y="2997834"/>
                  <a:pt x="1810386" y="2988309"/>
                  <a:pt x="1798956" y="2978784"/>
                </a:cubicBezTo>
                <a:cubicBezTo>
                  <a:pt x="1797051" y="2976879"/>
                  <a:pt x="1798956" y="2974974"/>
                  <a:pt x="1800861" y="2976879"/>
                </a:cubicBezTo>
                <a:cubicBezTo>
                  <a:pt x="1814196" y="2982594"/>
                  <a:pt x="1825626" y="2992119"/>
                  <a:pt x="1840866" y="2997834"/>
                </a:cubicBezTo>
                <a:lnTo>
                  <a:pt x="1841083" y="2998240"/>
                </a:lnTo>
                <a:lnTo>
                  <a:pt x="1840472" y="2990812"/>
                </a:lnTo>
                <a:lnTo>
                  <a:pt x="1836739" y="2992103"/>
                </a:lnTo>
                <a:lnTo>
                  <a:pt x="1788108" y="2964263"/>
                </a:lnTo>
                <a:lnTo>
                  <a:pt x="1784636" y="2963635"/>
                </a:lnTo>
                <a:lnTo>
                  <a:pt x="1784636" y="2962275"/>
                </a:lnTo>
                <a:lnTo>
                  <a:pt x="1783028" y="2961355"/>
                </a:lnTo>
                <a:cubicBezTo>
                  <a:pt x="1781176" y="2959433"/>
                  <a:pt x="1781176" y="2957511"/>
                  <a:pt x="1783028" y="2957511"/>
                </a:cubicBezTo>
                <a:lnTo>
                  <a:pt x="1789828" y="2959670"/>
                </a:lnTo>
                <a:lnTo>
                  <a:pt x="1818808" y="2959057"/>
                </a:lnTo>
                <a:lnTo>
                  <a:pt x="1838495" y="2966771"/>
                </a:lnTo>
                <a:lnTo>
                  <a:pt x="1835648" y="2932143"/>
                </a:lnTo>
                <a:lnTo>
                  <a:pt x="1835554" y="2896064"/>
                </a:lnTo>
                <a:lnTo>
                  <a:pt x="1831832" y="2896551"/>
                </a:lnTo>
                <a:cubicBezTo>
                  <a:pt x="1816823" y="2883216"/>
                  <a:pt x="1801814" y="2875596"/>
                  <a:pt x="1784928" y="2867976"/>
                </a:cubicBezTo>
                <a:cubicBezTo>
                  <a:pt x="1781176" y="2866071"/>
                  <a:pt x="1783052" y="2862261"/>
                  <a:pt x="1784928" y="2862261"/>
                </a:cubicBezTo>
                <a:cubicBezTo>
                  <a:pt x="1795247" y="2863214"/>
                  <a:pt x="1805097" y="2867024"/>
                  <a:pt x="1814243" y="2872024"/>
                </a:cubicBezTo>
                <a:lnTo>
                  <a:pt x="1835528" y="2886366"/>
                </a:lnTo>
                <a:lnTo>
                  <a:pt x="1835416" y="2843456"/>
                </a:lnTo>
                <a:lnTo>
                  <a:pt x="1832752" y="2792829"/>
                </a:lnTo>
                <a:lnTo>
                  <a:pt x="1831125" y="2793734"/>
                </a:lnTo>
                <a:cubicBezTo>
                  <a:pt x="1816158" y="2788178"/>
                  <a:pt x="1801190" y="2784474"/>
                  <a:pt x="1786222" y="2777065"/>
                </a:cubicBezTo>
                <a:cubicBezTo>
                  <a:pt x="1784351" y="2777065"/>
                  <a:pt x="1786222" y="2773361"/>
                  <a:pt x="1788093" y="2773361"/>
                </a:cubicBezTo>
                <a:lnTo>
                  <a:pt x="1832499" y="2788014"/>
                </a:lnTo>
                <a:lnTo>
                  <a:pt x="1827741" y="2697603"/>
                </a:lnTo>
                <a:lnTo>
                  <a:pt x="1824318" y="2698114"/>
                </a:lnTo>
                <a:cubicBezTo>
                  <a:pt x="1807089" y="2686684"/>
                  <a:pt x="1787946" y="2677159"/>
                  <a:pt x="1768803" y="2665729"/>
                </a:cubicBezTo>
                <a:cubicBezTo>
                  <a:pt x="1766888" y="2665729"/>
                  <a:pt x="1768803" y="2663824"/>
                  <a:pt x="1770717" y="2663824"/>
                </a:cubicBezTo>
                <a:lnTo>
                  <a:pt x="1827449" y="2692051"/>
                </a:lnTo>
                <a:lnTo>
                  <a:pt x="1826156" y="2667487"/>
                </a:lnTo>
                <a:lnTo>
                  <a:pt x="1819290" y="2578294"/>
                </a:lnTo>
                <a:lnTo>
                  <a:pt x="1795830" y="2566433"/>
                </a:lnTo>
                <a:cubicBezTo>
                  <a:pt x="1785064" y="2561869"/>
                  <a:pt x="1774297" y="2557545"/>
                  <a:pt x="1763999" y="2551780"/>
                </a:cubicBezTo>
                <a:cubicBezTo>
                  <a:pt x="1762126" y="2551780"/>
                  <a:pt x="1763999" y="2547936"/>
                  <a:pt x="1765871" y="2547936"/>
                </a:cubicBezTo>
                <a:cubicBezTo>
                  <a:pt x="1777106" y="2550819"/>
                  <a:pt x="1788809" y="2554662"/>
                  <a:pt x="1800043" y="2559226"/>
                </a:cubicBezTo>
                <a:lnTo>
                  <a:pt x="1818531" y="2568430"/>
                </a:lnTo>
                <a:lnTo>
                  <a:pt x="1812033" y="2484029"/>
                </a:lnTo>
                <a:cubicBezTo>
                  <a:pt x="1808098" y="2422253"/>
                  <a:pt x="1806709" y="2360477"/>
                  <a:pt x="1813191" y="2300572"/>
                </a:cubicBezTo>
                <a:close/>
                <a:moveTo>
                  <a:pt x="1766888" y="2300286"/>
                </a:moveTo>
                <a:cubicBezTo>
                  <a:pt x="1770970" y="2302668"/>
                  <a:pt x="1775052" y="2302668"/>
                  <a:pt x="1781175" y="2302668"/>
                </a:cubicBezTo>
                <a:cubicBezTo>
                  <a:pt x="1775052" y="2302668"/>
                  <a:pt x="1770970" y="2305049"/>
                  <a:pt x="1766888" y="2300286"/>
                </a:cubicBezTo>
                <a:close/>
                <a:moveTo>
                  <a:pt x="1015675" y="2299925"/>
                </a:moveTo>
                <a:cubicBezTo>
                  <a:pt x="1016843" y="2300863"/>
                  <a:pt x="1017310" y="2302740"/>
                  <a:pt x="1015442" y="2304616"/>
                </a:cubicBezTo>
                <a:cubicBezTo>
                  <a:pt x="1007971" y="2310244"/>
                  <a:pt x="998633" y="2315873"/>
                  <a:pt x="989295" y="2317749"/>
                </a:cubicBezTo>
                <a:cubicBezTo>
                  <a:pt x="987427" y="2317749"/>
                  <a:pt x="987427" y="2315873"/>
                  <a:pt x="987427" y="2313997"/>
                </a:cubicBezTo>
                <a:cubicBezTo>
                  <a:pt x="996765" y="2310244"/>
                  <a:pt x="1004236" y="2306492"/>
                  <a:pt x="1011707" y="2300863"/>
                </a:cubicBezTo>
                <a:cubicBezTo>
                  <a:pt x="1012641" y="2298987"/>
                  <a:pt x="1014508" y="2298987"/>
                  <a:pt x="1015675" y="2299925"/>
                </a:cubicBezTo>
                <a:close/>
                <a:moveTo>
                  <a:pt x="2099735" y="2298700"/>
                </a:moveTo>
                <a:cubicBezTo>
                  <a:pt x="2103616" y="2298700"/>
                  <a:pt x="2109437" y="2298700"/>
                  <a:pt x="2111377" y="2304415"/>
                </a:cubicBezTo>
                <a:cubicBezTo>
                  <a:pt x="2111377" y="2304415"/>
                  <a:pt x="2111377" y="2306320"/>
                  <a:pt x="2111377" y="2306320"/>
                </a:cubicBezTo>
                <a:cubicBezTo>
                  <a:pt x="2109437" y="2308225"/>
                  <a:pt x="2107497" y="2308225"/>
                  <a:pt x="2105556" y="2308225"/>
                </a:cubicBezTo>
                <a:cubicBezTo>
                  <a:pt x="2103616" y="2306320"/>
                  <a:pt x="2101676" y="2308225"/>
                  <a:pt x="2099735" y="2308225"/>
                </a:cubicBezTo>
                <a:cubicBezTo>
                  <a:pt x="2093914" y="2308225"/>
                  <a:pt x="2093914" y="2298700"/>
                  <a:pt x="2099735" y="2298700"/>
                </a:cubicBezTo>
                <a:close/>
                <a:moveTo>
                  <a:pt x="2894649" y="2297463"/>
                </a:moveTo>
                <a:lnTo>
                  <a:pt x="2896162" y="2299004"/>
                </a:lnTo>
                <a:lnTo>
                  <a:pt x="2898599" y="2297509"/>
                </a:lnTo>
                <a:cubicBezTo>
                  <a:pt x="2904419" y="2297509"/>
                  <a:pt x="2904419" y="2301081"/>
                  <a:pt x="2908300" y="2302867"/>
                </a:cubicBezTo>
                <a:cubicBezTo>
                  <a:pt x="2908300" y="2304653"/>
                  <a:pt x="2908300" y="2306439"/>
                  <a:pt x="2906360" y="2306439"/>
                </a:cubicBezTo>
                <a:lnTo>
                  <a:pt x="2903461" y="2306439"/>
                </a:lnTo>
                <a:lnTo>
                  <a:pt x="2907984" y="2311046"/>
                </a:lnTo>
                <a:cubicBezTo>
                  <a:pt x="2909889" y="2311046"/>
                  <a:pt x="2907984" y="2312986"/>
                  <a:pt x="2906079" y="2312986"/>
                </a:cubicBezTo>
                <a:cubicBezTo>
                  <a:pt x="2904174" y="2311046"/>
                  <a:pt x="2902269" y="2309105"/>
                  <a:pt x="2898459" y="2307165"/>
                </a:cubicBezTo>
                <a:cubicBezTo>
                  <a:pt x="2896554" y="2305225"/>
                  <a:pt x="2894649" y="2303284"/>
                  <a:pt x="2892744" y="2301344"/>
                </a:cubicBezTo>
                <a:cubicBezTo>
                  <a:pt x="2890839" y="2299404"/>
                  <a:pt x="2892744" y="2295523"/>
                  <a:pt x="2894649" y="2297463"/>
                </a:cubicBezTo>
                <a:close/>
                <a:moveTo>
                  <a:pt x="1496121" y="2295524"/>
                </a:moveTo>
                <a:cubicBezTo>
                  <a:pt x="1501776" y="2295524"/>
                  <a:pt x="1501776" y="2306637"/>
                  <a:pt x="1496121" y="2304785"/>
                </a:cubicBezTo>
                <a:cubicBezTo>
                  <a:pt x="1488580" y="2304785"/>
                  <a:pt x="1481040" y="2304785"/>
                  <a:pt x="1473499" y="2304785"/>
                </a:cubicBezTo>
                <a:cubicBezTo>
                  <a:pt x="1471614" y="2302933"/>
                  <a:pt x="1471614" y="2301081"/>
                  <a:pt x="1473499" y="2301081"/>
                </a:cubicBezTo>
                <a:cubicBezTo>
                  <a:pt x="1479155" y="2297376"/>
                  <a:pt x="1488580" y="2297376"/>
                  <a:pt x="1496121" y="2295524"/>
                </a:cubicBezTo>
                <a:close/>
                <a:moveTo>
                  <a:pt x="1261005" y="2291114"/>
                </a:moveTo>
                <a:cubicBezTo>
                  <a:pt x="1264710" y="2289174"/>
                  <a:pt x="1268414" y="2293055"/>
                  <a:pt x="1266562" y="2296935"/>
                </a:cubicBezTo>
                <a:cubicBezTo>
                  <a:pt x="1262858" y="2300816"/>
                  <a:pt x="1251745" y="2306637"/>
                  <a:pt x="1248041" y="2302756"/>
                </a:cubicBezTo>
                <a:cubicBezTo>
                  <a:pt x="1246189" y="2300816"/>
                  <a:pt x="1246189" y="2300816"/>
                  <a:pt x="1246189" y="2298876"/>
                </a:cubicBezTo>
                <a:cubicBezTo>
                  <a:pt x="1248041" y="2296935"/>
                  <a:pt x="1251745" y="2294995"/>
                  <a:pt x="1255449" y="2294995"/>
                </a:cubicBezTo>
                <a:cubicBezTo>
                  <a:pt x="1257301" y="2293055"/>
                  <a:pt x="1259153" y="2293055"/>
                  <a:pt x="1261005" y="2291114"/>
                </a:cubicBezTo>
                <a:close/>
                <a:moveTo>
                  <a:pt x="3307444" y="2290238"/>
                </a:moveTo>
                <a:cubicBezTo>
                  <a:pt x="3310165" y="2289997"/>
                  <a:pt x="3312887" y="2291442"/>
                  <a:pt x="3312887" y="2295298"/>
                </a:cubicBezTo>
                <a:cubicBezTo>
                  <a:pt x="3312887" y="2299153"/>
                  <a:pt x="3314701" y="2301081"/>
                  <a:pt x="3314701" y="2304937"/>
                </a:cubicBezTo>
                <a:cubicBezTo>
                  <a:pt x="3314701" y="2306864"/>
                  <a:pt x="3312887" y="2310720"/>
                  <a:pt x="3312887" y="2312647"/>
                </a:cubicBezTo>
                <a:cubicBezTo>
                  <a:pt x="3312887" y="2314575"/>
                  <a:pt x="3309258" y="2314575"/>
                  <a:pt x="3309258" y="2312647"/>
                </a:cubicBezTo>
                <a:cubicBezTo>
                  <a:pt x="3307444" y="2310720"/>
                  <a:pt x="3305630" y="2306864"/>
                  <a:pt x="3303816" y="2304937"/>
                </a:cubicBezTo>
                <a:cubicBezTo>
                  <a:pt x="3303816" y="2301081"/>
                  <a:pt x="3303816" y="2299153"/>
                  <a:pt x="3302001" y="2295298"/>
                </a:cubicBezTo>
                <a:cubicBezTo>
                  <a:pt x="3302001" y="2292406"/>
                  <a:pt x="3304723" y="2290479"/>
                  <a:pt x="3307444" y="2290238"/>
                </a:cubicBezTo>
                <a:close/>
                <a:moveTo>
                  <a:pt x="1252971" y="2280002"/>
                </a:moveTo>
                <a:cubicBezTo>
                  <a:pt x="1256724" y="2278062"/>
                  <a:pt x="1260476" y="2281943"/>
                  <a:pt x="1258600" y="2285823"/>
                </a:cubicBezTo>
                <a:cubicBezTo>
                  <a:pt x="1254847" y="2289704"/>
                  <a:pt x="1247343" y="2295525"/>
                  <a:pt x="1241715" y="2291644"/>
                </a:cubicBezTo>
                <a:cubicBezTo>
                  <a:pt x="1241715" y="2291644"/>
                  <a:pt x="1239839" y="2289704"/>
                  <a:pt x="1241715" y="2287764"/>
                </a:cubicBezTo>
                <a:cubicBezTo>
                  <a:pt x="1243591" y="2283883"/>
                  <a:pt x="1249219" y="2281943"/>
                  <a:pt x="1252971" y="2280002"/>
                </a:cubicBezTo>
                <a:close/>
                <a:moveTo>
                  <a:pt x="1971941" y="2279650"/>
                </a:moveTo>
                <a:cubicBezTo>
                  <a:pt x="1977498" y="2281635"/>
                  <a:pt x="1983054" y="2287588"/>
                  <a:pt x="1988610" y="2291557"/>
                </a:cubicBezTo>
                <a:cubicBezTo>
                  <a:pt x="1992314" y="2297510"/>
                  <a:pt x="1984906" y="2303463"/>
                  <a:pt x="1983054" y="2295525"/>
                </a:cubicBezTo>
                <a:cubicBezTo>
                  <a:pt x="1981202" y="2289572"/>
                  <a:pt x="1973793" y="2287588"/>
                  <a:pt x="1970089" y="2283619"/>
                </a:cubicBezTo>
                <a:cubicBezTo>
                  <a:pt x="1970089" y="2281635"/>
                  <a:pt x="1970089" y="2279650"/>
                  <a:pt x="1971941" y="2279650"/>
                </a:cubicBezTo>
                <a:close/>
                <a:moveTo>
                  <a:pt x="3331105" y="2279491"/>
                </a:moveTo>
                <a:cubicBezTo>
                  <a:pt x="3332957" y="2279491"/>
                  <a:pt x="3334809" y="2280920"/>
                  <a:pt x="3334809" y="2283777"/>
                </a:cubicBezTo>
                <a:cubicBezTo>
                  <a:pt x="3336661" y="2291397"/>
                  <a:pt x="3338513" y="2297112"/>
                  <a:pt x="3336661" y="2304732"/>
                </a:cubicBezTo>
                <a:cubicBezTo>
                  <a:pt x="3334809" y="2306637"/>
                  <a:pt x="3332957" y="2306637"/>
                  <a:pt x="3332957" y="2304732"/>
                </a:cubicBezTo>
                <a:cubicBezTo>
                  <a:pt x="3329253" y="2299017"/>
                  <a:pt x="3327401" y="2289492"/>
                  <a:pt x="3327401" y="2283777"/>
                </a:cubicBezTo>
                <a:cubicBezTo>
                  <a:pt x="3327401" y="2280920"/>
                  <a:pt x="3329253" y="2279491"/>
                  <a:pt x="3331105" y="2279491"/>
                </a:cubicBezTo>
                <a:close/>
                <a:moveTo>
                  <a:pt x="2908619" y="2278061"/>
                </a:moveTo>
                <a:cubicBezTo>
                  <a:pt x="2912111" y="2281813"/>
                  <a:pt x="2913857" y="2285566"/>
                  <a:pt x="2917350" y="2287442"/>
                </a:cubicBezTo>
                <a:cubicBezTo>
                  <a:pt x="2919096" y="2291194"/>
                  <a:pt x="2920842" y="2293071"/>
                  <a:pt x="2922588" y="2296823"/>
                </a:cubicBezTo>
                <a:cubicBezTo>
                  <a:pt x="2922588" y="2296823"/>
                  <a:pt x="2922588" y="2298699"/>
                  <a:pt x="2920842" y="2298699"/>
                </a:cubicBezTo>
                <a:cubicBezTo>
                  <a:pt x="2919096" y="2296823"/>
                  <a:pt x="2915603" y="2293071"/>
                  <a:pt x="2913857" y="2289318"/>
                </a:cubicBezTo>
                <a:cubicBezTo>
                  <a:pt x="2912111" y="2287442"/>
                  <a:pt x="2910365" y="2283690"/>
                  <a:pt x="2906872" y="2281813"/>
                </a:cubicBezTo>
                <a:cubicBezTo>
                  <a:pt x="2905126" y="2279937"/>
                  <a:pt x="2908619" y="2278061"/>
                  <a:pt x="2908619" y="2278061"/>
                </a:cubicBezTo>
                <a:close/>
                <a:moveTo>
                  <a:pt x="990708" y="2274398"/>
                </a:moveTo>
                <a:cubicBezTo>
                  <a:pt x="996105" y="2268536"/>
                  <a:pt x="1003302" y="2278305"/>
                  <a:pt x="996105" y="2282213"/>
                </a:cubicBezTo>
                <a:cubicBezTo>
                  <a:pt x="990708" y="2286121"/>
                  <a:pt x="985310" y="2291982"/>
                  <a:pt x="978113" y="2291982"/>
                </a:cubicBezTo>
                <a:cubicBezTo>
                  <a:pt x="976314" y="2293936"/>
                  <a:pt x="976314" y="2290028"/>
                  <a:pt x="976314" y="2288075"/>
                </a:cubicBezTo>
                <a:cubicBezTo>
                  <a:pt x="978113" y="2282213"/>
                  <a:pt x="985310" y="2278305"/>
                  <a:pt x="990708" y="2274398"/>
                </a:cubicBezTo>
                <a:close/>
                <a:moveTo>
                  <a:pt x="1499659" y="2270389"/>
                </a:moveTo>
                <a:cubicBezTo>
                  <a:pt x="1501511" y="2268537"/>
                  <a:pt x="1503363" y="2272241"/>
                  <a:pt x="1501511" y="2272241"/>
                </a:cubicBezTo>
                <a:cubicBezTo>
                  <a:pt x="1492251" y="2275946"/>
                  <a:pt x="1481139" y="2279650"/>
                  <a:pt x="1471878" y="2277798"/>
                </a:cubicBezTo>
                <a:cubicBezTo>
                  <a:pt x="1481139" y="2274094"/>
                  <a:pt x="1490399" y="2274094"/>
                  <a:pt x="1499659" y="2270389"/>
                </a:cubicBezTo>
                <a:close/>
                <a:moveTo>
                  <a:pt x="426818" y="2269977"/>
                </a:moveTo>
                <a:cubicBezTo>
                  <a:pt x="429244" y="2269977"/>
                  <a:pt x="431448" y="2271419"/>
                  <a:pt x="431448" y="2274301"/>
                </a:cubicBezTo>
                <a:cubicBezTo>
                  <a:pt x="434976" y="2283910"/>
                  <a:pt x="431448" y="2291597"/>
                  <a:pt x="429685" y="2299284"/>
                </a:cubicBezTo>
                <a:cubicBezTo>
                  <a:pt x="427921" y="2305049"/>
                  <a:pt x="419101" y="2305049"/>
                  <a:pt x="419101" y="2299284"/>
                </a:cubicBezTo>
                <a:cubicBezTo>
                  <a:pt x="419101" y="2291597"/>
                  <a:pt x="419101" y="2281988"/>
                  <a:pt x="420865" y="2274301"/>
                </a:cubicBezTo>
                <a:cubicBezTo>
                  <a:pt x="421747" y="2271419"/>
                  <a:pt x="424393" y="2269977"/>
                  <a:pt x="426818" y="2269977"/>
                </a:cubicBezTo>
                <a:close/>
                <a:moveTo>
                  <a:pt x="1740189" y="2268536"/>
                </a:moveTo>
                <a:cubicBezTo>
                  <a:pt x="1751446" y="2268536"/>
                  <a:pt x="1762703" y="2274357"/>
                  <a:pt x="1773960" y="2276297"/>
                </a:cubicBezTo>
                <a:cubicBezTo>
                  <a:pt x="1779588" y="2278238"/>
                  <a:pt x="1777712" y="2285999"/>
                  <a:pt x="1772084" y="2284059"/>
                </a:cubicBezTo>
                <a:cubicBezTo>
                  <a:pt x="1760827" y="2282118"/>
                  <a:pt x="1749570" y="2278238"/>
                  <a:pt x="1740189" y="2272417"/>
                </a:cubicBezTo>
                <a:cubicBezTo>
                  <a:pt x="1738313" y="2270476"/>
                  <a:pt x="1738313" y="2268536"/>
                  <a:pt x="1740189" y="2268536"/>
                </a:cubicBezTo>
                <a:close/>
                <a:moveTo>
                  <a:pt x="1249205" y="2265362"/>
                </a:moveTo>
                <a:cubicBezTo>
                  <a:pt x="1250951" y="2265362"/>
                  <a:pt x="1250951" y="2265362"/>
                  <a:pt x="1250951" y="2267176"/>
                </a:cubicBezTo>
                <a:cubicBezTo>
                  <a:pt x="1250951" y="2267176"/>
                  <a:pt x="1250951" y="2268991"/>
                  <a:pt x="1250951" y="2268991"/>
                </a:cubicBezTo>
                <a:cubicBezTo>
                  <a:pt x="1249205" y="2272619"/>
                  <a:pt x="1245712" y="2272619"/>
                  <a:pt x="1243966" y="2274434"/>
                </a:cubicBezTo>
                <a:cubicBezTo>
                  <a:pt x="1240474" y="2276248"/>
                  <a:pt x="1236981" y="2278062"/>
                  <a:pt x="1233489" y="2274434"/>
                </a:cubicBezTo>
                <a:cubicBezTo>
                  <a:pt x="1233489" y="2274434"/>
                  <a:pt x="1233489" y="2274434"/>
                  <a:pt x="1233489" y="2272619"/>
                </a:cubicBezTo>
                <a:cubicBezTo>
                  <a:pt x="1235235" y="2268991"/>
                  <a:pt x="1238727" y="2268991"/>
                  <a:pt x="1242220" y="2267176"/>
                </a:cubicBezTo>
                <a:cubicBezTo>
                  <a:pt x="1243966" y="2267176"/>
                  <a:pt x="1247458" y="2265362"/>
                  <a:pt x="1249205" y="2265362"/>
                </a:cubicBezTo>
                <a:close/>
                <a:moveTo>
                  <a:pt x="2115859" y="2261680"/>
                </a:moveTo>
                <a:cubicBezTo>
                  <a:pt x="2120061" y="2262893"/>
                  <a:pt x="2123796" y="2265803"/>
                  <a:pt x="2125664" y="2270654"/>
                </a:cubicBezTo>
                <a:cubicBezTo>
                  <a:pt x="2125664" y="2270654"/>
                  <a:pt x="2123797" y="2272594"/>
                  <a:pt x="2121929" y="2272594"/>
                </a:cubicBezTo>
                <a:cubicBezTo>
                  <a:pt x="2120061" y="2272594"/>
                  <a:pt x="2116326" y="2272594"/>
                  <a:pt x="2114458" y="2272594"/>
                </a:cubicBezTo>
                <a:cubicBezTo>
                  <a:pt x="2112591" y="2272594"/>
                  <a:pt x="2108855" y="2272594"/>
                  <a:pt x="2106988" y="2272594"/>
                </a:cubicBezTo>
                <a:cubicBezTo>
                  <a:pt x="2099517" y="2276475"/>
                  <a:pt x="2093914" y="2264833"/>
                  <a:pt x="2103252" y="2262893"/>
                </a:cubicBezTo>
                <a:cubicBezTo>
                  <a:pt x="2106988" y="2260953"/>
                  <a:pt x="2111657" y="2260467"/>
                  <a:pt x="2115859" y="2261680"/>
                </a:cubicBezTo>
                <a:close/>
                <a:moveTo>
                  <a:pt x="3332050" y="2261053"/>
                </a:moveTo>
                <a:lnTo>
                  <a:pt x="3337503" y="2266828"/>
                </a:lnTo>
                <a:lnTo>
                  <a:pt x="3337504" y="2262783"/>
                </a:lnTo>
                <a:cubicBezTo>
                  <a:pt x="3338911" y="2261369"/>
                  <a:pt x="3341256" y="2260897"/>
                  <a:pt x="3343132" y="2262783"/>
                </a:cubicBezTo>
                <a:cubicBezTo>
                  <a:pt x="3346884" y="2266553"/>
                  <a:pt x="3348760" y="2270323"/>
                  <a:pt x="3350636" y="2274094"/>
                </a:cubicBezTo>
                <a:cubicBezTo>
                  <a:pt x="3352512" y="2277864"/>
                  <a:pt x="3354388" y="2281634"/>
                  <a:pt x="3354388" y="2285405"/>
                </a:cubicBezTo>
                <a:cubicBezTo>
                  <a:pt x="3352512" y="2287290"/>
                  <a:pt x="3350636" y="2289175"/>
                  <a:pt x="3348760" y="2287290"/>
                </a:cubicBezTo>
                <a:cubicBezTo>
                  <a:pt x="3345008" y="2285405"/>
                  <a:pt x="3345008" y="2281634"/>
                  <a:pt x="3343132" y="2277864"/>
                </a:cubicBezTo>
                <a:lnTo>
                  <a:pt x="3339788" y="2272265"/>
                </a:lnTo>
                <a:lnTo>
                  <a:pt x="3337833" y="2273300"/>
                </a:lnTo>
                <a:cubicBezTo>
                  <a:pt x="3335905" y="2271259"/>
                  <a:pt x="3333978" y="2269218"/>
                  <a:pt x="3330122" y="2267177"/>
                </a:cubicBezTo>
                <a:lnTo>
                  <a:pt x="3327190" y="2268729"/>
                </a:lnTo>
                <a:lnTo>
                  <a:pt x="3327400" y="2268934"/>
                </a:lnTo>
                <a:cubicBezTo>
                  <a:pt x="3327400" y="2270918"/>
                  <a:pt x="3327400" y="2272903"/>
                  <a:pt x="3325359" y="2272903"/>
                </a:cubicBezTo>
                <a:lnTo>
                  <a:pt x="3320585" y="2270582"/>
                </a:lnTo>
                <a:lnTo>
                  <a:pt x="3317593" y="2269473"/>
                </a:lnTo>
                <a:lnTo>
                  <a:pt x="3317641" y="2269151"/>
                </a:lnTo>
                <a:lnTo>
                  <a:pt x="3317195" y="2268934"/>
                </a:lnTo>
                <a:cubicBezTo>
                  <a:pt x="3315154" y="2267942"/>
                  <a:pt x="3316175" y="2265461"/>
                  <a:pt x="3317961" y="2263973"/>
                </a:cubicBezTo>
                <a:lnTo>
                  <a:pt x="3318411" y="2264057"/>
                </a:lnTo>
                <a:lnTo>
                  <a:pt x="3318557" y="2263094"/>
                </a:lnTo>
                <a:cubicBezTo>
                  <a:pt x="3322412" y="2261053"/>
                  <a:pt x="3328195" y="2259012"/>
                  <a:pt x="3332050" y="2261053"/>
                </a:cubicBezTo>
                <a:close/>
                <a:moveTo>
                  <a:pt x="3063876" y="2257650"/>
                </a:moveTo>
                <a:cubicBezTo>
                  <a:pt x="3065237" y="2258104"/>
                  <a:pt x="3066144" y="2259465"/>
                  <a:pt x="3065237" y="2261279"/>
                </a:cubicBezTo>
                <a:cubicBezTo>
                  <a:pt x="3065237" y="2263093"/>
                  <a:pt x="3065237" y="2264908"/>
                  <a:pt x="3063423" y="2264908"/>
                </a:cubicBezTo>
                <a:cubicBezTo>
                  <a:pt x="3059794" y="2268536"/>
                  <a:pt x="3054351" y="2263093"/>
                  <a:pt x="3057980" y="2261279"/>
                </a:cubicBezTo>
                <a:cubicBezTo>
                  <a:pt x="3059794" y="2259465"/>
                  <a:pt x="3059794" y="2259465"/>
                  <a:pt x="3059794" y="2259465"/>
                </a:cubicBezTo>
                <a:cubicBezTo>
                  <a:pt x="3060701" y="2257650"/>
                  <a:pt x="3062515" y="2257197"/>
                  <a:pt x="3063876" y="2257650"/>
                </a:cubicBezTo>
                <a:close/>
                <a:moveTo>
                  <a:pt x="748666" y="2252819"/>
                </a:moveTo>
                <a:cubicBezTo>
                  <a:pt x="750571" y="2251073"/>
                  <a:pt x="752476" y="2254566"/>
                  <a:pt x="750571" y="2256312"/>
                </a:cubicBezTo>
                <a:cubicBezTo>
                  <a:pt x="742951" y="2261551"/>
                  <a:pt x="735331" y="2266790"/>
                  <a:pt x="727711" y="2268536"/>
                </a:cubicBezTo>
                <a:cubicBezTo>
                  <a:pt x="725806" y="2268536"/>
                  <a:pt x="723901" y="2268536"/>
                  <a:pt x="725806" y="2266790"/>
                </a:cubicBezTo>
                <a:cubicBezTo>
                  <a:pt x="733426" y="2261551"/>
                  <a:pt x="741046" y="2256312"/>
                  <a:pt x="748666" y="2252819"/>
                </a:cubicBezTo>
                <a:close/>
                <a:moveTo>
                  <a:pt x="1486128" y="2251868"/>
                </a:moveTo>
                <a:cubicBezTo>
                  <a:pt x="1489983" y="2247899"/>
                  <a:pt x="1493838" y="2255837"/>
                  <a:pt x="1489983" y="2257821"/>
                </a:cubicBezTo>
                <a:cubicBezTo>
                  <a:pt x="1488055" y="2259805"/>
                  <a:pt x="1484200" y="2261790"/>
                  <a:pt x="1480345" y="2263774"/>
                </a:cubicBezTo>
                <a:cubicBezTo>
                  <a:pt x="1476489" y="2263774"/>
                  <a:pt x="1472634" y="2263774"/>
                  <a:pt x="1468779" y="2263774"/>
                </a:cubicBezTo>
                <a:cubicBezTo>
                  <a:pt x="1466851" y="2261790"/>
                  <a:pt x="1466851" y="2259805"/>
                  <a:pt x="1468779" y="2259805"/>
                </a:cubicBezTo>
                <a:cubicBezTo>
                  <a:pt x="1472634" y="2257821"/>
                  <a:pt x="1474562" y="2257821"/>
                  <a:pt x="1478417" y="2255837"/>
                </a:cubicBezTo>
                <a:cubicBezTo>
                  <a:pt x="1480345" y="2255837"/>
                  <a:pt x="1484200" y="2253852"/>
                  <a:pt x="1486128" y="2251868"/>
                </a:cubicBezTo>
                <a:close/>
                <a:moveTo>
                  <a:pt x="1243895" y="2249839"/>
                </a:moveTo>
                <a:cubicBezTo>
                  <a:pt x="1243895" y="2247899"/>
                  <a:pt x="1247776" y="2247899"/>
                  <a:pt x="1247776" y="2249839"/>
                </a:cubicBezTo>
                <a:cubicBezTo>
                  <a:pt x="1247776" y="2253720"/>
                  <a:pt x="1245836" y="2259541"/>
                  <a:pt x="1241955" y="2261481"/>
                </a:cubicBezTo>
                <a:cubicBezTo>
                  <a:pt x="1240015" y="2263422"/>
                  <a:pt x="1234194" y="2265362"/>
                  <a:pt x="1232254" y="2261481"/>
                </a:cubicBezTo>
                <a:cubicBezTo>
                  <a:pt x="1232254" y="2261481"/>
                  <a:pt x="1230314" y="2261481"/>
                  <a:pt x="1232254" y="2259541"/>
                </a:cubicBezTo>
                <a:cubicBezTo>
                  <a:pt x="1234194" y="2257601"/>
                  <a:pt x="1236134" y="2257601"/>
                  <a:pt x="1238075" y="2257601"/>
                </a:cubicBezTo>
                <a:cubicBezTo>
                  <a:pt x="1241955" y="2255660"/>
                  <a:pt x="1243895" y="2253720"/>
                  <a:pt x="1243895" y="2249839"/>
                </a:cubicBezTo>
                <a:close/>
                <a:moveTo>
                  <a:pt x="3080810" y="2248217"/>
                </a:moveTo>
                <a:cubicBezTo>
                  <a:pt x="3080810" y="2246312"/>
                  <a:pt x="3082926" y="2246312"/>
                  <a:pt x="3082926" y="2248217"/>
                </a:cubicBezTo>
                <a:cubicBezTo>
                  <a:pt x="3082926" y="2252027"/>
                  <a:pt x="3082926" y="2253932"/>
                  <a:pt x="3080810" y="2257742"/>
                </a:cubicBezTo>
                <a:cubicBezTo>
                  <a:pt x="3080810" y="2257742"/>
                  <a:pt x="3078693" y="2261552"/>
                  <a:pt x="3078693" y="2261552"/>
                </a:cubicBezTo>
                <a:cubicBezTo>
                  <a:pt x="3080810" y="2263457"/>
                  <a:pt x="3080810" y="2263457"/>
                  <a:pt x="3078693" y="2263457"/>
                </a:cubicBezTo>
                <a:cubicBezTo>
                  <a:pt x="3078693" y="2265362"/>
                  <a:pt x="3076576" y="2265362"/>
                  <a:pt x="3076576" y="2263457"/>
                </a:cubicBezTo>
                <a:cubicBezTo>
                  <a:pt x="3076576" y="2263457"/>
                  <a:pt x="3076576" y="2261552"/>
                  <a:pt x="3076576" y="2261552"/>
                </a:cubicBezTo>
                <a:cubicBezTo>
                  <a:pt x="3078693" y="2259647"/>
                  <a:pt x="3078693" y="2255837"/>
                  <a:pt x="3078693" y="2255837"/>
                </a:cubicBezTo>
                <a:cubicBezTo>
                  <a:pt x="3080810" y="2252027"/>
                  <a:pt x="3080810" y="2250122"/>
                  <a:pt x="3080810" y="2248217"/>
                </a:cubicBezTo>
                <a:close/>
                <a:moveTo>
                  <a:pt x="3337833" y="2247899"/>
                </a:moveTo>
                <a:cubicBezTo>
                  <a:pt x="3345091" y="2247899"/>
                  <a:pt x="3354162" y="2253614"/>
                  <a:pt x="3354162" y="2261234"/>
                </a:cubicBezTo>
                <a:cubicBezTo>
                  <a:pt x="3355976" y="2265044"/>
                  <a:pt x="3352348" y="2266949"/>
                  <a:pt x="3348719" y="2265044"/>
                </a:cubicBezTo>
                <a:cubicBezTo>
                  <a:pt x="3345091" y="2263139"/>
                  <a:pt x="3341462" y="2259329"/>
                  <a:pt x="3337833" y="2259329"/>
                </a:cubicBezTo>
                <a:cubicBezTo>
                  <a:pt x="3330576" y="2259329"/>
                  <a:pt x="3330576" y="2247899"/>
                  <a:pt x="3337833" y="2247899"/>
                </a:cubicBezTo>
                <a:close/>
                <a:moveTo>
                  <a:pt x="986293" y="2244377"/>
                </a:moveTo>
                <a:cubicBezTo>
                  <a:pt x="987881" y="2245320"/>
                  <a:pt x="988788" y="2247205"/>
                  <a:pt x="986974" y="2249090"/>
                </a:cubicBezTo>
                <a:cubicBezTo>
                  <a:pt x="983345" y="2256631"/>
                  <a:pt x="976088" y="2266057"/>
                  <a:pt x="967017" y="2269827"/>
                </a:cubicBezTo>
                <a:cubicBezTo>
                  <a:pt x="965202" y="2271712"/>
                  <a:pt x="965202" y="2269827"/>
                  <a:pt x="965202" y="2267942"/>
                </a:cubicBezTo>
                <a:lnTo>
                  <a:pt x="965262" y="2267859"/>
                </a:lnTo>
                <a:lnTo>
                  <a:pt x="957463" y="2271394"/>
                </a:lnTo>
                <a:cubicBezTo>
                  <a:pt x="955677" y="2271394"/>
                  <a:pt x="955677" y="2269489"/>
                  <a:pt x="955677" y="2269489"/>
                </a:cubicBezTo>
                <a:cubicBezTo>
                  <a:pt x="957463" y="2265679"/>
                  <a:pt x="961035" y="2265679"/>
                  <a:pt x="962821" y="2261869"/>
                </a:cubicBezTo>
                <a:cubicBezTo>
                  <a:pt x="964607" y="2259964"/>
                  <a:pt x="966393" y="2258059"/>
                  <a:pt x="968179" y="2256154"/>
                </a:cubicBezTo>
                <a:cubicBezTo>
                  <a:pt x="968179" y="2254249"/>
                  <a:pt x="969965" y="2254249"/>
                  <a:pt x="969965" y="2256154"/>
                </a:cubicBezTo>
                <a:lnTo>
                  <a:pt x="966997" y="2265456"/>
                </a:lnTo>
                <a:lnTo>
                  <a:pt x="981531" y="2245320"/>
                </a:lnTo>
                <a:cubicBezTo>
                  <a:pt x="982438" y="2243434"/>
                  <a:pt x="984706" y="2243434"/>
                  <a:pt x="986293" y="2244377"/>
                </a:cubicBezTo>
                <a:close/>
                <a:moveTo>
                  <a:pt x="2917600" y="2243533"/>
                </a:moveTo>
                <a:cubicBezTo>
                  <a:pt x="2921229" y="2247105"/>
                  <a:pt x="2924857" y="2250677"/>
                  <a:pt x="2928486" y="2256035"/>
                </a:cubicBezTo>
                <a:cubicBezTo>
                  <a:pt x="2930300" y="2257821"/>
                  <a:pt x="2932114" y="2263178"/>
                  <a:pt x="2932114" y="2266750"/>
                </a:cubicBezTo>
                <a:cubicBezTo>
                  <a:pt x="2932114" y="2268536"/>
                  <a:pt x="2930300" y="2268536"/>
                  <a:pt x="2928486" y="2268536"/>
                </a:cubicBezTo>
                <a:cubicBezTo>
                  <a:pt x="2924857" y="2266750"/>
                  <a:pt x="2923043" y="2263178"/>
                  <a:pt x="2919414" y="2259606"/>
                </a:cubicBezTo>
                <a:cubicBezTo>
                  <a:pt x="2917600" y="2256035"/>
                  <a:pt x="2915786" y="2252463"/>
                  <a:pt x="2912157" y="2250677"/>
                </a:cubicBezTo>
                <a:cubicBezTo>
                  <a:pt x="2906714" y="2247105"/>
                  <a:pt x="2913971" y="2239961"/>
                  <a:pt x="2917600" y="2243533"/>
                </a:cubicBezTo>
                <a:close/>
                <a:moveTo>
                  <a:pt x="1471772" y="2241549"/>
                </a:moveTo>
                <a:cubicBezTo>
                  <a:pt x="1475265" y="2241549"/>
                  <a:pt x="1480503" y="2241549"/>
                  <a:pt x="1483996" y="2241549"/>
                </a:cubicBezTo>
                <a:cubicBezTo>
                  <a:pt x="1487488" y="2241549"/>
                  <a:pt x="1487488" y="2246312"/>
                  <a:pt x="1483996" y="2246312"/>
                </a:cubicBezTo>
                <a:cubicBezTo>
                  <a:pt x="1480503" y="2246312"/>
                  <a:pt x="1475265" y="2246312"/>
                  <a:pt x="1471772" y="2244724"/>
                </a:cubicBezTo>
                <a:cubicBezTo>
                  <a:pt x="1470026" y="2244724"/>
                  <a:pt x="1470026" y="2243137"/>
                  <a:pt x="1471772" y="2241549"/>
                </a:cubicBezTo>
                <a:close/>
                <a:moveTo>
                  <a:pt x="1240449" y="2238772"/>
                </a:moveTo>
                <a:cubicBezTo>
                  <a:pt x="1244112" y="2236787"/>
                  <a:pt x="1247776" y="2242740"/>
                  <a:pt x="1244112" y="2244725"/>
                </a:cubicBezTo>
                <a:cubicBezTo>
                  <a:pt x="1238617" y="2248693"/>
                  <a:pt x="1231291" y="2252662"/>
                  <a:pt x="1225795" y="2248693"/>
                </a:cubicBezTo>
                <a:cubicBezTo>
                  <a:pt x="1223964" y="2246709"/>
                  <a:pt x="1223964" y="2244725"/>
                  <a:pt x="1225795" y="2244725"/>
                </a:cubicBezTo>
                <a:cubicBezTo>
                  <a:pt x="1227627" y="2242740"/>
                  <a:pt x="1229459" y="2242740"/>
                  <a:pt x="1233122" y="2240756"/>
                </a:cubicBezTo>
                <a:cubicBezTo>
                  <a:pt x="1234954" y="2240756"/>
                  <a:pt x="1238617" y="2240756"/>
                  <a:pt x="1240449" y="2238772"/>
                </a:cubicBezTo>
                <a:close/>
                <a:moveTo>
                  <a:pt x="2108995" y="2238692"/>
                </a:moveTo>
                <a:cubicBezTo>
                  <a:pt x="2110781" y="2238692"/>
                  <a:pt x="2114353" y="2240597"/>
                  <a:pt x="2116139" y="2242502"/>
                </a:cubicBezTo>
                <a:cubicBezTo>
                  <a:pt x="2116139" y="2244407"/>
                  <a:pt x="2114353" y="2246312"/>
                  <a:pt x="2114353" y="2246312"/>
                </a:cubicBezTo>
                <a:cubicBezTo>
                  <a:pt x="2112567" y="2246312"/>
                  <a:pt x="2110781" y="2244407"/>
                  <a:pt x="2108995" y="2246312"/>
                </a:cubicBezTo>
                <a:cubicBezTo>
                  <a:pt x="2101851" y="2246312"/>
                  <a:pt x="2103637" y="2236787"/>
                  <a:pt x="2108995" y="2238692"/>
                </a:cubicBezTo>
                <a:close/>
                <a:moveTo>
                  <a:pt x="2655597" y="2237071"/>
                </a:moveTo>
                <a:cubicBezTo>
                  <a:pt x="2655597" y="2235200"/>
                  <a:pt x="2657477" y="2237071"/>
                  <a:pt x="2657477" y="2238941"/>
                </a:cubicBezTo>
                <a:cubicBezTo>
                  <a:pt x="2649955" y="2280093"/>
                  <a:pt x="2623627" y="2324986"/>
                  <a:pt x="2602940" y="2362397"/>
                </a:cubicBezTo>
                <a:cubicBezTo>
                  <a:pt x="2580373" y="2399808"/>
                  <a:pt x="2561567" y="2439089"/>
                  <a:pt x="2537120" y="2474630"/>
                </a:cubicBezTo>
                <a:cubicBezTo>
                  <a:pt x="2535239" y="2476500"/>
                  <a:pt x="2535239" y="2474630"/>
                  <a:pt x="2535239" y="2474630"/>
                </a:cubicBezTo>
                <a:cubicBezTo>
                  <a:pt x="2563448" y="2433478"/>
                  <a:pt x="2582254" y="2390455"/>
                  <a:pt x="2601060" y="2345562"/>
                </a:cubicBezTo>
                <a:cubicBezTo>
                  <a:pt x="2616104" y="2310022"/>
                  <a:pt x="2629268" y="2266999"/>
                  <a:pt x="2655597" y="2237071"/>
                </a:cubicBezTo>
                <a:close/>
                <a:moveTo>
                  <a:pt x="1968501" y="2233789"/>
                </a:moveTo>
                <a:cubicBezTo>
                  <a:pt x="1968501" y="2233789"/>
                  <a:pt x="1968501" y="2232025"/>
                  <a:pt x="1970377" y="2233789"/>
                </a:cubicBezTo>
                <a:cubicBezTo>
                  <a:pt x="1976006" y="2235553"/>
                  <a:pt x="1981635" y="2240845"/>
                  <a:pt x="1987263" y="2246136"/>
                </a:cubicBezTo>
                <a:cubicBezTo>
                  <a:pt x="1989139" y="2246136"/>
                  <a:pt x="1987263" y="2247900"/>
                  <a:pt x="1985387" y="2246136"/>
                </a:cubicBezTo>
                <a:cubicBezTo>
                  <a:pt x="1979758" y="2242608"/>
                  <a:pt x="1974130" y="2239081"/>
                  <a:pt x="1968501" y="2233789"/>
                </a:cubicBezTo>
                <a:close/>
                <a:moveTo>
                  <a:pt x="2388236" y="2232183"/>
                </a:moveTo>
                <a:cubicBezTo>
                  <a:pt x="2392046" y="2230437"/>
                  <a:pt x="2399666" y="2230437"/>
                  <a:pt x="2403476" y="2233930"/>
                </a:cubicBezTo>
                <a:cubicBezTo>
                  <a:pt x="2403476" y="2233930"/>
                  <a:pt x="2403476" y="2235676"/>
                  <a:pt x="2403476" y="2235676"/>
                </a:cubicBezTo>
                <a:cubicBezTo>
                  <a:pt x="2399666" y="2233930"/>
                  <a:pt x="2393951" y="2232183"/>
                  <a:pt x="2390141" y="2233930"/>
                </a:cubicBezTo>
                <a:lnTo>
                  <a:pt x="2386517" y="2245559"/>
                </a:lnTo>
                <a:lnTo>
                  <a:pt x="2393952" y="2248958"/>
                </a:lnTo>
                <a:cubicBezTo>
                  <a:pt x="2393952" y="2248958"/>
                  <a:pt x="2393952" y="2251075"/>
                  <a:pt x="2392100" y="2248958"/>
                </a:cubicBezTo>
                <a:cubicBezTo>
                  <a:pt x="2390248" y="2248958"/>
                  <a:pt x="2388396" y="2246842"/>
                  <a:pt x="2384691" y="2246842"/>
                </a:cubicBezTo>
                <a:lnTo>
                  <a:pt x="2384691" y="2246154"/>
                </a:lnTo>
                <a:lnTo>
                  <a:pt x="2384426" y="2246154"/>
                </a:lnTo>
                <a:lnTo>
                  <a:pt x="2384691" y="2245182"/>
                </a:lnTo>
                <a:lnTo>
                  <a:pt x="2384691" y="2244725"/>
                </a:lnTo>
                <a:lnTo>
                  <a:pt x="2384802" y="2244776"/>
                </a:lnTo>
                <a:close/>
                <a:moveTo>
                  <a:pt x="967676" y="2228690"/>
                </a:moveTo>
                <a:cubicBezTo>
                  <a:pt x="968591" y="2229166"/>
                  <a:pt x="969049" y="2230119"/>
                  <a:pt x="968133" y="2231071"/>
                </a:cubicBezTo>
                <a:cubicBezTo>
                  <a:pt x="964470" y="2238691"/>
                  <a:pt x="957143" y="2244406"/>
                  <a:pt x="949816" y="2246311"/>
                </a:cubicBezTo>
                <a:cubicBezTo>
                  <a:pt x="947984" y="2246311"/>
                  <a:pt x="946152" y="2244406"/>
                  <a:pt x="947984" y="2242501"/>
                </a:cubicBezTo>
                <a:cubicBezTo>
                  <a:pt x="953479" y="2238691"/>
                  <a:pt x="960806" y="2236786"/>
                  <a:pt x="964470" y="2229166"/>
                </a:cubicBezTo>
                <a:cubicBezTo>
                  <a:pt x="965386" y="2228214"/>
                  <a:pt x="966760" y="2228214"/>
                  <a:pt x="967676" y="2228690"/>
                </a:cubicBezTo>
                <a:close/>
                <a:moveTo>
                  <a:pt x="3341569" y="2228566"/>
                </a:moveTo>
                <a:cubicBezTo>
                  <a:pt x="3342879" y="2227602"/>
                  <a:pt x="3344625" y="2227602"/>
                  <a:pt x="3345498" y="2229530"/>
                </a:cubicBezTo>
                <a:cubicBezTo>
                  <a:pt x="3347244" y="2233385"/>
                  <a:pt x="3350737" y="2235313"/>
                  <a:pt x="3352483" y="2239168"/>
                </a:cubicBezTo>
                <a:cubicBezTo>
                  <a:pt x="3354229" y="2243024"/>
                  <a:pt x="3355975" y="2244951"/>
                  <a:pt x="3355975" y="2248807"/>
                </a:cubicBezTo>
                <a:cubicBezTo>
                  <a:pt x="3355975" y="2250734"/>
                  <a:pt x="3354229" y="2252662"/>
                  <a:pt x="3352483" y="2250734"/>
                </a:cubicBezTo>
                <a:cubicBezTo>
                  <a:pt x="3348990" y="2248807"/>
                  <a:pt x="3348990" y="2246879"/>
                  <a:pt x="3345498" y="2243024"/>
                </a:cubicBezTo>
                <a:cubicBezTo>
                  <a:pt x="3343752" y="2239168"/>
                  <a:pt x="3342006" y="2237240"/>
                  <a:pt x="3340259" y="2233385"/>
                </a:cubicBezTo>
                <a:cubicBezTo>
                  <a:pt x="3339386" y="2231457"/>
                  <a:pt x="3340259" y="2229530"/>
                  <a:pt x="3341569" y="2228566"/>
                </a:cubicBezTo>
                <a:close/>
                <a:moveTo>
                  <a:pt x="1488344" y="2224087"/>
                </a:moveTo>
                <a:cubicBezTo>
                  <a:pt x="1492251" y="2224087"/>
                  <a:pt x="1492251" y="2230437"/>
                  <a:pt x="1488344" y="2230437"/>
                </a:cubicBezTo>
                <a:cubicBezTo>
                  <a:pt x="1482482" y="2230437"/>
                  <a:pt x="1474667" y="2230437"/>
                  <a:pt x="1468805" y="2230437"/>
                </a:cubicBezTo>
                <a:cubicBezTo>
                  <a:pt x="1466851" y="2230437"/>
                  <a:pt x="1466851" y="2228320"/>
                  <a:pt x="1466851" y="2226204"/>
                </a:cubicBezTo>
                <a:cubicBezTo>
                  <a:pt x="1474667" y="2224087"/>
                  <a:pt x="1482482" y="2224087"/>
                  <a:pt x="1488344" y="2224087"/>
                </a:cubicBezTo>
                <a:close/>
                <a:moveTo>
                  <a:pt x="3162970" y="2217718"/>
                </a:moveTo>
                <a:lnTo>
                  <a:pt x="3150503" y="2240826"/>
                </a:lnTo>
                <a:lnTo>
                  <a:pt x="3142600" y="2256678"/>
                </a:lnTo>
                <a:lnTo>
                  <a:pt x="3160868" y="2226617"/>
                </a:lnTo>
                <a:lnTo>
                  <a:pt x="3164461" y="2220381"/>
                </a:lnTo>
                <a:lnTo>
                  <a:pt x="3162970" y="2217993"/>
                </a:lnTo>
                <a:close/>
                <a:moveTo>
                  <a:pt x="1227365" y="2216376"/>
                </a:moveTo>
                <a:cubicBezTo>
                  <a:pt x="1233148" y="2214562"/>
                  <a:pt x="1235076" y="2221819"/>
                  <a:pt x="1229293" y="2223634"/>
                </a:cubicBezTo>
                <a:cubicBezTo>
                  <a:pt x="1225438" y="2223634"/>
                  <a:pt x="1223510" y="2225448"/>
                  <a:pt x="1219655" y="2227262"/>
                </a:cubicBezTo>
                <a:cubicBezTo>
                  <a:pt x="1215799" y="2227262"/>
                  <a:pt x="1213872" y="2227262"/>
                  <a:pt x="1210016" y="2227262"/>
                </a:cubicBezTo>
                <a:cubicBezTo>
                  <a:pt x="1208089" y="2227262"/>
                  <a:pt x="1208089" y="2225448"/>
                  <a:pt x="1210016" y="2223634"/>
                </a:cubicBezTo>
                <a:cubicBezTo>
                  <a:pt x="1211944" y="2221819"/>
                  <a:pt x="1213872" y="2220005"/>
                  <a:pt x="1217727" y="2220005"/>
                </a:cubicBezTo>
                <a:cubicBezTo>
                  <a:pt x="1221582" y="2218191"/>
                  <a:pt x="1223510" y="2216376"/>
                  <a:pt x="1227365" y="2216376"/>
                </a:cubicBezTo>
                <a:close/>
                <a:moveTo>
                  <a:pt x="2108935" y="2216150"/>
                </a:moveTo>
                <a:cubicBezTo>
                  <a:pt x="2112598" y="2216150"/>
                  <a:pt x="2118093" y="2216150"/>
                  <a:pt x="2121757" y="2216150"/>
                </a:cubicBezTo>
                <a:cubicBezTo>
                  <a:pt x="2127252" y="2216150"/>
                  <a:pt x="2127252" y="2225675"/>
                  <a:pt x="2121757" y="2225675"/>
                </a:cubicBezTo>
                <a:cubicBezTo>
                  <a:pt x="2118093" y="2225675"/>
                  <a:pt x="2112598" y="2225675"/>
                  <a:pt x="2108935" y="2225675"/>
                </a:cubicBezTo>
                <a:cubicBezTo>
                  <a:pt x="2103439" y="2225675"/>
                  <a:pt x="2103439" y="2216150"/>
                  <a:pt x="2108935" y="2216150"/>
                </a:cubicBezTo>
                <a:close/>
                <a:moveTo>
                  <a:pt x="964408" y="2214826"/>
                </a:moveTo>
                <a:cubicBezTo>
                  <a:pt x="968112" y="2212974"/>
                  <a:pt x="969964" y="2220383"/>
                  <a:pt x="966260" y="2220383"/>
                </a:cubicBezTo>
                <a:cubicBezTo>
                  <a:pt x="960704" y="2220383"/>
                  <a:pt x="955148" y="2222235"/>
                  <a:pt x="947739" y="2224087"/>
                </a:cubicBezTo>
                <a:cubicBezTo>
                  <a:pt x="947739" y="2224087"/>
                  <a:pt x="947739" y="2222235"/>
                  <a:pt x="947739" y="2222235"/>
                </a:cubicBezTo>
                <a:cubicBezTo>
                  <a:pt x="953295" y="2218531"/>
                  <a:pt x="958852" y="2216678"/>
                  <a:pt x="964408" y="2214826"/>
                </a:cubicBezTo>
                <a:close/>
                <a:moveTo>
                  <a:pt x="1744663" y="2214561"/>
                </a:moveTo>
                <a:cubicBezTo>
                  <a:pt x="1757708" y="2216413"/>
                  <a:pt x="1770753" y="2220118"/>
                  <a:pt x="1785662" y="2221970"/>
                </a:cubicBezTo>
                <a:cubicBezTo>
                  <a:pt x="1787525" y="2221970"/>
                  <a:pt x="1785662" y="2225674"/>
                  <a:pt x="1783798" y="2223822"/>
                </a:cubicBezTo>
                <a:cubicBezTo>
                  <a:pt x="1770753" y="2221970"/>
                  <a:pt x="1757708" y="2220118"/>
                  <a:pt x="1744663" y="2216413"/>
                </a:cubicBezTo>
                <a:cubicBezTo>
                  <a:pt x="1744663" y="2216413"/>
                  <a:pt x="1744663" y="2214561"/>
                  <a:pt x="1744663" y="2214561"/>
                </a:cubicBezTo>
                <a:close/>
                <a:moveTo>
                  <a:pt x="1975154" y="2209800"/>
                </a:moveTo>
                <a:cubicBezTo>
                  <a:pt x="1986494" y="2213372"/>
                  <a:pt x="1997833" y="2218730"/>
                  <a:pt x="2011062" y="2220516"/>
                </a:cubicBezTo>
                <a:cubicBezTo>
                  <a:pt x="2012952" y="2220516"/>
                  <a:pt x="2012952" y="2224088"/>
                  <a:pt x="2011062" y="2224088"/>
                </a:cubicBezTo>
                <a:cubicBezTo>
                  <a:pt x="1995943" y="2224088"/>
                  <a:pt x="1984604" y="2220516"/>
                  <a:pt x="1973264" y="2213372"/>
                </a:cubicBezTo>
                <a:cubicBezTo>
                  <a:pt x="1973264" y="2211586"/>
                  <a:pt x="1973264" y="2209800"/>
                  <a:pt x="1975154" y="2209800"/>
                </a:cubicBezTo>
                <a:close/>
                <a:moveTo>
                  <a:pt x="2396117" y="2201862"/>
                </a:moveTo>
                <a:cubicBezTo>
                  <a:pt x="2401745" y="2201862"/>
                  <a:pt x="2407374" y="2203767"/>
                  <a:pt x="2411126" y="2207577"/>
                </a:cubicBezTo>
                <a:cubicBezTo>
                  <a:pt x="2413002" y="2209482"/>
                  <a:pt x="2411126" y="2211387"/>
                  <a:pt x="2409250" y="2209482"/>
                </a:cubicBezTo>
                <a:cubicBezTo>
                  <a:pt x="2405498" y="2209482"/>
                  <a:pt x="2401745" y="2205672"/>
                  <a:pt x="2396117" y="2205672"/>
                </a:cubicBezTo>
                <a:cubicBezTo>
                  <a:pt x="2392364" y="2205672"/>
                  <a:pt x="2392364" y="2201862"/>
                  <a:pt x="2396117" y="2201862"/>
                </a:cubicBezTo>
                <a:close/>
                <a:moveTo>
                  <a:pt x="3114676" y="2200098"/>
                </a:moveTo>
                <a:cubicBezTo>
                  <a:pt x="3114676" y="2205919"/>
                  <a:pt x="3124201" y="2205919"/>
                  <a:pt x="3124201" y="2200098"/>
                </a:cubicBezTo>
                <a:lnTo>
                  <a:pt x="3124201" y="2203979"/>
                </a:lnTo>
                <a:cubicBezTo>
                  <a:pt x="3124201" y="2209800"/>
                  <a:pt x="3114676" y="2209800"/>
                  <a:pt x="3114676" y="2203979"/>
                </a:cubicBezTo>
                <a:close/>
                <a:moveTo>
                  <a:pt x="2121854" y="2198687"/>
                </a:moveTo>
                <a:cubicBezTo>
                  <a:pt x="2127569" y="2198687"/>
                  <a:pt x="2135189" y="2198687"/>
                  <a:pt x="2135189" y="2203450"/>
                </a:cubicBezTo>
                <a:cubicBezTo>
                  <a:pt x="2135189" y="2203450"/>
                  <a:pt x="2135189" y="2205038"/>
                  <a:pt x="2135189" y="2205038"/>
                </a:cubicBezTo>
                <a:cubicBezTo>
                  <a:pt x="2131379" y="2206625"/>
                  <a:pt x="2127569" y="2206625"/>
                  <a:pt x="2121854" y="2206625"/>
                </a:cubicBezTo>
                <a:cubicBezTo>
                  <a:pt x="2116139" y="2206625"/>
                  <a:pt x="2116139" y="2198687"/>
                  <a:pt x="2121854" y="2198687"/>
                </a:cubicBezTo>
                <a:close/>
                <a:moveTo>
                  <a:pt x="1805669" y="2197170"/>
                </a:moveTo>
                <a:cubicBezTo>
                  <a:pt x="1806576" y="2196460"/>
                  <a:pt x="1807937" y="2196460"/>
                  <a:pt x="1808844" y="2197407"/>
                </a:cubicBezTo>
                <a:cubicBezTo>
                  <a:pt x="1816101" y="2214460"/>
                  <a:pt x="1816101" y="2233408"/>
                  <a:pt x="1814287" y="2252355"/>
                </a:cubicBezTo>
                <a:cubicBezTo>
                  <a:pt x="1814287" y="2254250"/>
                  <a:pt x="1812473" y="2254250"/>
                  <a:pt x="1812473" y="2252355"/>
                </a:cubicBezTo>
                <a:cubicBezTo>
                  <a:pt x="1810658" y="2235302"/>
                  <a:pt x="1810658" y="2216355"/>
                  <a:pt x="1805216" y="2201196"/>
                </a:cubicBezTo>
                <a:cubicBezTo>
                  <a:pt x="1804309" y="2199302"/>
                  <a:pt x="1804762" y="2197881"/>
                  <a:pt x="1805669" y="2197170"/>
                </a:cubicBezTo>
                <a:close/>
                <a:moveTo>
                  <a:pt x="1488169" y="2195864"/>
                </a:moveTo>
                <a:cubicBezTo>
                  <a:pt x="1493612" y="2193924"/>
                  <a:pt x="1495426" y="2205566"/>
                  <a:pt x="1488169" y="2205566"/>
                </a:cubicBezTo>
                <a:cubicBezTo>
                  <a:pt x="1482726" y="2205566"/>
                  <a:pt x="1477283" y="2209447"/>
                  <a:pt x="1471841" y="2209447"/>
                </a:cubicBezTo>
                <a:cubicBezTo>
                  <a:pt x="1471841" y="2211387"/>
                  <a:pt x="1470026" y="2209447"/>
                  <a:pt x="1470026" y="2207506"/>
                </a:cubicBezTo>
                <a:cubicBezTo>
                  <a:pt x="1475469" y="2203626"/>
                  <a:pt x="1480912" y="2199745"/>
                  <a:pt x="1488169" y="2195864"/>
                </a:cubicBezTo>
                <a:close/>
                <a:moveTo>
                  <a:pt x="3365745" y="2194560"/>
                </a:moveTo>
                <a:cubicBezTo>
                  <a:pt x="3363792" y="2194560"/>
                  <a:pt x="3359884" y="2196359"/>
                  <a:pt x="3357930" y="2196359"/>
                </a:cubicBezTo>
                <a:lnTo>
                  <a:pt x="3360703" y="2200614"/>
                </a:lnTo>
                <a:lnTo>
                  <a:pt x="3364100" y="2202138"/>
                </a:lnTo>
                <a:close/>
                <a:moveTo>
                  <a:pt x="264747" y="2194239"/>
                </a:moveTo>
                <a:lnTo>
                  <a:pt x="265271" y="2196955"/>
                </a:lnTo>
                <a:lnTo>
                  <a:pt x="265486" y="2196323"/>
                </a:lnTo>
                <a:close/>
                <a:moveTo>
                  <a:pt x="1214665" y="2192563"/>
                </a:moveTo>
                <a:cubicBezTo>
                  <a:pt x="1218520" y="2190749"/>
                  <a:pt x="1222376" y="2196192"/>
                  <a:pt x="1218520" y="2198006"/>
                </a:cubicBezTo>
                <a:cubicBezTo>
                  <a:pt x="1210810" y="2201635"/>
                  <a:pt x="1205027" y="2203449"/>
                  <a:pt x="1197316" y="2201635"/>
                </a:cubicBezTo>
                <a:cubicBezTo>
                  <a:pt x="1195389" y="2201635"/>
                  <a:pt x="1195389" y="2198006"/>
                  <a:pt x="1197316" y="2198006"/>
                </a:cubicBezTo>
                <a:cubicBezTo>
                  <a:pt x="1203099" y="2196192"/>
                  <a:pt x="1208882" y="2194378"/>
                  <a:pt x="1214665" y="2192563"/>
                </a:cubicBezTo>
                <a:close/>
                <a:moveTo>
                  <a:pt x="1724323" y="2192336"/>
                </a:moveTo>
                <a:cubicBezTo>
                  <a:pt x="1743175" y="2192336"/>
                  <a:pt x="1760141" y="2194150"/>
                  <a:pt x="1777108" y="2197779"/>
                </a:cubicBezTo>
                <a:cubicBezTo>
                  <a:pt x="1782763" y="2197779"/>
                  <a:pt x="1782763" y="2205036"/>
                  <a:pt x="1777108" y="2205036"/>
                </a:cubicBezTo>
                <a:cubicBezTo>
                  <a:pt x="1760141" y="2201408"/>
                  <a:pt x="1741290" y="2199593"/>
                  <a:pt x="1724323" y="2195965"/>
                </a:cubicBezTo>
                <a:cubicBezTo>
                  <a:pt x="1722438" y="2194150"/>
                  <a:pt x="1722438" y="2192336"/>
                  <a:pt x="1724323" y="2192336"/>
                </a:cubicBezTo>
                <a:close/>
                <a:moveTo>
                  <a:pt x="357189" y="2189162"/>
                </a:moveTo>
                <a:cubicBezTo>
                  <a:pt x="357189" y="2189162"/>
                  <a:pt x="359062" y="2189162"/>
                  <a:pt x="359062" y="2189162"/>
                </a:cubicBezTo>
                <a:lnTo>
                  <a:pt x="371516" y="2213211"/>
                </a:lnTo>
                <a:lnTo>
                  <a:pt x="373460" y="2205433"/>
                </a:lnTo>
                <a:cubicBezTo>
                  <a:pt x="375445" y="2203448"/>
                  <a:pt x="375445" y="2203448"/>
                  <a:pt x="377429" y="2205433"/>
                </a:cubicBezTo>
                <a:cubicBezTo>
                  <a:pt x="379413" y="2207417"/>
                  <a:pt x="379413" y="2209401"/>
                  <a:pt x="379413" y="2213370"/>
                </a:cubicBezTo>
                <a:cubicBezTo>
                  <a:pt x="379413" y="2216347"/>
                  <a:pt x="377429" y="2217835"/>
                  <a:pt x="375445" y="2217835"/>
                </a:cubicBezTo>
                <a:lnTo>
                  <a:pt x="371769" y="2213700"/>
                </a:lnTo>
                <a:lnTo>
                  <a:pt x="397371" y="2263135"/>
                </a:lnTo>
                <a:lnTo>
                  <a:pt x="399654" y="2251391"/>
                </a:lnTo>
                <a:cubicBezTo>
                  <a:pt x="400117" y="2246628"/>
                  <a:pt x="400580" y="2241866"/>
                  <a:pt x="402432" y="2237103"/>
                </a:cubicBezTo>
                <a:cubicBezTo>
                  <a:pt x="402432" y="2235198"/>
                  <a:pt x="404284" y="2235198"/>
                  <a:pt x="406136" y="2237103"/>
                </a:cubicBezTo>
                <a:cubicBezTo>
                  <a:pt x="407988" y="2246628"/>
                  <a:pt x="407988" y="2256153"/>
                  <a:pt x="404284" y="2267583"/>
                </a:cubicBezTo>
                <a:lnTo>
                  <a:pt x="400910" y="2269969"/>
                </a:lnTo>
                <a:lnTo>
                  <a:pt x="436877" y="2339421"/>
                </a:lnTo>
                <a:lnTo>
                  <a:pt x="399410" y="2268773"/>
                </a:lnTo>
                <a:lnTo>
                  <a:pt x="396876" y="2265678"/>
                </a:lnTo>
                <a:lnTo>
                  <a:pt x="397116" y="2264447"/>
                </a:lnTo>
                <a:close/>
                <a:moveTo>
                  <a:pt x="928316" y="2176990"/>
                </a:moveTo>
                <a:cubicBezTo>
                  <a:pt x="933919" y="2173286"/>
                  <a:pt x="941389" y="2178842"/>
                  <a:pt x="935786" y="2184399"/>
                </a:cubicBezTo>
                <a:cubicBezTo>
                  <a:pt x="930183" y="2189955"/>
                  <a:pt x="922713" y="2195511"/>
                  <a:pt x="913375" y="2195511"/>
                </a:cubicBezTo>
                <a:cubicBezTo>
                  <a:pt x="911507" y="2195511"/>
                  <a:pt x="909639" y="2191807"/>
                  <a:pt x="911507" y="2189955"/>
                </a:cubicBezTo>
                <a:cubicBezTo>
                  <a:pt x="917110" y="2184399"/>
                  <a:pt x="924580" y="2182547"/>
                  <a:pt x="928316" y="2176990"/>
                </a:cubicBezTo>
                <a:close/>
                <a:moveTo>
                  <a:pt x="2953069" y="2171943"/>
                </a:moveTo>
                <a:cubicBezTo>
                  <a:pt x="2958784" y="2170111"/>
                  <a:pt x="2962594" y="2173775"/>
                  <a:pt x="2966404" y="2175606"/>
                </a:cubicBezTo>
                <a:cubicBezTo>
                  <a:pt x="2970214" y="2179270"/>
                  <a:pt x="2977834" y="2182934"/>
                  <a:pt x="2977834" y="2190261"/>
                </a:cubicBezTo>
                <a:cubicBezTo>
                  <a:pt x="2979739" y="2192092"/>
                  <a:pt x="2975929" y="2193924"/>
                  <a:pt x="2974024" y="2193924"/>
                </a:cubicBezTo>
                <a:cubicBezTo>
                  <a:pt x="2970214" y="2192092"/>
                  <a:pt x="2970214" y="2190261"/>
                  <a:pt x="2968309" y="2188429"/>
                </a:cubicBezTo>
                <a:cubicBezTo>
                  <a:pt x="2966404" y="2186597"/>
                  <a:pt x="2964499" y="2184765"/>
                  <a:pt x="2960689" y="2182934"/>
                </a:cubicBezTo>
                <a:cubicBezTo>
                  <a:pt x="2958784" y="2179270"/>
                  <a:pt x="2956879" y="2177438"/>
                  <a:pt x="2953069" y="2175606"/>
                </a:cubicBezTo>
                <a:cubicBezTo>
                  <a:pt x="2951164" y="2175606"/>
                  <a:pt x="2951164" y="2171943"/>
                  <a:pt x="2953069" y="2171943"/>
                </a:cubicBezTo>
                <a:close/>
                <a:moveTo>
                  <a:pt x="358549" y="2170375"/>
                </a:moveTo>
                <a:cubicBezTo>
                  <a:pt x="358549" y="2168523"/>
                  <a:pt x="360590" y="2168523"/>
                  <a:pt x="360590" y="2170375"/>
                </a:cubicBezTo>
                <a:cubicBezTo>
                  <a:pt x="366713" y="2172227"/>
                  <a:pt x="364672" y="2179636"/>
                  <a:pt x="364672" y="2185192"/>
                </a:cubicBezTo>
                <a:cubicBezTo>
                  <a:pt x="364672" y="2190748"/>
                  <a:pt x="354467" y="2190748"/>
                  <a:pt x="354467" y="2185192"/>
                </a:cubicBezTo>
                <a:cubicBezTo>
                  <a:pt x="354467" y="2179636"/>
                  <a:pt x="352426" y="2172227"/>
                  <a:pt x="358549" y="2170375"/>
                </a:cubicBezTo>
                <a:close/>
                <a:moveTo>
                  <a:pt x="1484843" y="2170112"/>
                </a:moveTo>
                <a:cubicBezTo>
                  <a:pt x="1490664" y="2170112"/>
                  <a:pt x="1490664" y="2177732"/>
                  <a:pt x="1484843" y="2177732"/>
                </a:cubicBezTo>
                <a:cubicBezTo>
                  <a:pt x="1477082" y="2179637"/>
                  <a:pt x="1467381" y="2179637"/>
                  <a:pt x="1457680" y="2179637"/>
                </a:cubicBezTo>
                <a:cubicBezTo>
                  <a:pt x="1455739" y="2179637"/>
                  <a:pt x="1455739" y="2177732"/>
                  <a:pt x="1457680" y="2175827"/>
                </a:cubicBezTo>
                <a:cubicBezTo>
                  <a:pt x="1465441" y="2172017"/>
                  <a:pt x="1475142" y="2172017"/>
                  <a:pt x="1484843" y="2170112"/>
                </a:cubicBezTo>
                <a:close/>
                <a:moveTo>
                  <a:pt x="1218520" y="2170112"/>
                </a:moveTo>
                <a:cubicBezTo>
                  <a:pt x="1220448" y="2170112"/>
                  <a:pt x="1222376" y="2171926"/>
                  <a:pt x="1220448" y="2173741"/>
                </a:cubicBezTo>
                <a:cubicBezTo>
                  <a:pt x="1214665" y="2179184"/>
                  <a:pt x="1205027" y="2182812"/>
                  <a:pt x="1197316" y="2180998"/>
                </a:cubicBezTo>
                <a:cubicBezTo>
                  <a:pt x="1195389" y="2180998"/>
                  <a:pt x="1195389" y="2179184"/>
                  <a:pt x="1197316" y="2177369"/>
                </a:cubicBezTo>
                <a:cubicBezTo>
                  <a:pt x="1201172" y="2175555"/>
                  <a:pt x="1203099" y="2175555"/>
                  <a:pt x="1206955" y="2173741"/>
                </a:cubicBezTo>
                <a:cubicBezTo>
                  <a:pt x="1210810" y="2173741"/>
                  <a:pt x="1214665" y="2171926"/>
                  <a:pt x="1218520" y="2170112"/>
                </a:cubicBezTo>
                <a:close/>
                <a:moveTo>
                  <a:pt x="2405642" y="2168525"/>
                </a:moveTo>
                <a:cubicBezTo>
                  <a:pt x="2411270" y="2168525"/>
                  <a:pt x="2418775" y="2168525"/>
                  <a:pt x="2422527" y="2171700"/>
                </a:cubicBezTo>
                <a:cubicBezTo>
                  <a:pt x="2422527" y="2173288"/>
                  <a:pt x="2422527" y="2174875"/>
                  <a:pt x="2420651" y="2174875"/>
                </a:cubicBezTo>
                <a:cubicBezTo>
                  <a:pt x="2418775" y="2174875"/>
                  <a:pt x="2416899" y="2173288"/>
                  <a:pt x="2413146" y="2173288"/>
                </a:cubicBezTo>
                <a:cubicBezTo>
                  <a:pt x="2411270" y="2173288"/>
                  <a:pt x="2407518" y="2173288"/>
                  <a:pt x="2405642" y="2173288"/>
                </a:cubicBezTo>
                <a:cubicBezTo>
                  <a:pt x="2401889" y="2173288"/>
                  <a:pt x="2401889" y="2168525"/>
                  <a:pt x="2405642" y="2168525"/>
                </a:cubicBezTo>
                <a:close/>
                <a:moveTo>
                  <a:pt x="3377407" y="2162439"/>
                </a:moveTo>
                <a:cubicBezTo>
                  <a:pt x="3381376" y="2164291"/>
                  <a:pt x="3383360" y="2167995"/>
                  <a:pt x="3385344" y="2171700"/>
                </a:cubicBezTo>
                <a:cubicBezTo>
                  <a:pt x="3387329" y="2173552"/>
                  <a:pt x="3389313" y="2177256"/>
                  <a:pt x="3387329" y="2180960"/>
                </a:cubicBezTo>
                <a:lnTo>
                  <a:pt x="3381912" y="2178432"/>
                </a:lnTo>
                <a:lnTo>
                  <a:pt x="3390728" y="2189141"/>
                </a:lnTo>
                <a:cubicBezTo>
                  <a:pt x="3394102" y="2194426"/>
                  <a:pt x="3396351" y="2200191"/>
                  <a:pt x="3395451" y="2205957"/>
                </a:cubicBezTo>
                <a:cubicBezTo>
                  <a:pt x="3395451" y="2209800"/>
                  <a:pt x="3391853" y="2209800"/>
                  <a:pt x="3390054" y="2207878"/>
                </a:cubicBezTo>
                <a:cubicBezTo>
                  <a:pt x="3388255" y="2204035"/>
                  <a:pt x="3386455" y="2198270"/>
                  <a:pt x="3384656" y="2194426"/>
                </a:cubicBezTo>
                <a:lnTo>
                  <a:pt x="3382605" y="2191869"/>
                </a:lnTo>
                <a:lnTo>
                  <a:pt x="3382646" y="2192337"/>
                </a:lnTo>
                <a:cubicBezTo>
                  <a:pt x="3380741" y="2192337"/>
                  <a:pt x="3380741" y="2192337"/>
                  <a:pt x="3378836" y="2192337"/>
                </a:cubicBezTo>
                <a:cubicBezTo>
                  <a:pt x="3376931" y="2192337"/>
                  <a:pt x="3376931" y="2190551"/>
                  <a:pt x="3375026" y="2186979"/>
                </a:cubicBezTo>
                <a:cubicBezTo>
                  <a:pt x="3373121" y="2185193"/>
                  <a:pt x="3371216" y="2185193"/>
                  <a:pt x="3369311" y="2185193"/>
                </a:cubicBezTo>
                <a:cubicBezTo>
                  <a:pt x="3365501" y="2183407"/>
                  <a:pt x="3365501" y="2178049"/>
                  <a:pt x="3369311" y="2178049"/>
                </a:cubicBezTo>
                <a:lnTo>
                  <a:pt x="3373862" y="2179756"/>
                </a:lnTo>
                <a:lnTo>
                  <a:pt x="3373862" y="2175930"/>
                </a:lnTo>
                <a:lnTo>
                  <a:pt x="3378687" y="2175285"/>
                </a:lnTo>
                <a:lnTo>
                  <a:pt x="3375423" y="2166143"/>
                </a:lnTo>
                <a:cubicBezTo>
                  <a:pt x="3373438" y="2164291"/>
                  <a:pt x="3375423" y="2160587"/>
                  <a:pt x="3377407" y="2162439"/>
                </a:cubicBezTo>
                <a:close/>
                <a:moveTo>
                  <a:pt x="2109490" y="2162175"/>
                </a:moveTo>
                <a:cubicBezTo>
                  <a:pt x="2109490" y="2162175"/>
                  <a:pt x="2111377" y="2162175"/>
                  <a:pt x="2111377" y="2162175"/>
                </a:cubicBezTo>
                <a:lnTo>
                  <a:pt x="2083930" y="2370205"/>
                </a:lnTo>
                <a:lnTo>
                  <a:pt x="2086506" y="2368550"/>
                </a:lnTo>
                <a:cubicBezTo>
                  <a:pt x="2090210" y="2368550"/>
                  <a:pt x="2092062" y="2370137"/>
                  <a:pt x="2093914" y="2370137"/>
                </a:cubicBezTo>
                <a:cubicBezTo>
                  <a:pt x="2093914" y="2371725"/>
                  <a:pt x="2093914" y="2373312"/>
                  <a:pt x="2093914" y="2373312"/>
                </a:cubicBezTo>
                <a:cubicBezTo>
                  <a:pt x="2090210" y="2373312"/>
                  <a:pt x="2088358" y="2373312"/>
                  <a:pt x="2086506" y="2373312"/>
                </a:cubicBezTo>
                <a:lnTo>
                  <a:pt x="2083890" y="2370510"/>
                </a:lnTo>
                <a:lnTo>
                  <a:pt x="2079182" y="2406195"/>
                </a:lnTo>
                <a:lnTo>
                  <a:pt x="2080261" y="2402416"/>
                </a:lnTo>
                <a:cubicBezTo>
                  <a:pt x="2084071" y="2400564"/>
                  <a:pt x="2091691" y="2398712"/>
                  <a:pt x="2093596" y="2404269"/>
                </a:cubicBezTo>
                <a:cubicBezTo>
                  <a:pt x="2095501" y="2404269"/>
                  <a:pt x="2095501" y="2406121"/>
                  <a:pt x="2093596" y="2406121"/>
                </a:cubicBezTo>
                <a:cubicBezTo>
                  <a:pt x="2089786" y="2407973"/>
                  <a:pt x="2085976" y="2406121"/>
                  <a:pt x="2082166" y="2407973"/>
                </a:cubicBezTo>
                <a:lnTo>
                  <a:pt x="2079127" y="2406609"/>
                </a:lnTo>
                <a:lnTo>
                  <a:pt x="2076979" y="2422889"/>
                </a:lnTo>
                <a:lnTo>
                  <a:pt x="2077318" y="2422525"/>
                </a:lnTo>
                <a:cubicBezTo>
                  <a:pt x="2079194" y="2422525"/>
                  <a:pt x="2082946" y="2424339"/>
                  <a:pt x="2086699" y="2426154"/>
                </a:cubicBezTo>
                <a:cubicBezTo>
                  <a:pt x="2088575" y="2427968"/>
                  <a:pt x="2090451" y="2429782"/>
                  <a:pt x="2090451" y="2431597"/>
                </a:cubicBezTo>
                <a:cubicBezTo>
                  <a:pt x="2092327" y="2433411"/>
                  <a:pt x="2090451" y="2435225"/>
                  <a:pt x="2088575" y="2435225"/>
                </a:cubicBezTo>
                <a:cubicBezTo>
                  <a:pt x="2084823" y="2433411"/>
                  <a:pt x="2081070" y="2431597"/>
                  <a:pt x="2077318" y="2431597"/>
                </a:cubicBezTo>
                <a:lnTo>
                  <a:pt x="2076015" y="2430197"/>
                </a:lnTo>
                <a:lnTo>
                  <a:pt x="2065876" y="2507044"/>
                </a:lnTo>
                <a:lnTo>
                  <a:pt x="2066071" y="2506925"/>
                </a:lnTo>
                <a:cubicBezTo>
                  <a:pt x="2069735" y="2508777"/>
                  <a:pt x="2073398" y="2510630"/>
                  <a:pt x="2077061" y="2510630"/>
                </a:cubicBezTo>
                <a:cubicBezTo>
                  <a:pt x="2078893" y="2512482"/>
                  <a:pt x="2080725" y="2512482"/>
                  <a:pt x="2082557" y="2514334"/>
                </a:cubicBezTo>
                <a:cubicBezTo>
                  <a:pt x="2084388" y="2516186"/>
                  <a:pt x="2084388" y="2516186"/>
                  <a:pt x="2082557" y="2516186"/>
                </a:cubicBezTo>
                <a:cubicBezTo>
                  <a:pt x="2078893" y="2516186"/>
                  <a:pt x="2077061" y="2514334"/>
                  <a:pt x="2075230" y="2514334"/>
                </a:cubicBezTo>
                <a:cubicBezTo>
                  <a:pt x="2071566" y="2512482"/>
                  <a:pt x="2067903" y="2512482"/>
                  <a:pt x="2066071" y="2512482"/>
                </a:cubicBezTo>
                <a:lnTo>
                  <a:pt x="2065184" y="2511585"/>
                </a:lnTo>
                <a:lnTo>
                  <a:pt x="2053354" y="2588876"/>
                </a:lnTo>
                <a:lnTo>
                  <a:pt x="2054861" y="2587623"/>
                </a:lnTo>
                <a:cubicBezTo>
                  <a:pt x="2058353" y="2587623"/>
                  <a:pt x="2065338" y="2591252"/>
                  <a:pt x="2065338" y="2596695"/>
                </a:cubicBezTo>
                <a:cubicBezTo>
                  <a:pt x="2065338" y="2596695"/>
                  <a:pt x="2065338" y="2598509"/>
                  <a:pt x="2063592" y="2598509"/>
                </a:cubicBezTo>
                <a:cubicBezTo>
                  <a:pt x="2060100" y="2600323"/>
                  <a:pt x="2056607" y="2596695"/>
                  <a:pt x="2053115" y="2596695"/>
                </a:cubicBezTo>
                <a:lnTo>
                  <a:pt x="2052308" y="2595708"/>
                </a:lnTo>
                <a:lnTo>
                  <a:pt x="2049988" y="2610865"/>
                </a:lnTo>
                <a:lnTo>
                  <a:pt x="2052375" y="2610245"/>
                </a:lnTo>
                <a:cubicBezTo>
                  <a:pt x="2056079" y="2610245"/>
                  <a:pt x="2065339" y="2615603"/>
                  <a:pt x="2061635" y="2620961"/>
                </a:cubicBezTo>
                <a:cubicBezTo>
                  <a:pt x="2059783" y="2620961"/>
                  <a:pt x="2059783" y="2620961"/>
                  <a:pt x="2057931" y="2620961"/>
                </a:cubicBezTo>
                <a:lnTo>
                  <a:pt x="2048971" y="2617505"/>
                </a:lnTo>
                <a:lnTo>
                  <a:pt x="2045159" y="2642416"/>
                </a:lnTo>
                <a:lnTo>
                  <a:pt x="2048935" y="2638622"/>
                </a:lnTo>
                <a:cubicBezTo>
                  <a:pt x="2052639" y="2638622"/>
                  <a:pt x="2056343" y="2638622"/>
                  <a:pt x="2060047" y="2640408"/>
                </a:cubicBezTo>
                <a:cubicBezTo>
                  <a:pt x="2063751" y="2643980"/>
                  <a:pt x="2061899" y="2651124"/>
                  <a:pt x="2056343" y="2651124"/>
                </a:cubicBezTo>
                <a:cubicBezTo>
                  <a:pt x="2054491" y="2651124"/>
                  <a:pt x="2050787" y="2651124"/>
                  <a:pt x="2048935" y="2651124"/>
                </a:cubicBezTo>
                <a:lnTo>
                  <a:pt x="2044644" y="2645779"/>
                </a:lnTo>
                <a:lnTo>
                  <a:pt x="2043392" y="2653954"/>
                </a:lnTo>
                <a:lnTo>
                  <a:pt x="2048544" y="2656035"/>
                </a:lnTo>
                <a:cubicBezTo>
                  <a:pt x="2051592" y="2657374"/>
                  <a:pt x="2053937" y="2659160"/>
                  <a:pt x="2052061" y="2661839"/>
                </a:cubicBezTo>
                <a:cubicBezTo>
                  <a:pt x="2050185" y="2663625"/>
                  <a:pt x="2047371" y="2663179"/>
                  <a:pt x="2044557" y="2662062"/>
                </a:cubicBezTo>
                <a:lnTo>
                  <a:pt x="2042324" y="2660933"/>
                </a:lnTo>
                <a:lnTo>
                  <a:pt x="2038759" y="2684223"/>
                </a:lnTo>
                <a:lnTo>
                  <a:pt x="2050258" y="2692543"/>
                </a:lnTo>
                <a:cubicBezTo>
                  <a:pt x="2052110" y="2694419"/>
                  <a:pt x="2055814" y="2696296"/>
                  <a:pt x="2055814" y="2700048"/>
                </a:cubicBezTo>
                <a:cubicBezTo>
                  <a:pt x="2055814" y="2700048"/>
                  <a:pt x="2055814" y="2701924"/>
                  <a:pt x="2053962" y="2701924"/>
                </a:cubicBezTo>
                <a:cubicBezTo>
                  <a:pt x="2050258" y="2700048"/>
                  <a:pt x="2048406" y="2696296"/>
                  <a:pt x="2044702" y="2694419"/>
                </a:cubicBezTo>
                <a:lnTo>
                  <a:pt x="2038026" y="2689010"/>
                </a:lnTo>
                <a:lnTo>
                  <a:pt x="2034861" y="2709690"/>
                </a:lnTo>
                <a:lnTo>
                  <a:pt x="2042937" y="2717093"/>
                </a:lnTo>
                <a:cubicBezTo>
                  <a:pt x="2044701" y="2719034"/>
                  <a:pt x="2042937" y="2720974"/>
                  <a:pt x="2041173" y="2720974"/>
                </a:cubicBezTo>
                <a:lnTo>
                  <a:pt x="2034454" y="2712350"/>
                </a:lnTo>
                <a:lnTo>
                  <a:pt x="2031149" y="2733942"/>
                </a:lnTo>
                <a:lnTo>
                  <a:pt x="2035494" y="2736727"/>
                </a:lnTo>
                <a:lnTo>
                  <a:pt x="2036532" y="2737677"/>
                </a:lnTo>
                <a:lnTo>
                  <a:pt x="2043227" y="2727423"/>
                </a:lnTo>
                <a:cubicBezTo>
                  <a:pt x="2046601" y="2724413"/>
                  <a:pt x="2050938" y="2722561"/>
                  <a:pt x="2056721" y="2722561"/>
                </a:cubicBezTo>
                <a:cubicBezTo>
                  <a:pt x="2058649" y="2722561"/>
                  <a:pt x="2060576" y="2722561"/>
                  <a:pt x="2060576" y="2724413"/>
                </a:cubicBezTo>
                <a:cubicBezTo>
                  <a:pt x="2060576" y="2726265"/>
                  <a:pt x="2060576" y="2726265"/>
                  <a:pt x="2060576" y="2726265"/>
                </a:cubicBezTo>
                <a:cubicBezTo>
                  <a:pt x="2060576" y="2728117"/>
                  <a:pt x="2058649" y="2728117"/>
                  <a:pt x="2058649" y="2729969"/>
                </a:cubicBezTo>
                <a:cubicBezTo>
                  <a:pt x="2054793" y="2729969"/>
                  <a:pt x="2049010" y="2729969"/>
                  <a:pt x="2047083" y="2731822"/>
                </a:cubicBezTo>
                <a:lnTo>
                  <a:pt x="2042655" y="2737139"/>
                </a:lnTo>
                <a:lnTo>
                  <a:pt x="2055337" y="2737302"/>
                </a:lnTo>
                <a:cubicBezTo>
                  <a:pt x="2061529" y="2737983"/>
                  <a:pt x="2067244" y="2739797"/>
                  <a:pt x="2070101" y="2744333"/>
                </a:cubicBezTo>
                <a:cubicBezTo>
                  <a:pt x="2070101" y="2744333"/>
                  <a:pt x="2070101" y="2746147"/>
                  <a:pt x="2068196" y="2747961"/>
                </a:cubicBezTo>
                <a:cubicBezTo>
                  <a:pt x="2064386" y="2747961"/>
                  <a:pt x="2058671" y="2744333"/>
                  <a:pt x="2054861" y="2744333"/>
                </a:cubicBezTo>
                <a:lnTo>
                  <a:pt x="2040967" y="2744333"/>
                </a:lnTo>
                <a:lnTo>
                  <a:pt x="2041209" y="2745886"/>
                </a:lnTo>
                <a:cubicBezTo>
                  <a:pt x="2041209" y="2747717"/>
                  <a:pt x="2041209" y="2747717"/>
                  <a:pt x="2039304" y="2747717"/>
                </a:cubicBezTo>
                <a:lnTo>
                  <a:pt x="2029520" y="2744582"/>
                </a:lnTo>
                <a:lnTo>
                  <a:pt x="2027445" y="2758139"/>
                </a:lnTo>
                <a:lnTo>
                  <a:pt x="2030170" y="2759779"/>
                </a:lnTo>
                <a:cubicBezTo>
                  <a:pt x="2034078" y="2761543"/>
                  <a:pt x="2037985" y="2763306"/>
                  <a:pt x="2039939" y="2766834"/>
                </a:cubicBezTo>
                <a:cubicBezTo>
                  <a:pt x="2039939" y="2766834"/>
                  <a:pt x="2037985" y="2768598"/>
                  <a:pt x="2036032" y="2768598"/>
                </a:cubicBezTo>
                <a:lnTo>
                  <a:pt x="2026858" y="2761973"/>
                </a:lnTo>
                <a:lnTo>
                  <a:pt x="2024266" y="2778906"/>
                </a:lnTo>
                <a:lnTo>
                  <a:pt x="2026286" y="2780108"/>
                </a:lnTo>
                <a:cubicBezTo>
                  <a:pt x="2028191" y="2782093"/>
                  <a:pt x="2030096" y="2782093"/>
                  <a:pt x="2032001" y="2786062"/>
                </a:cubicBezTo>
                <a:lnTo>
                  <a:pt x="2032001" y="2789011"/>
                </a:lnTo>
                <a:lnTo>
                  <a:pt x="2037421" y="2782679"/>
                </a:lnTo>
                <a:cubicBezTo>
                  <a:pt x="2041144" y="2780816"/>
                  <a:pt x="2046262" y="2778486"/>
                  <a:pt x="2051147" y="2777322"/>
                </a:cubicBezTo>
                <a:cubicBezTo>
                  <a:pt x="2056033" y="2776157"/>
                  <a:pt x="2060686" y="2776157"/>
                  <a:pt x="2063478" y="2778952"/>
                </a:cubicBezTo>
                <a:cubicBezTo>
                  <a:pt x="2065339" y="2780816"/>
                  <a:pt x="2065339" y="2780816"/>
                  <a:pt x="2063478" y="2782679"/>
                </a:cubicBezTo>
                <a:cubicBezTo>
                  <a:pt x="2061617" y="2786407"/>
                  <a:pt x="2057894" y="2784543"/>
                  <a:pt x="2054172" y="2786407"/>
                </a:cubicBezTo>
                <a:cubicBezTo>
                  <a:pt x="2048588" y="2786407"/>
                  <a:pt x="2044866" y="2788270"/>
                  <a:pt x="2041144" y="2790134"/>
                </a:cubicBezTo>
                <a:lnTo>
                  <a:pt x="2024281" y="2808553"/>
                </a:lnTo>
                <a:lnTo>
                  <a:pt x="2038277" y="2809030"/>
                </a:lnTo>
                <a:cubicBezTo>
                  <a:pt x="2045231" y="2809775"/>
                  <a:pt x="2051944" y="2811263"/>
                  <a:pt x="2058658" y="2814240"/>
                </a:cubicBezTo>
                <a:cubicBezTo>
                  <a:pt x="2060576" y="2814240"/>
                  <a:pt x="2058658" y="2816224"/>
                  <a:pt x="2056740" y="2816224"/>
                </a:cubicBezTo>
                <a:lnTo>
                  <a:pt x="2020072" y="2812611"/>
                </a:lnTo>
                <a:lnTo>
                  <a:pt x="2019078" y="2812801"/>
                </a:lnTo>
                <a:lnTo>
                  <a:pt x="2017803" y="2821133"/>
                </a:lnTo>
                <a:lnTo>
                  <a:pt x="2023017" y="2825088"/>
                </a:lnTo>
                <a:cubicBezTo>
                  <a:pt x="2024893" y="2827028"/>
                  <a:pt x="2026300" y="2829454"/>
                  <a:pt x="2027238" y="2833334"/>
                </a:cubicBezTo>
                <a:cubicBezTo>
                  <a:pt x="2027238" y="2835274"/>
                  <a:pt x="2025362" y="2835274"/>
                  <a:pt x="2023486" y="2835274"/>
                </a:cubicBezTo>
                <a:lnTo>
                  <a:pt x="2016387" y="2830379"/>
                </a:lnTo>
                <a:lnTo>
                  <a:pt x="2013278" y="2850693"/>
                </a:lnTo>
                <a:lnTo>
                  <a:pt x="2014049" y="2851255"/>
                </a:lnTo>
                <a:lnTo>
                  <a:pt x="2022005" y="2845351"/>
                </a:lnTo>
                <a:lnTo>
                  <a:pt x="2026199" y="2844665"/>
                </a:lnTo>
                <a:lnTo>
                  <a:pt x="2031727" y="2824449"/>
                </a:lnTo>
                <a:cubicBezTo>
                  <a:pt x="2031727" y="2822574"/>
                  <a:pt x="2033590" y="2824449"/>
                  <a:pt x="2033590" y="2824449"/>
                </a:cubicBezTo>
                <a:lnTo>
                  <a:pt x="2028409" y="2844303"/>
                </a:lnTo>
                <a:lnTo>
                  <a:pt x="2033390" y="2843487"/>
                </a:lnTo>
                <a:cubicBezTo>
                  <a:pt x="2033390" y="2843487"/>
                  <a:pt x="2035176" y="2845350"/>
                  <a:pt x="2033390" y="2845350"/>
                </a:cubicBezTo>
                <a:lnTo>
                  <a:pt x="2027024" y="2849609"/>
                </a:lnTo>
                <a:lnTo>
                  <a:pt x="2019455" y="2878610"/>
                </a:lnTo>
                <a:lnTo>
                  <a:pt x="2033588" y="2879724"/>
                </a:lnTo>
                <a:cubicBezTo>
                  <a:pt x="2033588" y="2879724"/>
                  <a:pt x="2033588" y="2881312"/>
                  <a:pt x="2033588" y="2881312"/>
                </a:cubicBezTo>
                <a:lnTo>
                  <a:pt x="2018438" y="2882506"/>
                </a:lnTo>
                <a:lnTo>
                  <a:pt x="2015944" y="2892061"/>
                </a:lnTo>
                <a:lnTo>
                  <a:pt x="2016821" y="2892667"/>
                </a:lnTo>
                <a:cubicBezTo>
                  <a:pt x="2020591" y="2894621"/>
                  <a:pt x="2022476" y="2900483"/>
                  <a:pt x="2018706" y="2904391"/>
                </a:cubicBezTo>
                <a:lnTo>
                  <a:pt x="2011791" y="2907974"/>
                </a:lnTo>
                <a:lnTo>
                  <a:pt x="2009552" y="2916553"/>
                </a:lnTo>
                <a:lnTo>
                  <a:pt x="2020235" y="2916553"/>
                </a:lnTo>
                <a:cubicBezTo>
                  <a:pt x="2025838" y="2916553"/>
                  <a:pt x="2029573" y="2914648"/>
                  <a:pt x="2033309" y="2916553"/>
                </a:cubicBezTo>
                <a:cubicBezTo>
                  <a:pt x="2035176" y="2918458"/>
                  <a:pt x="2035176" y="2920363"/>
                  <a:pt x="2033309" y="2922268"/>
                </a:cubicBezTo>
                <a:cubicBezTo>
                  <a:pt x="2027706" y="2924173"/>
                  <a:pt x="2023970" y="2924173"/>
                  <a:pt x="2020235" y="2924173"/>
                </a:cubicBezTo>
                <a:lnTo>
                  <a:pt x="2007563" y="2924173"/>
                </a:lnTo>
                <a:lnTo>
                  <a:pt x="1994454" y="2974400"/>
                </a:lnTo>
                <a:cubicBezTo>
                  <a:pt x="1994454" y="2978149"/>
                  <a:pt x="1990727" y="2976275"/>
                  <a:pt x="1990727" y="2974400"/>
                </a:cubicBezTo>
                <a:lnTo>
                  <a:pt x="2005192" y="2921495"/>
                </a:lnTo>
                <a:lnTo>
                  <a:pt x="2004360" y="2920363"/>
                </a:lnTo>
                <a:lnTo>
                  <a:pt x="2006177" y="2917892"/>
                </a:lnTo>
                <a:lnTo>
                  <a:pt x="2009176" y="2906924"/>
                </a:lnTo>
                <a:lnTo>
                  <a:pt x="2004560" y="2903734"/>
                </a:lnTo>
                <a:lnTo>
                  <a:pt x="2004560" y="2907240"/>
                </a:lnTo>
                <a:cubicBezTo>
                  <a:pt x="2000478" y="2913061"/>
                  <a:pt x="1992314" y="2905300"/>
                  <a:pt x="1998437" y="2901419"/>
                </a:cubicBezTo>
                <a:lnTo>
                  <a:pt x="1999855" y="2900072"/>
                </a:lnTo>
                <a:lnTo>
                  <a:pt x="1999855" y="2889492"/>
                </a:lnTo>
                <a:cubicBezTo>
                  <a:pt x="2002682" y="2886806"/>
                  <a:pt x="2007395" y="2885829"/>
                  <a:pt x="2011165" y="2888760"/>
                </a:cubicBezTo>
                <a:lnTo>
                  <a:pt x="2013670" y="2890490"/>
                </a:lnTo>
                <a:lnTo>
                  <a:pt x="2015796" y="2882714"/>
                </a:lnTo>
                <a:lnTo>
                  <a:pt x="2013440" y="2882899"/>
                </a:lnTo>
                <a:lnTo>
                  <a:pt x="2013440" y="2882274"/>
                </a:lnTo>
                <a:lnTo>
                  <a:pt x="2010173" y="2880759"/>
                </a:lnTo>
                <a:cubicBezTo>
                  <a:pt x="2009280" y="2876100"/>
                  <a:pt x="2008387" y="2870975"/>
                  <a:pt x="2008387" y="2866083"/>
                </a:cubicBezTo>
                <a:lnTo>
                  <a:pt x="2011124" y="2855911"/>
                </a:lnTo>
                <a:lnTo>
                  <a:pt x="2009549" y="2855911"/>
                </a:lnTo>
                <a:lnTo>
                  <a:pt x="2005312" y="2852249"/>
                </a:lnTo>
                <a:lnTo>
                  <a:pt x="1983666" y="2987709"/>
                </a:lnTo>
                <a:lnTo>
                  <a:pt x="1994623" y="2980102"/>
                </a:lnTo>
                <a:cubicBezTo>
                  <a:pt x="1996499" y="2978148"/>
                  <a:pt x="1998375" y="2980102"/>
                  <a:pt x="1998375" y="2982056"/>
                </a:cubicBezTo>
                <a:lnTo>
                  <a:pt x="1997730" y="2986086"/>
                </a:lnTo>
                <a:lnTo>
                  <a:pt x="1997966" y="2986086"/>
                </a:lnTo>
                <a:lnTo>
                  <a:pt x="2007353" y="2967757"/>
                </a:lnTo>
                <a:cubicBezTo>
                  <a:pt x="2013118" y="2964005"/>
                  <a:pt x="2020805" y="2956501"/>
                  <a:pt x="2026570" y="2954624"/>
                </a:cubicBezTo>
                <a:cubicBezTo>
                  <a:pt x="2028492" y="2952748"/>
                  <a:pt x="2030413" y="2954624"/>
                  <a:pt x="2028492" y="2956501"/>
                </a:cubicBezTo>
                <a:cubicBezTo>
                  <a:pt x="2022727" y="2962129"/>
                  <a:pt x="2016961" y="2965881"/>
                  <a:pt x="2011196" y="2971510"/>
                </a:cubicBezTo>
                <a:lnTo>
                  <a:pt x="2002238" y="2986086"/>
                </a:lnTo>
                <a:lnTo>
                  <a:pt x="2012752" y="2986086"/>
                </a:lnTo>
                <a:cubicBezTo>
                  <a:pt x="2016523" y="2986086"/>
                  <a:pt x="2020293" y="2986086"/>
                  <a:pt x="2024063" y="2988071"/>
                </a:cubicBezTo>
                <a:cubicBezTo>
                  <a:pt x="2024063" y="2990055"/>
                  <a:pt x="2024063" y="2990055"/>
                  <a:pt x="2024063" y="2992040"/>
                </a:cubicBezTo>
                <a:cubicBezTo>
                  <a:pt x="2020293" y="2994024"/>
                  <a:pt x="2014638" y="2994024"/>
                  <a:pt x="2010867" y="2994024"/>
                </a:cubicBezTo>
                <a:cubicBezTo>
                  <a:pt x="2005212" y="2994024"/>
                  <a:pt x="2001442" y="2994024"/>
                  <a:pt x="1997671" y="2994024"/>
                </a:cubicBezTo>
                <a:lnTo>
                  <a:pt x="1996682" y="2992636"/>
                </a:lnTo>
                <a:lnTo>
                  <a:pt x="1996499" y="2993779"/>
                </a:lnTo>
                <a:cubicBezTo>
                  <a:pt x="1994623" y="2998664"/>
                  <a:pt x="1990402" y="2999152"/>
                  <a:pt x="1987119" y="2997443"/>
                </a:cubicBezTo>
                <a:lnTo>
                  <a:pt x="1983556" y="2988398"/>
                </a:lnTo>
                <a:lnTo>
                  <a:pt x="1980962" y="3004630"/>
                </a:lnTo>
                <a:lnTo>
                  <a:pt x="1979171" y="3031245"/>
                </a:lnTo>
                <a:lnTo>
                  <a:pt x="1985699" y="3025566"/>
                </a:lnTo>
                <a:cubicBezTo>
                  <a:pt x="1990329" y="3022771"/>
                  <a:pt x="1996348" y="3020441"/>
                  <a:pt x="2002367" y="3019742"/>
                </a:cubicBezTo>
                <a:cubicBezTo>
                  <a:pt x="2008387" y="3019044"/>
                  <a:pt x="2014406" y="3019976"/>
                  <a:pt x="2019036" y="3023703"/>
                </a:cubicBezTo>
                <a:cubicBezTo>
                  <a:pt x="2020888" y="3023703"/>
                  <a:pt x="2020888" y="3027430"/>
                  <a:pt x="2019036" y="3027430"/>
                </a:cubicBezTo>
                <a:cubicBezTo>
                  <a:pt x="2007924" y="3029294"/>
                  <a:pt x="1998663" y="3025566"/>
                  <a:pt x="1987551" y="3031157"/>
                </a:cubicBezTo>
                <a:lnTo>
                  <a:pt x="1978269" y="3044649"/>
                </a:lnTo>
                <a:lnTo>
                  <a:pt x="1977808" y="3051491"/>
                </a:lnTo>
                <a:lnTo>
                  <a:pt x="1986916" y="3051491"/>
                </a:lnTo>
                <a:cubicBezTo>
                  <a:pt x="1988821" y="3051491"/>
                  <a:pt x="1990726" y="3051015"/>
                  <a:pt x="1992631" y="3051015"/>
                </a:cubicBezTo>
                <a:cubicBezTo>
                  <a:pt x="1994536" y="3051015"/>
                  <a:pt x="1996441" y="3051491"/>
                  <a:pt x="1998346" y="3053396"/>
                </a:cubicBezTo>
                <a:cubicBezTo>
                  <a:pt x="2000251" y="3053396"/>
                  <a:pt x="2000251" y="3055301"/>
                  <a:pt x="1998346" y="3055301"/>
                </a:cubicBezTo>
                <a:cubicBezTo>
                  <a:pt x="1994536" y="3059111"/>
                  <a:pt x="1990726" y="3059111"/>
                  <a:pt x="1986916" y="3059111"/>
                </a:cubicBezTo>
                <a:lnTo>
                  <a:pt x="1977360" y="3058156"/>
                </a:lnTo>
                <a:lnTo>
                  <a:pt x="1977314" y="3058829"/>
                </a:lnTo>
                <a:lnTo>
                  <a:pt x="1977330" y="3058153"/>
                </a:lnTo>
                <a:lnTo>
                  <a:pt x="1971528" y="3057572"/>
                </a:lnTo>
                <a:lnTo>
                  <a:pt x="1970933" y="3061581"/>
                </a:lnTo>
                <a:lnTo>
                  <a:pt x="1971994" y="3061333"/>
                </a:lnTo>
                <a:cubicBezTo>
                  <a:pt x="1975804" y="3063238"/>
                  <a:pt x="1977709" y="3065143"/>
                  <a:pt x="1981519" y="3065143"/>
                </a:cubicBezTo>
                <a:cubicBezTo>
                  <a:pt x="1985329" y="3065143"/>
                  <a:pt x="1985329" y="3067048"/>
                  <a:pt x="1989139" y="3068953"/>
                </a:cubicBezTo>
                <a:cubicBezTo>
                  <a:pt x="1989139" y="3070858"/>
                  <a:pt x="1989139" y="3070858"/>
                  <a:pt x="1989139" y="3072763"/>
                </a:cubicBezTo>
                <a:cubicBezTo>
                  <a:pt x="1985329" y="3074668"/>
                  <a:pt x="1981519" y="3076573"/>
                  <a:pt x="1977709" y="3074668"/>
                </a:cubicBezTo>
                <a:lnTo>
                  <a:pt x="1969592" y="3070610"/>
                </a:lnTo>
                <a:lnTo>
                  <a:pt x="1957566" y="3151585"/>
                </a:lnTo>
                <a:lnTo>
                  <a:pt x="1963059" y="3151803"/>
                </a:lnTo>
                <a:cubicBezTo>
                  <a:pt x="1966914" y="3153126"/>
                  <a:pt x="1970089" y="3155772"/>
                  <a:pt x="1970089" y="3160182"/>
                </a:cubicBezTo>
                <a:cubicBezTo>
                  <a:pt x="1970089" y="3163709"/>
                  <a:pt x="1966461" y="3165473"/>
                  <a:pt x="1962832" y="3165473"/>
                </a:cubicBezTo>
                <a:cubicBezTo>
                  <a:pt x="1959204" y="3165473"/>
                  <a:pt x="1955575" y="3165473"/>
                  <a:pt x="1951946" y="3165473"/>
                </a:cubicBezTo>
                <a:cubicBezTo>
                  <a:pt x="1944689" y="3161945"/>
                  <a:pt x="1944689" y="3154890"/>
                  <a:pt x="1951946" y="3151362"/>
                </a:cubicBezTo>
                <a:lnTo>
                  <a:pt x="1957552" y="3151585"/>
                </a:lnTo>
                <a:lnTo>
                  <a:pt x="1968714" y="3070170"/>
                </a:lnTo>
                <a:lnTo>
                  <a:pt x="1966279" y="3068953"/>
                </a:lnTo>
                <a:cubicBezTo>
                  <a:pt x="1963422" y="3068001"/>
                  <a:pt x="1963422" y="3065143"/>
                  <a:pt x="1964851" y="3063000"/>
                </a:cubicBezTo>
                <a:lnTo>
                  <a:pt x="1969857" y="3061832"/>
                </a:lnTo>
                <a:lnTo>
                  <a:pt x="1970455" y="3057465"/>
                </a:lnTo>
                <a:lnTo>
                  <a:pt x="1968127" y="3057232"/>
                </a:lnTo>
                <a:lnTo>
                  <a:pt x="1968104" y="3057248"/>
                </a:lnTo>
                <a:lnTo>
                  <a:pt x="1968090" y="3057229"/>
                </a:lnTo>
                <a:lnTo>
                  <a:pt x="1967866" y="3057206"/>
                </a:lnTo>
                <a:cubicBezTo>
                  <a:pt x="1965009" y="3057206"/>
                  <a:pt x="1963580" y="3055778"/>
                  <a:pt x="1963580" y="3054349"/>
                </a:cubicBezTo>
                <a:lnTo>
                  <a:pt x="1965521" y="3053055"/>
                </a:lnTo>
                <a:lnTo>
                  <a:pt x="1972040" y="3037447"/>
                </a:lnTo>
                <a:lnTo>
                  <a:pt x="1973357" y="3036302"/>
                </a:lnTo>
                <a:lnTo>
                  <a:pt x="1975192" y="3022912"/>
                </a:lnTo>
                <a:lnTo>
                  <a:pt x="1972098" y="3024091"/>
                </a:lnTo>
                <a:cubicBezTo>
                  <a:pt x="1969742" y="3023157"/>
                  <a:pt x="1967857" y="3020821"/>
                  <a:pt x="1968799" y="3018017"/>
                </a:cubicBezTo>
                <a:lnTo>
                  <a:pt x="1980051" y="2943169"/>
                </a:lnTo>
                <a:lnTo>
                  <a:pt x="1981542" y="2880165"/>
                </a:lnTo>
                <a:cubicBezTo>
                  <a:pt x="1986710" y="2820766"/>
                  <a:pt x="1995166" y="2761367"/>
                  <a:pt x="2005501" y="2701500"/>
                </a:cubicBezTo>
                <a:cubicBezTo>
                  <a:pt x="2014896" y="2641633"/>
                  <a:pt x="2026171" y="2579896"/>
                  <a:pt x="2035566" y="2518158"/>
                </a:cubicBezTo>
                <a:cubicBezTo>
                  <a:pt x="2044961" y="2463904"/>
                  <a:pt x="2048720" y="2405908"/>
                  <a:pt x="2059994" y="2349783"/>
                </a:cubicBezTo>
                <a:cubicBezTo>
                  <a:pt x="2061873" y="2347912"/>
                  <a:pt x="2063752" y="2349783"/>
                  <a:pt x="2063752" y="2351654"/>
                </a:cubicBezTo>
                <a:cubicBezTo>
                  <a:pt x="2062813" y="2407779"/>
                  <a:pt x="2054827" y="2464839"/>
                  <a:pt x="2044961" y="2521666"/>
                </a:cubicBezTo>
                <a:lnTo>
                  <a:pt x="2022228" y="2649158"/>
                </a:lnTo>
                <a:lnTo>
                  <a:pt x="2024176" y="2648650"/>
                </a:lnTo>
                <a:cubicBezTo>
                  <a:pt x="2025825" y="2648884"/>
                  <a:pt x="2027239" y="2649818"/>
                  <a:pt x="2027239" y="2651687"/>
                </a:cubicBezTo>
                <a:lnTo>
                  <a:pt x="2018980" y="2730124"/>
                </a:lnTo>
                <a:lnTo>
                  <a:pt x="2024064" y="2729400"/>
                </a:lnTo>
                <a:lnTo>
                  <a:pt x="2024914" y="2729945"/>
                </a:lnTo>
                <a:lnTo>
                  <a:pt x="2030677" y="2678518"/>
                </a:lnTo>
                <a:cubicBezTo>
                  <a:pt x="2054294" y="2506404"/>
                  <a:pt x="2088261" y="2334816"/>
                  <a:pt x="2109490" y="2162175"/>
                </a:cubicBezTo>
                <a:close/>
                <a:moveTo>
                  <a:pt x="2118996" y="2159226"/>
                </a:moveTo>
                <a:cubicBezTo>
                  <a:pt x="2120901" y="2159226"/>
                  <a:pt x="2130426" y="2159226"/>
                  <a:pt x="2130426" y="2164669"/>
                </a:cubicBezTo>
                <a:cubicBezTo>
                  <a:pt x="2128521" y="2170112"/>
                  <a:pt x="2118996" y="2168298"/>
                  <a:pt x="2115186" y="2166484"/>
                </a:cubicBezTo>
                <a:cubicBezTo>
                  <a:pt x="2111376" y="2164669"/>
                  <a:pt x="2113281" y="2157412"/>
                  <a:pt x="2118996" y="2159226"/>
                </a:cubicBezTo>
                <a:close/>
                <a:moveTo>
                  <a:pt x="266450" y="2158713"/>
                </a:moveTo>
                <a:lnTo>
                  <a:pt x="262534" y="2173386"/>
                </a:lnTo>
                <a:lnTo>
                  <a:pt x="267826" y="2187803"/>
                </a:lnTo>
                <a:lnTo>
                  <a:pt x="269469" y="2181373"/>
                </a:lnTo>
                <a:close/>
                <a:moveTo>
                  <a:pt x="1710024" y="2157411"/>
                </a:moveTo>
                <a:cubicBezTo>
                  <a:pt x="1732493" y="2157411"/>
                  <a:pt x="1753090" y="2166341"/>
                  <a:pt x="1773687" y="2173485"/>
                </a:cubicBezTo>
                <a:cubicBezTo>
                  <a:pt x="1781176" y="2175271"/>
                  <a:pt x="1779304" y="2185986"/>
                  <a:pt x="1771814" y="2184200"/>
                </a:cubicBezTo>
                <a:cubicBezTo>
                  <a:pt x="1751217" y="2175271"/>
                  <a:pt x="1728748" y="2169913"/>
                  <a:pt x="1710024" y="2160983"/>
                </a:cubicBezTo>
                <a:cubicBezTo>
                  <a:pt x="1708151" y="2159197"/>
                  <a:pt x="1708151" y="2157411"/>
                  <a:pt x="1710024" y="2157411"/>
                </a:cubicBezTo>
                <a:close/>
                <a:moveTo>
                  <a:pt x="1208882" y="2156142"/>
                </a:moveTo>
                <a:cubicBezTo>
                  <a:pt x="1210866" y="2154237"/>
                  <a:pt x="1212851" y="2158047"/>
                  <a:pt x="1210866" y="2158047"/>
                </a:cubicBezTo>
                <a:cubicBezTo>
                  <a:pt x="1204913" y="2159952"/>
                  <a:pt x="1196976" y="2161857"/>
                  <a:pt x="1191023" y="2163762"/>
                </a:cubicBezTo>
                <a:cubicBezTo>
                  <a:pt x="1189039" y="2163762"/>
                  <a:pt x="1189039" y="2161857"/>
                  <a:pt x="1189039" y="2159952"/>
                </a:cubicBezTo>
                <a:cubicBezTo>
                  <a:pt x="1194992" y="2158047"/>
                  <a:pt x="1202929" y="2156142"/>
                  <a:pt x="1208882" y="2156142"/>
                </a:cubicBezTo>
                <a:close/>
                <a:moveTo>
                  <a:pt x="1970634" y="2154237"/>
                </a:moveTo>
                <a:cubicBezTo>
                  <a:pt x="1991090" y="2158118"/>
                  <a:pt x="2017125" y="2163939"/>
                  <a:pt x="2030143" y="2181401"/>
                </a:cubicBezTo>
                <a:cubicBezTo>
                  <a:pt x="2032002" y="2183341"/>
                  <a:pt x="2028283" y="2189162"/>
                  <a:pt x="2024564" y="2185282"/>
                </a:cubicBezTo>
                <a:cubicBezTo>
                  <a:pt x="2011546" y="2167819"/>
                  <a:pt x="1987370" y="2165879"/>
                  <a:pt x="1968774" y="2158118"/>
                </a:cubicBezTo>
                <a:cubicBezTo>
                  <a:pt x="1966914" y="2156177"/>
                  <a:pt x="1968774" y="2154237"/>
                  <a:pt x="1970634" y="2154237"/>
                </a:cubicBezTo>
                <a:close/>
                <a:moveTo>
                  <a:pt x="3385005" y="2149042"/>
                </a:moveTo>
                <a:cubicBezTo>
                  <a:pt x="3385005" y="2149042"/>
                  <a:pt x="3386819" y="2149042"/>
                  <a:pt x="3386819" y="2150918"/>
                </a:cubicBezTo>
                <a:lnTo>
                  <a:pt x="3383758" y="2149138"/>
                </a:lnTo>
                <a:lnTo>
                  <a:pt x="3382699" y="2150936"/>
                </a:lnTo>
                <a:lnTo>
                  <a:pt x="3386571" y="2155031"/>
                </a:lnTo>
                <a:lnTo>
                  <a:pt x="3390724" y="2160521"/>
                </a:lnTo>
                <a:lnTo>
                  <a:pt x="3386138" y="2151350"/>
                </a:lnTo>
                <a:lnTo>
                  <a:pt x="3388408" y="2150215"/>
                </a:lnTo>
                <a:close/>
                <a:moveTo>
                  <a:pt x="2972437" y="2148150"/>
                </a:moveTo>
                <a:cubicBezTo>
                  <a:pt x="2977834" y="2150002"/>
                  <a:pt x="2981432" y="2153706"/>
                  <a:pt x="2985031" y="2157411"/>
                </a:cubicBezTo>
                <a:cubicBezTo>
                  <a:pt x="2986830" y="2159263"/>
                  <a:pt x="2992227" y="2162967"/>
                  <a:pt x="2994026" y="2166671"/>
                </a:cubicBezTo>
                <a:cubicBezTo>
                  <a:pt x="2994026" y="2166671"/>
                  <a:pt x="2992227" y="2168523"/>
                  <a:pt x="2992227" y="2168523"/>
                </a:cubicBezTo>
                <a:cubicBezTo>
                  <a:pt x="2986830" y="2168523"/>
                  <a:pt x="2985031" y="2164819"/>
                  <a:pt x="2981432" y="2162967"/>
                </a:cubicBezTo>
                <a:cubicBezTo>
                  <a:pt x="2977834" y="2159263"/>
                  <a:pt x="2974236" y="2155559"/>
                  <a:pt x="2970638" y="2151854"/>
                </a:cubicBezTo>
                <a:cubicBezTo>
                  <a:pt x="2967039" y="2150002"/>
                  <a:pt x="2970638" y="2146298"/>
                  <a:pt x="2972437" y="2148150"/>
                </a:cubicBezTo>
                <a:close/>
                <a:moveTo>
                  <a:pt x="2119949" y="2147887"/>
                </a:moveTo>
                <a:cubicBezTo>
                  <a:pt x="2123759" y="2147887"/>
                  <a:pt x="2131379" y="2147887"/>
                  <a:pt x="2133284" y="2151697"/>
                </a:cubicBezTo>
                <a:cubicBezTo>
                  <a:pt x="2135189" y="2153602"/>
                  <a:pt x="2135189" y="2157412"/>
                  <a:pt x="2131379" y="2157412"/>
                </a:cubicBezTo>
                <a:cubicBezTo>
                  <a:pt x="2127569" y="2157412"/>
                  <a:pt x="2123759" y="2155507"/>
                  <a:pt x="2119949" y="2155507"/>
                </a:cubicBezTo>
                <a:cubicBezTo>
                  <a:pt x="2116139" y="2155507"/>
                  <a:pt x="2116139" y="2147887"/>
                  <a:pt x="2119949" y="2147887"/>
                </a:cubicBezTo>
                <a:close/>
                <a:moveTo>
                  <a:pt x="343784" y="2147886"/>
                </a:moveTo>
                <a:cubicBezTo>
                  <a:pt x="350839" y="2147886"/>
                  <a:pt x="349075" y="2164215"/>
                  <a:pt x="349075" y="2169658"/>
                </a:cubicBezTo>
                <a:cubicBezTo>
                  <a:pt x="349075" y="2173286"/>
                  <a:pt x="343784" y="2173286"/>
                  <a:pt x="342020" y="2169658"/>
                </a:cubicBezTo>
                <a:cubicBezTo>
                  <a:pt x="342020" y="2166029"/>
                  <a:pt x="334964" y="2147886"/>
                  <a:pt x="343784" y="2147886"/>
                </a:cubicBezTo>
                <a:close/>
                <a:moveTo>
                  <a:pt x="1480345" y="2144976"/>
                </a:moveTo>
                <a:cubicBezTo>
                  <a:pt x="1485901" y="2143124"/>
                  <a:pt x="1485901" y="2154237"/>
                  <a:pt x="1480345" y="2154237"/>
                </a:cubicBezTo>
                <a:cubicBezTo>
                  <a:pt x="1474789" y="2154237"/>
                  <a:pt x="1471085" y="2154237"/>
                  <a:pt x="1467380" y="2152385"/>
                </a:cubicBezTo>
                <a:cubicBezTo>
                  <a:pt x="1465528" y="2152385"/>
                  <a:pt x="1463676" y="2150533"/>
                  <a:pt x="1465528" y="2148681"/>
                </a:cubicBezTo>
                <a:cubicBezTo>
                  <a:pt x="1469232" y="2144976"/>
                  <a:pt x="1474789" y="2144976"/>
                  <a:pt x="1480345" y="2144976"/>
                </a:cubicBezTo>
                <a:close/>
                <a:moveTo>
                  <a:pt x="2122489" y="2136775"/>
                </a:moveTo>
                <a:cubicBezTo>
                  <a:pt x="2126194" y="2138363"/>
                  <a:pt x="2129898" y="2138363"/>
                  <a:pt x="2133602" y="2139950"/>
                </a:cubicBezTo>
                <a:cubicBezTo>
                  <a:pt x="2129898" y="2139950"/>
                  <a:pt x="2126194" y="2139950"/>
                  <a:pt x="2122489" y="2138363"/>
                </a:cubicBezTo>
                <a:cubicBezTo>
                  <a:pt x="2122489" y="2138363"/>
                  <a:pt x="2122489" y="2136775"/>
                  <a:pt x="2122489" y="2136775"/>
                </a:cubicBezTo>
                <a:close/>
                <a:moveTo>
                  <a:pt x="2400983" y="2135923"/>
                </a:moveTo>
                <a:lnTo>
                  <a:pt x="2387218" y="2168187"/>
                </a:lnTo>
                <a:lnTo>
                  <a:pt x="2381239" y="2185194"/>
                </a:lnTo>
                <a:lnTo>
                  <a:pt x="2384142" y="2190581"/>
                </a:lnTo>
                <a:cubicBezTo>
                  <a:pt x="2371971" y="2226135"/>
                  <a:pt x="2361205" y="2262624"/>
                  <a:pt x="2350438" y="2299346"/>
                </a:cubicBezTo>
                <a:lnTo>
                  <a:pt x="2334986" y="2349856"/>
                </a:lnTo>
                <a:lnTo>
                  <a:pt x="2342455" y="2333093"/>
                </a:lnTo>
                <a:cubicBezTo>
                  <a:pt x="2351430" y="2309775"/>
                  <a:pt x="2359362" y="2286001"/>
                  <a:pt x="2366671" y="2261956"/>
                </a:cubicBezTo>
                <a:close/>
                <a:moveTo>
                  <a:pt x="1195100" y="2133599"/>
                </a:moveTo>
                <a:cubicBezTo>
                  <a:pt x="1196976" y="2133599"/>
                  <a:pt x="1196976" y="2135504"/>
                  <a:pt x="1196976" y="2137409"/>
                </a:cubicBezTo>
                <a:cubicBezTo>
                  <a:pt x="1189471" y="2137409"/>
                  <a:pt x="1183843" y="2139314"/>
                  <a:pt x="1176339" y="2143124"/>
                </a:cubicBezTo>
                <a:cubicBezTo>
                  <a:pt x="1176339" y="2143124"/>
                  <a:pt x="1176339" y="2141219"/>
                  <a:pt x="1176339" y="2141219"/>
                </a:cubicBezTo>
                <a:cubicBezTo>
                  <a:pt x="1181967" y="2139314"/>
                  <a:pt x="1189471" y="2135504"/>
                  <a:pt x="1195100" y="2133599"/>
                </a:cubicBezTo>
                <a:close/>
                <a:moveTo>
                  <a:pt x="3144983" y="2132329"/>
                </a:moveTo>
                <a:cubicBezTo>
                  <a:pt x="3146859" y="2132329"/>
                  <a:pt x="3150611" y="2134234"/>
                  <a:pt x="3152487" y="2136139"/>
                </a:cubicBezTo>
                <a:cubicBezTo>
                  <a:pt x="3154363" y="2138044"/>
                  <a:pt x="3154363" y="2143759"/>
                  <a:pt x="3152487" y="2145664"/>
                </a:cubicBezTo>
                <a:cubicBezTo>
                  <a:pt x="3150611" y="2147569"/>
                  <a:pt x="3148735" y="2149474"/>
                  <a:pt x="3144983" y="2149474"/>
                </a:cubicBezTo>
                <a:lnTo>
                  <a:pt x="3141543" y="2147146"/>
                </a:lnTo>
                <a:lnTo>
                  <a:pt x="3142718" y="2147290"/>
                </a:lnTo>
                <a:lnTo>
                  <a:pt x="3144279" y="2148045"/>
                </a:lnTo>
                <a:cubicBezTo>
                  <a:pt x="3145921" y="2148045"/>
                  <a:pt x="3146859" y="2147569"/>
                  <a:pt x="3144983" y="2147569"/>
                </a:cubicBezTo>
                <a:lnTo>
                  <a:pt x="3142718" y="2147290"/>
                </a:lnTo>
                <a:lnTo>
                  <a:pt x="3139355" y="2145664"/>
                </a:lnTo>
                <a:lnTo>
                  <a:pt x="3141543" y="2147146"/>
                </a:lnTo>
                <a:lnTo>
                  <a:pt x="3137244" y="2146617"/>
                </a:lnTo>
                <a:cubicBezTo>
                  <a:pt x="3135133" y="2145188"/>
                  <a:pt x="3133726" y="2142807"/>
                  <a:pt x="3133726" y="2139949"/>
                </a:cubicBezTo>
                <a:cubicBezTo>
                  <a:pt x="3133726" y="2134234"/>
                  <a:pt x="3139355" y="2130424"/>
                  <a:pt x="3144983" y="2132329"/>
                </a:cubicBezTo>
                <a:close/>
                <a:moveTo>
                  <a:pt x="2972768" y="2132290"/>
                </a:moveTo>
                <a:cubicBezTo>
                  <a:pt x="2974666" y="2130425"/>
                  <a:pt x="2976564" y="2132290"/>
                  <a:pt x="2974666" y="2132290"/>
                </a:cubicBezTo>
                <a:lnTo>
                  <a:pt x="2943299" y="2189407"/>
                </a:lnTo>
                <a:lnTo>
                  <a:pt x="2958803" y="2203675"/>
                </a:lnTo>
                <a:cubicBezTo>
                  <a:pt x="2958803" y="2205603"/>
                  <a:pt x="2960688" y="2207531"/>
                  <a:pt x="2958803" y="2207531"/>
                </a:cubicBezTo>
                <a:cubicBezTo>
                  <a:pt x="2958803" y="2209458"/>
                  <a:pt x="2956918" y="2209458"/>
                  <a:pt x="2956918" y="2209458"/>
                </a:cubicBezTo>
                <a:cubicBezTo>
                  <a:pt x="2955033" y="2211386"/>
                  <a:pt x="2953148" y="2209458"/>
                  <a:pt x="2953148" y="2209458"/>
                </a:cubicBezTo>
                <a:lnTo>
                  <a:pt x="2939233" y="2196811"/>
                </a:lnTo>
                <a:lnTo>
                  <a:pt x="2934331" y="2205737"/>
                </a:lnTo>
                <a:lnTo>
                  <a:pt x="2928545" y="2215391"/>
                </a:lnTo>
                <a:lnTo>
                  <a:pt x="2937670" y="2228531"/>
                </a:lnTo>
                <a:cubicBezTo>
                  <a:pt x="2939522" y="2230436"/>
                  <a:pt x="2943226" y="2234246"/>
                  <a:pt x="2943226" y="2238056"/>
                </a:cubicBezTo>
                <a:cubicBezTo>
                  <a:pt x="2943226" y="2239961"/>
                  <a:pt x="2941374" y="2239961"/>
                  <a:pt x="2941374" y="2239961"/>
                </a:cubicBezTo>
                <a:cubicBezTo>
                  <a:pt x="2935818" y="2239961"/>
                  <a:pt x="2933966" y="2234246"/>
                  <a:pt x="2932114" y="2232341"/>
                </a:cubicBezTo>
                <a:lnTo>
                  <a:pt x="2924745" y="2221731"/>
                </a:lnTo>
                <a:lnTo>
                  <a:pt x="2891149" y="2277785"/>
                </a:lnTo>
                <a:cubicBezTo>
                  <a:pt x="2891149" y="2279650"/>
                  <a:pt x="2889251" y="2277785"/>
                  <a:pt x="2889251" y="2277785"/>
                </a:cubicBezTo>
                <a:cubicBezTo>
                  <a:pt x="2902538" y="2253536"/>
                  <a:pt x="2915825" y="2228354"/>
                  <a:pt x="2929586" y="2203639"/>
                </a:cubicBezTo>
                <a:lnTo>
                  <a:pt x="2935850" y="2193289"/>
                </a:lnTo>
                <a:lnTo>
                  <a:pt x="2933825" y="2188736"/>
                </a:lnTo>
                <a:cubicBezTo>
                  <a:pt x="2934768" y="2186808"/>
                  <a:pt x="2937124" y="2185362"/>
                  <a:pt x="2939952" y="2186326"/>
                </a:cubicBezTo>
                <a:lnTo>
                  <a:pt x="2940024" y="2186392"/>
                </a:lnTo>
                <a:close/>
                <a:moveTo>
                  <a:pt x="1737014" y="2128836"/>
                </a:moveTo>
                <a:cubicBezTo>
                  <a:pt x="1750147" y="2128836"/>
                  <a:pt x="1770785" y="2132465"/>
                  <a:pt x="1776413" y="2146979"/>
                </a:cubicBezTo>
                <a:cubicBezTo>
                  <a:pt x="1776413" y="2152422"/>
                  <a:pt x="1770785" y="2154236"/>
                  <a:pt x="1768909" y="2148793"/>
                </a:cubicBezTo>
                <a:cubicBezTo>
                  <a:pt x="1767033" y="2143350"/>
                  <a:pt x="1759528" y="2141536"/>
                  <a:pt x="1753900" y="2139722"/>
                </a:cubicBezTo>
                <a:cubicBezTo>
                  <a:pt x="1748271" y="2137908"/>
                  <a:pt x="1742643" y="2136093"/>
                  <a:pt x="1737014" y="2132465"/>
                </a:cubicBezTo>
                <a:cubicBezTo>
                  <a:pt x="1735138" y="2132465"/>
                  <a:pt x="1735138" y="2128836"/>
                  <a:pt x="1737014" y="2128836"/>
                </a:cubicBezTo>
                <a:close/>
                <a:moveTo>
                  <a:pt x="2992340" y="2124633"/>
                </a:moveTo>
                <a:lnTo>
                  <a:pt x="2996304" y="2127999"/>
                </a:lnTo>
                <a:lnTo>
                  <a:pt x="3012825" y="2129234"/>
                </a:lnTo>
                <a:cubicBezTo>
                  <a:pt x="3014663" y="2131020"/>
                  <a:pt x="3014663" y="2134592"/>
                  <a:pt x="3012825" y="2136378"/>
                </a:cubicBezTo>
                <a:lnTo>
                  <a:pt x="3006135" y="2136878"/>
                </a:lnTo>
                <a:lnTo>
                  <a:pt x="3013076" y="2148913"/>
                </a:lnTo>
                <a:cubicBezTo>
                  <a:pt x="3013076" y="2150780"/>
                  <a:pt x="3011191" y="2152648"/>
                  <a:pt x="3009306" y="2150780"/>
                </a:cubicBezTo>
                <a:cubicBezTo>
                  <a:pt x="3005536" y="2148913"/>
                  <a:pt x="3001765" y="2143310"/>
                  <a:pt x="2999880" y="2141442"/>
                </a:cubicBezTo>
                <a:lnTo>
                  <a:pt x="2995331" y="2137686"/>
                </a:lnTo>
                <a:lnTo>
                  <a:pt x="2988929" y="2138164"/>
                </a:lnTo>
                <a:cubicBezTo>
                  <a:pt x="2984334" y="2139057"/>
                  <a:pt x="2982036" y="2135932"/>
                  <a:pt x="2982036" y="2132806"/>
                </a:cubicBezTo>
                <a:lnTo>
                  <a:pt x="2987647" y="2128445"/>
                </a:lnTo>
                <a:lnTo>
                  <a:pt x="2986920" y="2125567"/>
                </a:lnTo>
                <a:cubicBezTo>
                  <a:pt x="2988099" y="2123700"/>
                  <a:pt x="2990455" y="2122766"/>
                  <a:pt x="2992340" y="2124633"/>
                </a:cubicBezTo>
                <a:close/>
                <a:moveTo>
                  <a:pt x="1985011" y="2120900"/>
                </a:moveTo>
                <a:cubicBezTo>
                  <a:pt x="1996441" y="2120900"/>
                  <a:pt x="2005966" y="2132330"/>
                  <a:pt x="2009776" y="2141855"/>
                </a:cubicBezTo>
                <a:cubicBezTo>
                  <a:pt x="2009776" y="2147570"/>
                  <a:pt x="2004061" y="2149475"/>
                  <a:pt x="2002156" y="2145665"/>
                </a:cubicBezTo>
                <a:cubicBezTo>
                  <a:pt x="1998346" y="2136140"/>
                  <a:pt x="1988821" y="2130425"/>
                  <a:pt x="1983106" y="2124710"/>
                </a:cubicBezTo>
                <a:cubicBezTo>
                  <a:pt x="1981201" y="2122805"/>
                  <a:pt x="1981201" y="2120900"/>
                  <a:pt x="1985011" y="2120900"/>
                </a:cubicBezTo>
                <a:close/>
                <a:moveTo>
                  <a:pt x="332582" y="2110088"/>
                </a:moveTo>
                <a:cubicBezTo>
                  <a:pt x="332582" y="2108198"/>
                  <a:pt x="336286" y="2108198"/>
                  <a:pt x="336286" y="2110088"/>
                </a:cubicBezTo>
                <a:cubicBezTo>
                  <a:pt x="338138" y="2121427"/>
                  <a:pt x="334434" y="2132767"/>
                  <a:pt x="334434" y="2142216"/>
                </a:cubicBezTo>
                <a:cubicBezTo>
                  <a:pt x="334434" y="2147886"/>
                  <a:pt x="327026" y="2147886"/>
                  <a:pt x="327026" y="2142216"/>
                </a:cubicBezTo>
                <a:cubicBezTo>
                  <a:pt x="327026" y="2132767"/>
                  <a:pt x="327026" y="2119538"/>
                  <a:pt x="332582" y="2110088"/>
                </a:cubicBezTo>
                <a:close/>
                <a:moveTo>
                  <a:pt x="2123900" y="2109986"/>
                </a:moveTo>
                <a:cubicBezTo>
                  <a:pt x="2131661" y="2109986"/>
                  <a:pt x="2143303" y="2113558"/>
                  <a:pt x="2149124" y="2118916"/>
                </a:cubicBezTo>
                <a:cubicBezTo>
                  <a:pt x="2151064" y="2120702"/>
                  <a:pt x="2149124" y="2122488"/>
                  <a:pt x="2147184" y="2122488"/>
                </a:cubicBezTo>
                <a:cubicBezTo>
                  <a:pt x="2141363" y="2122488"/>
                  <a:pt x="2139423" y="2118916"/>
                  <a:pt x="2133602" y="2118916"/>
                </a:cubicBezTo>
                <a:cubicBezTo>
                  <a:pt x="2129721" y="2117130"/>
                  <a:pt x="2125841" y="2115344"/>
                  <a:pt x="2121960" y="2115344"/>
                </a:cubicBezTo>
                <a:cubicBezTo>
                  <a:pt x="2116139" y="2115344"/>
                  <a:pt x="2118080" y="2108200"/>
                  <a:pt x="2123900" y="2109986"/>
                </a:cubicBezTo>
                <a:close/>
                <a:moveTo>
                  <a:pt x="237375" y="2103659"/>
                </a:moveTo>
                <a:lnTo>
                  <a:pt x="238177" y="2107031"/>
                </a:lnTo>
                <a:lnTo>
                  <a:pt x="238546" y="2108037"/>
                </a:lnTo>
                <a:close/>
                <a:moveTo>
                  <a:pt x="1189797" y="2102138"/>
                </a:moveTo>
                <a:cubicBezTo>
                  <a:pt x="1192592" y="2102138"/>
                  <a:pt x="1195388" y="2104014"/>
                  <a:pt x="1195388" y="2107767"/>
                </a:cubicBezTo>
                <a:cubicBezTo>
                  <a:pt x="1195388" y="2113395"/>
                  <a:pt x="1186070" y="2115272"/>
                  <a:pt x="1180479" y="2117148"/>
                </a:cubicBezTo>
                <a:cubicBezTo>
                  <a:pt x="1173025" y="2119024"/>
                  <a:pt x="1165571" y="2120900"/>
                  <a:pt x="1156253" y="2120900"/>
                </a:cubicBezTo>
                <a:cubicBezTo>
                  <a:pt x="1154389" y="2120900"/>
                  <a:pt x="1152526" y="2117148"/>
                  <a:pt x="1154389" y="2117148"/>
                </a:cubicBezTo>
                <a:cubicBezTo>
                  <a:pt x="1159980" y="2113395"/>
                  <a:pt x="1165571" y="2109643"/>
                  <a:pt x="1171161" y="2109643"/>
                </a:cubicBezTo>
                <a:cubicBezTo>
                  <a:pt x="1174889" y="2107767"/>
                  <a:pt x="1178616" y="2107767"/>
                  <a:pt x="1182343" y="2105891"/>
                </a:cubicBezTo>
                <a:cubicBezTo>
                  <a:pt x="1182343" y="2105891"/>
                  <a:pt x="1184206" y="2105891"/>
                  <a:pt x="1184206" y="2104014"/>
                </a:cubicBezTo>
                <a:cubicBezTo>
                  <a:pt x="1186070" y="2104014"/>
                  <a:pt x="1184206" y="2105891"/>
                  <a:pt x="1184206" y="2107767"/>
                </a:cubicBezTo>
                <a:cubicBezTo>
                  <a:pt x="1184206" y="2104014"/>
                  <a:pt x="1187002" y="2102138"/>
                  <a:pt x="1189797" y="2102138"/>
                </a:cubicBezTo>
                <a:close/>
                <a:moveTo>
                  <a:pt x="1724026" y="2101849"/>
                </a:moveTo>
                <a:cubicBezTo>
                  <a:pt x="1737255" y="2103701"/>
                  <a:pt x="1748594" y="2105553"/>
                  <a:pt x="1759934" y="2109258"/>
                </a:cubicBezTo>
                <a:cubicBezTo>
                  <a:pt x="1763713" y="2109258"/>
                  <a:pt x="1761823" y="2112962"/>
                  <a:pt x="1759934" y="2112962"/>
                </a:cubicBezTo>
                <a:cubicBezTo>
                  <a:pt x="1746705" y="2111110"/>
                  <a:pt x="1735365" y="2107406"/>
                  <a:pt x="1724026" y="2103701"/>
                </a:cubicBezTo>
                <a:cubicBezTo>
                  <a:pt x="1724026" y="2103701"/>
                  <a:pt x="1724026" y="2101849"/>
                  <a:pt x="1724026" y="2101849"/>
                </a:cubicBezTo>
                <a:close/>
                <a:moveTo>
                  <a:pt x="904243" y="2098900"/>
                </a:moveTo>
                <a:cubicBezTo>
                  <a:pt x="907841" y="2097086"/>
                  <a:pt x="909640" y="2104343"/>
                  <a:pt x="906042" y="2104343"/>
                </a:cubicBezTo>
                <a:cubicBezTo>
                  <a:pt x="898845" y="2106158"/>
                  <a:pt x="893447" y="2107972"/>
                  <a:pt x="886251" y="2109786"/>
                </a:cubicBezTo>
                <a:cubicBezTo>
                  <a:pt x="884451" y="2109786"/>
                  <a:pt x="882652" y="2107972"/>
                  <a:pt x="884451" y="2106158"/>
                </a:cubicBezTo>
                <a:cubicBezTo>
                  <a:pt x="889849" y="2100715"/>
                  <a:pt x="897046" y="2098900"/>
                  <a:pt x="904243" y="2098900"/>
                </a:cubicBezTo>
                <a:close/>
                <a:moveTo>
                  <a:pt x="2992756" y="2098673"/>
                </a:moveTo>
                <a:cubicBezTo>
                  <a:pt x="2998471" y="2100525"/>
                  <a:pt x="3002281" y="2104229"/>
                  <a:pt x="3006091" y="2107934"/>
                </a:cubicBezTo>
                <a:cubicBezTo>
                  <a:pt x="3011806" y="2109786"/>
                  <a:pt x="3015616" y="2113490"/>
                  <a:pt x="3017521" y="2119046"/>
                </a:cubicBezTo>
                <a:cubicBezTo>
                  <a:pt x="3019426" y="2119046"/>
                  <a:pt x="3017521" y="2120898"/>
                  <a:pt x="3015616" y="2120898"/>
                </a:cubicBezTo>
                <a:cubicBezTo>
                  <a:pt x="3011806" y="2117194"/>
                  <a:pt x="3007996" y="2113490"/>
                  <a:pt x="3004186" y="2109786"/>
                </a:cubicBezTo>
                <a:cubicBezTo>
                  <a:pt x="3000376" y="2106081"/>
                  <a:pt x="2996566" y="2104229"/>
                  <a:pt x="2990851" y="2102377"/>
                </a:cubicBezTo>
                <a:cubicBezTo>
                  <a:pt x="2990851" y="2100525"/>
                  <a:pt x="2990851" y="2098673"/>
                  <a:pt x="2992756" y="2098673"/>
                </a:cubicBezTo>
                <a:close/>
                <a:moveTo>
                  <a:pt x="1177245" y="2089546"/>
                </a:moveTo>
                <a:cubicBezTo>
                  <a:pt x="1179173" y="2089546"/>
                  <a:pt x="1181101" y="2093118"/>
                  <a:pt x="1179173" y="2094904"/>
                </a:cubicBezTo>
                <a:cubicBezTo>
                  <a:pt x="1177245" y="2094904"/>
                  <a:pt x="1175318" y="2094904"/>
                  <a:pt x="1173390" y="2096690"/>
                </a:cubicBezTo>
                <a:cubicBezTo>
                  <a:pt x="1167607" y="2096690"/>
                  <a:pt x="1159897" y="2098476"/>
                  <a:pt x="1154114" y="2098476"/>
                </a:cubicBezTo>
                <a:cubicBezTo>
                  <a:pt x="1157969" y="2096690"/>
                  <a:pt x="1161824" y="2094904"/>
                  <a:pt x="1165680" y="2094904"/>
                </a:cubicBezTo>
                <a:cubicBezTo>
                  <a:pt x="1167607" y="2093118"/>
                  <a:pt x="1169535" y="2093118"/>
                  <a:pt x="1171463" y="2093118"/>
                </a:cubicBezTo>
                <a:cubicBezTo>
                  <a:pt x="1173390" y="2093118"/>
                  <a:pt x="1173390" y="2091332"/>
                  <a:pt x="1173390" y="2093118"/>
                </a:cubicBezTo>
                <a:lnTo>
                  <a:pt x="1174189" y="2092907"/>
                </a:lnTo>
                <a:lnTo>
                  <a:pt x="1175318" y="2094904"/>
                </a:lnTo>
                <a:cubicBezTo>
                  <a:pt x="1176282" y="2094904"/>
                  <a:pt x="1175800" y="2093565"/>
                  <a:pt x="1175077" y="2092672"/>
                </a:cubicBezTo>
                <a:lnTo>
                  <a:pt x="1174189" y="2092907"/>
                </a:lnTo>
                <a:lnTo>
                  <a:pt x="1172667" y="2090216"/>
                </a:lnTo>
                <a:cubicBezTo>
                  <a:pt x="1173390" y="2088653"/>
                  <a:pt x="1175318" y="2087760"/>
                  <a:pt x="1177245" y="2089546"/>
                </a:cubicBezTo>
                <a:close/>
                <a:moveTo>
                  <a:pt x="894718" y="2081564"/>
                </a:moveTo>
                <a:cubicBezTo>
                  <a:pt x="896517" y="2079624"/>
                  <a:pt x="900115" y="2083505"/>
                  <a:pt x="896517" y="2085445"/>
                </a:cubicBezTo>
                <a:cubicBezTo>
                  <a:pt x="889320" y="2089326"/>
                  <a:pt x="882123" y="2093206"/>
                  <a:pt x="874926" y="2097087"/>
                </a:cubicBezTo>
                <a:cubicBezTo>
                  <a:pt x="874926" y="2097087"/>
                  <a:pt x="873127" y="2095147"/>
                  <a:pt x="873127" y="2095147"/>
                </a:cubicBezTo>
                <a:cubicBezTo>
                  <a:pt x="878525" y="2087385"/>
                  <a:pt x="887521" y="2085445"/>
                  <a:pt x="894718" y="2081564"/>
                </a:cubicBezTo>
                <a:close/>
                <a:moveTo>
                  <a:pt x="3243737" y="2081519"/>
                </a:moveTo>
                <a:lnTo>
                  <a:pt x="3202587" y="2144288"/>
                </a:lnTo>
                <a:lnTo>
                  <a:pt x="3166870" y="2210491"/>
                </a:lnTo>
                <a:lnTo>
                  <a:pt x="3168735" y="2210414"/>
                </a:lnTo>
                <a:lnTo>
                  <a:pt x="3169489" y="2211653"/>
                </a:lnTo>
                <a:lnTo>
                  <a:pt x="3181675" y="2190504"/>
                </a:lnTo>
                <a:lnTo>
                  <a:pt x="3181059" y="2188367"/>
                </a:lnTo>
                <a:lnTo>
                  <a:pt x="3183018" y="2188173"/>
                </a:lnTo>
                <a:lnTo>
                  <a:pt x="3195342" y="2166783"/>
                </a:lnTo>
                <a:lnTo>
                  <a:pt x="3195129" y="2165911"/>
                </a:lnTo>
                <a:lnTo>
                  <a:pt x="3195954" y="2165722"/>
                </a:lnTo>
                <a:lnTo>
                  <a:pt x="3212859" y="2136382"/>
                </a:lnTo>
                <a:lnTo>
                  <a:pt x="3212237" y="2135054"/>
                </a:lnTo>
                <a:lnTo>
                  <a:pt x="3214004" y="2134394"/>
                </a:lnTo>
                <a:lnTo>
                  <a:pt x="3230579" y="2105628"/>
                </a:lnTo>
                <a:lnTo>
                  <a:pt x="3230424" y="2104491"/>
                </a:lnTo>
                <a:lnTo>
                  <a:pt x="3231455" y="2104107"/>
                </a:lnTo>
                <a:lnTo>
                  <a:pt x="3244262" y="2081880"/>
                </a:lnTo>
                <a:close/>
                <a:moveTo>
                  <a:pt x="2126344" y="2079625"/>
                </a:moveTo>
                <a:cubicBezTo>
                  <a:pt x="2131787" y="2081501"/>
                  <a:pt x="2137230" y="2083377"/>
                  <a:pt x="2142673" y="2087130"/>
                </a:cubicBezTo>
                <a:cubicBezTo>
                  <a:pt x="2146301" y="2090882"/>
                  <a:pt x="2153558" y="2092758"/>
                  <a:pt x="2157187" y="2096511"/>
                </a:cubicBezTo>
                <a:cubicBezTo>
                  <a:pt x="2159001" y="2098387"/>
                  <a:pt x="2157187" y="2100263"/>
                  <a:pt x="2155373" y="2100263"/>
                </a:cubicBezTo>
                <a:cubicBezTo>
                  <a:pt x="2149930" y="2100263"/>
                  <a:pt x="2146301" y="2096511"/>
                  <a:pt x="2140858" y="2092758"/>
                </a:cubicBezTo>
                <a:cubicBezTo>
                  <a:pt x="2135416" y="2089006"/>
                  <a:pt x="2129973" y="2087130"/>
                  <a:pt x="2124530" y="2087130"/>
                </a:cubicBezTo>
                <a:cubicBezTo>
                  <a:pt x="2120901" y="2085254"/>
                  <a:pt x="2122716" y="2079625"/>
                  <a:pt x="2126344" y="2079625"/>
                </a:cubicBezTo>
                <a:close/>
                <a:moveTo>
                  <a:pt x="1761718" y="2079028"/>
                </a:moveTo>
                <a:cubicBezTo>
                  <a:pt x="1766763" y="2080417"/>
                  <a:pt x="1771567" y="2083196"/>
                  <a:pt x="1775410" y="2085974"/>
                </a:cubicBezTo>
                <a:cubicBezTo>
                  <a:pt x="1781175" y="2087826"/>
                  <a:pt x="1775410" y="2097086"/>
                  <a:pt x="1769645" y="2093382"/>
                </a:cubicBezTo>
                <a:cubicBezTo>
                  <a:pt x="1765802" y="2089678"/>
                  <a:pt x="1761958" y="2087826"/>
                  <a:pt x="1758115" y="2087826"/>
                </a:cubicBezTo>
                <a:cubicBezTo>
                  <a:pt x="1754272" y="2085974"/>
                  <a:pt x="1750428" y="2085974"/>
                  <a:pt x="1746585" y="2084122"/>
                </a:cubicBezTo>
                <a:cubicBezTo>
                  <a:pt x="1744663" y="2082269"/>
                  <a:pt x="1744663" y="2080417"/>
                  <a:pt x="1746585" y="2080417"/>
                </a:cubicBezTo>
                <a:cubicBezTo>
                  <a:pt x="1751389" y="2077639"/>
                  <a:pt x="1756674" y="2077639"/>
                  <a:pt x="1761718" y="2079028"/>
                </a:cubicBezTo>
                <a:close/>
                <a:moveTo>
                  <a:pt x="3288376" y="2078076"/>
                </a:moveTo>
                <a:cubicBezTo>
                  <a:pt x="3289276" y="2077844"/>
                  <a:pt x="3290625" y="2078309"/>
                  <a:pt x="3291525" y="2080168"/>
                </a:cubicBezTo>
                <a:cubicBezTo>
                  <a:pt x="3295123" y="2089467"/>
                  <a:pt x="3298722" y="2100625"/>
                  <a:pt x="3302320" y="2111783"/>
                </a:cubicBezTo>
                <a:cubicBezTo>
                  <a:pt x="3305918" y="2121081"/>
                  <a:pt x="3311316" y="2130379"/>
                  <a:pt x="3311316" y="2139677"/>
                </a:cubicBezTo>
                <a:cubicBezTo>
                  <a:pt x="3313115" y="2141537"/>
                  <a:pt x="3309517" y="2141537"/>
                  <a:pt x="3309517" y="2139677"/>
                </a:cubicBezTo>
                <a:cubicBezTo>
                  <a:pt x="3304119" y="2132239"/>
                  <a:pt x="3302320" y="2121081"/>
                  <a:pt x="3298722" y="2111783"/>
                </a:cubicBezTo>
                <a:cubicBezTo>
                  <a:pt x="3295123" y="2102484"/>
                  <a:pt x="3291525" y="2091326"/>
                  <a:pt x="3287926" y="2080168"/>
                </a:cubicBezTo>
                <a:cubicBezTo>
                  <a:pt x="3287027" y="2079239"/>
                  <a:pt x="3287477" y="2078309"/>
                  <a:pt x="3288376" y="2078076"/>
                </a:cubicBezTo>
                <a:close/>
                <a:moveTo>
                  <a:pt x="2720683" y="2078037"/>
                </a:moveTo>
                <a:cubicBezTo>
                  <a:pt x="2720683" y="2078037"/>
                  <a:pt x="2722564" y="2078037"/>
                  <a:pt x="2720683" y="2079918"/>
                </a:cubicBezTo>
                <a:cubicBezTo>
                  <a:pt x="2703749" y="2117529"/>
                  <a:pt x="2683053" y="2157022"/>
                  <a:pt x="2673646" y="2198395"/>
                </a:cubicBezTo>
                <a:cubicBezTo>
                  <a:pt x="2673646" y="2200275"/>
                  <a:pt x="2671764" y="2200275"/>
                  <a:pt x="2671764" y="2198395"/>
                </a:cubicBezTo>
                <a:cubicBezTo>
                  <a:pt x="2686816" y="2158902"/>
                  <a:pt x="2692461" y="2111888"/>
                  <a:pt x="2720683" y="2078037"/>
                </a:cubicBezTo>
                <a:close/>
                <a:moveTo>
                  <a:pt x="1170518" y="2076648"/>
                </a:moveTo>
                <a:cubicBezTo>
                  <a:pt x="1174222" y="2074862"/>
                  <a:pt x="1177926" y="2082006"/>
                  <a:pt x="1174222" y="2083792"/>
                </a:cubicBezTo>
                <a:cubicBezTo>
                  <a:pt x="1164961" y="2087364"/>
                  <a:pt x="1155701" y="2089150"/>
                  <a:pt x="1146441" y="2089150"/>
                </a:cubicBezTo>
                <a:cubicBezTo>
                  <a:pt x="1144589" y="2089150"/>
                  <a:pt x="1144589" y="2085578"/>
                  <a:pt x="1146441" y="2085578"/>
                </a:cubicBezTo>
                <a:cubicBezTo>
                  <a:pt x="1153849" y="2083792"/>
                  <a:pt x="1163109" y="2080220"/>
                  <a:pt x="1170518" y="2076648"/>
                </a:cubicBezTo>
                <a:close/>
                <a:moveTo>
                  <a:pt x="3249787" y="2072290"/>
                </a:moveTo>
                <a:lnTo>
                  <a:pt x="3247689" y="2075490"/>
                </a:lnTo>
                <a:lnTo>
                  <a:pt x="3247877" y="2075606"/>
                </a:lnTo>
                <a:close/>
                <a:moveTo>
                  <a:pt x="885298" y="2068829"/>
                </a:moveTo>
                <a:cubicBezTo>
                  <a:pt x="887150" y="2066924"/>
                  <a:pt x="889002" y="2070734"/>
                  <a:pt x="885298" y="2070734"/>
                </a:cubicBezTo>
                <a:cubicBezTo>
                  <a:pt x="881594" y="2074544"/>
                  <a:pt x="874186" y="2076449"/>
                  <a:pt x="868629" y="2074544"/>
                </a:cubicBezTo>
                <a:cubicBezTo>
                  <a:pt x="866777" y="2074544"/>
                  <a:pt x="866777" y="2072639"/>
                  <a:pt x="868629" y="2072639"/>
                </a:cubicBezTo>
                <a:cubicBezTo>
                  <a:pt x="872333" y="2072639"/>
                  <a:pt x="874186" y="2072639"/>
                  <a:pt x="877890" y="2070734"/>
                </a:cubicBezTo>
                <a:cubicBezTo>
                  <a:pt x="879742" y="2070734"/>
                  <a:pt x="881594" y="2068829"/>
                  <a:pt x="885298" y="2068829"/>
                </a:cubicBezTo>
                <a:close/>
                <a:moveTo>
                  <a:pt x="1966914" y="2066925"/>
                </a:moveTo>
                <a:cubicBezTo>
                  <a:pt x="1966914" y="2066925"/>
                  <a:pt x="1968501" y="2066925"/>
                  <a:pt x="1968501" y="2068513"/>
                </a:cubicBezTo>
                <a:cubicBezTo>
                  <a:pt x="1968501" y="2068513"/>
                  <a:pt x="1966914" y="2068513"/>
                  <a:pt x="1966914" y="2068513"/>
                </a:cubicBezTo>
                <a:cubicBezTo>
                  <a:pt x="1966914" y="2068513"/>
                  <a:pt x="1966914" y="2066925"/>
                  <a:pt x="1966914" y="2066925"/>
                </a:cubicBezTo>
                <a:close/>
                <a:moveTo>
                  <a:pt x="3468506" y="2062251"/>
                </a:moveTo>
                <a:lnTo>
                  <a:pt x="3464470" y="2081833"/>
                </a:lnTo>
                <a:lnTo>
                  <a:pt x="3449902" y="2128525"/>
                </a:lnTo>
                <a:lnTo>
                  <a:pt x="3452416" y="2122714"/>
                </a:lnTo>
                <a:lnTo>
                  <a:pt x="3469405" y="2065326"/>
                </a:lnTo>
                <a:lnTo>
                  <a:pt x="3469383" y="2065337"/>
                </a:lnTo>
                <a:close/>
                <a:moveTo>
                  <a:pt x="2129791" y="2058987"/>
                </a:moveTo>
                <a:cubicBezTo>
                  <a:pt x="2135506" y="2060927"/>
                  <a:pt x="2139316" y="2064808"/>
                  <a:pt x="2145031" y="2066748"/>
                </a:cubicBezTo>
                <a:cubicBezTo>
                  <a:pt x="2146936" y="2066748"/>
                  <a:pt x="2152651" y="2068689"/>
                  <a:pt x="2152651" y="2072569"/>
                </a:cubicBezTo>
                <a:cubicBezTo>
                  <a:pt x="2150746" y="2076450"/>
                  <a:pt x="2145031" y="2074510"/>
                  <a:pt x="2143126" y="2072569"/>
                </a:cubicBezTo>
                <a:cubicBezTo>
                  <a:pt x="2137411" y="2070629"/>
                  <a:pt x="2133601" y="2068689"/>
                  <a:pt x="2127886" y="2066748"/>
                </a:cubicBezTo>
                <a:cubicBezTo>
                  <a:pt x="2124076" y="2064808"/>
                  <a:pt x="2125981" y="2058987"/>
                  <a:pt x="2129791" y="2058987"/>
                </a:cubicBezTo>
                <a:close/>
                <a:moveTo>
                  <a:pt x="1796010" y="2058361"/>
                </a:moveTo>
                <a:cubicBezTo>
                  <a:pt x="1797747" y="2058361"/>
                  <a:pt x="1799235" y="2059322"/>
                  <a:pt x="1798243" y="2061244"/>
                </a:cubicBezTo>
                <a:cubicBezTo>
                  <a:pt x="1798243" y="2070852"/>
                  <a:pt x="1798243" y="2082383"/>
                  <a:pt x="1796258" y="2091991"/>
                </a:cubicBezTo>
                <a:cubicBezTo>
                  <a:pt x="1796258" y="2093913"/>
                  <a:pt x="1794274" y="2093913"/>
                  <a:pt x="1794274" y="2091991"/>
                </a:cubicBezTo>
                <a:cubicBezTo>
                  <a:pt x="1792289" y="2082383"/>
                  <a:pt x="1792289" y="2070852"/>
                  <a:pt x="1792289" y="2061244"/>
                </a:cubicBezTo>
                <a:cubicBezTo>
                  <a:pt x="1792289" y="2059322"/>
                  <a:pt x="1794274" y="2058361"/>
                  <a:pt x="1796010" y="2058361"/>
                </a:cubicBezTo>
                <a:close/>
                <a:moveTo>
                  <a:pt x="3420005" y="2056076"/>
                </a:moveTo>
                <a:cubicBezTo>
                  <a:pt x="3427414" y="2059780"/>
                  <a:pt x="3434822" y="2067189"/>
                  <a:pt x="3436674" y="2074597"/>
                </a:cubicBezTo>
                <a:cubicBezTo>
                  <a:pt x="3438526" y="2076449"/>
                  <a:pt x="3436674" y="2076449"/>
                  <a:pt x="3434822" y="2076449"/>
                </a:cubicBezTo>
                <a:cubicBezTo>
                  <a:pt x="3431118" y="2072745"/>
                  <a:pt x="3429266" y="2069041"/>
                  <a:pt x="3427414" y="2067189"/>
                </a:cubicBezTo>
                <a:cubicBezTo>
                  <a:pt x="3423710" y="2063485"/>
                  <a:pt x="3421857" y="2061632"/>
                  <a:pt x="3418153" y="2059780"/>
                </a:cubicBezTo>
                <a:cubicBezTo>
                  <a:pt x="3416301" y="2057928"/>
                  <a:pt x="3418153" y="2054224"/>
                  <a:pt x="3420005" y="2056076"/>
                </a:cubicBezTo>
                <a:close/>
                <a:moveTo>
                  <a:pt x="884041" y="2054224"/>
                </a:moveTo>
                <a:cubicBezTo>
                  <a:pt x="880469" y="2057399"/>
                  <a:pt x="876897" y="2057399"/>
                  <a:pt x="873325" y="2058987"/>
                </a:cubicBezTo>
                <a:cubicBezTo>
                  <a:pt x="871539" y="2058987"/>
                  <a:pt x="871539" y="2057399"/>
                  <a:pt x="873325" y="2057399"/>
                </a:cubicBezTo>
                <a:cubicBezTo>
                  <a:pt x="876897" y="2057399"/>
                  <a:pt x="880469" y="2055812"/>
                  <a:pt x="884041" y="2054224"/>
                </a:cubicBezTo>
                <a:close/>
                <a:moveTo>
                  <a:pt x="3194448" y="2049938"/>
                </a:moveTo>
                <a:cubicBezTo>
                  <a:pt x="3196324" y="2048033"/>
                  <a:pt x="3199607" y="2047557"/>
                  <a:pt x="3202421" y="2050414"/>
                </a:cubicBezTo>
                <a:cubicBezTo>
                  <a:pt x="3204297" y="2054224"/>
                  <a:pt x="3206173" y="2056129"/>
                  <a:pt x="3208049" y="2059939"/>
                </a:cubicBezTo>
                <a:cubicBezTo>
                  <a:pt x="3208049" y="2061844"/>
                  <a:pt x="3209925" y="2065654"/>
                  <a:pt x="3208049" y="2067559"/>
                </a:cubicBezTo>
                <a:cubicBezTo>
                  <a:pt x="3202421" y="2073274"/>
                  <a:pt x="3196793" y="2061844"/>
                  <a:pt x="3194917" y="2058034"/>
                </a:cubicBezTo>
                <a:cubicBezTo>
                  <a:pt x="3192103" y="2055177"/>
                  <a:pt x="3192571" y="2051843"/>
                  <a:pt x="3194448" y="2049938"/>
                </a:cubicBezTo>
                <a:close/>
                <a:moveTo>
                  <a:pt x="1730640" y="2049461"/>
                </a:moveTo>
                <a:cubicBezTo>
                  <a:pt x="1743605" y="2053165"/>
                  <a:pt x="1756569" y="2056870"/>
                  <a:pt x="1769534" y="2056870"/>
                </a:cubicBezTo>
                <a:cubicBezTo>
                  <a:pt x="1773238" y="2056870"/>
                  <a:pt x="1773238" y="2060574"/>
                  <a:pt x="1769534" y="2060574"/>
                </a:cubicBezTo>
                <a:cubicBezTo>
                  <a:pt x="1756569" y="2060574"/>
                  <a:pt x="1741753" y="2058722"/>
                  <a:pt x="1730640" y="2051313"/>
                </a:cubicBezTo>
                <a:cubicBezTo>
                  <a:pt x="1728788" y="2051313"/>
                  <a:pt x="1728788" y="2049461"/>
                  <a:pt x="1730640" y="2049461"/>
                </a:cubicBezTo>
                <a:close/>
                <a:moveTo>
                  <a:pt x="612071" y="2045222"/>
                </a:moveTo>
                <a:cubicBezTo>
                  <a:pt x="615158" y="2045456"/>
                  <a:pt x="618244" y="2047802"/>
                  <a:pt x="617362" y="2052492"/>
                </a:cubicBezTo>
                <a:cubicBezTo>
                  <a:pt x="615598" y="2058121"/>
                  <a:pt x="610307" y="2063749"/>
                  <a:pt x="605015" y="2059997"/>
                </a:cubicBezTo>
                <a:cubicBezTo>
                  <a:pt x="603251" y="2059997"/>
                  <a:pt x="603251" y="2058121"/>
                  <a:pt x="603251" y="2058121"/>
                </a:cubicBezTo>
                <a:cubicBezTo>
                  <a:pt x="603251" y="2056244"/>
                  <a:pt x="605015" y="2054368"/>
                  <a:pt x="605015" y="2052492"/>
                </a:cubicBezTo>
                <a:cubicBezTo>
                  <a:pt x="606779" y="2052492"/>
                  <a:pt x="606779" y="2052492"/>
                  <a:pt x="606779" y="2050616"/>
                </a:cubicBezTo>
                <a:cubicBezTo>
                  <a:pt x="605897" y="2046864"/>
                  <a:pt x="608984" y="2044987"/>
                  <a:pt x="612071" y="2045222"/>
                </a:cubicBezTo>
                <a:close/>
                <a:moveTo>
                  <a:pt x="3438250" y="2043415"/>
                </a:moveTo>
                <a:lnTo>
                  <a:pt x="3436024" y="2047281"/>
                </a:lnTo>
                <a:lnTo>
                  <a:pt x="3438882" y="2048742"/>
                </a:lnTo>
                <a:lnTo>
                  <a:pt x="3438790" y="2048589"/>
                </a:lnTo>
                <a:cubicBezTo>
                  <a:pt x="3437864" y="2046764"/>
                  <a:pt x="3438327" y="2045394"/>
                  <a:pt x="3439253" y="2044710"/>
                </a:cubicBezTo>
                <a:lnTo>
                  <a:pt x="3441214" y="2044848"/>
                </a:lnTo>
                <a:close/>
                <a:moveTo>
                  <a:pt x="1986361" y="2039888"/>
                </a:moveTo>
                <a:cubicBezTo>
                  <a:pt x="1991838" y="2041773"/>
                  <a:pt x="1997076" y="2045544"/>
                  <a:pt x="2000886" y="2050257"/>
                </a:cubicBezTo>
                <a:cubicBezTo>
                  <a:pt x="2006601" y="2055912"/>
                  <a:pt x="1997076" y="2065338"/>
                  <a:pt x="1991361" y="2057797"/>
                </a:cubicBezTo>
                <a:cubicBezTo>
                  <a:pt x="1985646" y="2052142"/>
                  <a:pt x="1978026" y="2052142"/>
                  <a:pt x="1970406" y="2048371"/>
                </a:cubicBezTo>
                <a:cubicBezTo>
                  <a:pt x="1968501" y="2046486"/>
                  <a:pt x="1968501" y="2042716"/>
                  <a:pt x="1970406" y="2040831"/>
                </a:cubicBezTo>
                <a:cubicBezTo>
                  <a:pt x="1975169" y="2038003"/>
                  <a:pt x="1980884" y="2038003"/>
                  <a:pt x="1986361" y="2039888"/>
                </a:cubicBezTo>
                <a:close/>
                <a:moveTo>
                  <a:pt x="3473295" y="2039018"/>
                </a:moveTo>
                <a:lnTo>
                  <a:pt x="3470626" y="2051964"/>
                </a:lnTo>
                <a:lnTo>
                  <a:pt x="3471793" y="2057262"/>
                </a:lnTo>
                <a:lnTo>
                  <a:pt x="3476348" y="2041874"/>
                </a:lnTo>
                <a:lnTo>
                  <a:pt x="3474403" y="2042829"/>
                </a:lnTo>
                <a:close/>
                <a:moveTo>
                  <a:pt x="2133113" y="2036762"/>
                </a:moveTo>
                <a:cubicBezTo>
                  <a:pt x="2137020" y="2038614"/>
                  <a:pt x="2140928" y="2038614"/>
                  <a:pt x="2142882" y="2040466"/>
                </a:cubicBezTo>
                <a:cubicBezTo>
                  <a:pt x="2146790" y="2040466"/>
                  <a:pt x="2150697" y="2042319"/>
                  <a:pt x="2152651" y="2044171"/>
                </a:cubicBezTo>
                <a:cubicBezTo>
                  <a:pt x="2152651" y="2046023"/>
                  <a:pt x="2152651" y="2047875"/>
                  <a:pt x="2150697" y="2047875"/>
                </a:cubicBezTo>
                <a:cubicBezTo>
                  <a:pt x="2146790" y="2047875"/>
                  <a:pt x="2144836" y="2046023"/>
                  <a:pt x="2140928" y="2046023"/>
                </a:cubicBezTo>
                <a:cubicBezTo>
                  <a:pt x="2137020" y="2044171"/>
                  <a:pt x="2135067" y="2044171"/>
                  <a:pt x="2131159" y="2042319"/>
                </a:cubicBezTo>
                <a:cubicBezTo>
                  <a:pt x="2127251" y="2042319"/>
                  <a:pt x="2129205" y="2036762"/>
                  <a:pt x="2133113" y="2036762"/>
                </a:cubicBezTo>
                <a:close/>
                <a:moveTo>
                  <a:pt x="1156494" y="2033785"/>
                </a:moveTo>
                <a:cubicBezTo>
                  <a:pt x="1158478" y="2031999"/>
                  <a:pt x="1160463" y="2035571"/>
                  <a:pt x="1158478" y="2037357"/>
                </a:cubicBezTo>
                <a:cubicBezTo>
                  <a:pt x="1152525" y="2040929"/>
                  <a:pt x="1144588" y="2044501"/>
                  <a:pt x="1138635" y="2046287"/>
                </a:cubicBezTo>
                <a:cubicBezTo>
                  <a:pt x="1136651" y="2046287"/>
                  <a:pt x="1136651" y="2044501"/>
                  <a:pt x="1136651" y="2044501"/>
                </a:cubicBezTo>
                <a:cubicBezTo>
                  <a:pt x="1140619" y="2042715"/>
                  <a:pt x="1142604" y="2040929"/>
                  <a:pt x="1146572" y="2039143"/>
                </a:cubicBezTo>
                <a:cubicBezTo>
                  <a:pt x="1150541" y="2037357"/>
                  <a:pt x="1154510" y="2035571"/>
                  <a:pt x="1156494" y="2033785"/>
                </a:cubicBezTo>
                <a:close/>
                <a:moveTo>
                  <a:pt x="613137" y="2032544"/>
                </a:moveTo>
                <a:cubicBezTo>
                  <a:pt x="614075" y="2033784"/>
                  <a:pt x="614075" y="2035768"/>
                  <a:pt x="612199" y="2036761"/>
                </a:cubicBezTo>
                <a:cubicBezTo>
                  <a:pt x="608447" y="2040729"/>
                  <a:pt x="604695" y="2042714"/>
                  <a:pt x="599066" y="2044698"/>
                </a:cubicBezTo>
                <a:cubicBezTo>
                  <a:pt x="597190" y="2044698"/>
                  <a:pt x="595314" y="2042714"/>
                  <a:pt x="597190" y="2040729"/>
                </a:cubicBezTo>
                <a:cubicBezTo>
                  <a:pt x="600943" y="2038745"/>
                  <a:pt x="604695" y="2034776"/>
                  <a:pt x="608447" y="2032792"/>
                </a:cubicBezTo>
                <a:cubicBezTo>
                  <a:pt x="610323" y="2030808"/>
                  <a:pt x="612199" y="2031304"/>
                  <a:pt x="613137" y="2032544"/>
                </a:cubicBezTo>
                <a:close/>
                <a:moveTo>
                  <a:pt x="855892" y="2028824"/>
                </a:moveTo>
                <a:cubicBezTo>
                  <a:pt x="857706" y="2028824"/>
                  <a:pt x="859520" y="2028824"/>
                  <a:pt x="863149" y="2028824"/>
                </a:cubicBezTo>
                <a:cubicBezTo>
                  <a:pt x="866777" y="2028824"/>
                  <a:pt x="866777" y="2033587"/>
                  <a:pt x="863149" y="2033587"/>
                </a:cubicBezTo>
                <a:cubicBezTo>
                  <a:pt x="859520" y="2033587"/>
                  <a:pt x="857706" y="2033587"/>
                  <a:pt x="855892" y="2033587"/>
                </a:cubicBezTo>
                <a:cubicBezTo>
                  <a:pt x="854077" y="2031206"/>
                  <a:pt x="854077" y="2031206"/>
                  <a:pt x="855892" y="2028824"/>
                </a:cubicBezTo>
                <a:close/>
                <a:moveTo>
                  <a:pt x="1717676" y="2027236"/>
                </a:moveTo>
                <a:cubicBezTo>
                  <a:pt x="1734515" y="2031205"/>
                  <a:pt x="1751354" y="2039142"/>
                  <a:pt x="1768192" y="2039142"/>
                </a:cubicBezTo>
                <a:cubicBezTo>
                  <a:pt x="1770063" y="2039142"/>
                  <a:pt x="1770063" y="2043111"/>
                  <a:pt x="1768192" y="2043111"/>
                </a:cubicBezTo>
                <a:cubicBezTo>
                  <a:pt x="1749483" y="2043111"/>
                  <a:pt x="1734515" y="2037158"/>
                  <a:pt x="1717676" y="2029221"/>
                </a:cubicBezTo>
                <a:cubicBezTo>
                  <a:pt x="1717676" y="2029221"/>
                  <a:pt x="1717676" y="2027236"/>
                  <a:pt x="1717676" y="2027236"/>
                </a:cubicBezTo>
                <a:close/>
                <a:moveTo>
                  <a:pt x="2731296" y="2022475"/>
                </a:moveTo>
                <a:cubicBezTo>
                  <a:pt x="2731296" y="2022475"/>
                  <a:pt x="2733148" y="2022475"/>
                  <a:pt x="2733148" y="2022475"/>
                </a:cubicBezTo>
                <a:cubicBezTo>
                  <a:pt x="2736852" y="2026179"/>
                  <a:pt x="2735000" y="2033588"/>
                  <a:pt x="2735000" y="2037292"/>
                </a:cubicBezTo>
                <a:cubicBezTo>
                  <a:pt x="2733148" y="2042848"/>
                  <a:pt x="2731296" y="2048405"/>
                  <a:pt x="2729444" y="2053961"/>
                </a:cubicBezTo>
                <a:cubicBezTo>
                  <a:pt x="2727591" y="2055813"/>
                  <a:pt x="2725739" y="2055813"/>
                  <a:pt x="2725739" y="2053961"/>
                </a:cubicBezTo>
                <a:cubicBezTo>
                  <a:pt x="2729444" y="2048405"/>
                  <a:pt x="2729444" y="2040996"/>
                  <a:pt x="2729444" y="2035440"/>
                </a:cubicBezTo>
                <a:cubicBezTo>
                  <a:pt x="2729444" y="2029884"/>
                  <a:pt x="2727591" y="2026179"/>
                  <a:pt x="2731296" y="2022475"/>
                </a:cubicBezTo>
                <a:close/>
                <a:moveTo>
                  <a:pt x="3449781" y="2021333"/>
                </a:moveTo>
                <a:lnTo>
                  <a:pt x="3445230" y="2022737"/>
                </a:lnTo>
                <a:lnTo>
                  <a:pt x="3453535" y="2027943"/>
                </a:lnTo>
                <a:cubicBezTo>
                  <a:pt x="3455411" y="2029707"/>
                  <a:pt x="3459163" y="2031470"/>
                  <a:pt x="3457287" y="2034998"/>
                </a:cubicBezTo>
                <a:lnTo>
                  <a:pt x="3456343" y="2035887"/>
                </a:lnTo>
                <a:lnTo>
                  <a:pt x="3460082" y="2038494"/>
                </a:lnTo>
                <a:cubicBezTo>
                  <a:pt x="3463925" y="2044123"/>
                  <a:pt x="3456239" y="2047875"/>
                  <a:pt x="3452395" y="2042247"/>
                </a:cubicBezTo>
                <a:cubicBezTo>
                  <a:pt x="3452395" y="2040370"/>
                  <a:pt x="3448552" y="2036618"/>
                  <a:pt x="3444708" y="2036618"/>
                </a:cubicBezTo>
                <a:lnTo>
                  <a:pt x="3442604" y="2037645"/>
                </a:lnTo>
                <a:lnTo>
                  <a:pt x="3445597" y="2038803"/>
                </a:lnTo>
                <a:lnTo>
                  <a:pt x="3447675" y="2041482"/>
                </a:lnTo>
                <a:lnTo>
                  <a:pt x="3451226" y="2042715"/>
                </a:lnTo>
                <a:cubicBezTo>
                  <a:pt x="3451226" y="2042715"/>
                  <a:pt x="3451226" y="2044700"/>
                  <a:pt x="3449321" y="2042715"/>
                </a:cubicBezTo>
                <a:lnTo>
                  <a:pt x="3448498" y="2042544"/>
                </a:lnTo>
                <a:lnTo>
                  <a:pt x="3451225" y="2046060"/>
                </a:lnTo>
                <a:cubicBezTo>
                  <a:pt x="3451225" y="2047874"/>
                  <a:pt x="3449349" y="2047874"/>
                  <a:pt x="3449349" y="2047874"/>
                </a:cubicBezTo>
                <a:cubicBezTo>
                  <a:pt x="3445597" y="2047874"/>
                  <a:pt x="3445597" y="2046060"/>
                  <a:pt x="3443721" y="2046060"/>
                </a:cubicBezTo>
                <a:lnTo>
                  <a:pt x="3442850" y="2045639"/>
                </a:lnTo>
                <a:lnTo>
                  <a:pt x="3457206" y="2073940"/>
                </a:lnTo>
                <a:lnTo>
                  <a:pt x="3463094" y="2048157"/>
                </a:lnTo>
                <a:lnTo>
                  <a:pt x="3464324" y="2047540"/>
                </a:lnTo>
                <a:lnTo>
                  <a:pt x="3461842" y="2038810"/>
                </a:lnTo>
                <a:lnTo>
                  <a:pt x="3452555" y="2022474"/>
                </a:lnTo>
                <a:lnTo>
                  <a:pt x="3450360" y="2022474"/>
                </a:lnTo>
                <a:close/>
                <a:moveTo>
                  <a:pt x="2137643" y="2019753"/>
                </a:moveTo>
                <a:cubicBezTo>
                  <a:pt x="2143271" y="2019753"/>
                  <a:pt x="2152652" y="2021794"/>
                  <a:pt x="2152652" y="2029959"/>
                </a:cubicBezTo>
                <a:cubicBezTo>
                  <a:pt x="2152652" y="2029959"/>
                  <a:pt x="2152652" y="2032000"/>
                  <a:pt x="2150776" y="2032000"/>
                </a:cubicBezTo>
                <a:cubicBezTo>
                  <a:pt x="2148900" y="2032000"/>
                  <a:pt x="2147024" y="2032000"/>
                  <a:pt x="2145148" y="2029959"/>
                </a:cubicBezTo>
                <a:cubicBezTo>
                  <a:pt x="2141395" y="2029959"/>
                  <a:pt x="2139519" y="2027918"/>
                  <a:pt x="2137643" y="2027918"/>
                </a:cubicBezTo>
                <a:cubicBezTo>
                  <a:pt x="2132014" y="2027918"/>
                  <a:pt x="2132014" y="2017712"/>
                  <a:pt x="2137643" y="2019753"/>
                </a:cubicBezTo>
                <a:close/>
                <a:moveTo>
                  <a:pt x="1154680" y="2019697"/>
                </a:moveTo>
                <a:cubicBezTo>
                  <a:pt x="1156607" y="2017712"/>
                  <a:pt x="1160463" y="2023665"/>
                  <a:pt x="1156607" y="2025650"/>
                </a:cubicBezTo>
                <a:cubicBezTo>
                  <a:pt x="1150825" y="2029618"/>
                  <a:pt x="1143114" y="2033587"/>
                  <a:pt x="1135403" y="2031603"/>
                </a:cubicBezTo>
                <a:cubicBezTo>
                  <a:pt x="1133476" y="2029618"/>
                  <a:pt x="1133476" y="2027634"/>
                  <a:pt x="1135403" y="2027634"/>
                </a:cubicBezTo>
                <a:cubicBezTo>
                  <a:pt x="1141186" y="2023665"/>
                  <a:pt x="1148897" y="2023665"/>
                  <a:pt x="1154680" y="2019697"/>
                </a:cubicBezTo>
                <a:close/>
                <a:moveTo>
                  <a:pt x="1459608" y="2019564"/>
                </a:moveTo>
                <a:cubicBezTo>
                  <a:pt x="1463378" y="2017712"/>
                  <a:pt x="1465263" y="2023269"/>
                  <a:pt x="1461493" y="2025121"/>
                </a:cubicBezTo>
                <a:cubicBezTo>
                  <a:pt x="1457723" y="2026973"/>
                  <a:pt x="1453952" y="2026973"/>
                  <a:pt x="1450182" y="2026973"/>
                </a:cubicBezTo>
                <a:cubicBezTo>
                  <a:pt x="1446412" y="2028825"/>
                  <a:pt x="1442642" y="2028825"/>
                  <a:pt x="1438871" y="2026973"/>
                </a:cubicBezTo>
                <a:cubicBezTo>
                  <a:pt x="1435101" y="2026973"/>
                  <a:pt x="1435101" y="2025121"/>
                  <a:pt x="1436986" y="2023269"/>
                </a:cubicBezTo>
                <a:cubicBezTo>
                  <a:pt x="1440757" y="2023269"/>
                  <a:pt x="1444527" y="2021416"/>
                  <a:pt x="1448297" y="2021416"/>
                </a:cubicBezTo>
                <a:cubicBezTo>
                  <a:pt x="1452067" y="2021416"/>
                  <a:pt x="1455838" y="2019564"/>
                  <a:pt x="1459608" y="2019564"/>
                </a:cubicBezTo>
                <a:close/>
                <a:moveTo>
                  <a:pt x="1980143" y="2014537"/>
                </a:moveTo>
                <a:cubicBezTo>
                  <a:pt x="1981995" y="2014537"/>
                  <a:pt x="1985700" y="2016323"/>
                  <a:pt x="1987552" y="2016323"/>
                </a:cubicBezTo>
                <a:cubicBezTo>
                  <a:pt x="1991256" y="2016323"/>
                  <a:pt x="1993108" y="2019895"/>
                  <a:pt x="1994960" y="2021681"/>
                </a:cubicBezTo>
                <a:cubicBezTo>
                  <a:pt x="1998664" y="2023467"/>
                  <a:pt x="1993108" y="2028825"/>
                  <a:pt x="1989404" y="2025253"/>
                </a:cubicBezTo>
                <a:cubicBezTo>
                  <a:pt x="1985700" y="2023467"/>
                  <a:pt x="1981995" y="2019895"/>
                  <a:pt x="1978291" y="2018109"/>
                </a:cubicBezTo>
                <a:cubicBezTo>
                  <a:pt x="1976439" y="2016323"/>
                  <a:pt x="1978291" y="2014537"/>
                  <a:pt x="1980143" y="2014537"/>
                </a:cubicBezTo>
                <a:close/>
                <a:moveTo>
                  <a:pt x="1717676" y="2012949"/>
                </a:moveTo>
                <a:cubicBezTo>
                  <a:pt x="1728789" y="2016521"/>
                  <a:pt x="1739901" y="2020093"/>
                  <a:pt x="1751013" y="2025451"/>
                </a:cubicBezTo>
                <a:cubicBezTo>
                  <a:pt x="1751013" y="2025451"/>
                  <a:pt x="1751013" y="2027237"/>
                  <a:pt x="1751013" y="2027237"/>
                </a:cubicBezTo>
                <a:cubicBezTo>
                  <a:pt x="1739901" y="2021879"/>
                  <a:pt x="1728789" y="2018307"/>
                  <a:pt x="1717676" y="2014735"/>
                </a:cubicBezTo>
                <a:cubicBezTo>
                  <a:pt x="1717676" y="2014735"/>
                  <a:pt x="1717676" y="2012949"/>
                  <a:pt x="1717676" y="2012949"/>
                </a:cubicBezTo>
                <a:close/>
                <a:moveTo>
                  <a:pt x="3497513" y="2012115"/>
                </a:moveTo>
                <a:lnTo>
                  <a:pt x="3479446" y="2080279"/>
                </a:lnTo>
                <a:lnTo>
                  <a:pt x="3492619" y="2043192"/>
                </a:lnTo>
                <a:lnTo>
                  <a:pt x="3499000" y="2012652"/>
                </a:lnTo>
                <a:lnTo>
                  <a:pt x="3497732" y="2012652"/>
                </a:lnTo>
                <a:close/>
                <a:moveTo>
                  <a:pt x="3050647" y="2008490"/>
                </a:moveTo>
                <a:cubicBezTo>
                  <a:pt x="3052499" y="2006600"/>
                  <a:pt x="3054351" y="2008490"/>
                  <a:pt x="3052499" y="2008490"/>
                </a:cubicBezTo>
                <a:lnTo>
                  <a:pt x="3048040" y="2016764"/>
                </a:lnTo>
                <a:lnTo>
                  <a:pt x="3049122" y="2016388"/>
                </a:lnTo>
                <a:cubicBezTo>
                  <a:pt x="3058460" y="2023797"/>
                  <a:pt x="3067798" y="2033057"/>
                  <a:pt x="3073401" y="2042318"/>
                </a:cubicBezTo>
                <a:cubicBezTo>
                  <a:pt x="3073401" y="2044170"/>
                  <a:pt x="3071534" y="2047874"/>
                  <a:pt x="3069666" y="2046022"/>
                </a:cubicBezTo>
                <a:cubicBezTo>
                  <a:pt x="3065931" y="2042318"/>
                  <a:pt x="3062195" y="2038614"/>
                  <a:pt x="3058460" y="2033057"/>
                </a:cubicBezTo>
                <a:cubicBezTo>
                  <a:pt x="3052857" y="2029353"/>
                  <a:pt x="3049122" y="2025649"/>
                  <a:pt x="3045387" y="2023797"/>
                </a:cubicBezTo>
                <a:lnTo>
                  <a:pt x="3045125" y="2022172"/>
                </a:lnTo>
                <a:lnTo>
                  <a:pt x="3037036" y="2037179"/>
                </a:lnTo>
                <a:lnTo>
                  <a:pt x="3048836" y="2052014"/>
                </a:lnTo>
                <a:cubicBezTo>
                  <a:pt x="3052680" y="2055880"/>
                  <a:pt x="3060367" y="2061677"/>
                  <a:pt x="3062288" y="2069408"/>
                </a:cubicBezTo>
                <a:cubicBezTo>
                  <a:pt x="3062288" y="2071341"/>
                  <a:pt x="3060367" y="2073273"/>
                  <a:pt x="3058445" y="2071341"/>
                </a:cubicBezTo>
                <a:cubicBezTo>
                  <a:pt x="3052680" y="2069408"/>
                  <a:pt x="3046915" y="2061677"/>
                  <a:pt x="3043071" y="2055880"/>
                </a:cubicBezTo>
                <a:lnTo>
                  <a:pt x="3033465" y="2043804"/>
                </a:lnTo>
                <a:lnTo>
                  <a:pt x="3026166" y="2057346"/>
                </a:lnTo>
                <a:lnTo>
                  <a:pt x="3041940" y="2075802"/>
                </a:lnTo>
                <a:cubicBezTo>
                  <a:pt x="3047568" y="2083328"/>
                  <a:pt x="3056949" y="2088972"/>
                  <a:pt x="3060701" y="2098380"/>
                </a:cubicBezTo>
                <a:cubicBezTo>
                  <a:pt x="3060701" y="2098380"/>
                  <a:pt x="3058825" y="2100261"/>
                  <a:pt x="3056949" y="2100261"/>
                </a:cubicBezTo>
                <a:cubicBezTo>
                  <a:pt x="3049444" y="2096498"/>
                  <a:pt x="3043816" y="2085209"/>
                  <a:pt x="3038188" y="2077683"/>
                </a:cubicBezTo>
                <a:lnTo>
                  <a:pt x="3025495" y="2058590"/>
                </a:lnTo>
                <a:lnTo>
                  <a:pt x="3013317" y="2081185"/>
                </a:lnTo>
                <a:lnTo>
                  <a:pt x="3025776" y="2104743"/>
                </a:lnTo>
                <a:cubicBezTo>
                  <a:pt x="3025776" y="2104743"/>
                  <a:pt x="3025776" y="2106611"/>
                  <a:pt x="3023924" y="2104743"/>
                </a:cubicBezTo>
                <a:cubicBezTo>
                  <a:pt x="3020220" y="2095405"/>
                  <a:pt x="3014664" y="2087935"/>
                  <a:pt x="3007255" y="2080464"/>
                </a:cubicBezTo>
                <a:cubicBezTo>
                  <a:pt x="3003551" y="2078596"/>
                  <a:pt x="3007255" y="2074861"/>
                  <a:pt x="3010960" y="2076729"/>
                </a:cubicBezTo>
                <a:lnTo>
                  <a:pt x="3012334" y="2079326"/>
                </a:lnTo>
                <a:lnTo>
                  <a:pt x="3024045" y="2056409"/>
                </a:lnTo>
                <a:lnTo>
                  <a:pt x="3019426" y="2049461"/>
                </a:lnTo>
                <a:lnTo>
                  <a:pt x="3024539" y="2055443"/>
                </a:lnTo>
                <a:lnTo>
                  <a:pt x="3029580" y="2045579"/>
                </a:lnTo>
                <a:lnTo>
                  <a:pt x="3031787" y="2041694"/>
                </a:lnTo>
                <a:lnTo>
                  <a:pt x="3027698" y="2036554"/>
                </a:lnTo>
                <a:cubicBezTo>
                  <a:pt x="3026737" y="2034621"/>
                  <a:pt x="3027217" y="2032688"/>
                  <a:pt x="3028419" y="2031722"/>
                </a:cubicBezTo>
                <a:cubicBezTo>
                  <a:pt x="3029620" y="2030756"/>
                  <a:pt x="3031541" y="2030756"/>
                  <a:pt x="3033463" y="2032688"/>
                </a:cubicBezTo>
                <a:lnTo>
                  <a:pt x="3035469" y="2035210"/>
                </a:lnTo>
                <a:lnTo>
                  <a:pt x="3044627" y="2019088"/>
                </a:lnTo>
                <a:lnTo>
                  <a:pt x="3044453" y="2018009"/>
                </a:lnTo>
                <a:lnTo>
                  <a:pt x="3045434" y="2017668"/>
                </a:lnTo>
                <a:close/>
                <a:moveTo>
                  <a:pt x="3480957" y="2001845"/>
                </a:moveTo>
                <a:lnTo>
                  <a:pt x="3479418" y="2009309"/>
                </a:lnTo>
                <a:lnTo>
                  <a:pt x="3482975" y="2015886"/>
                </a:lnTo>
                <a:cubicBezTo>
                  <a:pt x="3482975" y="2015886"/>
                  <a:pt x="3481099" y="2017712"/>
                  <a:pt x="3481099" y="2015886"/>
                </a:cubicBezTo>
                <a:lnTo>
                  <a:pt x="3478966" y="2011504"/>
                </a:lnTo>
                <a:lnTo>
                  <a:pt x="3475174" y="2029901"/>
                </a:lnTo>
                <a:lnTo>
                  <a:pt x="3477446" y="2038166"/>
                </a:lnTo>
                <a:lnTo>
                  <a:pt x="3483782" y="2016763"/>
                </a:lnTo>
                <a:close/>
                <a:moveTo>
                  <a:pt x="2133113" y="2001837"/>
                </a:moveTo>
                <a:cubicBezTo>
                  <a:pt x="2138974" y="2001837"/>
                  <a:pt x="2142882" y="2001837"/>
                  <a:pt x="2146790" y="2003689"/>
                </a:cubicBezTo>
                <a:cubicBezTo>
                  <a:pt x="2152651" y="2005541"/>
                  <a:pt x="2150697" y="2012950"/>
                  <a:pt x="2144836" y="2011098"/>
                </a:cubicBezTo>
                <a:cubicBezTo>
                  <a:pt x="2140928" y="2011098"/>
                  <a:pt x="2137020" y="2009246"/>
                  <a:pt x="2133113" y="2009246"/>
                </a:cubicBezTo>
                <a:cubicBezTo>
                  <a:pt x="2127251" y="2009246"/>
                  <a:pt x="2127251" y="2001837"/>
                  <a:pt x="2133113" y="2001837"/>
                </a:cubicBezTo>
                <a:close/>
                <a:moveTo>
                  <a:pt x="855177" y="2001836"/>
                </a:moveTo>
                <a:cubicBezTo>
                  <a:pt x="857008" y="2001836"/>
                  <a:pt x="858840" y="2005540"/>
                  <a:pt x="857008" y="2005540"/>
                </a:cubicBezTo>
                <a:cubicBezTo>
                  <a:pt x="851513" y="2009245"/>
                  <a:pt x="844186" y="2012949"/>
                  <a:pt x="836859" y="2011097"/>
                </a:cubicBezTo>
                <a:cubicBezTo>
                  <a:pt x="835027" y="2011097"/>
                  <a:pt x="835027" y="2009245"/>
                  <a:pt x="836859" y="2009245"/>
                </a:cubicBezTo>
                <a:cubicBezTo>
                  <a:pt x="842354" y="2007393"/>
                  <a:pt x="849681" y="2005540"/>
                  <a:pt x="855177" y="2001836"/>
                </a:cubicBezTo>
                <a:close/>
                <a:moveTo>
                  <a:pt x="3464377" y="2001404"/>
                </a:moveTo>
                <a:lnTo>
                  <a:pt x="3471709" y="2017407"/>
                </a:lnTo>
                <a:lnTo>
                  <a:pt x="3472588" y="2013170"/>
                </a:lnTo>
                <a:lnTo>
                  <a:pt x="3471183" y="2014537"/>
                </a:lnTo>
                <a:cubicBezTo>
                  <a:pt x="3469255" y="2012661"/>
                  <a:pt x="3469255" y="2010785"/>
                  <a:pt x="3469255" y="2008909"/>
                </a:cubicBezTo>
                <a:cubicBezTo>
                  <a:pt x="3467328" y="2005156"/>
                  <a:pt x="3465400" y="2003280"/>
                  <a:pt x="3465400" y="2001404"/>
                </a:cubicBezTo>
                <a:close/>
                <a:moveTo>
                  <a:pt x="3458430" y="2001404"/>
                </a:moveTo>
                <a:lnTo>
                  <a:pt x="3462480" y="2003957"/>
                </a:lnTo>
                <a:lnTo>
                  <a:pt x="3461614" y="2001404"/>
                </a:lnTo>
                <a:close/>
                <a:moveTo>
                  <a:pt x="3475920" y="1997106"/>
                </a:moveTo>
                <a:lnTo>
                  <a:pt x="3473496" y="1998360"/>
                </a:lnTo>
                <a:lnTo>
                  <a:pt x="3475060" y="2001252"/>
                </a:lnTo>
                <a:close/>
                <a:moveTo>
                  <a:pt x="215566" y="1996179"/>
                </a:moveTo>
                <a:lnTo>
                  <a:pt x="220520" y="2032778"/>
                </a:lnTo>
                <a:lnTo>
                  <a:pt x="229562" y="2070801"/>
                </a:lnTo>
                <a:lnTo>
                  <a:pt x="229603" y="2070602"/>
                </a:lnTo>
                <a:close/>
                <a:moveTo>
                  <a:pt x="3230563" y="1994144"/>
                </a:moveTo>
                <a:cubicBezTo>
                  <a:pt x="3234373" y="1995976"/>
                  <a:pt x="3238183" y="1999639"/>
                  <a:pt x="3241993" y="2001471"/>
                </a:cubicBezTo>
                <a:cubicBezTo>
                  <a:pt x="3243898" y="2003303"/>
                  <a:pt x="3249613" y="2006966"/>
                  <a:pt x="3249613" y="2012462"/>
                </a:cubicBezTo>
                <a:cubicBezTo>
                  <a:pt x="3249613" y="2014293"/>
                  <a:pt x="3247708" y="2016125"/>
                  <a:pt x="3245803" y="2014293"/>
                </a:cubicBezTo>
                <a:cubicBezTo>
                  <a:pt x="3241993" y="2014293"/>
                  <a:pt x="3238183" y="2010630"/>
                  <a:pt x="3236278" y="2006966"/>
                </a:cubicBezTo>
                <a:lnTo>
                  <a:pt x="3229169" y="2002865"/>
                </a:lnTo>
                <a:lnTo>
                  <a:pt x="3223890" y="2018069"/>
                </a:lnTo>
                <a:cubicBezTo>
                  <a:pt x="3222774" y="2024745"/>
                  <a:pt x="3222328" y="2031650"/>
                  <a:pt x="3221435" y="2038096"/>
                </a:cubicBezTo>
                <a:cubicBezTo>
                  <a:pt x="3221435" y="2039937"/>
                  <a:pt x="3219649" y="2039937"/>
                  <a:pt x="3219649" y="2038096"/>
                </a:cubicBezTo>
                <a:cubicBezTo>
                  <a:pt x="3218756" y="2030730"/>
                  <a:pt x="3218756" y="2023363"/>
                  <a:pt x="3219872" y="2016228"/>
                </a:cubicBezTo>
                <a:lnTo>
                  <a:pt x="3225647" y="1999132"/>
                </a:lnTo>
                <a:lnTo>
                  <a:pt x="3224372" y="1996434"/>
                </a:lnTo>
                <a:cubicBezTo>
                  <a:pt x="3225324" y="1994602"/>
                  <a:pt x="3227706" y="1993228"/>
                  <a:pt x="3230563" y="1994144"/>
                </a:cubicBezTo>
                <a:close/>
                <a:moveTo>
                  <a:pt x="1714806" y="1993899"/>
                </a:moveTo>
                <a:cubicBezTo>
                  <a:pt x="1729948" y="1997603"/>
                  <a:pt x="1743198" y="2005012"/>
                  <a:pt x="1758340" y="2008716"/>
                </a:cubicBezTo>
                <a:cubicBezTo>
                  <a:pt x="1762125" y="2008716"/>
                  <a:pt x="1760232" y="2016124"/>
                  <a:pt x="1756447" y="2014272"/>
                </a:cubicBezTo>
                <a:cubicBezTo>
                  <a:pt x="1741305" y="2010568"/>
                  <a:pt x="1728055" y="2005012"/>
                  <a:pt x="1714806" y="1997603"/>
                </a:cubicBezTo>
                <a:cubicBezTo>
                  <a:pt x="1712913" y="1997603"/>
                  <a:pt x="1712913" y="1993899"/>
                  <a:pt x="1714806" y="1993899"/>
                </a:cubicBezTo>
                <a:close/>
                <a:moveTo>
                  <a:pt x="1463373" y="1990724"/>
                </a:moveTo>
                <a:cubicBezTo>
                  <a:pt x="1465263" y="1990724"/>
                  <a:pt x="1465263" y="1994252"/>
                  <a:pt x="1463373" y="1994252"/>
                </a:cubicBezTo>
                <a:cubicBezTo>
                  <a:pt x="1453924" y="2001307"/>
                  <a:pt x="1440695" y="2003071"/>
                  <a:pt x="1429356" y="2006599"/>
                </a:cubicBezTo>
                <a:cubicBezTo>
                  <a:pt x="1427466" y="2006599"/>
                  <a:pt x="1425576" y="2004835"/>
                  <a:pt x="1427466" y="2003071"/>
                </a:cubicBezTo>
                <a:cubicBezTo>
                  <a:pt x="1438805" y="1997780"/>
                  <a:pt x="1450144" y="1996016"/>
                  <a:pt x="1463373" y="1990724"/>
                </a:cubicBezTo>
                <a:close/>
                <a:moveTo>
                  <a:pt x="3064120" y="1989453"/>
                </a:moveTo>
                <a:cubicBezTo>
                  <a:pt x="3068028" y="1991358"/>
                  <a:pt x="3071936" y="1995168"/>
                  <a:pt x="3073890" y="1998978"/>
                </a:cubicBezTo>
                <a:cubicBezTo>
                  <a:pt x="3077797" y="2002788"/>
                  <a:pt x="3079751" y="2008503"/>
                  <a:pt x="3079751" y="2012313"/>
                </a:cubicBezTo>
                <a:cubicBezTo>
                  <a:pt x="3079751" y="2014218"/>
                  <a:pt x="3077797" y="2016123"/>
                  <a:pt x="3075844" y="2014218"/>
                </a:cubicBezTo>
                <a:cubicBezTo>
                  <a:pt x="3071936" y="2012313"/>
                  <a:pt x="3071936" y="2006598"/>
                  <a:pt x="3068028" y="2002788"/>
                </a:cubicBezTo>
                <a:cubicBezTo>
                  <a:pt x="3066074" y="2000883"/>
                  <a:pt x="3062167" y="1998978"/>
                  <a:pt x="3060213" y="1997073"/>
                </a:cubicBezTo>
                <a:cubicBezTo>
                  <a:pt x="3054351" y="1995168"/>
                  <a:pt x="3058259" y="1987548"/>
                  <a:pt x="3064120" y="1989453"/>
                </a:cubicBezTo>
                <a:close/>
                <a:moveTo>
                  <a:pt x="3504938" y="1984101"/>
                </a:moveTo>
                <a:lnTo>
                  <a:pt x="3499787" y="2003537"/>
                </a:lnTo>
                <a:lnTo>
                  <a:pt x="3500310" y="2006378"/>
                </a:lnTo>
                <a:lnTo>
                  <a:pt x="3504965" y="1984101"/>
                </a:lnTo>
                <a:close/>
                <a:moveTo>
                  <a:pt x="2131526" y="1982787"/>
                </a:moveTo>
                <a:cubicBezTo>
                  <a:pt x="2137387" y="1982787"/>
                  <a:pt x="2147157" y="1982787"/>
                  <a:pt x="2149110" y="1990407"/>
                </a:cubicBezTo>
                <a:cubicBezTo>
                  <a:pt x="2151064" y="1990407"/>
                  <a:pt x="2151064" y="1992312"/>
                  <a:pt x="2149110" y="1992312"/>
                </a:cubicBezTo>
                <a:cubicBezTo>
                  <a:pt x="2145203" y="1992312"/>
                  <a:pt x="2143249" y="1992312"/>
                  <a:pt x="2141295" y="1992312"/>
                </a:cubicBezTo>
                <a:cubicBezTo>
                  <a:pt x="2137387" y="1990407"/>
                  <a:pt x="2135433" y="1990407"/>
                  <a:pt x="2131526" y="1990407"/>
                </a:cubicBezTo>
                <a:cubicBezTo>
                  <a:pt x="2125664" y="1990407"/>
                  <a:pt x="2125664" y="1982787"/>
                  <a:pt x="2131526" y="1982787"/>
                </a:cubicBezTo>
                <a:close/>
                <a:moveTo>
                  <a:pt x="840980" y="1981463"/>
                </a:moveTo>
                <a:cubicBezTo>
                  <a:pt x="842766" y="1979611"/>
                  <a:pt x="844552" y="1981463"/>
                  <a:pt x="842766" y="1983315"/>
                </a:cubicBezTo>
                <a:cubicBezTo>
                  <a:pt x="840980" y="1987020"/>
                  <a:pt x="835622" y="1988872"/>
                  <a:pt x="832050" y="1990724"/>
                </a:cubicBezTo>
                <a:cubicBezTo>
                  <a:pt x="830264" y="1990724"/>
                  <a:pt x="830264" y="1988872"/>
                  <a:pt x="830264" y="1988872"/>
                </a:cubicBezTo>
                <a:cubicBezTo>
                  <a:pt x="833836" y="1987020"/>
                  <a:pt x="839194" y="1985168"/>
                  <a:pt x="840980" y="1981463"/>
                </a:cubicBezTo>
                <a:close/>
                <a:moveTo>
                  <a:pt x="3485410" y="1980238"/>
                </a:moveTo>
                <a:lnTo>
                  <a:pt x="3483196" y="1990981"/>
                </a:lnTo>
                <a:lnTo>
                  <a:pt x="3486299" y="1997551"/>
                </a:lnTo>
                <a:lnTo>
                  <a:pt x="3487074" y="2005645"/>
                </a:lnTo>
                <a:lnTo>
                  <a:pt x="3490620" y="1993665"/>
                </a:lnTo>
                <a:lnTo>
                  <a:pt x="3488393" y="1986260"/>
                </a:lnTo>
                <a:close/>
                <a:moveTo>
                  <a:pt x="3479720" y="1978788"/>
                </a:moveTo>
                <a:lnTo>
                  <a:pt x="3477877" y="1979721"/>
                </a:lnTo>
                <a:lnTo>
                  <a:pt x="3479023" y="1982147"/>
                </a:lnTo>
                <a:close/>
                <a:moveTo>
                  <a:pt x="1977074" y="1974850"/>
                </a:moveTo>
                <a:cubicBezTo>
                  <a:pt x="1984694" y="1976790"/>
                  <a:pt x="1990409" y="1978731"/>
                  <a:pt x="1998029" y="1982611"/>
                </a:cubicBezTo>
                <a:cubicBezTo>
                  <a:pt x="2001839" y="1986492"/>
                  <a:pt x="1998029" y="1992313"/>
                  <a:pt x="1994219" y="1990373"/>
                </a:cubicBezTo>
                <a:cubicBezTo>
                  <a:pt x="1990409" y="1986492"/>
                  <a:pt x="1986599" y="1984552"/>
                  <a:pt x="1984694" y="1982611"/>
                </a:cubicBezTo>
                <a:cubicBezTo>
                  <a:pt x="1980884" y="1982611"/>
                  <a:pt x="1978979" y="1980671"/>
                  <a:pt x="1975169" y="1978731"/>
                </a:cubicBezTo>
                <a:cubicBezTo>
                  <a:pt x="1973264" y="1976790"/>
                  <a:pt x="1975169" y="1974850"/>
                  <a:pt x="1977074" y="1974850"/>
                </a:cubicBezTo>
                <a:close/>
                <a:moveTo>
                  <a:pt x="3466132" y="1974280"/>
                </a:moveTo>
                <a:lnTo>
                  <a:pt x="3462090" y="1983448"/>
                </a:lnTo>
                <a:lnTo>
                  <a:pt x="3465604" y="1984054"/>
                </a:lnTo>
                <a:lnTo>
                  <a:pt x="3464214" y="1981199"/>
                </a:lnTo>
                <a:lnTo>
                  <a:pt x="3465774" y="1984083"/>
                </a:lnTo>
                <a:lnTo>
                  <a:pt x="3469142" y="1984663"/>
                </a:lnTo>
                <a:lnTo>
                  <a:pt x="3476585" y="1993900"/>
                </a:lnTo>
                <a:lnTo>
                  <a:pt x="3476832" y="1992709"/>
                </a:lnTo>
                <a:lnTo>
                  <a:pt x="3470673" y="1980882"/>
                </a:lnTo>
                <a:lnTo>
                  <a:pt x="3470828" y="1980385"/>
                </a:lnTo>
                <a:lnTo>
                  <a:pt x="3466837" y="1974994"/>
                </a:lnTo>
                <a:close/>
                <a:moveTo>
                  <a:pt x="1714808" y="1968499"/>
                </a:moveTo>
                <a:cubicBezTo>
                  <a:pt x="1733755" y="1972203"/>
                  <a:pt x="1750808" y="1979612"/>
                  <a:pt x="1767861" y="1985168"/>
                </a:cubicBezTo>
                <a:cubicBezTo>
                  <a:pt x="1771650" y="1985168"/>
                  <a:pt x="1769756" y="1990724"/>
                  <a:pt x="1767861" y="1988872"/>
                </a:cubicBezTo>
                <a:cubicBezTo>
                  <a:pt x="1748913" y="1983316"/>
                  <a:pt x="1731861" y="1977760"/>
                  <a:pt x="1714808" y="1970351"/>
                </a:cubicBezTo>
                <a:cubicBezTo>
                  <a:pt x="1712913" y="1970351"/>
                  <a:pt x="1712913" y="1968499"/>
                  <a:pt x="1714808" y="1968499"/>
                </a:cubicBezTo>
                <a:close/>
                <a:moveTo>
                  <a:pt x="3478254" y="1965790"/>
                </a:moveTo>
                <a:lnTo>
                  <a:pt x="3475038" y="1966231"/>
                </a:lnTo>
                <a:lnTo>
                  <a:pt x="3469379" y="1967956"/>
                </a:lnTo>
                <a:lnTo>
                  <a:pt x="3474245" y="1971242"/>
                </a:lnTo>
                <a:lnTo>
                  <a:pt x="3479744" y="1978670"/>
                </a:lnTo>
                <a:lnTo>
                  <a:pt x="3481188" y="1971713"/>
                </a:lnTo>
                <a:close/>
                <a:moveTo>
                  <a:pt x="3344970" y="1965701"/>
                </a:moveTo>
                <a:lnTo>
                  <a:pt x="3347648" y="1977860"/>
                </a:lnTo>
                <a:lnTo>
                  <a:pt x="3349309" y="1979555"/>
                </a:lnTo>
                <a:lnTo>
                  <a:pt x="3357572" y="1987671"/>
                </a:lnTo>
                <a:lnTo>
                  <a:pt x="3354252" y="1980882"/>
                </a:lnTo>
                <a:close/>
                <a:moveTo>
                  <a:pt x="836119" y="1963489"/>
                </a:moveTo>
                <a:cubicBezTo>
                  <a:pt x="836813" y="1963935"/>
                  <a:pt x="837276" y="1964828"/>
                  <a:pt x="836350" y="1965721"/>
                </a:cubicBezTo>
                <a:cubicBezTo>
                  <a:pt x="832646" y="1972865"/>
                  <a:pt x="825238" y="1976437"/>
                  <a:pt x="817829" y="1974651"/>
                </a:cubicBezTo>
                <a:cubicBezTo>
                  <a:pt x="815977" y="1972865"/>
                  <a:pt x="815977" y="1971079"/>
                  <a:pt x="817829" y="1971079"/>
                </a:cubicBezTo>
                <a:cubicBezTo>
                  <a:pt x="823386" y="1969293"/>
                  <a:pt x="828942" y="1967507"/>
                  <a:pt x="834498" y="1963935"/>
                </a:cubicBezTo>
                <a:cubicBezTo>
                  <a:pt x="834498" y="1963042"/>
                  <a:pt x="835424" y="1963042"/>
                  <a:pt x="836119" y="1963489"/>
                </a:cubicBezTo>
                <a:close/>
                <a:moveTo>
                  <a:pt x="3064405" y="1962148"/>
                </a:moveTo>
                <a:cubicBezTo>
                  <a:pt x="3071814" y="1967704"/>
                  <a:pt x="3079222" y="1975113"/>
                  <a:pt x="3081074" y="1982521"/>
                </a:cubicBezTo>
                <a:cubicBezTo>
                  <a:pt x="3082926" y="1984373"/>
                  <a:pt x="3081074" y="1984373"/>
                  <a:pt x="3079222" y="1982521"/>
                </a:cubicBezTo>
                <a:cubicBezTo>
                  <a:pt x="3075518" y="1976965"/>
                  <a:pt x="3069962" y="1969556"/>
                  <a:pt x="3062553" y="1965852"/>
                </a:cubicBezTo>
                <a:cubicBezTo>
                  <a:pt x="3060701" y="1964000"/>
                  <a:pt x="3062553" y="1962148"/>
                  <a:pt x="3064405" y="1962148"/>
                </a:cubicBezTo>
                <a:close/>
                <a:moveTo>
                  <a:pt x="1447166" y="1954212"/>
                </a:moveTo>
                <a:cubicBezTo>
                  <a:pt x="1450976" y="1954212"/>
                  <a:pt x="1450976" y="1963737"/>
                  <a:pt x="1447166" y="1961832"/>
                </a:cubicBezTo>
                <a:cubicBezTo>
                  <a:pt x="1441451" y="1961832"/>
                  <a:pt x="1437641" y="1961832"/>
                  <a:pt x="1433831" y="1959927"/>
                </a:cubicBezTo>
                <a:cubicBezTo>
                  <a:pt x="1431926" y="1959927"/>
                  <a:pt x="1431926" y="1958022"/>
                  <a:pt x="1433831" y="1956117"/>
                </a:cubicBezTo>
                <a:cubicBezTo>
                  <a:pt x="1437641" y="1954212"/>
                  <a:pt x="1441451" y="1954212"/>
                  <a:pt x="1447166" y="1954212"/>
                </a:cubicBezTo>
                <a:close/>
                <a:moveTo>
                  <a:pt x="3328338" y="1953589"/>
                </a:moveTo>
                <a:lnTo>
                  <a:pt x="3324782" y="1960991"/>
                </a:lnTo>
                <a:lnTo>
                  <a:pt x="3337165" y="1967160"/>
                </a:lnTo>
                <a:lnTo>
                  <a:pt x="3340303" y="1970362"/>
                </a:lnTo>
                <a:lnTo>
                  <a:pt x="3338514" y="1961620"/>
                </a:lnTo>
                <a:lnTo>
                  <a:pt x="3339553" y="1959989"/>
                </a:lnTo>
                <a:close/>
                <a:moveTo>
                  <a:pt x="1980192" y="1952625"/>
                </a:moveTo>
                <a:cubicBezTo>
                  <a:pt x="1991448" y="1954501"/>
                  <a:pt x="2002705" y="1962006"/>
                  <a:pt x="2013962" y="1965758"/>
                </a:cubicBezTo>
                <a:cubicBezTo>
                  <a:pt x="2017714" y="1967635"/>
                  <a:pt x="2015838" y="1973263"/>
                  <a:pt x="2012086" y="1973263"/>
                </a:cubicBezTo>
                <a:cubicBezTo>
                  <a:pt x="2000829" y="1969511"/>
                  <a:pt x="1989572" y="1963882"/>
                  <a:pt x="1978315" y="1956377"/>
                </a:cubicBezTo>
                <a:cubicBezTo>
                  <a:pt x="1976439" y="1954501"/>
                  <a:pt x="1978315" y="1952625"/>
                  <a:pt x="1980192" y="1952625"/>
                </a:cubicBezTo>
                <a:close/>
                <a:moveTo>
                  <a:pt x="3491355" y="1951399"/>
                </a:moveTo>
                <a:lnTo>
                  <a:pt x="3487635" y="1969448"/>
                </a:lnTo>
                <a:lnTo>
                  <a:pt x="3494587" y="1980267"/>
                </a:lnTo>
                <a:lnTo>
                  <a:pt x="3494900" y="1979210"/>
                </a:lnTo>
                <a:lnTo>
                  <a:pt x="3497162" y="1965263"/>
                </a:lnTo>
                <a:lnTo>
                  <a:pt x="3495479" y="1960138"/>
                </a:lnTo>
                <a:close/>
                <a:moveTo>
                  <a:pt x="1713178" y="1944686"/>
                </a:moveTo>
                <a:cubicBezTo>
                  <a:pt x="1729847" y="1948496"/>
                  <a:pt x="1748368" y="1952306"/>
                  <a:pt x="1765036" y="1959926"/>
                </a:cubicBezTo>
                <a:cubicBezTo>
                  <a:pt x="1766888" y="1959926"/>
                  <a:pt x="1766888" y="1963736"/>
                  <a:pt x="1763184" y="1963736"/>
                </a:cubicBezTo>
                <a:cubicBezTo>
                  <a:pt x="1746516" y="1956116"/>
                  <a:pt x="1729847" y="1952306"/>
                  <a:pt x="1713178" y="1946591"/>
                </a:cubicBezTo>
                <a:cubicBezTo>
                  <a:pt x="1711326" y="1946591"/>
                  <a:pt x="1711326" y="1944686"/>
                  <a:pt x="1713178" y="1944686"/>
                </a:cubicBezTo>
                <a:close/>
                <a:moveTo>
                  <a:pt x="2774157" y="1939864"/>
                </a:moveTo>
                <a:cubicBezTo>
                  <a:pt x="2775110" y="1939209"/>
                  <a:pt x="2776539" y="1939209"/>
                  <a:pt x="2777491" y="1940082"/>
                </a:cubicBezTo>
                <a:cubicBezTo>
                  <a:pt x="2779396" y="1943575"/>
                  <a:pt x="2781301" y="1945321"/>
                  <a:pt x="2783206" y="1947068"/>
                </a:cubicBezTo>
                <a:cubicBezTo>
                  <a:pt x="2787016" y="1948814"/>
                  <a:pt x="2788921" y="1950560"/>
                  <a:pt x="2790826" y="1952307"/>
                </a:cubicBezTo>
                <a:cubicBezTo>
                  <a:pt x="2790826" y="1954053"/>
                  <a:pt x="2788921" y="1955799"/>
                  <a:pt x="2788921" y="1955799"/>
                </a:cubicBezTo>
                <a:cubicBezTo>
                  <a:pt x="2781301" y="1955799"/>
                  <a:pt x="2775586" y="1948814"/>
                  <a:pt x="2773681" y="1943575"/>
                </a:cubicBezTo>
                <a:cubicBezTo>
                  <a:pt x="2772729" y="1941829"/>
                  <a:pt x="2773205" y="1940519"/>
                  <a:pt x="2774157" y="1939864"/>
                </a:cubicBezTo>
                <a:close/>
                <a:moveTo>
                  <a:pt x="3481997" y="1938294"/>
                </a:moveTo>
                <a:lnTo>
                  <a:pt x="3481184" y="1940138"/>
                </a:lnTo>
                <a:lnTo>
                  <a:pt x="3481239" y="1940151"/>
                </a:lnTo>
                <a:cubicBezTo>
                  <a:pt x="3483918" y="1941512"/>
                  <a:pt x="3486150" y="1943780"/>
                  <a:pt x="3486150" y="1947409"/>
                </a:cubicBezTo>
                <a:cubicBezTo>
                  <a:pt x="3486150" y="1949223"/>
                  <a:pt x="3482578" y="1951037"/>
                  <a:pt x="3480793" y="1947409"/>
                </a:cubicBezTo>
                <a:lnTo>
                  <a:pt x="3479309" y="1944393"/>
                </a:lnTo>
                <a:lnTo>
                  <a:pt x="3471005" y="1963227"/>
                </a:lnTo>
                <a:lnTo>
                  <a:pt x="3476200" y="1961644"/>
                </a:lnTo>
                <a:lnTo>
                  <a:pt x="3475320" y="1959868"/>
                </a:lnTo>
                <a:cubicBezTo>
                  <a:pt x="3473452" y="1957982"/>
                  <a:pt x="3477188" y="1954212"/>
                  <a:pt x="3479055" y="1956097"/>
                </a:cubicBezTo>
                <a:lnTo>
                  <a:pt x="3483116" y="1962416"/>
                </a:lnTo>
                <a:lnTo>
                  <a:pt x="3487219" y="1942635"/>
                </a:lnTo>
                <a:lnTo>
                  <a:pt x="3485905" y="1939851"/>
                </a:lnTo>
                <a:lnTo>
                  <a:pt x="3485717" y="1940060"/>
                </a:lnTo>
                <a:close/>
                <a:moveTo>
                  <a:pt x="560100" y="1937277"/>
                </a:moveTo>
                <a:cubicBezTo>
                  <a:pt x="561976" y="1940981"/>
                  <a:pt x="561976" y="1944686"/>
                  <a:pt x="558224" y="1948390"/>
                </a:cubicBezTo>
                <a:cubicBezTo>
                  <a:pt x="554472" y="1950242"/>
                  <a:pt x="550720" y="1952094"/>
                  <a:pt x="545091" y="1953946"/>
                </a:cubicBezTo>
                <a:cubicBezTo>
                  <a:pt x="543215" y="1955798"/>
                  <a:pt x="541339" y="1952094"/>
                  <a:pt x="543215" y="1950242"/>
                </a:cubicBezTo>
                <a:cubicBezTo>
                  <a:pt x="546968" y="1948390"/>
                  <a:pt x="548844" y="1944686"/>
                  <a:pt x="548844" y="1940981"/>
                </a:cubicBezTo>
                <a:cubicBezTo>
                  <a:pt x="550720" y="1935425"/>
                  <a:pt x="556348" y="1933573"/>
                  <a:pt x="560100" y="1937277"/>
                </a:cubicBezTo>
                <a:close/>
                <a:moveTo>
                  <a:pt x="2486152" y="1936286"/>
                </a:moveTo>
                <a:lnTo>
                  <a:pt x="2471731" y="1970088"/>
                </a:lnTo>
                <a:lnTo>
                  <a:pt x="2484066" y="1970088"/>
                </a:lnTo>
                <a:lnTo>
                  <a:pt x="2492183" y="1970088"/>
                </a:lnTo>
                <a:lnTo>
                  <a:pt x="2494704" y="1962573"/>
                </a:lnTo>
                <a:lnTo>
                  <a:pt x="2499633" y="1941054"/>
                </a:lnTo>
                <a:lnTo>
                  <a:pt x="2492521" y="1937544"/>
                </a:lnTo>
                <a:close/>
                <a:moveTo>
                  <a:pt x="1448708" y="1935479"/>
                </a:moveTo>
                <a:cubicBezTo>
                  <a:pt x="1454151" y="1933574"/>
                  <a:pt x="1454151" y="1943099"/>
                  <a:pt x="1448708" y="1943099"/>
                </a:cubicBezTo>
                <a:cubicBezTo>
                  <a:pt x="1443266" y="1943099"/>
                  <a:pt x="1437823" y="1941194"/>
                  <a:pt x="1430566" y="1941194"/>
                </a:cubicBezTo>
                <a:cubicBezTo>
                  <a:pt x="1428751" y="1941194"/>
                  <a:pt x="1428751" y="1937384"/>
                  <a:pt x="1430566" y="1937384"/>
                </a:cubicBezTo>
                <a:cubicBezTo>
                  <a:pt x="1437823" y="1935479"/>
                  <a:pt x="1443266" y="1935479"/>
                  <a:pt x="1448708" y="1935479"/>
                </a:cubicBezTo>
                <a:close/>
                <a:moveTo>
                  <a:pt x="3485736" y="1929788"/>
                </a:moveTo>
                <a:lnTo>
                  <a:pt x="3485721" y="1929847"/>
                </a:lnTo>
                <a:lnTo>
                  <a:pt x="3483985" y="1933786"/>
                </a:lnTo>
                <a:lnTo>
                  <a:pt x="3487838" y="1931874"/>
                </a:lnTo>
                <a:close/>
                <a:moveTo>
                  <a:pt x="3067686" y="1924048"/>
                </a:moveTo>
                <a:cubicBezTo>
                  <a:pt x="3077211" y="1933386"/>
                  <a:pt x="3086736" y="1942725"/>
                  <a:pt x="3092451" y="1953930"/>
                </a:cubicBezTo>
                <a:cubicBezTo>
                  <a:pt x="3092451" y="1953930"/>
                  <a:pt x="3092451" y="1955798"/>
                  <a:pt x="3090546" y="1953930"/>
                </a:cubicBezTo>
                <a:cubicBezTo>
                  <a:pt x="3082926" y="1946460"/>
                  <a:pt x="3075306" y="1935254"/>
                  <a:pt x="3065781" y="1927783"/>
                </a:cubicBezTo>
                <a:cubicBezTo>
                  <a:pt x="3063876" y="1925916"/>
                  <a:pt x="3067686" y="1924048"/>
                  <a:pt x="3067686" y="1924048"/>
                </a:cubicBezTo>
                <a:close/>
                <a:moveTo>
                  <a:pt x="1446908" y="1914524"/>
                </a:moveTo>
                <a:cubicBezTo>
                  <a:pt x="1452563" y="1916429"/>
                  <a:pt x="1452563" y="1924049"/>
                  <a:pt x="1446908" y="1924049"/>
                </a:cubicBezTo>
                <a:cubicBezTo>
                  <a:pt x="1439367" y="1924049"/>
                  <a:pt x="1431827" y="1924049"/>
                  <a:pt x="1424286" y="1922144"/>
                </a:cubicBezTo>
                <a:cubicBezTo>
                  <a:pt x="1422401" y="1922144"/>
                  <a:pt x="1422401" y="1918334"/>
                  <a:pt x="1424286" y="1916429"/>
                </a:cubicBezTo>
                <a:cubicBezTo>
                  <a:pt x="1431827" y="1914524"/>
                  <a:pt x="1439367" y="1914524"/>
                  <a:pt x="1446908" y="1914524"/>
                </a:cubicBezTo>
                <a:close/>
                <a:moveTo>
                  <a:pt x="2503489" y="1913996"/>
                </a:moveTo>
                <a:lnTo>
                  <a:pt x="2495080" y="1915359"/>
                </a:lnTo>
                <a:lnTo>
                  <a:pt x="2487143" y="1933963"/>
                </a:lnTo>
                <a:lnTo>
                  <a:pt x="2499823" y="1940222"/>
                </a:lnTo>
                <a:lnTo>
                  <a:pt x="2505830" y="1913996"/>
                </a:lnTo>
                <a:close/>
                <a:moveTo>
                  <a:pt x="2487153" y="1913680"/>
                </a:moveTo>
                <a:lnTo>
                  <a:pt x="2470098" y="1956992"/>
                </a:lnTo>
                <a:lnTo>
                  <a:pt x="2491251" y="1915491"/>
                </a:lnTo>
                <a:close/>
                <a:moveTo>
                  <a:pt x="549541" y="1913425"/>
                </a:moveTo>
                <a:cubicBezTo>
                  <a:pt x="553245" y="1909761"/>
                  <a:pt x="558801" y="1918920"/>
                  <a:pt x="553245" y="1920752"/>
                </a:cubicBezTo>
                <a:cubicBezTo>
                  <a:pt x="545837" y="1926247"/>
                  <a:pt x="538429" y="1929911"/>
                  <a:pt x="529168" y="1933574"/>
                </a:cubicBezTo>
                <a:cubicBezTo>
                  <a:pt x="527316" y="1933574"/>
                  <a:pt x="525464" y="1931742"/>
                  <a:pt x="527316" y="1929911"/>
                </a:cubicBezTo>
                <a:cubicBezTo>
                  <a:pt x="534725" y="1922584"/>
                  <a:pt x="542133" y="1918920"/>
                  <a:pt x="549541" y="1913425"/>
                </a:cubicBezTo>
                <a:close/>
                <a:moveTo>
                  <a:pt x="3349041" y="1910496"/>
                </a:moveTo>
                <a:lnTo>
                  <a:pt x="3341531" y="1926128"/>
                </a:lnTo>
                <a:lnTo>
                  <a:pt x="3343975" y="1927473"/>
                </a:lnTo>
                <a:lnTo>
                  <a:pt x="3343277" y="1925943"/>
                </a:lnTo>
                <a:cubicBezTo>
                  <a:pt x="3343277" y="1925943"/>
                  <a:pt x="3345148" y="1924049"/>
                  <a:pt x="3345148" y="1925943"/>
                </a:cubicBezTo>
                <a:lnTo>
                  <a:pt x="3346773" y="1929013"/>
                </a:lnTo>
                <a:lnTo>
                  <a:pt x="3360599" y="1936623"/>
                </a:lnTo>
                <a:close/>
                <a:moveTo>
                  <a:pt x="3476814" y="1908995"/>
                </a:moveTo>
                <a:lnTo>
                  <a:pt x="3476527" y="1909422"/>
                </a:lnTo>
                <a:lnTo>
                  <a:pt x="3476708" y="1909422"/>
                </a:lnTo>
                <a:close/>
                <a:moveTo>
                  <a:pt x="3493188" y="1908638"/>
                </a:moveTo>
                <a:lnTo>
                  <a:pt x="3491608" y="1909422"/>
                </a:lnTo>
                <a:lnTo>
                  <a:pt x="3490844" y="1909422"/>
                </a:lnTo>
                <a:lnTo>
                  <a:pt x="3486772" y="1925657"/>
                </a:lnTo>
                <a:lnTo>
                  <a:pt x="3489107" y="1933535"/>
                </a:lnTo>
                <a:lnTo>
                  <a:pt x="3491886" y="1920138"/>
                </a:lnTo>
                <a:close/>
                <a:moveTo>
                  <a:pt x="1714784" y="1908174"/>
                </a:moveTo>
                <a:cubicBezTo>
                  <a:pt x="1731623" y="1909938"/>
                  <a:pt x="1746591" y="1913466"/>
                  <a:pt x="1763429" y="1918757"/>
                </a:cubicBezTo>
                <a:cubicBezTo>
                  <a:pt x="1765300" y="1920521"/>
                  <a:pt x="1765300" y="1924049"/>
                  <a:pt x="1761558" y="1924049"/>
                </a:cubicBezTo>
                <a:cubicBezTo>
                  <a:pt x="1746591" y="1918757"/>
                  <a:pt x="1729752" y="1913466"/>
                  <a:pt x="1714784" y="1909938"/>
                </a:cubicBezTo>
                <a:cubicBezTo>
                  <a:pt x="1712913" y="1909938"/>
                  <a:pt x="1712913" y="1908174"/>
                  <a:pt x="1714784" y="1908174"/>
                </a:cubicBezTo>
                <a:close/>
                <a:moveTo>
                  <a:pt x="1960564" y="1905317"/>
                </a:moveTo>
                <a:cubicBezTo>
                  <a:pt x="1960564" y="1905317"/>
                  <a:pt x="1960564" y="1903412"/>
                  <a:pt x="1962437" y="1905317"/>
                </a:cubicBezTo>
                <a:cubicBezTo>
                  <a:pt x="1986778" y="1912937"/>
                  <a:pt x="2009248" y="1926272"/>
                  <a:pt x="2031717" y="1937702"/>
                </a:cubicBezTo>
                <a:cubicBezTo>
                  <a:pt x="2033589" y="1939607"/>
                  <a:pt x="2031717" y="1941512"/>
                  <a:pt x="2029844" y="1941512"/>
                </a:cubicBezTo>
                <a:cubicBezTo>
                  <a:pt x="2007375" y="1928177"/>
                  <a:pt x="1984906" y="1916747"/>
                  <a:pt x="1960564" y="1905317"/>
                </a:cubicBezTo>
                <a:close/>
                <a:moveTo>
                  <a:pt x="3082592" y="1900765"/>
                </a:moveTo>
                <a:cubicBezTo>
                  <a:pt x="3088107" y="1902617"/>
                  <a:pt x="3093621" y="1908174"/>
                  <a:pt x="3097297" y="1911878"/>
                </a:cubicBezTo>
                <a:cubicBezTo>
                  <a:pt x="3100974" y="1915582"/>
                  <a:pt x="3108326" y="1921139"/>
                  <a:pt x="3106488" y="1926695"/>
                </a:cubicBezTo>
                <a:cubicBezTo>
                  <a:pt x="3106488" y="1928547"/>
                  <a:pt x="3104650" y="1928547"/>
                  <a:pt x="3104650" y="1928547"/>
                </a:cubicBezTo>
                <a:cubicBezTo>
                  <a:pt x="3099135" y="1930399"/>
                  <a:pt x="3095459" y="1922991"/>
                  <a:pt x="3091783" y="1919286"/>
                </a:cubicBezTo>
                <a:cubicBezTo>
                  <a:pt x="3088107" y="1915582"/>
                  <a:pt x="3084430" y="1911878"/>
                  <a:pt x="3078916" y="1908174"/>
                </a:cubicBezTo>
                <a:cubicBezTo>
                  <a:pt x="3073401" y="1906322"/>
                  <a:pt x="3077078" y="1897061"/>
                  <a:pt x="3082592" y="1900765"/>
                </a:cubicBezTo>
                <a:close/>
                <a:moveTo>
                  <a:pt x="1452564" y="1897345"/>
                </a:moveTo>
                <a:cubicBezTo>
                  <a:pt x="1452564" y="1895475"/>
                  <a:pt x="1456309" y="1895475"/>
                  <a:pt x="1456309" y="1897345"/>
                </a:cubicBezTo>
                <a:cubicBezTo>
                  <a:pt x="1484396" y="2035748"/>
                  <a:pt x="1501248" y="2176021"/>
                  <a:pt x="1529334" y="2314424"/>
                </a:cubicBezTo>
                <a:cubicBezTo>
                  <a:pt x="1542441" y="2383626"/>
                  <a:pt x="1553676" y="2452827"/>
                  <a:pt x="1566783" y="2522029"/>
                </a:cubicBezTo>
                <a:cubicBezTo>
                  <a:pt x="1576145" y="2574397"/>
                  <a:pt x="1598614" y="2626766"/>
                  <a:pt x="1596742" y="2681005"/>
                </a:cubicBezTo>
                <a:lnTo>
                  <a:pt x="1593917" y="2681005"/>
                </a:lnTo>
                <a:lnTo>
                  <a:pt x="1593171" y="2683509"/>
                </a:lnTo>
                <a:cubicBezTo>
                  <a:pt x="1587729" y="2685414"/>
                  <a:pt x="1580471" y="2689224"/>
                  <a:pt x="1575029" y="2685414"/>
                </a:cubicBezTo>
                <a:cubicBezTo>
                  <a:pt x="1575029" y="2685414"/>
                  <a:pt x="1573214" y="2683509"/>
                  <a:pt x="1575029" y="2681604"/>
                </a:cubicBezTo>
                <a:cubicBezTo>
                  <a:pt x="1578657" y="2677794"/>
                  <a:pt x="1584100" y="2675889"/>
                  <a:pt x="1589543" y="2673984"/>
                </a:cubicBezTo>
                <a:lnTo>
                  <a:pt x="1591761" y="2674701"/>
                </a:lnTo>
                <a:lnTo>
                  <a:pt x="1573570" y="2581878"/>
                </a:lnTo>
                <a:lnTo>
                  <a:pt x="1563589" y="2540026"/>
                </a:lnTo>
                <a:lnTo>
                  <a:pt x="1561466" y="2542857"/>
                </a:lnTo>
                <a:cubicBezTo>
                  <a:pt x="1553846" y="2540952"/>
                  <a:pt x="1546226" y="2542857"/>
                  <a:pt x="1538606" y="2544762"/>
                </a:cubicBezTo>
                <a:cubicBezTo>
                  <a:pt x="1536701" y="2544762"/>
                  <a:pt x="1536701" y="2542857"/>
                  <a:pt x="1538606" y="2542857"/>
                </a:cubicBezTo>
                <a:cubicBezTo>
                  <a:pt x="1544321" y="2537142"/>
                  <a:pt x="1553846" y="2535237"/>
                  <a:pt x="1561466" y="2537142"/>
                </a:cubicBezTo>
                <a:lnTo>
                  <a:pt x="1563571" y="2539948"/>
                </a:lnTo>
                <a:lnTo>
                  <a:pt x="1549931" y="2482752"/>
                </a:lnTo>
                <a:lnTo>
                  <a:pt x="1542166" y="2446440"/>
                </a:lnTo>
                <a:lnTo>
                  <a:pt x="1505246" y="2460625"/>
                </a:lnTo>
                <a:cubicBezTo>
                  <a:pt x="1503364" y="2460625"/>
                  <a:pt x="1503364" y="2458697"/>
                  <a:pt x="1505246" y="2456770"/>
                </a:cubicBezTo>
                <a:cubicBezTo>
                  <a:pt x="1510891" y="2451951"/>
                  <a:pt x="1517476" y="2448577"/>
                  <a:pt x="1524531" y="2445445"/>
                </a:cubicBezTo>
                <a:lnTo>
                  <a:pt x="1540434" y="2438338"/>
                </a:lnTo>
                <a:lnTo>
                  <a:pt x="1508737" y="2290110"/>
                </a:lnTo>
                <a:lnTo>
                  <a:pt x="1483937" y="2139860"/>
                </a:lnTo>
                <a:lnTo>
                  <a:pt x="1468836" y="2138098"/>
                </a:lnTo>
                <a:cubicBezTo>
                  <a:pt x="1466851" y="2138098"/>
                  <a:pt x="1466851" y="2134394"/>
                  <a:pt x="1468836" y="2134394"/>
                </a:cubicBezTo>
                <a:cubicBezTo>
                  <a:pt x="1472804" y="2132541"/>
                  <a:pt x="1476773" y="2132541"/>
                  <a:pt x="1480742" y="2130689"/>
                </a:cubicBezTo>
                <a:lnTo>
                  <a:pt x="1482575" y="2131610"/>
                </a:lnTo>
                <a:lnTo>
                  <a:pt x="1479577" y="2113447"/>
                </a:lnTo>
                <a:lnTo>
                  <a:pt x="1478711" y="2114232"/>
                </a:lnTo>
                <a:cubicBezTo>
                  <a:pt x="1471241" y="2114232"/>
                  <a:pt x="1463770" y="2116137"/>
                  <a:pt x="1456300" y="2114232"/>
                </a:cubicBezTo>
                <a:cubicBezTo>
                  <a:pt x="1454432" y="2114232"/>
                  <a:pt x="1452564" y="2110422"/>
                  <a:pt x="1454432" y="2110422"/>
                </a:cubicBezTo>
                <a:lnTo>
                  <a:pt x="1478455" y="2106652"/>
                </a:lnTo>
                <a:lnTo>
                  <a:pt x="1476438" y="2094429"/>
                </a:lnTo>
                <a:lnTo>
                  <a:pt x="1474991" y="2082482"/>
                </a:lnTo>
                <a:lnTo>
                  <a:pt x="1449389" y="2082482"/>
                </a:lnTo>
                <a:cubicBezTo>
                  <a:pt x="1449389" y="2082482"/>
                  <a:pt x="1449389" y="2078672"/>
                  <a:pt x="1449389" y="2078672"/>
                </a:cubicBezTo>
                <a:lnTo>
                  <a:pt x="1474309" y="2076857"/>
                </a:lnTo>
                <a:lnTo>
                  <a:pt x="1471522" y="2053845"/>
                </a:lnTo>
                <a:lnTo>
                  <a:pt x="1459202" y="2052107"/>
                </a:lnTo>
                <a:cubicBezTo>
                  <a:pt x="1457326" y="2052107"/>
                  <a:pt x="1457326" y="2049991"/>
                  <a:pt x="1459202" y="2049991"/>
                </a:cubicBezTo>
                <a:lnTo>
                  <a:pt x="1470856" y="2048347"/>
                </a:lnTo>
                <a:close/>
                <a:moveTo>
                  <a:pt x="3388105" y="1894651"/>
                </a:moveTo>
                <a:lnTo>
                  <a:pt x="3388908" y="1896677"/>
                </a:lnTo>
                <a:lnTo>
                  <a:pt x="3389603" y="1897183"/>
                </a:lnTo>
                <a:lnTo>
                  <a:pt x="3389452" y="1896116"/>
                </a:lnTo>
                <a:lnTo>
                  <a:pt x="3388520" y="1895056"/>
                </a:lnTo>
                <a:close/>
                <a:moveTo>
                  <a:pt x="1433636" y="1894284"/>
                </a:moveTo>
                <a:cubicBezTo>
                  <a:pt x="1441451" y="1892299"/>
                  <a:pt x="1441451" y="1908174"/>
                  <a:pt x="1433636" y="1906190"/>
                </a:cubicBezTo>
                <a:cubicBezTo>
                  <a:pt x="1427774" y="1906190"/>
                  <a:pt x="1423867" y="1904205"/>
                  <a:pt x="1418005" y="1900237"/>
                </a:cubicBezTo>
                <a:cubicBezTo>
                  <a:pt x="1416051" y="1900237"/>
                  <a:pt x="1416051" y="1896268"/>
                  <a:pt x="1419959" y="1896268"/>
                </a:cubicBezTo>
                <a:cubicBezTo>
                  <a:pt x="1423867" y="1896268"/>
                  <a:pt x="1429728" y="1894284"/>
                  <a:pt x="1433636" y="1894284"/>
                </a:cubicBezTo>
                <a:close/>
                <a:moveTo>
                  <a:pt x="3494956" y="1893029"/>
                </a:moveTo>
                <a:lnTo>
                  <a:pt x="3494893" y="1893278"/>
                </a:lnTo>
                <a:lnTo>
                  <a:pt x="3494926" y="1893294"/>
                </a:lnTo>
                <a:close/>
                <a:moveTo>
                  <a:pt x="3369701" y="1890547"/>
                </a:moveTo>
                <a:lnTo>
                  <a:pt x="3382162" y="1906590"/>
                </a:lnTo>
                <a:lnTo>
                  <a:pt x="3376631" y="1894739"/>
                </a:lnTo>
                <a:close/>
                <a:moveTo>
                  <a:pt x="1705284" y="1887536"/>
                </a:moveTo>
                <a:cubicBezTo>
                  <a:pt x="1726142" y="1891064"/>
                  <a:pt x="1748896" y="1896356"/>
                  <a:pt x="1771650" y="1899883"/>
                </a:cubicBezTo>
                <a:cubicBezTo>
                  <a:pt x="1771650" y="1899883"/>
                  <a:pt x="1771650" y="1903411"/>
                  <a:pt x="1769754" y="1901647"/>
                </a:cubicBezTo>
                <a:cubicBezTo>
                  <a:pt x="1748896" y="1899883"/>
                  <a:pt x="1726142" y="1896356"/>
                  <a:pt x="1703388" y="1891064"/>
                </a:cubicBezTo>
                <a:cubicBezTo>
                  <a:pt x="1703388" y="1889300"/>
                  <a:pt x="1703388" y="1887536"/>
                  <a:pt x="1705284" y="1887536"/>
                </a:cubicBezTo>
                <a:close/>
                <a:moveTo>
                  <a:pt x="1431450" y="1878012"/>
                </a:moveTo>
                <a:cubicBezTo>
                  <a:pt x="1436688" y="1878012"/>
                  <a:pt x="1436688" y="1885950"/>
                  <a:pt x="1431450" y="1885950"/>
                </a:cubicBezTo>
                <a:cubicBezTo>
                  <a:pt x="1427957" y="1885950"/>
                  <a:pt x="1424465" y="1885950"/>
                  <a:pt x="1420972" y="1883966"/>
                </a:cubicBezTo>
                <a:cubicBezTo>
                  <a:pt x="1419226" y="1883966"/>
                  <a:pt x="1419226" y="1879997"/>
                  <a:pt x="1420972" y="1879997"/>
                </a:cubicBezTo>
                <a:cubicBezTo>
                  <a:pt x="1424465" y="1878012"/>
                  <a:pt x="1427957" y="1878012"/>
                  <a:pt x="1431450" y="1878012"/>
                </a:cubicBezTo>
                <a:close/>
                <a:moveTo>
                  <a:pt x="2793473" y="1876423"/>
                </a:moveTo>
                <a:cubicBezTo>
                  <a:pt x="2799029" y="1876423"/>
                  <a:pt x="2804585" y="1878237"/>
                  <a:pt x="2806437" y="1885495"/>
                </a:cubicBezTo>
                <a:cubicBezTo>
                  <a:pt x="2808289" y="1887309"/>
                  <a:pt x="2804585" y="1889123"/>
                  <a:pt x="2802733" y="1889123"/>
                </a:cubicBezTo>
                <a:cubicBezTo>
                  <a:pt x="2799029" y="1887309"/>
                  <a:pt x="2797177" y="1887309"/>
                  <a:pt x="2793473" y="1887309"/>
                </a:cubicBezTo>
                <a:cubicBezTo>
                  <a:pt x="2786064" y="1887309"/>
                  <a:pt x="2786064" y="1876423"/>
                  <a:pt x="2793473" y="1876423"/>
                </a:cubicBezTo>
                <a:close/>
                <a:moveTo>
                  <a:pt x="3091657" y="1873537"/>
                </a:moveTo>
                <a:cubicBezTo>
                  <a:pt x="3093510" y="1877290"/>
                  <a:pt x="3097214" y="1879166"/>
                  <a:pt x="3100918" y="1882918"/>
                </a:cubicBezTo>
                <a:cubicBezTo>
                  <a:pt x="3104622" y="1884794"/>
                  <a:pt x="3108326" y="1886671"/>
                  <a:pt x="3108326" y="1890423"/>
                </a:cubicBezTo>
                <a:cubicBezTo>
                  <a:pt x="3108326" y="1892299"/>
                  <a:pt x="3106474" y="1892299"/>
                  <a:pt x="3106474" y="1892299"/>
                </a:cubicBezTo>
                <a:cubicBezTo>
                  <a:pt x="3102770" y="1892299"/>
                  <a:pt x="3099066" y="1888547"/>
                  <a:pt x="3097214" y="1886671"/>
                </a:cubicBezTo>
                <a:cubicBezTo>
                  <a:pt x="3093510" y="1882918"/>
                  <a:pt x="3089805" y="1881042"/>
                  <a:pt x="3087953" y="1877290"/>
                </a:cubicBezTo>
                <a:cubicBezTo>
                  <a:pt x="3086101" y="1875413"/>
                  <a:pt x="3087953" y="1871661"/>
                  <a:pt x="3091657" y="1873537"/>
                </a:cubicBezTo>
                <a:close/>
                <a:moveTo>
                  <a:pt x="251961" y="1870338"/>
                </a:moveTo>
                <a:cubicBezTo>
                  <a:pt x="251961" y="1868486"/>
                  <a:pt x="255589" y="1868486"/>
                  <a:pt x="255589" y="1870338"/>
                </a:cubicBezTo>
                <a:cubicBezTo>
                  <a:pt x="253775" y="1883303"/>
                  <a:pt x="251961" y="1896267"/>
                  <a:pt x="250146" y="1907380"/>
                </a:cubicBezTo>
                <a:cubicBezTo>
                  <a:pt x="250146" y="1912936"/>
                  <a:pt x="242889" y="1911084"/>
                  <a:pt x="244704" y="1907380"/>
                </a:cubicBezTo>
                <a:cubicBezTo>
                  <a:pt x="246518" y="1894415"/>
                  <a:pt x="248332" y="1881451"/>
                  <a:pt x="251961" y="1870338"/>
                </a:cubicBezTo>
                <a:close/>
                <a:moveTo>
                  <a:pt x="3283110" y="1868502"/>
                </a:moveTo>
                <a:cubicBezTo>
                  <a:pt x="3284539" y="1867815"/>
                  <a:pt x="3286444" y="1867815"/>
                  <a:pt x="3287396" y="1868731"/>
                </a:cubicBezTo>
                <a:cubicBezTo>
                  <a:pt x="3291206" y="1876058"/>
                  <a:pt x="3296921" y="1881553"/>
                  <a:pt x="3296921" y="1888880"/>
                </a:cubicBezTo>
                <a:cubicBezTo>
                  <a:pt x="3298826" y="1890712"/>
                  <a:pt x="3296921" y="1890712"/>
                  <a:pt x="3295016" y="1890712"/>
                </a:cubicBezTo>
                <a:cubicBezTo>
                  <a:pt x="3289301" y="1885217"/>
                  <a:pt x="3285491" y="1877890"/>
                  <a:pt x="3281681" y="1872394"/>
                </a:cubicBezTo>
                <a:cubicBezTo>
                  <a:pt x="3280729" y="1870563"/>
                  <a:pt x="3281681" y="1869189"/>
                  <a:pt x="3283110" y="1868502"/>
                </a:cubicBezTo>
                <a:close/>
                <a:moveTo>
                  <a:pt x="3362851" y="1866676"/>
                </a:moveTo>
                <a:lnTo>
                  <a:pt x="3359648" y="1877604"/>
                </a:lnTo>
                <a:lnTo>
                  <a:pt x="3361161" y="1879551"/>
                </a:lnTo>
                <a:lnTo>
                  <a:pt x="3363641" y="1878284"/>
                </a:lnTo>
                <a:lnTo>
                  <a:pt x="3371524" y="1884022"/>
                </a:lnTo>
                <a:close/>
                <a:moveTo>
                  <a:pt x="1984984" y="1855787"/>
                </a:moveTo>
                <a:cubicBezTo>
                  <a:pt x="2011465" y="1861390"/>
                  <a:pt x="2037946" y="1870728"/>
                  <a:pt x="2064427" y="1878199"/>
                </a:cubicBezTo>
                <a:cubicBezTo>
                  <a:pt x="2070101" y="1880067"/>
                  <a:pt x="2068210" y="1887537"/>
                  <a:pt x="2062535" y="1885669"/>
                </a:cubicBezTo>
                <a:cubicBezTo>
                  <a:pt x="2036054" y="1878199"/>
                  <a:pt x="2009574" y="1868861"/>
                  <a:pt x="1983093" y="1859522"/>
                </a:cubicBezTo>
                <a:cubicBezTo>
                  <a:pt x="1981201" y="1859522"/>
                  <a:pt x="1981201" y="1855787"/>
                  <a:pt x="1984984" y="1855787"/>
                </a:cubicBezTo>
                <a:close/>
                <a:moveTo>
                  <a:pt x="1724026" y="1855786"/>
                </a:moveTo>
                <a:cubicBezTo>
                  <a:pt x="1737255" y="1855786"/>
                  <a:pt x="1750484" y="1859314"/>
                  <a:pt x="1761823" y="1866369"/>
                </a:cubicBezTo>
                <a:cubicBezTo>
                  <a:pt x="1763713" y="1868133"/>
                  <a:pt x="1761823" y="1871661"/>
                  <a:pt x="1758044" y="1869897"/>
                </a:cubicBezTo>
                <a:cubicBezTo>
                  <a:pt x="1748594" y="1862842"/>
                  <a:pt x="1737255" y="1859314"/>
                  <a:pt x="1724026" y="1857550"/>
                </a:cubicBezTo>
                <a:cubicBezTo>
                  <a:pt x="1724026" y="1857550"/>
                  <a:pt x="1724026" y="1855786"/>
                  <a:pt x="1724026" y="1855786"/>
                </a:cubicBezTo>
                <a:close/>
                <a:moveTo>
                  <a:pt x="1423626" y="1852016"/>
                </a:moveTo>
                <a:cubicBezTo>
                  <a:pt x="1428024" y="1852512"/>
                  <a:pt x="1432191" y="1854001"/>
                  <a:pt x="1435895" y="1856977"/>
                </a:cubicBezTo>
                <a:cubicBezTo>
                  <a:pt x="1441451" y="1858962"/>
                  <a:pt x="1435895" y="1866899"/>
                  <a:pt x="1432191" y="1864915"/>
                </a:cubicBezTo>
                <a:cubicBezTo>
                  <a:pt x="1424783" y="1858962"/>
                  <a:pt x="1417375" y="1858962"/>
                  <a:pt x="1409966" y="1856977"/>
                </a:cubicBezTo>
                <a:cubicBezTo>
                  <a:pt x="1408114" y="1856977"/>
                  <a:pt x="1408114" y="1853009"/>
                  <a:pt x="1409966" y="1853009"/>
                </a:cubicBezTo>
                <a:cubicBezTo>
                  <a:pt x="1414597" y="1852017"/>
                  <a:pt x="1419227" y="1851520"/>
                  <a:pt x="1423626" y="1852016"/>
                </a:cubicBezTo>
                <a:close/>
                <a:moveTo>
                  <a:pt x="3369238" y="1849227"/>
                </a:moveTo>
                <a:lnTo>
                  <a:pt x="3366670" y="1856555"/>
                </a:lnTo>
                <a:lnTo>
                  <a:pt x="3367407" y="1856739"/>
                </a:lnTo>
                <a:lnTo>
                  <a:pt x="3380574" y="1878493"/>
                </a:lnTo>
                <a:lnTo>
                  <a:pt x="3380980" y="1878512"/>
                </a:lnTo>
                <a:cubicBezTo>
                  <a:pt x="3386635" y="1882189"/>
                  <a:pt x="3390405" y="1885865"/>
                  <a:pt x="3394176" y="1891380"/>
                </a:cubicBezTo>
                <a:lnTo>
                  <a:pt x="3395101" y="1892823"/>
                </a:lnTo>
                <a:lnTo>
                  <a:pt x="3395802" y="1892573"/>
                </a:lnTo>
                <a:lnTo>
                  <a:pt x="3402534" y="1898634"/>
                </a:lnTo>
                <a:lnTo>
                  <a:pt x="3379601" y="1858820"/>
                </a:lnTo>
                <a:lnTo>
                  <a:pt x="3371369" y="1851421"/>
                </a:lnTo>
                <a:close/>
                <a:moveTo>
                  <a:pt x="3097214" y="1846549"/>
                </a:moveTo>
                <a:cubicBezTo>
                  <a:pt x="3097214" y="1846549"/>
                  <a:pt x="3099142" y="1844673"/>
                  <a:pt x="3099142" y="1846549"/>
                </a:cubicBezTo>
                <a:cubicBezTo>
                  <a:pt x="3102997" y="1850302"/>
                  <a:pt x="3106852" y="1854054"/>
                  <a:pt x="3110708" y="1857806"/>
                </a:cubicBezTo>
                <a:cubicBezTo>
                  <a:pt x="3114563" y="1859683"/>
                  <a:pt x="3120346" y="1859683"/>
                  <a:pt x="3124201" y="1861559"/>
                </a:cubicBezTo>
                <a:cubicBezTo>
                  <a:pt x="3124201" y="1863435"/>
                  <a:pt x="3124201" y="1865311"/>
                  <a:pt x="3124201" y="1865311"/>
                </a:cubicBezTo>
                <a:cubicBezTo>
                  <a:pt x="3118418" y="1865311"/>
                  <a:pt x="3112635" y="1861559"/>
                  <a:pt x="3108780" y="1859683"/>
                </a:cubicBezTo>
                <a:cubicBezTo>
                  <a:pt x="3104925" y="1855930"/>
                  <a:pt x="3101070" y="1852178"/>
                  <a:pt x="3097214" y="1846549"/>
                </a:cubicBezTo>
                <a:close/>
                <a:moveTo>
                  <a:pt x="3357265" y="1846128"/>
                </a:moveTo>
                <a:lnTo>
                  <a:pt x="3347430" y="1867609"/>
                </a:lnTo>
                <a:lnTo>
                  <a:pt x="3344687" y="1875284"/>
                </a:lnTo>
                <a:close/>
                <a:moveTo>
                  <a:pt x="2521825" y="1844165"/>
                </a:moveTo>
                <a:lnTo>
                  <a:pt x="2489301" y="1908223"/>
                </a:lnTo>
                <a:lnTo>
                  <a:pt x="2487799" y="1912038"/>
                </a:lnTo>
                <a:lnTo>
                  <a:pt x="2490154" y="1908439"/>
                </a:lnTo>
                <a:lnTo>
                  <a:pt x="2495202" y="1907738"/>
                </a:lnTo>
                <a:lnTo>
                  <a:pt x="2502925" y="1892585"/>
                </a:lnTo>
                <a:cubicBezTo>
                  <a:pt x="2504795" y="1890712"/>
                  <a:pt x="2506665" y="1890712"/>
                  <a:pt x="2504795" y="1892585"/>
                </a:cubicBezTo>
                <a:lnTo>
                  <a:pt x="2498528" y="1907276"/>
                </a:lnTo>
                <a:lnTo>
                  <a:pt x="2503489" y="1906587"/>
                </a:lnTo>
                <a:lnTo>
                  <a:pt x="2507426" y="1907029"/>
                </a:lnTo>
                <a:lnTo>
                  <a:pt x="2514872" y="1874520"/>
                </a:lnTo>
                <a:lnTo>
                  <a:pt x="2512022" y="1874520"/>
                </a:lnTo>
                <a:cubicBezTo>
                  <a:pt x="2508251" y="1874520"/>
                  <a:pt x="2508251" y="1868805"/>
                  <a:pt x="2512022" y="1868805"/>
                </a:cubicBezTo>
                <a:lnTo>
                  <a:pt x="2516181" y="1868805"/>
                </a:lnTo>
                <a:close/>
                <a:moveTo>
                  <a:pt x="3306234" y="1835394"/>
                </a:moveTo>
                <a:cubicBezTo>
                  <a:pt x="3308174" y="1839057"/>
                  <a:pt x="3310114" y="1842721"/>
                  <a:pt x="3312055" y="1846385"/>
                </a:cubicBezTo>
                <a:cubicBezTo>
                  <a:pt x="3313995" y="1850048"/>
                  <a:pt x="3317875" y="1851880"/>
                  <a:pt x="3317875" y="1855543"/>
                </a:cubicBezTo>
                <a:cubicBezTo>
                  <a:pt x="3317875" y="1857375"/>
                  <a:pt x="3315935" y="1857375"/>
                  <a:pt x="3313995" y="1857375"/>
                </a:cubicBezTo>
                <a:cubicBezTo>
                  <a:pt x="3312055" y="1853712"/>
                  <a:pt x="3310114" y="1850048"/>
                  <a:pt x="3308174" y="1848216"/>
                </a:cubicBezTo>
                <a:cubicBezTo>
                  <a:pt x="3306234" y="1844553"/>
                  <a:pt x="3302353" y="1842721"/>
                  <a:pt x="3300413" y="1839057"/>
                </a:cubicBezTo>
                <a:cubicBezTo>
                  <a:pt x="3300413" y="1835394"/>
                  <a:pt x="3304294" y="1833562"/>
                  <a:pt x="3306234" y="1835394"/>
                </a:cubicBezTo>
                <a:close/>
                <a:moveTo>
                  <a:pt x="2795295" y="1833562"/>
                </a:moveTo>
                <a:cubicBezTo>
                  <a:pt x="2795295" y="1833562"/>
                  <a:pt x="2797176" y="1833562"/>
                  <a:pt x="2797176" y="1835414"/>
                </a:cubicBezTo>
                <a:cubicBezTo>
                  <a:pt x="2780243" y="1874308"/>
                  <a:pt x="2767073" y="1915054"/>
                  <a:pt x="2748258" y="1953948"/>
                </a:cubicBezTo>
                <a:cubicBezTo>
                  <a:pt x="2748258" y="1955800"/>
                  <a:pt x="2746376" y="1953948"/>
                  <a:pt x="2746376" y="1952096"/>
                </a:cubicBezTo>
                <a:cubicBezTo>
                  <a:pt x="2757665" y="1911350"/>
                  <a:pt x="2776480" y="1872456"/>
                  <a:pt x="2795295" y="1833562"/>
                </a:cubicBezTo>
                <a:close/>
                <a:moveTo>
                  <a:pt x="1995791" y="1830387"/>
                </a:moveTo>
                <a:cubicBezTo>
                  <a:pt x="2009020" y="1837928"/>
                  <a:pt x="2020360" y="1845469"/>
                  <a:pt x="2029809" y="1854895"/>
                </a:cubicBezTo>
                <a:cubicBezTo>
                  <a:pt x="2033589" y="1856780"/>
                  <a:pt x="2029809" y="1860550"/>
                  <a:pt x="2027920" y="1858665"/>
                </a:cubicBezTo>
                <a:cubicBezTo>
                  <a:pt x="2018470" y="1849239"/>
                  <a:pt x="2005241" y="1841698"/>
                  <a:pt x="1993901" y="1832272"/>
                </a:cubicBezTo>
                <a:cubicBezTo>
                  <a:pt x="1993901" y="1832272"/>
                  <a:pt x="1993901" y="1830387"/>
                  <a:pt x="1995791" y="1830387"/>
                </a:cubicBezTo>
                <a:close/>
                <a:moveTo>
                  <a:pt x="1406385" y="1830012"/>
                </a:moveTo>
                <a:cubicBezTo>
                  <a:pt x="1414336" y="1830739"/>
                  <a:pt x="1422288" y="1832680"/>
                  <a:pt x="1429771" y="1836560"/>
                </a:cubicBezTo>
                <a:cubicBezTo>
                  <a:pt x="1433513" y="1838501"/>
                  <a:pt x="1429771" y="1846262"/>
                  <a:pt x="1426029" y="1844322"/>
                </a:cubicBezTo>
                <a:cubicBezTo>
                  <a:pt x="1411062" y="1836560"/>
                  <a:pt x="1397965" y="1838501"/>
                  <a:pt x="1382997" y="1836560"/>
                </a:cubicBezTo>
                <a:cubicBezTo>
                  <a:pt x="1381126" y="1836560"/>
                  <a:pt x="1381126" y="1832680"/>
                  <a:pt x="1382997" y="1830739"/>
                </a:cubicBezTo>
                <a:cubicBezTo>
                  <a:pt x="1390481" y="1829769"/>
                  <a:pt x="1398433" y="1829284"/>
                  <a:pt x="1406385" y="1830012"/>
                </a:cubicBezTo>
                <a:close/>
                <a:moveTo>
                  <a:pt x="3376325" y="1829003"/>
                </a:moveTo>
                <a:lnTo>
                  <a:pt x="3372371" y="1840286"/>
                </a:lnTo>
                <a:lnTo>
                  <a:pt x="3379852" y="1843087"/>
                </a:lnTo>
                <a:lnTo>
                  <a:pt x="3378837" y="1841644"/>
                </a:lnTo>
                <a:cubicBezTo>
                  <a:pt x="3376932" y="1839768"/>
                  <a:pt x="3377885" y="1836954"/>
                  <a:pt x="3379790" y="1835078"/>
                </a:cubicBezTo>
                <a:lnTo>
                  <a:pt x="3381719" y="1834806"/>
                </a:lnTo>
                <a:close/>
                <a:moveTo>
                  <a:pt x="1714779" y="1828799"/>
                </a:moveTo>
                <a:cubicBezTo>
                  <a:pt x="1737162" y="1834514"/>
                  <a:pt x="1759546" y="1836419"/>
                  <a:pt x="1781929" y="1840229"/>
                </a:cubicBezTo>
                <a:cubicBezTo>
                  <a:pt x="1787525" y="1842134"/>
                  <a:pt x="1785660" y="1847849"/>
                  <a:pt x="1781929" y="1847849"/>
                </a:cubicBezTo>
                <a:cubicBezTo>
                  <a:pt x="1759546" y="1842134"/>
                  <a:pt x="1735297" y="1842134"/>
                  <a:pt x="1714779" y="1832609"/>
                </a:cubicBezTo>
                <a:cubicBezTo>
                  <a:pt x="1712913" y="1832609"/>
                  <a:pt x="1712913" y="1828799"/>
                  <a:pt x="1714779" y="1828799"/>
                </a:cubicBezTo>
                <a:close/>
                <a:moveTo>
                  <a:pt x="3110549" y="1824252"/>
                </a:moveTo>
                <a:cubicBezTo>
                  <a:pt x="3118169" y="1829664"/>
                  <a:pt x="3123884" y="1835076"/>
                  <a:pt x="3129599" y="1842292"/>
                </a:cubicBezTo>
                <a:cubicBezTo>
                  <a:pt x="3133409" y="1847704"/>
                  <a:pt x="3139124" y="1853116"/>
                  <a:pt x="3142934" y="1860332"/>
                </a:cubicBezTo>
                <a:cubicBezTo>
                  <a:pt x="3144839" y="1860332"/>
                  <a:pt x="3142934" y="1862136"/>
                  <a:pt x="3141029" y="1862136"/>
                </a:cubicBezTo>
                <a:cubicBezTo>
                  <a:pt x="3135314" y="1858528"/>
                  <a:pt x="3131504" y="1851312"/>
                  <a:pt x="3127694" y="1845900"/>
                </a:cubicBezTo>
                <a:cubicBezTo>
                  <a:pt x="3121979" y="1838684"/>
                  <a:pt x="3116264" y="1833272"/>
                  <a:pt x="3108644" y="1827860"/>
                </a:cubicBezTo>
                <a:cubicBezTo>
                  <a:pt x="3106739" y="1826056"/>
                  <a:pt x="3108644" y="1822448"/>
                  <a:pt x="3110549" y="1824252"/>
                </a:cubicBezTo>
                <a:close/>
                <a:moveTo>
                  <a:pt x="1099874" y="1824037"/>
                </a:moveTo>
                <a:cubicBezTo>
                  <a:pt x="1099874" y="1824037"/>
                  <a:pt x="1101726" y="1825625"/>
                  <a:pt x="1099874" y="1825625"/>
                </a:cubicBezTo>
                <a:cubicBezTo>
                  <a:pt x="1098022" y="1828800"/>
                  <a:pt x="1096170" y="1828800"/>
                  <a:pt x="1092466" y="1830387"/>
                </a:cubicBezTo>
                <a:cubicBezTo>
                  <a:pt x="1092466" y="1830387"/>
                  <a:pt x="1090614" y="1830387"/>
                  <a:pt x="1092466" y="1828800"/>
                </a:cubicBezTo>
                <a:cubicBezTo>
                  <a:pt x="1094318" y="1828800"/>
                  <a:pt x="1096170" y="1827212"/>
                  <a:pt x="1099874" y="1824037"/>
                </a:cubicBezTo>
                <a:close/>
                <a:moveTo>
                  <a:pt x="780939" y="1821438"/>
                </a:moveTo>
                <a:cubicBezTo>
                  <a:pt x="786552" y="1817686"/>
                  <a:pt x="792165" y="1827067"/>
                  <a:pt x="786552" y="1828943"/>
                </a:cubicBezTo>
                <a:cubicBezTo>
                  <a:pt x="771584" y="1834572"/>
                  <a:pt x="756616" y="1838324"/>
                  <a:pt x="741648" y="1838324"/>
                </a:cubicBezTo>
                <a:cubicBezTo>
                  <a:pt x="739777" y="1838324"/>
                  <a:pt x="739777" y="1834572"/>
                  <a:pt x="741648" y="1832696"/>
                </a:cubicBezTo>
                <a:cubicBezTo>
                  <a:pt x="752874" y="1827067"/>
                  <a:pt x="767842" y="1827067"/>
                  <a:pt x="780939" y="1821438"/>
                </a:cubicBezTo>
                <a:close/>
                <a:moveTo>
                  <a:pt x="2171256" y="1815806"/>
                </a:moveTo>
                <a:lnTo>
                  <a:pt x="2165835" y="1845272"/>
                </a:lnTo>
                <a:lnTo>
                  <a:pt x="2161853" y="1873517"/>
                </a:lnTo>
                <a:lnTo>
                  <a:pt x="2168652" y="1877565"/>
                </a:lnTo>
                <a:lnTo>
                  <a:pt x="2172628" y="1886975"/>
                </a:lnTo>
                <a:lnTo>
                  <a:pt x="2182807" y="1818078"/>
                </a:lnTo>
                <a:lnTo>
                  <a:pt x="2182179" y="1819273"/>
                </a:lnTo>
                <a:close/>
                <a:moveTo>
                  <a:pt x="505356" y="1810013"/>
                </a:moveTo>
                <a:cubicBezTo>
                  <a:pt x="510912" y="1811865"/>
                  <a:pt x="512764" y="1817422"/>
                  <a:pt x="510912" y="1821126"/>
                </a:cubicBezTo>
                <a:cubicBezTo>
                  <a:pt x="507208" y="1826682"/>
                  <a:pt x="497948" y="1830386"/>
                  <a:pt x="492391" y="1828534"/>
                </a:cubicBezTo>
                <a:cubicBezTo>
                  <a:pt x="492391" y="1826682"/>
                  <a:pt x="490539" y="1826682"/>
                  <a:pt x="490539" y="1824830"/>
                </a:cubicBezTo>
                <a:cubicBezTo>
                  <a:pt x="490539" y="1821126"/>
                  <a:pt x="492391" y="1819274"/>
                  <a:pt x="494243" y="1817422"/>
                </a:cubicBezTo>
                <a:cubicBezTo>
                  <a:pt x="494243" y="1817422"/>
                  <a:pt x="496095" y="1817422"/>
                  <a:pt x="496095" y="1815569"/>
                </a:cubicBezTo>
                <a:cubicBezTo>
                  <a:pt x="496095" y="1813717"/>
                  <a:pt x="496095" y="1817422"/>
                  <a:pt x="496095" y="1817422"/>
                </a:cubicBezTo>
                <a:cubicBezTo>
                  <a:pt x="496095" y="1811865"/>
                  <a:pt x="501652" y="1808161"/>
                  <a:pt x="505356" y="1810013"/>
                </a:cubicBezTo>
                <a:close/>
                <a:moveTo>
                  <a:pt x="1384590" y="1808479"/>
                </a:moveTo>
                <a:cubicBezTo>
                  <a:pt x="1397723" y="1806574"/>
                  <a:pt x="1408980" y="1806574"/>
                  <a:pt x="1422113" y="1810384"/>
                </a:cubicBezTo>
                <a:cubicBezTo>
                  <a:pt x="1423989" y="1812289"/>
                  <a:pt x="1422113" y="1816099"/>
                  <a:pt x="1420237" y="1814194"/>
                </a:cubicBezTo>
                <a:cubicBezTo>
                  <a:pt x="1408980" y="1812289"/>
                  <a:pt x="1395847" y="1812289"/>
                  <a:pt x="1384590" y="1812289"/>
                </a:cubicBezTo>
                <a:cubicBezTo>
                  <a:pt x="1382714" y="1812289"/>
                  <a:pt x="1382714" y="1808479"/>
                  <a:pt x="1384590" y="1808479"/>
                </a:cubicBezTo>
                <a:close/>
                <a:moveTo>
                  <a:pt x="767823" y="1803399"/>
                </a:moveTo>
                <a:cubicBezTo>
                  <a:pt x="771527" y="1803399"/>
                  <a:pt x="771527" y="1806574"/>
                  <a:pt x="767823" y="1806574"/>
                </a:cubicBezTo>
                <a:cubicBezTo>
                  <a:pt x="762267" y="1804987"/>
                  <a:pt x="756711" y="1804987"/>
                  <a:pt x="749302" y="1806574"/>
                </a:cubicBezTo>
                <a:cubicBezTo>
                  <a:pt x="749302" y="1806574"/>
                  <a:pt x="749302" y="1804987"/>
                  <a:pt x="749302" y="1804987"/>
                </a:cubicBezTo>
                <a:cubicBezTo>
                  <a:pt x="756711" y="1803399"/>
                  <a:pt x="762267" y="1803399"/>
                  <a:pt x="767823" y="1803399"/>
                </a:cubicBezTo>
                <a:close/>
                <a:moveTo>
                  <a:pt x="2006601" y="1798955"/>
                </a:moveTo>
                <a:cubicBezTo>
                  <a:pt x="2006601" y="1798955"/>
                  <a:pt x="2006601" y="1797050"/>
                  <a:pt x="2008443" y="1798955"/>
                </a:cubicBezTo>
                <a:cubicBezTo>
                  <a:pt x="2023175" y="1804670"/>
                  <a:pt x="2037907" y="1812290"/>
                  <a:pt x="2050798" y="1821815"/>
                </a:cubicBezTo>
                <a:cubicBezTo>
                  <a:pt x="2052639" y="1823720"/>
                  <a:pt x="2050798" y="1825625"/>
                  <a:pt x="2048956" y="1825625"/>
                </a:cubicBezTo>
                <a:cubicBezTo>
                  <a:pt x="2036066" y="1814195"/>
                  <a:pt x="2021333" y="1808480"/>
                  <a:pt x="2006601" y="1798955"/>
                </a:cubicBezTo>
                <a:close/>
                <a:moveTo>
                  <a:pt x="3313113" y="1795700"/>
                </a:moveTo>
                <a:cubicBezTo>
                  <a:pt x="3313113" y="1795700"/>
                  <a:pt x="3314965" y="1793874"/>
                  <a:pt x="3314965" y="1795700"/>
                </a:cubicBezTo>
                <a:cubicBezTo>
                  <a:pt x="3322374" y="1804828"/>
                  <a:pt x="3331634" y="1815782"/>
                  <a:pt x="3333486" y="1828561"/>
                </a:cubicBezTo>
                <a:cubicBezTo>
                  <a:pt x="3335338" y="1830387"/>
                  <a:pt x="3333486" y="1830387"/>
                  <a:pt x="3331634" y="1830387"/>
                </a:cubicBezTo>
                <a:cubicBezTo>
                  <a:pt x="3322374" y="1821259"/>
                  <a:pt x="3318669" y="1806654"/>
                  <a:pt x="3313113" y="1795700"/>
                </a:cubicBezTo>
                <a:close/>
                <a:moveTo>
                  <a:pt x="3390394" y="1788856"/>
                </a:moveTo>
                <a:lnTo>
                  <a:pt x="3390305" y="1789111"/>
                </a:lnTo>
                <a:lnTo>
                  <a:pt x="3403792" y="1802907"/>
                </a:lnTo>
                <a:cubicBezTo>
                  <a:pt x="3410180" y="1812008"/>
                  <a:pt x="3415385" y="1822067"/>
                  <a:pt x="3419170" y="1831646"/>
                </a:cubicBezTo>
                <a:cubicBezTo>
                  <a:pt x="3421063" y="1831646"/>
                  <a:pt x="3419170" y="1833562"/>
                  <a:pt x="3417278" y="1833562"/>
                </a:cubicBezTo>
                <a:cubicBezTo>
                  <a:pt x="3408761" y="1826856"/>
                  <a:pt x="3403082" y="1817755"/>
                  <a:pt x="3397404" y="1809134"/>
                </a:cubicBezTo>
                <a:lnTo>
                  <a:pt x="3387176" y="1798040"/>
                </a:lnTo>
                <a:lnTo>
                  <a:pt x="3384186" y="1806572"/>
                </a:lnTo>
                <a:lnTo>
                  <a:pt x="3424906" y="1851692"/>
                </a:lnTo>
                <a:lnTo>
                  <a:pt x="3439976" y="1884322"/>
                </a:lnTo>
                <a:lnTo>
                  <a:pt x="3431662" y="1855038"/>
                </a:lnTo>
                <a:lnTo>
                  <a:pt x="3402169" y="1796202"/>
                </a:lnTo>
                <a:close/>
                <a:moveTo>
                  <a:pt x="1397304" y="1786201"/>
                </a:moveTo>
                <a:cubicBezTo>
                  <a:pt x="1406753" y="1784349"/>
                  <a:pt x="1419982" y="1788053"/>
                  <a:pt x="1429432" y="1788053"/>
                </a:cubicBezTo>
                <a:cubicBezTo>
                  <a:pt x="1435101" y="1788053"/>
                  <a:pt x="1435101" y="1795462"/>
                  <a:pt x="1429432" y="1795462"/>
                </a:cubicBezTo>
                <a:cubicBezTo>
                  <a:pt x="1418093" y="1795462"/>
                  <a:pt x="1406753" y="1795462"/>
                  <a:pt x="1397304" y="1791758"/>
                </a:cubicBezTo>
                <a:cubicBezTo>
                  <a:pt x="1395414" y="1789906"/>
                  <a:pt x="1395414" y="1788053"/>
                  <a:pt x="1397304" y="1786201"/>
                </a:cubicBezTo>
                <a:close/>
                <a:moveTo>
                  <a:pt x="1084899" y="1784746"/>
                </a:moveTo>
                <a:cubicBezTo>
                  <a:pt x="1088391" y="1781174"/>
                  <a:pt x="1095376" y="1788318"/>
                  <a:pt x="1090137" y="1791890"/>
                </a:cubicBezTo>
                <a:cubicBezTo>
                  <a:pt x="1086645" y="1793676"/>
                  <a:pt x="1083152" y="1795462"/>
                  <a:pt x="1079660" y="1795462"/>
                </a:cubicBezTo>
                <a:cubicBezTo>
                  <a:pt x="1077914" y="1795462"/>
                  <a:pt x="1077914" y="1793676"/>
                  <a:pt x="1077914" y="1791890"/>
                </a:cubicBezTo>
                <a:cubicBezTo>
                  <a:pt x="1079660" y="1790104"/>
                  <a:pt x="1081406" y="1788318"/>
                  <a:pt x="1084899" y="1784746"/>
                </a:cubicBezTo>
                <a:close/>
                <a:moveTo>
                  <a:pt x="285751" y="1784350"/>
                </a:moveTo>
                <a:cubicBezTo>
                  <a:pt x="285751" y="1784350"/>
                  <a:pt x="287627" y="1784350"/>
                  <a:pt x="287627" y="1784350"/>
                </a:cubicBezTo>
                <a:cubicBezTo>
                  <a:pt x="338262" y="1870479"/>
                  <a:pt x="366392" y="1969714"/>
                  <a:pt x="409526" y="2061460"/>
                </a:cubicBezTo>
                <a:cubicBezTo>
                  <a:pt x="454534" y="2158823"/>
                  <a:pt x="516422" y="2244952"/>
                  <a:pt x="572683" y="2332953"/>
                </a:cubicBezTo>
                <a:cubicBezTo>
                  <a:pt x="632694" y="2426572"/>
                  <a:pt x="688955" y="2522062"/>
                  <a:pt x="762095" y="2606319"/>
                </a:cubicBezTo>
                <a:cubicBezTo>
                  <a:pt x="835234" y="2692448"/>
                  <a:pt x="913999" y="2774832"/>
                  <a:pt x="989014" y="2859088"/>
                </a:cubicBezTo>
                <a:cubicBezTo>
                  <a:pt x="910249" y="2771087"/>
                  <a:pt x="825857" y="2688703"/>
                  <a:pt x="750842" y="2598829"/>
                </a:cubicBezTo>
                <a:cubicBezTo>
                  <a:pt x="685205" y="2518318"/>
                  <a:pt x="628944" y="2434061"/>
                  <a:pt x="574558" y="2347932"/>
                </a:cubicBezTo>
                <a:cubicBezTo>
                  <a:pt x="514546" y="2256186"/>
                  <a:pt x="447033" y="2166313"/>
                  <a:pt x="403899" y="2065205"/>
                </a:cubicBezTo>
                <a:cubicBezTo>
                  <a:pt x="362641" y="1973459"/>
                  <a:pt x="338262" y="1872351"/>
                  <a:pt x="285751" y="1784350"/>
                </a:cubicBezTo>
                <a:close/>
                <a:moveTo>
                  <a:pt x="2540579" y="1784350"/>
                </a:moveTo>
                <a:cubicBezTo>
                  <a:pt x="2544331" y="1784350"/>
                  <a:pt x="2546207" y="1784350"/>
                  <a:pt x="2549960" y="1784350"/>
                </a:cubicBezTo>
                <a:cubicBezTo>
                  <a:pt x="2553712" y="1784350"/>
                  <a:pt x="2555588" y="1782762"/>
                  <a:pt x="2557464" y="1784350"/>
                </a:cubicBezTo>
                <a:cubicBezTo>
                  <a:pt x="2557464" y="1785937"/>
                  <a:pt x="2557464" y="1787525"/>
                  <a:pt x="2557464" y="1787525"/>
                </a:cubicBezTo>
                <a:cubicBezTo>
                  <a:pt x="2555588" y="1789112"/>
                  <a:pt x="2553712" y="1789112"/>
                  <a:pt x="2549960" y="1789112"/>
                </a:cubicBezTo>
                <a:cubicBezTo>
                  <a:pt x="2546207" y="1789112"/>
                  <a:pt x="2544331" y="1789112"/>
                  <a:pt x="2540579" y="1789112"/>
                </a:cubicBezTo>
                <a:cubicBezTo>
                  <a:pt x="2536826" y="1789112"/>
                  <a:pt x="2536826" y="1784350"/>
                  <a:pt x="2540579" y="1784350"/>
                </a:cubicBezTo>
                <a:close/>
                <a:moveTo>
                  <a:pt x="2818520" y="1782987"/>
                </a:moveTo>
                <a:cubicBezTo>
                  <a:pt x="2824340" y="1784802"/>
                  <a:pt x="2830161" y="1786616"/>
                  <a:pt x="2832101" y="1792059"/>
                </a:cubicBezTo>
                <a:cubicBezTo>
                  <a:pt x="2832101" y="1792059"/>
                  <a:pt x="2832101" y="1793873"/>
                  <a:pt x="2830161" y="1792059"/>
                </a:cubicBezTo>
                <a:cubicBezTo>
                  <a:pt x="2826281" y="1790245"/>
                  <a:pt x="2822400" y="1788430"/>
                  <a:pt x="2816579" y="1786616"/>
                </a:cubicBezTo>
                <a:cubicBezTo>
                  <a:pt x="2814639" y="1786616"/>
                  <a:pt x="2816579" y="1781173"/>
                  <a:pt x="2818520" y="1782987"/>
                </a:cubicBezTo>
                <a:close/>
                <a:moveTo>
                  <a:pt x="1714789" y="1777999"/>
                </a:moveTo>
                <a:cubicBezTo>
                  <a:pt x="1735427" y="1779904"/>
                  <a:pt x="1754188" y="1783714"/>
                  <a:pt x="1772949" y="1791334"/>
                </a:cubicBezTo>
                <a:cubicBezTo>
                  <a:pt x="1774825" y="1793239"/>
                  <a:pt x="1774825" y="1797049"/>
                  <a:pt x="1771073" y="1795144"/>
                </a:cubicBezTo>
                <a:cubicBezTo>
                  <a:pt x="1752312" y="1787524"/>
                  <a:pt x="1733551" y="1785619"/>
                  <a:pt x="1714789" y="1779904"/>
                </a:cubicBezTo>
                <a:cubicBezTo>
                  <a:pt x="1712913" y="1779904"/>
                  <a:pt x="1712913" y="1777999"/>
                  <a:pt x="1714789" y="1777999"/>
                </a:cubicBezTo>
                <a:close/>
                <a:moveTo>
                  <a:pt x="2179544" y="1770762"/>
                </a:moveTo>
                <a:lnTo>
                  <a:pt x="2172234" y="1810491"/>
                </a:lnTo>
                <a:lnTo>
                  <a:pt x="2174559" y="1810202"/>
                </a:lnTo>
                <a:lnTo>
                  <a:pt x="2183232" y="1815158"/>
                </a:lnTo>
                <a:lnTo>
                  <a:pt x="2188594" y="1774303"/>
                </a:lnTo>
                <a:close/>
                <a:moveTo>
                  <a:pt x="763776" y="1768474"/>
                </a:moveTo>
                <a:cubicBezTo>
                  <a:pt x="769379" y="1768474"/>
                  <a:pt x="773114" y="1776412"/>
                  <a:pt x="767511" y="1778396"/>
                </a:cubicBezTo>
                <a:cubicBezTo>
                  <a:pt x="748835" y="1782365"/>
                  <a:pt x="730158" y="1784349"/>
                  <a:pt x="711482" y="1784349"/>
                </a:cubicBezTo>
                <a:cubicBezTo>
                  <a:pt x="709614" y="1784349"/>
                  <a:pt x="709614" y="1782365"/>
                  <a:pt x="711482" y="1780380"/>
                </a:cubicBezTo>
                <a:cubicBezTo>
                  <a:pt x="728291" y="1774427"/>
                  <a:pt x="746967" y="1774427"/>
                  <a:pt x="763776" y="1768474"/>
                </a:cubicBezTo>
                <a:close/>
                <a:moveTo>
                  <a:pt x="2002391" y="1766887"/>
                </a:moveTo>
                <a:cubicBezTo>
                  <a:pt x="2007982" y="1768772"/>
                  <a:pt x="2013573" y="1774428"/>
                  <a:pt x="2017300" y="1780083"/>
                </a:cubicBezTo>
                <a:cubicBezTo>
                  <a:pt x="2024755" y="1785739"/>
                  <a:pt x="2032209" y="1789509"/>
                  <a:pt x="2039664" y="1793280"/>
                </a:cubicBezTo>
                <a:cubicBezTo>
                  <a:pt x="2041527" y="1795165"/>
                  <a:pt x="2039664" y="1797050"/>
                  <a:pt x="2037800" y="1797050"/>
                </a:cubicBezTo>
                <a:cubicBezTo>
                  <a:pt x="2030346" y="1793280"/>
                  <a:pt x="2022891" y="1789509"/>
                  <a:pt x="2017300" y="1783854"/>
                </a:cubicBezTo>
                <a:cubicBezTo>
                  <a:pt x="2011710" y="1780083"/>
                  <a:pt x="2004255" y="1776313"/>
                  <a:pt x="2000528" y="1770658"/>
                </a:cubicBezTo>
                <a:cubicBezTo>
                  <a:pt x="1998664" y="1768772"/>
                  <a:pt x="2000528" y="1766887"/>
                  <a:pt x="2002391" y="1766887"/>
                </a:cubicBezTo>
                <a:close/>
                <a:moveTo>
                  <a:pt x="492093" y="1765979"/>
                </a:moveTo>
                <a:cubicBezTo>
                  <a:pt x="495103" y="1764165"/>
                  <a:pt x="499270" y="1764165"/>
                  <a:pt x="501122" y="1767793"/>
                </a:cubicBezTo>
                <a:cubicBezTo>
                  <a:pt x="504826" y="1773236"/>
                  <a:pt x="502974" y="1776865"/>
                  <a:pt x="499270" y="1780493"/>
                </a:cubicBezTo>
                <a:cubicBezTo>
                  <a:pt x="495566" y="1784122"/>
                  <a:pt x="490010" y="1785936"/>
                  <a:pt x="486305" y="1784122"/>
                </a:cubicBezTo>
                <a:cubicBezTo>
                  <a:pt x="484453" y="1784122"/>
                  <a:pt x="482601" y="1782308"/>
                  <a:pt x="484453" y="1780493"/>
                </a:cubicBezTo>
                <a:cubicBezTo>
                  <a:pt x="484453" y="1776865"/>
                  <a:pt x="490010" y="1775050"/>
                  <a:pt x="490010" y="1773236"/>
                </a:cubicBezTo>
                <a:lnTo>
                  <a:pt x="490010" y="1775050"/>
                </a:lnTo>
                <a:lnTo>
                  <a:pt x="490010" y="1776865"/>
                </a:lnTo>
                <a:cubicBezTo>
                  <a:pt x="490010" y="1776865"/>
                  <a:pt x="490010" y="1778679"/>
                  <a:pt x="491862" y="1778679"/>
                </a:cubicBezTo>
                <a:cubicBezTo>
                  <a:pt x="490010" y="1778679"/>
                  <a:pt x="490010" y="1776865"/>
                  <a:pt x="490010" y="1775050"/>
                </a:cubicBezTo>
                <a:cubicBezTo>
                  <a:pt x="487232" y="1771422"/>
                  <a:pt x="489084" y="1767793"/>
                  <a:pt x="492093" y="1765979"/>
                </a:cubicBezTo>
                <a:close/>
                <a:moveTo>
                  <a:pt x="769939" y="1762408"/>
                </a:moveTo>
                <a:cubicBezTo>
                  <a:pt x="769939" y="1760537"/>
                  <a:pt x="771812" y="1760537"/>
                  <a:pt x="771812" y="1762408"/>
                </a:cubicBezTo>
                <a:cubicBezTo>
                  <a:pt x="799898" y="1850323"/>
                  <a:pt x="837347" y="1932627"/>
                  <a:pt x="876668" y="2016801"/>
                </a:cubicBezTo>
                <a:cubicBezTo>
                  <a:pt x="912244" y="2087882"/>
                  <a:pt x="962800" y="2160833"/>
                  <a:pt x="987142" y="2235655"/>
                </a:cubicBezTo>
                <a:cubicBezTo>
                  <a:pt x="989014" y="2241267"/>
                  <a:pt x="983397" y="2243137"/>
                  <a:pt x="981524" y="2239396"/>
                </a:cubicBezTo>
                <a:lnTo>
                  <a:pt x="954456" y="2193718"/>
                </a:lnTo>
                <a:lnTo>
                  <a:pt x="953197" y="2198091"/>
                </a:lnTo>
                <a:cubicBezTo>
                  <a:pt x="947541" y="2201663"/>
                  <a:pt x="940000" y="2203449"/>
                  <a:pt x="932460" y="2203449"/>
                </a:cubicBezTo>
                <a:cubicBezTo>
                  <a:pt x="930574" y="2203449"/>
                  <a:pt x="928689" y="2201663"/>
                  <a:pt x="930574" y="2199877"/>
                </a:cubicBezTo>
                <a:cubicBezTo>
                  <a:pt x="936230" y="2194519"/>
                  <a:pt x="941886" y="2194519"/>
                  <a:pt x="947541" y="2190947"/>
                </a:cubicBezTo>
                <a:lnTo>
                  <a:pt x="954028" y="2192995"/>
                </a:lnTo>
                <a:lnTo>
                  <a:pt x="946884" y="2180942"/>
                </a:lnTo>
                <a:lnTo>
                  <a:pt x="937591" y="2161324"/>
                </a:lnTo>
                <a:lnTo>
                  <a:pt x="935833" y="2165959"/>
                </a:lnTo>
                <a:cubicBezTo>
                  <a:pt x="926573" y="2173775"/>
                  <a:pt x="913608" y="2179636"/>
                  <a:pt x="900643" y="2179636"/>
                </a:cubicBezTo>
                <a:cubicBezTo>
                  <a:pt x="898791" y="2179636"/>
                  <a:pt x="896939" y="2175728"/>
                  <a:pt x="898791" y="2173775"/>
                </a:cubicBezTo>
                <a:cubicBezTo>
                  <a:pt x="908052" y="2165959"/>
                  <a:pt x="921016" y="2164005"/>
                  <a:pt x="932129" y="2158144"/>
                </a:cubicBezTo>
                <a:lnTo>
                  <a:pt x="936699" y="2159442"/>
                </a:lnTo>
                <a:lnTo>
                  <a:pt x="926880" y="2138716"/>
                </a:lnTo>
                <a:lnTo>
                  <a:pt x="905088" y="2145947"/>
                </a:lnTo>
                <a:cubicBezTo>
                  <a:pt x="905088" y="2147887"/>
                  <a:pt x="903289" y="2145947"/>
                  <a:pt x="903289" y="2144006"/>
                </a:cubicBezTo>
                <a:lnTo>
                  <a:pt x="924076" y="2132798"/>
                </a:lnTo>
                <a:lnTo>
                  <a:pt x="917862" y="2119681"/>
                </a:lnTo>
                <a:lnTo>
                  <a:pt x="916913" y="2117696"/>
                </a:lnTo>
                <a:lnTo>
                  <a:pt x="904778" y="2126074"/>
                </a:lnTo>
                <a:cubicBezTo>
                  <a:pt x="900379" y="2128592"/>
                  <a:pt x="895749" y="2130424"/>
                  <a:pt x="891118" y="2130424"/>
                </a:cubicBezTo>
                <a:cubicBezTo>
                  <a:pt x="887414" y="2130424"/>
                  <a:pt x="887414" y="2126761"/>
                  <a:pt x="889266" y="2124929"/>
                </a:cubicBezTo>
                <a:cubicBezTo>
                  <a:pt x="894823" y="2119434"/>
                  <a:pt x="904083" y="2117602"/>
                  <a:pt x="911492" y="2110275"/>
                </a:cubicBezTo>
                <a:lnTo>
                  <a:pt x="913525" y="2110610"/>
                </a:lnTo>
                <a:lnTo>
                  <a:pt x="881272" y="2043149"/>
                </a:lnTo>
                <a:lnTo>
                  <a:pt x="865434" y="2046286"/>
                </a:lnTo>
                <a:cubicBezTo>
                  <a:pt x="863602" y="2046286"/>
                  <a:pt x="863602" y="2044472"/>
                  <a:pt x="865434" y="2042658"/>
                </a:cubicBezTo>
                <a:cubicBezTo>
                  <a:pt x="867266" y="2042658"/>
                  <a:pt x="870929" y="2040843"/>
                  <a:pt x="872761" y="2039029"/>
                </a:cubicBezTo>
                <a:lnTo>
                  <a:pt x="878050" y="2036410"/>
                </a:lnTo>
                <a:lnTo>
                  <a:pt x="857944" y="1994355"/>
                </a:lnTo>
                <a:lnTo>
                  <a:pt x="840749" y="1952891"/>
                </a:lnTo>
                <a:lnTo>
                  <a:pt x="841059" y="1955006"/>
                </a:lnTo>
                <a:cubicBezTo>
                  <a:pt x="833439" y="1960562"/>
                  <a:pt x="825819" y="1960562"/>
                  <a:pt x="816294" y="1958710"/>
                </a:cubicBezTo>
                <a:cubicBezTo>
                  <a:pt x="814389" y="1958710"/>
                  <a:pt x="814389" y="1956858"/>
                  <a:pt x="816294" y="1956858"/>
                </a:cubicBezTo>
                <a:cubicBezTo>
                  <a:pt x="823914" y="1955006"/>
                  <a:pt x="831534" y="1956858"/>
                  <a:pt x="837249" y="1951301"/>
                </a:cubicBezTo>
                <a:lnTo>
                  <a:pt x="840263" y="1951720"/>
                </a:lnTo>
                <a:lnTo>
                  <a:pt x="830471" y="1928108"/>
                </a:lnTo>
                <a:lnTo>
                  <a:pt x="829436" y="1931986"/>
                </a:lnTo>
                <a:cubicBezTo>
                  <a:pt x="818255" y="1937701"/>
                  <a:pt x="807073" y="1941511"/>
                  <a:pt x="795891" y="1937701"/>
                </a:cubicBezTo>
                <a:cubicBezTo>
                  <a:pt x="792164" y="1937701"/>
                  <a:pt x="792164" y="1933891"/>
                  <a:pt x="795891" y="1931986"/>
                </a:cubicBezTo>
                <a:cubicBezTo>
                  <a:pt x="805210" y="1930081"/>
                  <a:pt x="814528" y="1930081"/>
                  <a:pt x="823846" y="1924366"/>
                </a:cubicBezTo>
                <a:lnTo>
                  <a:pt x="829754" y="1926379"/>
                </a:lnTo>
                <a:lnTo>
                  <a:pt x="822692" y="1909350"/>
                </a:lnTo>
                <a:lnTo>
                  <a:pt x="806716" y="1915823"/>
                </a:lnTo>
                <a:cubicBezTo>
                  <a:pt x="799308" y="1915823"/>
                  <a:pt x="791900" y="1917699"/>
                  <a:pt x="784491" y="1913947"/>
                </a:cubicBezTo>
                <a:cubicBezTo>
                  <a:pt x="782639" y="1912071"/>
                  <a:pt x="782639" y="1908318"/>
                  <a:pt x="784491" y="1908318"/>
                </a:cubicBezTo>
                <a:cubicBezTo>
                  <a:pt x="790048" y="1906442"/>
                  <a:pt x="795604" y="1906442"/>
                  <a:pt x="801160" y="1906442"/>
                </a:cubicBezTo>
                <a:cubicBezTo>
                  <a:pt x="804864" y="1906442"/>
                  <a:pt x="814125" y="1906442"/>
                  <a:pt x="815977" y="1902690"/>
                </a:cubicBezTo>
                <a:lnTo>
                  <a:pt x="819614" y="1901928"/>
                </a:lnTo>
                <a:lnTo>
                  <a:pt x="810431" y="1879784"/>
                </a:lnTo>
                <a:lnTo>
                  <a:pt x="808319" y="1873662"/>
                </a:lnTo>
                <a:lnTo>
                  <a:pt x="807379" y="1875630"/>
                </a:lnTo>
                <a:cubicBezTo>
                  <a:pt x="795869" y="1879202"/>
                  <a:pt x="782441" y="1880988"/>
                  <a:pt x="769014" y="1880988"/>
                </a:cubicBezTo>
                <a:cubicBezTo>
                  <a:pt x="767095" y="1882774"/>
                  <a:pt x="765177" y="1877416"/>
                  <a:pt x="769014" y="1877416"/>
                </a:cubicBezTo>
                <a:cubicBezTo>
                  <a:pt x="780523" y="1875630"/>
                  <a:pt x="792033" y="1873844"/>
                  <a:pt x="805460" y="1870272"/>
                </a:cubicBezTo>
                <a:lnTo>
                  <a:pt x="807381" y="1870943"/>
                </a:lnTo>
                <a:close/>
                <a:moveTo>
                  <a:pt x="1717676" y="1762124"/>
                </a:moveTo>
                <a:cubicBezTo>
                  <a:pt x="1737867" y="1762124"/>
                  <a:pt x="1756222" y="1765828"/>
                  <a:pt x="1774578" y="1771385"/>
                </a:cubicBezTo>
                <a:cubicBezTo>
                  <a:pt x="1776413" y="1771385"/>
                  <a:pt x="1774578" y="1773237"/>
                  <a:pt x="1774578" y="1773237"/>
                </a:cubicBezTo>
                <a:cubicBezTo>
                  <a:pt x="1756222" y="1767681"/>
                  <a:pt x="1736032" y="1765828"/>
                  <a:pt x="1717676" y="1762124"/>
                </a:cubicBezTo>
                <a:close/>
                <a:moveTo>
                  <a:pt x="0" y="1762124"/>
                </a:moveTo>
                <a:cubicBezTo>
                  <a:pt x="0" y="1762124"/>
                  <a:pt x="1940" y="1762124"/>
                  <a:pt x="1940" y="1762124"/>
                </a:cubicBezTo>
                <a:cubicBezTo>
                  <a:pt x="7761" y="1776941"/>
                  <a:pt x="9701" y="1791757"/>
                  <a:pt x="17462" y="1806574"/>
                </a:cubicBezTo>
                <a:cubicBezTo>
                  <a:pt x="9701" y="1791757"/>
                  <a:pt x="7761" y="1776941"/>
                  <a:pt x="0" y="1762124"/>
                </a:cubicBezTo>
                <a:close/>
                <a:moveTo>
                  <a:pt x="3399492" y="1758459"/>
                </a:moveTo>
                <a:lnTo>
                  <a:pt x="3395709" y="1773691"/>
                </a:lnTo>
                <a:lnTo>
                  <a:pt x="3393824" y="1779069"/>
                </a:lnTo>
                <a:lnTo>
                  <a:pt x="3397204" y="1780944"/>
                </a:lnTo>
                <a:lnTo>
                  <a:pt x="3398153" y="1777432"/>
                </a:lnTo>
                <a:cubicBezTo>
                  <a:pt x="3400512" y="1776034"/>
                  <a:pt x="3403816" y="1776034"/>
                  <a:pt x="3405704" y="1778830"/>
                </a:cubicBezTo>
                <a:lnTo>
                  <a:pt x="3411030" y="1788611"/>
                </a:lnTo>
                <a:lnTo>
                  <a:pt x="3424049" y="1795832"/>
                </a:lnTo>
                <a:lnTo>
                  <a:pt x="3410193" y="1767815"/>
                </a:lnTo>
                <a:close/>
                <a:moveTo>
                  <a:pt x="482105" y="1745115"/>
                </a:moveTo>
                <a:cubicBezTo>
                  <a:pt x="483990" y="1741486"/>
                  <a:pt x="489646" y="1743300"/>
                  <a:pt x="493416" y="1746929"/>
                </a:cubicBezTo>
                <a:cubicBezTo>
                  <a:pt x="495301" y="1750558"/>
                  <a:pt x="493416" y="1754186"/>
                  <a:pt x="489646" y="1756000"/>
                </a:cubicBezTo>
                <a:cubicBezTo>
                  <a:pt x="483990" y="1759629"/>
                  <a:pt x="478335" y="1765072"/>
                  <a:pt x="470795" y="1766886"/>
                </a:cubicBezTo>
                <a:cubicBezTo>
                  <a:pt x="468909" y="1766886"/>
                  <a:pt x="465139" y="1763258"/>
                  <a:pt x="467024" y="1761443"/>
                </a:cubicBezTo>
                <a:cubicBezTo>
                  <a:pt x="468909" y="1754186"/>
                  <a:pt x="476450" y="1750558"/>
                  <a:pt x="482105" y="1745115"/>
                </a:cubicBezTo>
                <a:close/>
                <a:moveTo>
                  <a:pt x="499715" y="1744714"/>
                </a:moveTo>
                <a:cubicBezTo>
                  <a:pt x="501127" y="1744480"/>
                  <a:pt x="502540" y="1744949"/>
                  <a:pt x="502540" y="1746822"/>
                </a:cubicBezTo>
                <a:cubicBezTo>
                  <a:pt x="508426" y="1775862"/>
                  <a:pt x="516313" y="1804053"/>
                  <a:pt x="525811" y="1831560"/>
                </a:cubicBezTo>
                <a:lnTo>
                  <a:pt x="544804" y="1878052"/>
                </a:lnTo>
                <a:lnTo>
                  <a:pt x="546782" y="1876622"/>
                </a:lnTo>
                <a:cubicBezTo>
                  <a:pt x="550561" y="1874836"/>
                  <a:pt x="552451" y="1878408"/>
                  <a:pt x="550561" y="1880194"/>
                </a:cubicBezTo>
                <a:lnTo>
                  <a:pt x="546636" y="1882537"/>
                </a:lnTo>
                <a:lnTo>
                  <a:pt x="558750" y="1912191"/>
                </a:lnTo>
                <a:cubicBezTo>
                  <a:pt x="583412" y="1964797"/>
                  <a:pt x="612959" y="2015324"/>
                  <a:pt x="644271" y="2065089"/>
                </a:cubicBezTo>
                <a:lnTo>
                  <a:pt x="688082" y="2132701"/>
                </a:lnTo>
                <a:lnTo>
                  <a:pt x="688523" y="2132255"/>
                </a:lnTo>
                <a:cubicBezTo>
                  <a:pt x="690337" y="2130423"/>
                  <a:pt x="692151" y="2132255"/>
                  <a:pt x="692151" y="2132255"/>
                </a:cubicBezTo>
                <a:lnTo>
                  <a:pt x="689434" y="2134788"/>
                </a:lnTo>
                <a:lnTo>
                  <a:pt x="740387" y="2213421"/>
                </a:lnTo>
                <a:cubicBezTo>
                  <a:pt x="772112" y="2262982"/>
                  <a:pt x="802483" y="2313099"/>
                  <a:pt x="828381" y="2365090"/>
                </a:cubicBezTo>
                <a:cubicBezTo>
                  <a:pt x="830264" y="2366963"/>
                  <a:pt x="828381" y="2366963"/>
                  <a:pt x="826497" y="2365090"/>
                </a:cubicBezTo>
                <a:lnTo>
                  <a:pt x="788937" y="2309628"/>
                </a:lnTo>
                <a:lnTo>
                  <a:pt x="787666" y="2312009"/>
                </a:lnTo>
                <a:cubicBezTo>
                  <a:pt x="782110" y="2313841"/>
                  <a:pt x="774702" y="2317504"/>
                  <a:pt x="769145" y="2319336"/>
                </a:cubicBezTo>
                <a:cubicBezTo>
                  <a:pt x="765441" y="2319336"/>
                  <a:pt x="763589" y="2317504"/>
                  <a:pt x="765441" y="2315673"/>
                </a:cubicBezTo>
                <a:lnTo>
                  <a:pt x="783405" y="2301459"/>
                </a:lnTo>
                <a:lnTo>
                  <a:pt x="772338" y="2285117"/>
                </a:lnTo>
                <a:lnTo>
                  <a:pt x="771703" y="2287692"/>
                </a:lnTo>
                <a:cubicBezTo>
                  <a:pt x="767823" y="2291290"/>
                  <a:pt x="763942" y="2293089"/>
                  <a:pt x="760061" y="2294889"/>
                </a:cubicBezTo>
                <a:cubicBezTo>
                  <a:pt x="756181" y="2296688"/>
                  <a:pt x="752300" y="2300286"/>
                  <a:pt x="748420" y="2300286"/>
                </a:cubicBezTo>
                <a:cubicBezTo>
                  <a:pt x="746480" y="2300286"/>
                  <a:pt x="744539" y="2298487"/>
                  <a:pt x="744539" y="2296688"/>
                </a:cubicBezTo>
                <a:cubicBezTo>
                  <a:pt x="746480" y="2293089"/>
                  <a:pt x="752300" y="2289491"/>
                  <a:pt x="754241" y="2287692"/>
                </a:cubicBezTo>
                <a:cubicBezTo>
                  <a:pt x="758121" y="2284093"/>
                  <a:pt x="760061" y="2282294"/>
                  <a:pt x="763942" y="2278696"/>
                </a:cubicBezTo>
                <a:lnTo>
                  <a:pt x="768334" y="2279205"/>
                </a:lnTo>
                <a:lnTo>
                  <a:pt x="762090" y="2269985"/>
                </a:lnTo>
                <a:lnTo>
                  <a:pt x="756921" y="2271116"/>
                </a:lnTo>
                <a:cubicBezTo>
                  <a:pt x="755016" y="2272902"/>
                  <a:pt x="755016" y="2272902"/>
                  <a:pt x="753111" y="2272902"/>
                </a:cubicBezTo>
                <a:cubicBezTo>
                  <a:pt x="749301" y="2274688"/>
                  <a:pt x="745491" y="2274688"/>
                  <a:pt x="743586" y="2276474"/>
                </a:cubicBezTo>
                <a:cubicBezTo>
                  <a:pt x="741681" y="2276474"/>
                  <a:pt x="739776" y="2274688"/>
                  <a:pt x="739776" y="2272902"/>
                </a:cubicBezTo>
                <a:cubicBezTo>
                  <a:pt x="743586" y="2269330"/>
                  <a:pt x="747396" y="2267544"/>
                  <a:pt x="753111" y="2265758"/>
                </a:cubicBezTo>
                <a:lnTo>
                  <a:pt x="758538" y="2264741"/>
                </a:lnTo>
                <a:lnTo>
                  <a:pt x="736600" y="2232346"/>
                </a:lnTo>
                <a:lnTo>
                  <a:pt x="721255" y="2244435"/>
                </a:lnTo>
                <a:cubicBezTo>
                  <a:pt x="719403" y="2246311"/>
                  <a:pt x="717551" y="2244435"/>
                  <a:pt x="719403" y="2242559"/>
                </a:cubicBezTo>
                <a:lnTo>
                  <a:pt x="733705" y="2228071"/>
                </a:lnTo>
                <a:lnTo>
                  <a:pt x="721985" y="2210765"/>
                </a:lnTo>
                <a:lnTo>
                  <a:pt x="703859" y="2224086"/>
                </a:lnTo>
                <a:cubicBezTo>
                  <a:pt x="701974" y="2224086"/>
                  <a:pt x="700089" y="2222181"/>
                  <a:pt x="700089" y="2220276"/>
                </a:cubicBezTo>
                <a:lnTo>
                  <a:pt x="716544" y="2201985"/>
                </a:lnTo>
                <a:lnTo>
                  <a:pt x="706031" y="2184505"/>
                </a:lnTo>
                <a:lnTo>
                  <a:pt x="697866" y="2194110"/>
                </a:lnTo>
                <a:cubicBezTo>
                  <a:pt x="694056" y="2197845"/>
                  <a:pt x="692151" y="2199713"/>
                  <a:pt x="688341" y="2201580"/>
                </a:cubicBezTo>
                <a:cubicBezTo>
                  <a:pt x="686436" y="2203448"/>
                  <a:pt x="682626" y="2199713"/>
                  <a:pt x="684531" y="2197845"/>
                </a:cubicBezTo>
                <a:cubicBezTo>
                  <a:pt x="686436" y="2194110"/>
                  <a:pt x="688341" y="2190375"/>
                  <a:pt x="692151" y="2186639"/>
                </a:cubicBezTo>
                <a:cubicBezTo>
                  <a:pt x="694056" y="2184772"/>
                  <a:pt x="695961" y="2181036"/>
                  <a:pt x="697866" y="2177301"/>
                </a:cubicBezTo>
                <a:lnTo>
                  <a:pt x="701316" y="2176667"/>
                </a:lnTo>
                <a:lnTo>
                  <a:pt x="693823" y="2164208"/>
                </a:lnTo>
                <a:lnTo>
                  <a:pt x="679769" y="2178049"/>
                </a:lnTo>
                <a:cubicBezTo>
                  <a:pt x="677864" y="2178049"/>
                  <a:pt x="677864" y="2176173"/>
                  <a:pt x="677864" y="2176173"/>
                </a:cubicBezTo>
                <a:cubicBezTo>
                  <a:pt x="683579" y="2170544"/>
                  <a:pt x="689294" y="2166792"/>
                  <a:pt x="691199" y="2161163"/>
                </a:cubicBezTo>
                <a:lnTo>
                  <a:pt x="691792" y="2160830"/>
                </a:lnTo>
                <a:lnTo>
                  <a:pt x="680908" y="2142734"/>
                </a:lnTo>
                <a:lnTo>
                  <a:pt x="678626" y="2144861"/>
                </a:lnTo>
                <a:lnTo>
                  <a:pt x="680812" y="2147092"/>
                </a:lnTo>
                <a:cubicBezTo>
                  <a:pt x="673555" y="2150797"/>
                  <a:pt x="666298" y="2158205"/>
                  <a:pt x="659041" y="2161909"/>
                </a:cubicBezTo>
                <a:cubicBezTo>
                  <a:pt x="659041" y="2163761"/>
                  <a:pt x="657226" y="2161909"/>
                  <a:pt x="657226" y="2161909"/>
                </a:cubicBezTo>
                <a:cubicBezTo>
                  <a:pt x="662669" y="2154501"/>
                  <a:pt x="669926" y="2148944"/>
                  <a:pt x="677183" y="2143388"/>
                </a:cubicBezTo>
                <a:lnTo>
                  <a:pt x="677339" y="2143547"/>
                </a:lnTo>
                <a:lnTo>
                  <a:pt x="679864" y="2140998"/>
                </a:lnTo>
                <a:lnTo>
                  <a:pt x="673823" y="2130953"/>
                </a:lnTo>
                <a:lnTo>
                  <a:pt x="660690" y="2136774"/>
                </a:lnTo>
                <a:cubicBezTo>
                  <a:pt x="658814" y="2136774"/>
                  <a:pt x="658814" y="2134834"/>
                  <a:pt x="658814" y="2132893"/>
                </a:cubicBezTo>
                <a:lnTo>
                  <a:pt x="669468" y="2123712"/>
                </a:lnTo>
                <a:lnTo>
                  <a:pt x="664282" y="2115091"/>
                </a:lnTo>
                <a:lnTo>
                  <a:pt x="651141" y="2122486"/>
                </a:lnTo>
                <a:cubicBezTo>
                  <a:pt x="649289" y="2122486"/>
                  <a:pt x="649289" y="2118734"/>
                  <a:pt x="649289" y="2116858"/>
                </a:cubicBezTo>
                <a:lnTo>
                  <a:pt x="659939" y="2107869"/>
                </a:lnTo>
                <a:lnTo>
                  <a:pt x="653782" y="2097633"/>
                </a:lnTo>
                <a:lnTo>
                  <a:pt x="640028" y="2104706"/>
                </a:lnTo>
                <a:cubicBezTo>
                  <a:pt x="638176" y="2106611"/>
                  <a:pt x="638176" y="2104706"/>
                  <a:pt x="638176" y="2102801"/>
                </a:cubicBezTo>
                <a:lnTo>
                  <a:pt x="651426" y="2093716"/>
                </a:lnTo>
                <a:lnTo>
                  <a:pt x="648514" y="2088873"/>
                </a:lnTo>
                <a:lnTo>
                  <a:pt x="638353" y="2093911"/>
                </a:lnTo>
                <a:cubicBezTo>
                  <a:pt x="636589" y="2093911"/>
                  <a:pt x="636589" y="2091870"/>
                  <a:pt x="636589" y="2089829"/>
                </a:cubicBezTo>
                <a:lnTo>
                  <a:pt x="644619" y="2082396"/>
                </a:lnTo>
                <a:lnTo>
                  <a:pt x="636312" y="2068584"/>
                </a:lnTo>
                <a:lnTo>
                  <a:pt x="635954" y="2070098"/>
                </a:lnTo>
                <a:cubicBezTo>
                  <a:pt x="632356" y="2073908"/>
                  <a:pt x="628757" y="2075813"/>
                  <a:pt x="625159" y="2077718"/>
                </a:cubicBezTo>
                <a:cubicBezTo>
                  <a:pt x="621561" y="2079623"/>
                  <a:pt x="619762" y="2079623"/>
                  <a:pt x="616163" y="2079623"/>
                </a:cubicBezTo>
                <a:cubicBezTo>
                  <a:pt x="614364" y="2079623"/>
                  <a:pt x="614364" y="2077718"/>
                  <a:pt x="616163" y="2077718"/>
                </a:cubicBezTo>
                <a:cubicBezTo>
                  <a:pt x="619762" y="2072003"/>
                  <a:pt x="626958" y="2068193"/>
                  <a:pt x="630556" y="2064383"/>
                </a:cubicBezTo>
                <a:lnTo>
                  <a:pt x="633785" y="2064383"/>
                </a:lnTo>
                <a:lnTo>
                  <a:pt x="623082" y="2046588"/>
                </a:lnTo>
                <a:lnTo>
                  <a:pt x="608738" y="2018638"/>
                </a:lnTo>
                <a:lnTo>
                  <a:pt x="592427" y="2025648"/>
                </a:lnTo>
                <a:cubicBezTo>
                  <a:pt x="590551" y="2025648"/>
                  <a:pt x="590551" y="2023834"/>
                  <a:pt x="592427" y="2022020"/>
                </a:cubicBezTo>
                <a:cubicBezTo>
                  <a:pt x="596180" y="2020205"/>
                  <a:pt x="601808" y="2016577"/>
                  <a:pt x="605560" y="2014762"/>
                </a:cubicBezTo>
                <a:lnTo>
                  <a:pt x="607920" y="2017045"/>
                </a:lnTo>
                <a:lnTo>
                  <a:pt x="591782" y="1985599"/>
                </a:lnTo>
                <a:lnTo>
                  <a:pt x="591433" y="1986755"/>
                </a:lnTo>
                <a:cubicBezTo>
                  <a:pt x="587552" y="1988541"/>
                  <a:pt x="583672" y="1990327"/>
                  <a:pt x="579791" y="1992113"/>
                </a:cubicBezTo>
                <a:cubicBezTo>
                  <a:pt x="577851" y="1993899"/>
                  <a:pt x="577851" y="1992113"/>
                  <a:pt x="577851" y="1990327"/>
                </a:cubicBezTo>
                <a:cubicBezTo>
                  <a:pt x="581732" y="1986755"/>
                  <a:pt x="585612" y="1984969"/>
                  <a:pt x="589493" y="1981397"/>
                </a:cubicBezTo>
                <a:lnTo>
                  <a:pt x="589662" y="1981469"/>
                </a:lnTo>
                <a:lnTo>
                  <a:pt x="580397" y="1963416"/>
                </a:lnTo>
                <a:lnTo>
                  <a:pt x="580215" y="1970086"/>
                </a:lnTo>
                <a:cubicBezTo>
                  <a:pt x="578573" y="1972467"/>
                  <a:pt x="575759" y="1973896"/>
                  <a:pt x="572945" y="1972943"/>
                </a:cubicBezTo>
                <a:cubicBezTo>
                  <a:pt x="571069" y="1972943"/>
                  <a:pt x="569193" y="1972943"/>
                  <a:pt x="567316" y="1972943"/>
                </a:cubicBezTo>
                <a:cubicBezTo>
                  <a:pt x="565440" y="1972943"/>
                  <a:pt x="563564" y="1969133"/>
                  <a:pt x="565440" y="1967228"/>
                </a:cubicBezTo>
                <a:cubicBezTo>
                  <a:pt x="565440" y="1967228"/>
                  <a:pt x="567316" y="1965323"/>
                  <a:pt x="567316" y="1963418"/>
                </a:cubicBezTo>
                <a:cubicBezTo>
                  <a:pt x="568255" y="1960561"/>
                  <a:pt x="570600" y="1958656"/>
                  <a:pt x="573179" y="1958179"/>
                </a:cubicBezTo>
                <a:lnTo>
                  <a:pt x="579104" y="1960896"/>
                </a:lnTo>
                <a:lnTo>
                  <a:pt x="548685" y="1901623"/>
                </a:lnTo>
                <a:lnTo>
                  <a:pt x="542117" y="1885234"/>
                </a:lnTo>
                <a:lnTo>
                  <a:pt x="514654" y="1901625"/>
                </a:lnTo>
                <a:cubicBezTo>
                  <a:pt x="514654" y="1903411"/>
                  <a:pt x="512764" y="1901625"/>
                  <a:pt x="514654" y="1899839"/>
                </a:cubicBezTo>
                <a:lnTo>
                  <a:pt x="540489" y="1881170"/>
                </a:lnTo>
                <a:lnTo>
                  <a:pt x="525377" y="1843460"/>
                </a:lnTo>
                <a:lnTo>
                  <a:pt x="523048" y="1849529"/>
                </a:lnTo>
                <a:cubicBezTo>
                  <a:pt x="510003" y="1853264"/>
                  <a:pt x="500685" y="1862603"/>
                  <a:pt x="489503" y="1868205"/>
                </a:cubicBezTo>
                <a:cubicBezTo>
                  <a:pt x="487640" y="1870073"/>
                  <a:pt x="485776" y="1866338"/>
                  <a:pt x="487640" y="1864470"/>
                </a:cubicBezTo>
                <a:cubicBezTo>
                  <a:pt x="495094" y="1853264"/>
                  <a:pt x="506275" y="1845794"/>
                  <a:pt x="519320" y="1840191"/>
                </a:cubicBezTo>
                <a:lnTo>
                  <a:pt x="525377" y="1843459"/>
                </a:lnTo>
                <a:lnTo>
                  <a:pt x="518196" y="1825540"/>
                </a:lnTo>
                <a:lnTo>
                  <a:pt x="509156" y="1792142"/>
                </a:lnTo>
                <a:lnTo>
                  <a:pt x="509011" y="1795284"/>
                </a:lnTo>
                <a:cubicBezTo>
                  <a:pt x="505259" y="1799165"/>
                  <a:pt x="499631" y="1803046"/>
                  <a:pt x="494002" y="1803046"/>
                </a:cubicBezTo>
                <a:cubicBezTo>
                  <a:pt x="492126" y="1804986"/>
                  <a:pt x="492126" y="1801105"/>
                  <a:pt x="494002" y="1801105"/>
                </a:cubicBezTo>
                <a:cubicBezTo>
                  <a:pt x="495878" y="1797225"/>
                  <a:pt x="501507" y="1793344"/>
                  <a:pt x="505259" y="1789463"/>
                </a:cubicBezTo>
                <a:lnTo>
                  <a:pt x="508596" y="1790073"/>
                </a:lnTo>
                <a:lnTo>
                  <a:pt x="496889" y="1746822"/>
                </a:lnTo>
                <a:cubicBezTo>
                  <a:pt x="496889" y="1745885"/>
                  <a:pt x="498302" y="1744949"/>
                  <a:pt x="499715" y="1744714"/>
                </a:cubicBezTo>
                <a:close/>
                <a:moveTo>
                  <a:pt x="3163007" y="1744661"/>
                </a:moveTo>
                <a:cubicBezTo>
                  <a:pt x="3166887" y="1748365"/>
                  <a:pt x="3170768" y="1750218"/>
                  <a:pt x="3174648" y="1753922"/>
                </a:cubicBezTo>
                <a:cubicBezTo>
                  <a:pt x="3176588" y="1753922"/>
                  <a:pt x="3174648" y="1755774"/>
                  <a:pt x="3174648" y="1755774"/>
                </a:cubicBezTo>
                <a:cubicBezTo>
                  <a:pt x="3168827" y="1753922"/>
                  <a:pt x="3164947" y="1750218"/>
                  <a:pt x="3161066" y="1748365"/>
                </a:cubicBezTo>
                <a:cubicBezTo>
                  <a:pt x="3159126" y="1746513"/>
                  <a:pt x="3161066" y="1744661"/>
                  <a:pt x="3163007" y="1744661"/>
                </a:cubicBezTo>
                <a:close/>
                <a:moveTo>
                  <a:pt x="1076855" y="1743392"/>
                </a:moveTo>
                <a:cubicBezTo>
                  <a:pt x="1078795" y="1741487"/>
                  <a:pt x="1082676" y="1745297"/>
                  <a:pt x="1080736" y="1747202"/>
                </a:cubicBezTo>
                <a:cubicBezTo>
                  <a:pt x="1076855" y="1751012"/>
                  <a:pt x="1072975" y="1751012"/>
                  <a:pt x="1067154" y="1749107"/>
                </a:cubicBezTo>
                <a:cubicBezTo>
                  <a:pt x="1065214" y="1749107"/>
                  <a:pt x="1065214" y="1747202"/>
                  <a:pt x="1067154" y="1747202"/>
                </a:cubicBezTo>
                <a:cubicBezTo>
                  <a:pt x="1071034" y="1745297"/>
                  <a:pt x="1074915" y="1745297"/>
                  <a:pt x="1076855" y="1743392"/>
                </a:cubicBezTo>
                <a:close/>
                <a:moveTo>
                  <a:pt x="730354" y="1738453"/>
                </a:moveTo>
                <a:cubicBezTo>
                  <a:pt x="741193" y="1738198"/>
                  <a:pt x="752263" y="1739218"/>
                  <a:pt x="763332" y="1739218"/>
                </a:cubicBezTo>
                <a:cubicBezTo>
                  <a:pt x="765177" y="1739218"/>
                  <a:pt x="765177" y="1743301"/>
                  <a:pt x="763332" y="1743301"/>
                </a:cubicBezTo>
                <a:cubicBezTo>
                  <a:pt x="741193" y="1743301"/>
                  <a:pt x="720899" y="1743301"/>
                  <a:pt x="698759" y="1749424"/>
                </a:cubicBezTo>
                <a:cubicBezTo>
                  <a:pt x="696914" y="1749424"/>
                  <a:pt x="696914" y="1747383"/>
                  <a:pt x="698759" y="1745342"/>
                </a:cubicBezTo>
                <a:cubicBezTo>
                  <a:pt x="708907" y="1740239"/>
                  <a:pt x="719515" y="1738708"/>
                  <a:pt x="730354" y="1738453"/>
                </a:cubicBezTo>
                <a:close/>
                <a:moveTo>
                  <a:pt x="2163764" y="1735137"/>
                </a:moveTo>
                <a:cubicBezTo>
                  <a:pt x="2157149" y="1774512"/>
                  <a:pt x="2151480" y="1813887"/>
                  <a:pt x="2145574" y="1853262"/>
                </a:cubicBezTo>
                <a:lnTo>
                  <a:pt x="2128381" y="1956840"/>
                </a:lnTo>
                <a:lnTo>
                  <a:pt x="2131293" y="1954212"/>
                </a:lnTo>
                <a:cubicBezTo>
                  <a:pt x="2135045" y="1954212"/>
                  <a:pt x="2136921" y="1954212"/>
                  <a:pt x="2140674" y="1956117"/>
                </a:cubicBezTo>
                <a:cubicBezTo>
                  <a:pt x="2146302" y="1956117"/>
                  <a:pt x="2144426" y="1963737"/>
                  <a:pt x="2138798" y="1963737"/>
                </a:cubicBezTo>
                <a:cubicBezTo>
                  <a:pt x="2136921" y="1961832"/>
                  <a:pt x="2133169" y="1961832"/>
                  <a:pt x="2131293" y="1961832"/>
                </a:cubicBezTo>
                <a:lnTo>
                  <a:pt x="2128040" y="1958896"/>
                </a:lnTo>
                <a:lnTo>
                  <a:pt x="2126165" y="1970191"/>
                </a:lnTo>
                <a:lnTo>
                  <a:pt x="2129434" y="1967177"/>
                </a:lnTo>
                <a:cubicBezTo>
                  <a:pt x="2133006" y="1967177"/>
                  <a:pt x="2138364" y="1967177"/>
                  <a:pt x="2138364" y="1970882"/>
                </a:cubicBezTo>
                <a:cubicBezTo>
                  <a:pt x="2138364" y="1974586"/>
                  <a:pt x="2133006" y="1974586"/>
                  <a:pt x="2129434" y="1974586"/>
                </a:cubicBezTo>
                <a:lnTo>
                  <a:pt x="2125964" y="1971387"/>
                </a:lnTo>
                <a:lnTo>
                  <a:pt x="2124076" y="1971387"/>
                </a:lnTo>
                <a:cubicBezTo>
                  <a:pt x="2131636" y="1892637"/>
                  <a:pt x="2146755" y="1813887"/>
                  <a:pt x="2163764" y="1735137"/>
                </a:cubicBezTo>
                <a:close/>
                <a:moveTo>
                  <a:pt x="1074032" y="1733947"/>
                </a:moveTo>
                <a:cubicBezTo>
                  <a:pt x="1077913" y="1731962"/>
                  <a:pt x="1077913" y="1737916"/>
                  <a:pt x="1074032" y="1737916"/>
                </a:cubicBezTo>
                <a:cubicBezTo>
                  <a:pt x="1070152" y="1739900"/>
                  <a:pt x="1066271" y="1739900"/>
                  <a:pt x="1062391" y="1739900"/>
                </a:cubicBezTo>
                <a:cubicBezTo>
                  <a:pt x="1060451" y="1739900"/>
                  <a:pt x="1060451" y="1737916"/>
                  <a:pt x="1062391" y="1737916"/>
                </a:cubicBezTo>
                <a:cubicBezTo>
                  <a:pt x="1066271" y="1733947"/>
                  <a:pt x="1068212" y="1733947"/>
                  <a:pt x="1074032" y="1733947"/>
                </a:cubicBezTo>
                <a:close/>
                <a:moveTo>
                  <a:pt x="3406714" y="1729386"/>
                </a:moveTo>
                <a:lnTo>
                  <a:pt x="3404039" y="1740153"/>
                </a:lnTo>
                <a:lnTo>
                  <a:pt x="3407004" y="1740467"/>
                </a:lnTo>
                <a:lnTo>
                  <a:pt x="3408540" y="1743321"/>
                </a:lnTo>
                <a:lnTo>
                  <a:pt x="3429735" y="1754716"/>
                </a:lnTo>
                <a:cubicBezTo>
                  <a:pt x="3435413" y="1760386"/>
                  <a:pt x="3444877" y="1767946"/>
                  <a:pt x="3444877" y="1777395"/>
                </a:cubicBezTo>
                <a:cubicBezTo>
                  <a:pt x="3444877" y="1781175"/>
                  <a:pt x="3441092" y="1781175"/>
                  <a:pt x="3439199" y="1781175"/>
                </a:cubicBezTo>
                <a:cubicBezTo>
                  <a:pt x="3431628" y="1777395"/>
                  <a:pt x="3427842" y="1767946"/>
                  <a:pt x="3422164" y="1762276"/>
                </a:cubicBezTo>
                <a:lnTo>
                  <a:pt x="3421261" y="1761866"/>
                </a:lnTo>
                <a:lnTo>
                  <a:pt x="3427306" y="1772936"/>
                </a:lnTo>
                <a:lnTo>
                  <a:pt x="3429990" y="1783180"/>
                </a:lnTo>
                <a:lnTo>
                  <a:pt x="3446768" y="1814357"/>
                </a:lnTo>
                <a:lnTo>
                  <a:pt x="3451227" y="1819947"/>
                </a:lnTo>
                <a:lnTo>
                  <a:pt x="3450283" y="1820889"/>
                </a:lnTo>
                <a:lnTo>
                  <a:pt x="3450943" y="1822115"/>
                </a:lnTo>
                <a:cubicBezTo>
                  <a:pt x="3462755" y="1850890"/>
                  <a:pt x="3471259" y="1880836"/>
                  <a:pt x="3475039" y="1910781"/>
                </a:cubicBezTo>
                <a:cubicBezTo>
                  <a:pt x="3475039" y="1914524"/>
                  <a:pt x="3469370" y="1914524"/>
                  <a:pt x="3467480" y="1910781"/>
                </a:cubicBezTo>
                <a:cubicBezTo>
                  <a:pt x="3458030" y="1881772"/>
                  <a:pt x="3449526" y="1853698"/>
                  <a:pt x="3439131" y="1826326"/>
                </a:cubicBezTo>
                <a:lnTo>
                  <a:pt x="3436571" y="1821149"/>
                </a:lnTo>
                <a:lnTo>
                  <a:pt x="3430843" y="1818291"/>
                </a:lnTo>
                <a:lnTo>
                  <a:pt x="3423025" y="1810642"/>
                </a:lnTo>
                <a:lnTo>
                  <a:pt x="3444405" y="1849910"/>
                </a:lnTo>
                <a:cubicBezTo>
                  <a:pt x="3454788" y="1874847"/>
                  <a:pt x="3461395" y="1900948"/>
                  <a:pt x="3460451" y="1927982"/>
                </a:cubicBezTo>
                <a:cubicBezTo>
                  <a:pt x="3458564" y="1931711"/>
                  <a:pt x="3454788" y="1933575"/>
                  <a:pt x="3452900" y="1929846"/>
                </a:cubicBezTo>
                <a:lnTo>
                  <a:pt x="3447099" y="1909414"/>
                </a:lnTo>
                <a:lnTo>
                  <a:pt x="3418596" y="1856382"/>
                </a:lnTo>
                <a:lnTo>
                  <a:pt x="3382429" y="1811586"/>
                </a:lnTo>
                <a:lnTo>
                  <a:pt x="3376874" y="1827437"/>
                </a:lnTo>
                <a:lnTo>
                  <a:pt x="3383937" y="1834494"/>
                </a:lnTo>
                <a:lnTo>
                  <a:pt x="3386457" y="1834139"/>
                </a:lnTo>
                <a:lnTo>
                  <a:pt x="3392637" y="1843186"/>
                </a:lnTo>
                <a:lnTo>
                  <a:pt x="3416340" y="1866869"/>
                </a:lnTo>
                <a:cubicBezTo>
                  <a:pt x="3428429" y="1882699"/>
                  <a:pt x="3437910" y="1900390"/>
                  <a:pt x="3441702" y="1919013"/>
                </a:cubicBezTo>
                <a:cubicBezTo>
                  <a:pt x="3441702" y="1920875"/>
                  <a:pt x="3437910" y="1920875"/>
                  <a:pt x="3437910" y="1919013"/>
                </a:cubicBezTo>
                <a:cubicBezTo>
                  <a:pt x="3428429" y="1902252"/>
                  <a:pt x="3422740" y="1885492"/>
                  <a:pt x="3413259" y="1868732"/>
                </a:cubicBezTo>
                <a:lnTo>
                  <a:pt x="3401297" y="1855864"/>
                </a:lnTo>
                <a:lnTo>
                  <a:pt x="3404078" y="1859937"/>
                </a:lnTo>
                <a:cubicBezTo>
                  <a:pt x="3408841" y="1868848"/>
                  <a:pt x="3412175" y="1878229"/>
                  <a:pt x="3413127" y="1888548"/>
                </a:cubicBezTo>
                <a:cubicBezTo>
                  <a:pt x="3413127" y="1890424"/>
                  <a:pt x="3409317" y="1892300"/>
                  <a:pt x="3409317" y="1890424"/>
                </a:cubicBezTo>
                <a:lnTo>
                  <a:pt x="3405192" y="1882929"/>
                </a:lnTo>
                <a:lnTo>
                  <a:pt x="3403049" y="1884031"/>
                </a:lnTo>
                <a:cubicBezTo>
                  <a:pt x="3396527" y="1881154"/>
                  <a:pt x="3392334" y="1873481"/>
                  <a:pt x="3387908" y="1866287"/>
                </a:cubicBezTo>
                <a:lnTo>
                  <a:pt x="3386865" y="1865350"/>
                </a:lnTo>
                <a:lnTo>
                  <a:pt x="3408852" y="1898143"/>
                </a:lnTo>
                <a:lnTo>
                  <a:pt x="3414246" y="1909177"/>
                </a:lnTo>
                <a:lnTo>
                  <a:pt x="3418027" y="1912581"/>
                </a:lnTo>
                <a:cubicBezTo>
                  <a:pt x="3420926" y="1917002"/>
                  <a:pt x="3423100" y="1921771"/>
                  <a:pt x="3424067" y="1926599"/>
                </a:cubicBezTo>
                <a:lnTo>
                  <a:pt x="3423875" y="1928875"/>
                </a:lnTo>
                <a:lnTo>
                  <a:pt x="3435352" y="1952351"/>
                </a:lnTo>
                <a:cubicBezTo>
                  <a:pt x="3435352" y="1952351"/>
                  <a:pt x="3433476" y="1954212"/>
                  <a:pt x="3433476" y="1952351"/>
                </a:cubicBezTo>
                <a:lnTo>
                  <a:pt x="3423376" y="1934816"/>
                </a:lnTo>
                <a:lnTo>
                  <a:pt x="3422859" y="1940965"/>
                </a:lnTo>
                <a:cubicBezTo>
                  <a:pt x="3422859" y="1944687"/>
                  <a:pt x="3418994" y="1944687"/>
                  <a:pt x="3417061" y="1940965"/>
                </a:cubicBezTo>
                <a:cubicBezTo>
                  <a:pt x="3413196" y="1933520"/>
                  <a:pt x="3415128" y="1924214"/>
                  <a:pt x="3409331" y="1916769"/>
                </a:cubicBezTo>
                <a:lnTo>
                  <a:pt x="3398249" y="1907165"/>
                </a:lnTo>
                <a:lnTo>
                  <a:pt x="3405074" y="1918499"/>
                </a:lnTo>
                <a:cubicBezTo>
                  <a:pt x="3408187" y="1924775"/>
                  <a:pt x="3410582" y="1931284"/>
                  <a:pt x="3411540" y="1937793"/>
                </a:cubicBezTo>
                <a:cubicBezTo>
                  <a:pt x="3411540" y="1939652"/>
                  <a:pt x="3407708" y="1941512"/>
                  <a:pt x="3407708" y="1939652"/>
                </a:cubicBezTo>
                <a:cubicBezTo>
                  <a:pt x="3400044" y="1932214"/>
                  <a:pt x="3396213" y="1919196"/>
                  <a:pt x="3390465" y="1909898"/>
                </a:cubicBezTo>
                <a:lnTo>
                  <a:pt x="3390087" y="1909459"/>
                </a:lnTo>
                <a:lnTo>
                  <a:pt x="3390267" y="1913889"/>
                </a:lnTo>
                <a:lnTo>
                  <a:pt x="3388513" y="1914766"/>
                </a:lnTo>
                <a:lnTo>
                  <a:pt x="3393136" y="1920719"/>
                </a:lnTo>
                <a:cubicBezTo>
                  <a:pt x="3398715" y="1929736"/>
                  <a:pt x="3403480" y="1939163"/>
                  <a:pt x="3406735" y="1948913"/>
                </a:cubicBezTo>
                <a:lnTo>
                  <a:pt x="3410056" y="1970989"/>
                </a:lnTo>
                <a:lnTo>
                  <a:pt x="3414715" y="1982230"/>
                </a:lnTo>
                <a:cubicBezTo>
                  <a:pt x="3414715" y="1984096"/>
                  <a:pt x="3410973" y="1985962"/>
                  <a:pt x="3410973" y="1984096"/>
                </a:cubicBezTo>
                <a:lnTo>
                  <a:pt x="3408677" y="1979040"/>
                </a:lnTo>
                <a:lnTo>
                  <a:pt x="3407548" y="1979040"/>
                </a:lnTo>
                <a:lnTo>
                  <a:pt x="3404108" y="1968978"/>
                </a:lnTo>
                <a:lnTo>
                  <a:pt x="3387352" y="1932081"/>
                </a:lnTo>
                <a:lnTo>
                  <a:pt x="3376444" y="1910019"/>
                </a:lnTo>
                <a:lnTo>
                  <a:pt x="3357717" y="1884197"/>
                </a:lnTo>
                <a:lnTo>
                  <a:pt x="3353616" y="1898190"/>
                </a:lnTo>
                <a:lnTo>
                  <a:pt x="3356612" y="1899878"/>
                </a:lnTo>
                <a:lnTo>
                  <a:pt x="3362525" y="1914890"/>
                </a:lnTo>
                <a:lnTo>
                  <a:pt x="3364254" y="1914890"/>
                </a:lnTo>
                <a:cubicBezTo>
                  <a:pt x="3368109" y="1916844"/>
                  <a:pt x="3371964" y="1920752"/>
                  <a:pt x="3375820" y="1924659"/>
                </a:cubicBezTo>
                <a:cubicBezTo>
                  <a:pt x="3379675" y="1928567"/>
                  <a:pt x="3383530" y="1932475"/>
                  <a:pt x="3387386" y="1936382"/>
                </a:cubicBezTo>
                <a:cubicBezTo>
                  <a:pt x="3389313" y="1936382"/>
                  <a:pt x="3387386" y="1938336"/>
                  <a:pt x="3385458" y="1938336"/>
                </a:cubicBezTo>
                <a:lnTo>
                  <a:pt x="3362657" y="1915226"/>
                </a:lnTo>
                <a:lnTo>
                  <a:pt x="3365661" y="1922852"/>
                </a:lnTo>
                <a:lnTo>
                  <a:pt x="3369761" y="1939007"/>
                </a:lnTo>
                <a:lnTo>
                  <a:pt x="3383612" y="1956082"/>
                </a:lnTo>
                <a:cubicBezTo>
                  <a:pt x="3392313" y="1967974"/>
                  <a:pt x="3399839" y="1980565"/>
                  <a:pt x="3403602" y="1993622"/>
                </a:cubicBezTo>
                <a:cubicBezTo>
                  <a:pt x="3403602" y="1995487"/>
                  <a:pt x="3399839" y="1995487"/>
                  <a:pt x="3399839" y="1993622"/>
                </a:cubicBezTo>
                <a:cubicBezTo>
                  <a:pt x="3390432" y="1982430"/>
                  <a:pt x="3384787" y="1967507"/>
                  <a:pt x="3377262" y="1956315"/>
                </a:cubicBezTo>
                <a:lnTo>
                  <a:pt x="3371290" y="1947434"/>
                </a:lnTo>
                <a:lnTo>
                  <a:pt x="3371007" y="1947528"/>
                </a:lnTo>
                <a:lnTo>
                  <a:pt x="3375026" y="1958339"/>
                </a:lnTo>
                <a:cubicBezTo>
                  <a:pt x="3375026" y="1960244"/>
                  <a:pt x="3373163" y="1962149"/>
                  <a:pt x="3371299" y="1960244"/>
                </a:cubicBezTo>
                <a:cubicBezTo>
                  <a:pt x="3367572" y="1959292"/>
                  <a:pt x="3364777" y="1956434"/>
                  <a:pt x="3362215" y="1953339"/>
                </a:cubicBezTo>
                <a:lnTo>
                  <a:pt x="3356191" y="1946808"/>
                </a:lnTo>
                <a:lnTo>
                  <a:pt x="3373213" y="1978971"/>
                </a:lnTo>
                <a:cubicBezTo>
                  <a:pt x="3380697" y="1994122"/>
                  <a:pt x="3391923" y="2011167"/>
                  <a:pt x="3395665" y="2028211"/>
                </a:cubicBezTo>
                <a:cubicBezTo>
                  <a:pt x="3395665" y="2030105"/>
                  <a:pt x="3391923" y="2031999"/>
                  <a:pt x="3391923" y="2030105"/>
                </a:cubicBezTo>
                <a:cubicBezTo>
                  <a:pt x="3380697" y="2013061"/>
                  <a:pt x="3373213" y="1992228"/>
                  <a:pt x="3365729" y="1975183"/>
                </a:cubicBezTo>
                <a:lnTo>
                  <a:pt x="3350729" y="1942287"/>
                </a:lnTo>
                <a:lnTo>
                  <a:pt x="3338107" y="1933255"/>
                </a:lnTo>
                <a:lnTo>
                  <a:pt x="3332420" y="1945092"/>
                </a:lnTo>
                <a:lnTo>
                  <a:pt x="3336241" y="1946366"/>
                </a:lnTo>
                <a:lnTo>
                  <a:pt x="3339343" y="1946592"/>
                </a:lnTo>
                <a:lnTo>
                  <a:pt x="3340038" y="1947632"/>
                </a:lnTo>
                <a:lnTo>
                  <a:pt x="3345865" y="1949574"/>
                </a:lnTo>
                <a:cubicBezTo>
                  <a:pt x="3352387" y="1955089"/>
                  <a:pt x="3357219" y="1962901"/>
                  <a:pt x="3359151" y="1971173"/>
                </a:cubicBezTo>
                <a:lnTo>
                  <a:pt x="3356592" y="1972390"/>
                </a:lnTo>
                <a:lnTo>
                  <a:pt x="3361474" y="1979692"/>
                </a:lnTo>
                <a:cubicBezTo>
                  <a:pt x="3368695" y="1991360"/>
                  <a:pt x="3374752" y="2003742"/>
                  <a:pt x="3376615" y="2017077"/>
                </a:cubicBezTo>
                <a:cubicBezTo>
                  <a:pt x="3376615" y="2018982"/>
                  <a:pt x="3372888" y="2020887"/>
                  <a:pt x="3372888" y="2018982"/>
                </a:cubicBezTo>
                <a:lnTo>
                  <a:pt x="3367368" y="2007697"/>
                </a:lnTo>
                <a:lnTo>
                  <a:pt x="3366454" y="2009491"/>
                </a:lnTo>
                <a:cubicBezTo>
                  <a:pt x="3356929" y="2011362"/>
                  <a:pt x="3349309" y="1996394"/>
                  <a:pt x="3343594" y="1988910"/>
                </a:cubicBezTo>
                <a:lnTo>
                  <a:pt x="3334284" y="1978490"/>
                </a:lnTo>
                <a:lnTo>
                  <a:pt x="3354530" y="2007740"/>
                </a:lnTo>
                <a:cubicBezTo>
                  <a:pt x="3362443" y="2022350"/>
                  <a:pt x="3367718" y="2037903"/>
                  <a:pt x="3366759" y="2053927"/>
                </a:cubicBezTo>
                <a:cubicBezTo>
                  <a:pt x="3366759" y="2055812"/>
                  <a:pt x="3362922" y="2055812"/>
                  <a:pt x="3362922" y="2053927"/>
                </a:cubicBezTo>
                <a:cubicBezTo>
                  <a:pt x="3360045" y="2037903"/>
                  <a:pt x="3355250" y="2023293"/>
                  <a:pt x="3348775" y="2009154"/>
                </a:cubicBezTo>
                <a:lnTo>
                  <a:pt x="3329302" y="1975428"/>
                </a:lnTo>
                <a:lnTo>
                  <a:pt x="3320062" y="1970815"/>
                </a:lnTo>
                <a:lnTo>
                  <a:pt x="3310032" y="1991692"/>
                </a:lnTo>
                <a:lnTo>
                  <a:pt x="3309589" y="1992442"/>
                </a:lnTo>
                <a:lnTo>
                  <a:pt x="3320834" y="1996891"/>
                </a:lnTo>
                <a:cubicBezTo>
                  <a:pt x="3323905" y="1999638"/>
                  <a:pt x="3326268" y="2003302"/>
                  <a:pt x="3328157" y="2006965"/>
                </a:cubicBezTo>
                <a:cubicBezTo>
                  <a:pt x="3333827" y="2016124"/>
                  <a:pt x="3339497" y="2025282"/>
                  <a:pt x="3343276" y="2036273"/>
                </a:cubicBezTo>
                <a:cubicBezTo>
                  <a:pt x="3343276" y="2038104"/>
                  <a:pt x="3341386" y="2039936"/>
                  <a:pt x="3339497" y="2038104"/>
                </a:cubicBezTo>
                <a:lnTo>
                  <a:pt x="3325347" y="2019246"/>
                </a:lnTo>
                <a:lnTo>
                  <a:pt x="3337258" y="2038471"/>
                </a:lnTo>
                <a:cubicBezTo>
                  <a:pt x="3345592" y="2053269"/>
                  <a:pt x="3352537" y="2068771"/>
                  <a:pt x="3354389" y="2083804"/>
                </a:cubicBezTo>
                <a:cubicBezTo>
                  <a:pt x="3354389" y="2085683"/>
                  <a:pt x="3350685" y="2087562"/>
                  <a:pt x="3350685" y="2085683"/>
                </a:cubicBezTo>
                <a:cubicBezTo>
                  <a:pt x="3343277" y="2070650"/>
                  <a:pt x="3339573" y="2055618"/>
                  <a:pt x="3332164" y="2040585"/>
                </a:cubicBezTo>
                <a:lnTo>
                  <a:pt x="3313366" y="2004030"/>
                </a:lnTo>
                <a:lnTo>
                  <a:pt x="3307369" y="1999638"/>
                </a:lnTo>
                <a:lnTo>
                  <a:pt x="3306508" y="1997657"/>
                </a:lnTo>
                <a:lnTo>
                  <a:pt x="3299031" y="2010316"/>
                </a:lnTo>
                <a:lnTo>
                  <a:pt x="3310544" y="2020588"/>
                </a:lnTo>
                <a:cubicBezTo>
                  <a:pt x="3315792" y="2028228"/>
                  <a:pt x="3319900" y="2037026"/>
                  <a:pt x="3322638" y="2044434"/>
                </a:cubicBezTo>
                <a:cubicBezTo>
                  <a:pt x="3322638" y="2046286"/>
                  <a:pt x="3320813" y="2046286"/>
                  <a:pt x="3318987" y="2046286"/>
                </a:cubicBezTo>
                <a:cubicBezTo>
                  <a:pt x="3313510" y="2039804"/>
                  <a:pt x="3310315" y="2031933"/>
                  <a:pt x="3306436" y="2024756"/>
                </a:cubicBezTo>
                <a:lnTo>
                  <a:pt x="3296573" y="2014476"/>
                </a:lnTo>
                <a:lnTo>
                  <a:pt x="3290606" y="2024579"/>
                </a:lnTo>
                <a:lnTo>
                  <a:pt x="3294745" y="2024579"/>
                </a:lnTo>
                <a:lnTo>
                  <a:pt x="3303801" y="2058083"/>
                </a:lnTo>
                <a:lnTo>
                  <a:pt x="3317459" y="2081212"/>
                </a:lnTo>
                <a:lnTo>
                  <a:pt x="3323619" y="2092948"/>
                </a:lnTo>
                <a:lnTo>
                  <a:pt x="3322148" y="2088455"/>
                </a:lnTo>
                <a:cubicBezTo>
                  <a:pt x="3316951" y="2074332"/>
                  <a:pt x="3310809" y="2060442"/>
                  <a:pt x="3302304" y="2046551"/>
                </a:cubicBezTo>
                <a:cubicBezTo>
                  <a:pt x="3301359" y="2045625"/>
                  <a:pt x="3301832" y="2045162"/>
                  <a:pt x="3302540" y="2045162"/>
                </a:cubicBezTo>
                <a:cubicBezTo>
                  <a:pt x="3303249" y="2045162"/>
                  <a:pt x="3304194" y="2045625"/>
                  <a:pt x="3304194" y="2046551"/>
                </a:cubicBezTo>
                <a:cubicBezTo>
                  <a:pt x="3323093" y="2070628"/>
                  <a:pt x="3338212" y="2100262"/>
                  <a:pt x="3340102" y="2131747"/>
                </a:cubicBezTo>
                <a:cubicBezTo>
                  <a:pt x="3340102" y="2133599"/>
                  <a:pt x="3336322" y="2133599"/>
                  <a:pt x="3336322" y="2131747"/>
                </a:cubicBezTo>
                <a:lnTo>
                  <a:pt x="3329408" y="2110627"/>
                </a:lnTo>
                <a:lnTo>
                  <a:pt x="3328488" y="2111094"/>
                </a:lnTo>
                <a:cubicBezTo>
                  <a:pt x="3321135" y="2103624"/>
                  <a:pt x="3317459" y="2092418"/>
                  <a:pt x="3313783" y="2084947"/>
                </a:cubicBezTo>
                <a:lnTo>
                  <a:pt x="3307249" y="2070841"/>
                </a:lnTo>
                <a:lnTo>
                  <a:pt x="3314702" y="2098416"/>
                </a:lnTo>
                <a:cubicBezTo>
                  <a:pt x="3314702" y="2098416"/>
                  <a:pt x="3312888" y="2100262"/>
                  <a:pt x="3312888" y="2098416"/>
                </a:cubicBezTo>
                <a:cubicBezTo>
                  <a:pt x="3307445" y="2087341"/>
                  <a:pt x="3303363" y="2075342"/>
                  <a:pt x="3299734" y="2062882"/>
                </a:cubicBezTo>
                <a:lnTo>
                  <a:pt x="3289714" y="2026089"/>
                </a:lnTo>
                <a:lnTo>
                  <a:pt x="3282308" y="2038627"/>
                </a:lnTo>
                <a:lnTo>
                  <a:pt x="3289619" y="2044381"/>
                </a:lnTo>
                <a:cubicBezTo>
                  <a:pt x="3293429" y="2049779"/>
                  <a:pt x="3295334" y="2053377"/>
                  <a:pt x="3297239" y="2058775"/>
                </a:cubicBezTo>
                <a:cubicBezTo>
                  <a:pt x="3297239" y="2060574"/>
                  <a:pt x="3293429" y="2060574"/>
                  <a:pt x="3293429" y="2060574"/>
                </a:cubicBezTo>
                <a:cubicBezTo>
                  <a:pt x="3289619" y="2056976"/>
                  <a:pt x="3287714" y="2053377"/>
                  <a:pt x="3283904" y="2049779"/>
                </a:cubicBezTo>
                <a:lnTo>
                  <a:pt x="3278246" y="2045504"/>
                </a:lnTo>
                <a:lnTo>
                  <a:pt x="3272020" y="2056043"/>
                </a:lnTo>
                <a:lnTo>
                  <a:pt x="3278012" y="2058846"/>
                </a:lnTo>
                <a:cubicBezTo>
                  <a:pt x="3283056" y="2063749"/>
                  <a:pt x="3286419" y="2070286"/>
                  <a:pt x="3287380" y="2077756"/>
                </a:cubicBezTo>
                <a:cubicBezTo>
                  <a:pt x="3289301" y="2079624"/>
                  <a:pt x="3287380" y="2079624"/>
                  <a:pt x="3285458" y="2077756"/>
                </a:cubicBezTo>
                <a:cubicBezTo>
                  <a:pt x="3281615" y="2073087"/>
                  <a:pt x="3278252" y="2067951"/>
                  <a:pt x="3273928" y="2063516"/>
                </a:cubicBezTo>
                <a:lnTo>
                  <a:pt x="3269220" y="2060783"/>
                </a:lnTo>
                <a:lnTo>
                  <a:pt x="3261505" y="2073845"/>
                </a:lnTo>
                <a:lnTo>
                  <a:pt x="3257131" y="2081343"/>
                </a:lnTo>
                <a:lnTo>
                  <a:pt x="3270308" y="2089510"/>
                </a:lnTo>
                <a:cubicBezTo>
                  <a:pt x="3277791" y="2094922"/>
                  <a:pt x="3287146" y="2102138"/>
                  <a:pt x="3290888" y="2111158"/>
                </a:cubicBezTo>
                <a:cubicBezTo>
                  <a:pt x="3290888" y="2111158"/>
                  <a:pt x="3289017" y="2112962"/>
                  <a:pt x="3289017" y="2112962"/>
                </a:cubicBezTo>
                <a:cubicBezTo>
                  <a:pt x="3284340" y="2112962"/>
                  <a:pt x="3280598" y="2110707"/>
                  <a:pt x="3277324" y="2107776"/>
                </a:cubicBezTo>
                <a:lnTo>
                  <a:pt x="3270254" y="2100420"/>
                </a:lnTo>
                <a:lnTo>
                  <a:pt x="3281076" y="2120619"/>
                </a:lnTo>
                <a:cubicBezTo>
                  <a:pt x="3282952" y="2122487"/>
                  <a:pt x="3279200" y="2122487"/>
                  <a:pt x="3279200" y="2120619"/>
                </a:cubicBezTo>
                <a:cubicBezTo>
                  <a:pt x="3276385" y="2116884"/>
                  <a:pt x="3274509" y="2112682"/>
                  <a:pt x="3272399" y="2108480"/>
                </a:cubicBezTo>
                <a:lnTo>
                  <a:pt x="3265768" y="2098674"/>
                </a:lnTo>
                <a:lnTo>
                  <a:pt x="3265489" y="2098674"/>
                </a:lnTo>
                <a:lnTo>
                  <a:pt x="3265489" y="2098261"/>
                </a:lnTo>
                <a:lnTo>
                  <a:pt x="3264190" y="2096340"/>
                </a:lnTo>
                <a:lnTo>
                  <a:pt x="3264465" y="2095794"/>
                </a:lnTo>
                <a:lnTo>
                  <a:pt x="3253219" y="2088049"/>
                </a:lnTo>
                <a:lnTo>
                  <a:pt x="3242263" y="2106833"/>
                </a:lnTo>
                <a:lnTo>
                  <a:pt x="3272213" y="2132220"/>
                </a:lnTo>
                <a:cubicBezTo>
                  <a:pt x="3279683" y="2141620"/>
                  <a:pt x="3290889" y="2154780"/>
                  <a:pt x="3290889" y="2167939"/>
                </a:cubicBezTo>
                <a:cubicBezTo>
                  <a:pt x="3290889" y="2169819"/>
                  <a:pt x="3289022" y="2171699"/>
                  <a:pt x="3287154" y="2169819"/>
                </a:cubicBezTo>
                <a:cubicBezTo>
                  <a:pt x="3275948" y="2160419"/>
                  <a:pt x="3272213" y="2145380"/>
                  <a:pt x="3262875" y="2135980"/>
                </a:cubicBezTo>
                <a:lnTo>
                  <a:pt x="3237521" y="2114963"/>
                </a:lnTo>
                <a:lnTo>
                  <a:pt x="3223805" y="2138476"/>
                </a:lnTo>
                <a:lnTo>
                  <a:pt x="3232971" y="2143467"/>
                </a:lnTo>
                <a:lnTo>
                  <a:pt x="3232152" y="2140373"/>
                </a:lnTo>
                <a:cubicBezTo>
                  <a:pt x="3232152" y="2138573"/>
                  <a:pt x="3233581" y="2137674"/>
                  <a:pt x="3235010" y="2137674"/>
                </a:cubicBezTo>
                <a:cubicBezTo>
                  <a:pt x="3236438" y="2137674"/>
                  <a:pt x="3237867" y="2138573"/>
                  <a:pt x="3237867" y="2140373"/>
                </a:cubicBezTo>
                <a:lnTo>
                  <a:pt x="3239453" y="2150642"/>
                </a:lnTo>
                <a:lnTo>
                  <a:pt x="3248141" y="2161502"/>
                </a:lnTo>
                <a:cubicBezTo>
                  <a:pt x="3255851" y="2174609"/>
                  <a:pt x="3260671" y="2190057"/>
                  <a:pt x="3263562" y="2203164"/>
                </a:cubicBezTo>
                <a:cubicBezTo>
                  <a:pt x="3265489" y="2205036"/>
                  <a:pt x="3261634" y="2205036"/>
                  <a:pt x="3261634" y="2203164"/>
                </a:cubicBezTo>
                <a:cubicBezTo>
                  <a:pt x="3254887" y="2192866"/>
                  <a:pt x="3250068" y="2178354"/>
                  <a:pt x="3243321" y="2165481"/>
                </a:cubicBezTo>
                <a:lnTo>
                  <a:pt x="3239736" y="2160318"/>
                </a:lnTo>
                <a:lnTo>
                  <a:pt x="3239772" y="2161963"/>
                </a:lnTo>
                <a:cubicBezTo>
                  <a:pt x="3239772" y="2163762"/>
                  <a:pt x="3237867" y="2163762"/>
                  <a:pt x="3237867" y="2161963"/>
                </a:cubicBezTo>
                <a:lnTo>
                  <a:pt x="3236013" y="2154957"/>
                </a:lnTo>
                <a:lnTo>
                  <a:pt x="3231273" y="2148132"/>
                </a:lnTo>
                <a:lnTo>
                  <a:pt x="3221523" y="2142388"/>
                </a:lnTo>
                <a:lnTo>
                  <a:pt x="3206707" y="2167789"/>
                </a:lnTo>
                <a:lnTo>
                  <a:pt x="3220642" y="2178644"/>
                </a:lnTo>
                <a:cubicBezTo>
                  <a:pt x="3225367" y="2185126"/>
                  <a:pt x="3228674" y="2192998"/>
                  <a:pt x="3230563" y="2201332"/>
                </a:cubicBezTo>
                <a:cubicBezTo>
                  <a:pt x="3230563" y="2203184"/>
                  <a:pt x="3226784" y="2205036"/>
                  <a:pt x="3226784" y="2203184"/>
                </a:cubicBezTo>
                <a:cubicBezTo>
                  <a:pt x="3222059" y="2197628"/>
                  <a:pt x="3217807" y="2191146"/>
                  <a:pt x="3213082" y="2185358"/>
                </a:cubicBezTo>
                <a:lnTo>
                  <a:pt x="3201864" y="2176091"/>
                </a:lnTo>
                <a:lnTo>
                  <a:pt x="3191156" y="2194449"/>
                </a:lnTo>
                <a:lnTo>
                  <a:pt x="3201236" y="2206941"/>
                </a:lnTo>
                <a:cubicBezTo>
                  <a:pt x="3205080" y="2214561"/>
                  <a:pt x="3210845" y="2222181"/>
                  <a:pt x="3214688" y="2231706"/>
                </a:cubicBezTo>
                <a:cubicBezTo>
                  <a:pt x="3214688" y="2233611"/>
                  <a:pt x="3212767" y="2233611"/>
                  <a:pt x="3210845" y="2233611"/>
                </a:cubicBezTo>
                <a:cubicBezTo>
                  <a:pt x="3205080" y="2227896"/>
                  <a:pt x="3201236" y="2218371"/>
                  <a:pt x="3197393" y="2212656"/>
                </a:cubicBezTo>
                <a:lnTo>
                  <a:pt x="3188002" y="2199855"/>
                </a:lnTo>
                <a:lnTo>
                  <a:pt x="3175428" y="2221412"/>
                </a:lnTo>
                <a:lnTo>
                  <a:pt x="3186030" y="2238835"/>
                </a:lnTo>
                <a:cubicBezTo>
                  <a:pt x="3189873" y="2246414"/>
                  <a:pt x="3195638" y="2253993"/>
                  <a:pt x="3193717" y="2261573"/>
                </a:cubicBezTo>
                <a:cubicBezTo>
                  <a:pt x="3193717" y="2263467"/>
                  <a:pt x="3191795" y="2265362"/>
                  <a:pt x="3189873" y="2263467"/>
                </a:cubicBezTo>
                <a:cubicBezTo>
                  <a:pt x="3182186" y="2259678"/>
                  <a:pt x="3180265" y="2250204"/>
                  <a:pt x="3178343" y="2242625"/>
                </a:cubicBezTo>
                <a:lnTo>
                  <a:pt x="3170440" y="2229962"/>
                </a:lnTo>
                <a:lnTo>
                  <a:pt x="3160033" y="2247804"/>
                </a:lnTo>
                <a:lnTo>
                  <a:pt x="3167308" y="2264146"/>
                </a:lnTo>
                <a:cubicBezTo>
                  <a:pt x="3169995" y="2269969"/>
                  <a:pt x="3172437" y="2276026"/>
                  <a:pt x="3173414" y="2282549"/>
                </a:cubicBezTo>
                <a:cubicBezTo>
                  <a:pt x="3173414" y="2284412"/>
                  <a:pt x="3169507" y="2284412"/>
                  <a:pt x="3169507" y="2282549"/>
                </a:cubicBezTo>
                <a:lnTo>
                  <a:pt x="3155006" y="2256423"/>
                </a:lnTo>
                <a:lnTo>
                  <a:pt x="3154605" y="2257110"/>
                </a:lnTo>
                <a:lnTo>
                  <a:pt x="3146263" y="2269553"/>
                </a:lnTo>
                <a:lnTo>
                  <a:pt x="3156074" y="2289703"/>
                </a:lnTo>
                <a:cubicBezTo>
                  <a:pt x="3159982" y="2295260"/>
                  <a:pt x="3163889" y="2300816"/>
                  <a:pt x="3163889" y="2306372"/>
                </a:cubicBezTo>
                <a:cubicBezTo>
                  <a:pt x="3163889" y="2308224"/>
                  <a:pt x="3161935" y="2308224"/>
                  <a:pt x="3159982" y="2308224"/>
                </a:cubicBezTo>
                <a:cubicBezTo>
                  <a:pt x="3154120" y="2302668"/>
                  <a:pt x="3154120" y="2295260"/>
                  <a:pt x="3150212" y="2289703"/>
                </a:cubicBezTo>
                <a:lnTo>
                  <a:pt x="3142932" y="2274521"/>
                </a:lnTo>
                <a:lnTo>
                  <a:pt x="3135195" y="2286064"/>
                </a:lnTo>
                <a:lnTo>
                  <a:pt x="3144839" y="2322206"/>
                </a:lnTo>
                <a:cubicBezTo>
                  <a:pt x="3144839" y="2324099"/>
                  <a:pt x="3141135" y="2324099"/>
                  <a:pt x="3141135" y="2322206"/>
                </a:cubicBezTo>
                <a:cubicBezTo>
                  <a:pt x="3138357" y="2315582"/>
                  <a:pt x="3136505" y="2308957"/>
                  <a:pt x="3134422" y="2302569"/>
                </a:cubicBezTo>
                <a:lnTo>
                  <a:pt x="3130317" y="2293340"/>
                </a:lnTo>
                <a:lnTo>
                  <a:pt x="3120656" y="2307750"/>
                </a:lnTo>
                <a:lnTo>
                  <a:pt x="3122181" y="2308753"/>
                </a:lnTo>
                <a:cubicBezTo>
                  <a:pt x="3125933" y="2318014"/>
                  <a:pt x="3133437" y="2327274"/>
                  <a:pt x="3135313" y="2336535"/>
                </a:cubicBezTo>
                <a:cubicBezTo>
                  <a:pt x="3135313" y="2338387"/>
                  <a:pt x="3133437" y="2338387"/>
                  <a:pt x="3131561" y="2338387"/>
                </a:cubicBezTo>
                <a:cubicBezTo>
                  <a:pt x="3127809" y="2332831"/>
                  <a:pt x="3125933" y="2329127"/>
                  <a:pt x="3122181" y="2323570"/>
                </a:cubicBezTo>
                <a:lnTo>
                  <a:pt x="3117793" y="2312020"/>
                </a:lnTo>
                <a:lnTo>
                  <a:pt x="3070808" y="2382107"/>
                </a:lnTo>
                <a:lnTo>
                  <a:pt x="3077044" y="2387098"/>
                </a:lnTo>
                <a:cubicBezTo>
                  <a:pt x="3080779" y="2392863"/>
                  <a:pt x="3084514" y="2400550"/>
                  <a:pt x="3082647" y="2408237"/>
                </a:cubicBezTo>
                <a:cubicBezTo>
                  <a:pt x="3082647" y="2408237"/>
                  <a:pt x="3080779" y="2408237"/>
                  <a:pt x="3078911" y="2408237"/>
                </a:cubicBezTo>
                <a:cubicBezTo>
                  <a:pt x="3075176" y="2406315"/>
                  <a:pt x="3073308" y="2400550"/>
                  <a:pt x="3069573" y="2396707"/>
                </a:cubicBezTo>
                <a:lnTo>
                  <a:pt x="3064512" y="2391499"/>
                </a:lnTo>
                <a:lnTo>
                  <a:pt x="3057481" y="2401986"/>
                </a:lnTo>
                <a:lnTo>
                  <a:pt x="3060213" y="2405617"/>
                </a:lnTo>
                <a:cubicBezTo>
                  <a:pt x="3062045" y="2411094"/>
                  <a:pt x="3063876" y="2416571"/>
                  <a:pt x="3063876" y="2422048"/>
                </a:cubicBezTo>
                <a:cubicBezTo>
                  <a:pt x="3063876" y="2423873"/>
                  <a:pt x="3060213" y="2425699"/>
                  <a:pt x="3060213" y="2423873"/>
                </a:cubicBezTo>
                <a:lnTo>
                  <a:pt x="3051801" y="2410459"/>
                </a:lnTo>
                <a:lnTo>
                  <a:pt x="3036453" y="2433353"/>
                </a:lnTo>
                <a:lnTo>
                  <a:pt x="3035388" y="2433412"/>
                </a:lnTo>
                <a:lnTo>
                  <a:pt x="3033799" y="2435783"/>
                </a:lnTo>
                <a:lnTo>
                  <a:pt x="3036095" y="2439457"/>
                </a:lnTo>
                <a:cubicBezTo>
                  <a:pt x="3037947" y="2443161"/>
                  <a:pt x="3041651" y="2446866"/>
                  <a:pt x="3041651" y="2452422"/>
                </a:cubicBezTo>
                <a:cubicBezTo>
                  <a:pt x="3041651" y="2454274"/>
                  <a:pt x="3039799" y="2454274"/>
                  <a:pt x="3037947" y="2454274"/>
                </a:cubicBezTo>
                <a:cubicBezTo>
                  <a:pt x="3034243" y="2452422"/>
                  <a:pt x="3032391" y="2446866"/>
                  <a:pt x="3030539" y="2443161"/>
                </a:cubicBezTo>
                <a:lnTo>
                  <a:pt x="3029728" y="2441863"/>
                </a:lnTo>
                <a:lnTo>
                  <a:pt x="3019103" y="2457726"/>
                </a:lnTo>
                <a:lnTo>
                  <a:pt x="3021491" y="2461648"/>
                </a:lnTo>
                <a:cubicBezTo>
                  <a:pt x="3025300" y="2468324"/>
                  <a:pt x="3028634" y="2475230"/>
                  <a:pt x="3030539" y="2482596"/>
                </a:cubicBezTo>
                <a:cubicBezTo>
                  <a:pt x="3030539" y="2484437"/>
                  <a:pt x="3028634" y="2484437"/>
                  <a:pt x="3026729" y="2484437"/>
                </a:cubicBezTo>
                <a:lnTo>
                  <a:pt x="3014767" y="2464200"/>
                </a:lnTo>
                <a:lnTo>
                  <a:pt x="3004504" y="2479523"/>
                </a:lnTo>
                <a:lnTo>
                  <a:pt x="3009561" y="2499745"/>
                </a:lnTo>
                <a:cubicBezTo>
                  <a:pt x="3009561" y="2501616"/>
                  <a:pt x="3005705" y="2503487"/>
                  <a:pt x="3003778" y="2499745"/>
                </a:cubicBezTo>
                <a:lnTo>
                  <a:pt x="2998641" y="2488277"/>
                </a:lnTo>
                <a:lnTo>
                  <a:pt x="2989555" y="2501844"/>
                </a:lnTo>
                <a:lnTo>
                  <a:pt x="2992227" y="2525145"/>
                </a:lnTo>
                <a:cubicBezTo>
                  <a:pt x="2992227" y="2527016"/>
                  <a:pt x="2988629" y="2528887"/>
                  <a:pt x="2988629" y="2525145"/>
                </a:cubicBezTo>
                <a:lnTo>
                  <a:pt x="2983771" y="2510479"/>
                </a:lnTo>
                <a:lnTo>
                  <a:pt x="2979204" y="2517298"/>
                </a:lnTo>
                <a:lnTo>
                  <a:pt x="2970678" y="2527042"/>
                </a:lnTo>
                <a:lnTo>
                  <a:pt x="2978151" y="2549279"/>
                </a:lnTo>
                <a:cubicBezTo>
                  <a:pt x="2978151" y="2551111"/>
                  <a:pt x="2976266" y="2551111"/>
                  <a:pt x="2974381" y="2551111"/>
                </a:cubicBezTo>
                <a:lnTo>
                  <a:pt x="2964136" y="2534520"/>
                </a:lnTo>
                <a:lnTo>
                  <a:pt x="2948382" y="2552525"/>
                </a:lnTo>
                <a:lnTo>
                  <a:pt x="2960689" y="2574319"/>
                </a:lnTo>
                <a:cubicBezTo>
                  <a:pt x="2960689" y="2576209"/>
                  <a:pt x="2958875" y="2578099"/>
                  <a:pt x="2957061" y="2576209"/>
                </a:cubicBezTo>
                <a:cubicBezTo>
                  <a:pt x="2952525" y="2571485"/>
                  <a:pt x="2949350" y="2566287"/>
                  <a:pt x="2946402" y="2561090"/>
                </a:cubicBezTo>
                <a:lnTo>
                  <a:pt x="2944126" y="2557389"/>
                </a:lnTo>
                <a:lnTo>
                  <a:pt x="2943151" y="2558504"/>
                </a:lnTo>
                <a:lnTo>
                  <a:pt x="2944076" y="2557307"/>
                </a:lnTo>
                <a:lnTo>
                  <a:pt x="2937104" y="2545971"/>
                </a:lnTo>
                <a:cubicBezTo>
                  <a:pt x="2936196" y="2544081"/>
                  <a:pt x="2937104" y="2542191"/>
                  <a:pt x="2938464" y="2541246"/>
                </a:cubicBezTo>
                <a:cubicBezTo>
                  <a:pt x="2939825" y="2540301"/>
                  <a:pt x="2941639" y="2540301"/>
                  <a:pt x="2942546" y="2542191"/>
                </a:cubicBezTo>
                <a:lnTo>
                  <a:pt x="2948124" y="2552069"/>
                </a:lnTo>
                <a:lnTo>
                  <a:pt x="2963048" y="2532759"/>
                </a:lnTo>
                <a:lnTo>
                  <a:pt x="2954098" y="2518264"/>
                </a:lnTo>
                <a:lnTo>
                  <a:pt x="2930735" y="2548704"/>
                </a:lnTo>
                <a:lnTo>
                  <a:pt x="2921466" y="2562029"/>
                </a:lnTo>
                <a:lnTo>
                  <a:pt x="2925430" y="2560934"/>
                </a:lnTo>
                <a:lnTo>
                  <a:pt x="2932885" y="2570237"/>
                </a:lnTo>
                <a:lnTo>
                  <a:pt x="2943151" y="2558504"/>
                </a:lnTo>
                <a:lnTo>
                  <a:pt x="2933495" y="2570998"/>
                </a:lnTo>
                <a:lnTo>
                  <a:pt x="2944501" y="2584734"/>
                </a:lnTo>
                <a:cubicBezTo>
                  <a:pt x="2948867" y="2594867"/>
                  <a:pt x="2951164" y="2606178"/>
                  <a:pt x="2951164" y="2615604"/>
                </a:cubicBezTo>
                <a:cubicBezTo>
                  <a:pt x="2951164" y="2617489"/>
                  <a:pt x="2947488" y="2619374"/>
                  <a:pt x="2947488" y="2617489"/>
                </a:cubicBezTo>
                <a:cubicBezTo>
                  <a:pt x="2943812" y="2609006"/>
                  <a:pt x="2941514" y="2599109"/>
                  <a:pt x="2938068" y="2590155"/>
                </a:cubicBezTo>
                <a:lnTo>
                  <a:pt x="2928508" y="2577451"/>
                </a:lnTo>
                <a:lnTo>
                  <a:pt x="2925082" y="2581883"/>
                </a:lnTo>
                <a:lnTo>
                  <a:pt x="2921214" y="2586018"/>
                </a:lnTo>
                <a:lnTo>
                  <a:pt x="2930310" y="2604985"/>
                </a:lnTo>
                <a:cubicBezTo>
                  <a:pt x="2934736" y="2620644"/>
                  <a:pt x="2934736" y="2638407"/>
                  <a:pt x="2931009" y="2650560"/>
                </a:cubicBezTo>
                <a:cubicBezTo>
                  <a:pt x="2931009" y="2654299"/>
                  <a:pt x="2927282" y="2654299"/>
                  <a:pt x="2925418" y="2652429"/>
                </a:cubicBezTo>
                <a:cubicBezTo>
                  <a:pt x="2920759" y="2641211"/>
                  <a:pt x="2920759" y="2626253"/>
                  <a:pt x="2918663" y="2612464"/>
                </a:cubicBezTo>
                <a:lnTo>
                  <a:pt x="2913416" y="2594355"/>
                </a:lnTo>
                <a:lnTo>
                  <a:pt x="2898058" y="2610772"/>
                </a:lnTo>
                <a:lnTo>
                  <a:pt x="2911741" y="2626518"/>
                </a:lnTo>
                <a:cubicBezTo>
                  <a:pt x="2915445" y="2632273"/>
                  <a:pt x="2921001" y="2639946"/>
                  <a:pt x="2917297" y="2645701"/>
                </a:cubicBezTo>
                <a:cubicBezTo>
                  <a:pt x="2917297" y="2647619"/>
                  <a:pt x="2915445" y="2649537"/>
                  <a:pt x="2913593" y="2647619"/>
                </a:cubicBezTo>
                <a:cubicBezTo>
                  <a:pt x="2908037" y="2643782"/>
                  <a:pt x="2906185" y="2638028"/>
                  <a:pt x="2902481" y="2632273"/>
                </a:cubicBezTo>
                <a:lnTo>
                  <a:pt x="2892754" y="2616442"/>
                </a:lnTo>
                <a:lnTo>
                  <a:pt x="2888170" y="2621342"/>
                </a:lnTo>
                <a:lnTo>
                  <a:pt x="2892632" y="2616243"/>
                </a:lnTo>
                <a:lnTo>
                  <a:pt x="2889516" y="2611172"/>
                </a:lnTo>
                <a:lnTo>
                  <a:pt x="2890104" y="2607118"/>
                </a:lnTo>
                <a:lnTo>
                  <a:pt x="2859051" y="2651762"/>
                </a:lnTo>
                <a:lnTo>
                  <a:pt x="2859315" y="2651701"/>
                </a:lnTo>
                <a:lnTo>
                  <a:pt x="2859587" y="2651898"/>
                </a:lnTo>
                <a:lnTo>
                  <a:pt x="2871510" y="2639152"/>
                </a:lnTo>
                <a:lnTo>
                  <a:pt x="2870519" y="2637789"/>
                </a:lnTo>
                <a:cubicBezTo>
                  <a:pt x="2869567" y="2635884"/>
                  <a:pt x="2870519" y="2634455"/>
                  <a:pt x="2871948" y="2633741"/>
                </a:cubicBezTo>
                <a:cubicBezTo>
                  <a:pt x="2873377" y="2633027"/>
                  <a:pt x="2875282" y="2633027"/>
                  <a:pt x="2876234" y="2633979"/>
                </a:cubicBezTo>
                <a:lnTo>
                  <a:pt x="2876282" y="2634050"/>
                </a:lnTo>
                <a:lnTo>
                  <a:pt x="2879279" y="2630847"/>
                </a:lnTo>
                <a:lnTo>
                  <a:pt x="2878666" y="2626555"/>
                </a:lnTo>
                <a:lnTo>
                  <a:pt x="2880838" y="2621994"/>
                </a:lnTo>
                <a:lnTo>
                  <a:pt x="2884400" y="2621508"/>
                </a:lnTo>
                <a:lnTo>
                  <a:pt x="2886076" y="2623184"/>
                </a:lnTo>
                <a:lnTo>
                  <a:pt x="2886076" y="2622378"/>
                </a:lnTo>
                <a:lnTo>
                  <a:pt x="2886807" y="2622800"/>
                </a:lnTo>
                <a:lnTo>
                  <a:pt x="2888170" y="2621342"/>
                </a:lnTo>
                <a:lnTo>
                  <a:pt x="2886865" y="2622833"/>
                </a:lnTo>
                <a:lnTo>
                  <a:pt x="2890362" y="2624851"/>
                </a:lnTo>
                <a:cubicBezTo>
                  <a:pt x="2891791" y="2626994"/>
                  <a:pt x="2892744" y="2629852"/>
                  <a:pt x="2893696" y="2632709"/>
                </a:cubicBezTo>
                <a:cubicBezTo>
                  <a:pt x="2893696" y="2634614"/>
                  <a:pt x="2895601" y="2636519"/>
                  <a:pt x="2895601" y="2640329"/>
                </a:cubicBezTo>
                <a:cubicBezTo>
                  <a:pt x="2895601" y="2640329"/>
                  <a:pt x="2893696" y="2642234"/>
                  <a:pt x="2893696" y="2644139"/>
                </a:cubicBezTo>
                <a:cubicBezTo>
                  <a:pt x="2893696" y="2646044"/>
                  <a:pt x="2891791" y="2647949"/>
                  <a:pt x="2889886" y="2646044"/>
                </a:cubicBezTo>
                <a:cubicBezTo>
                  <a:pt x="2886076" y="2644139"/>
                  <a:pt x="2882266" y="2642234"/>
                  <a:pt x="2880361" y="2638424"/>
                </a:cubicBezTo>
                <a:lnTo>
                  <a:pt x="2879360" y="2631412"/>
                </a:lnTo>
                <a:lnTo>
                  <a:pt x="2876617" y="2634547"/>
                </a:lnTo>
                <a:lnTo>
                  <a:pt x="2884092" y="2645647"/>
                </a:lnTo>
                <a:cubicBezTo>
                  <a:pt x="2886236" y="2649695"/>
                  <a:pt x="2887664" y="2653982"/>
                  <a:pt x="2887664" y="2658744"/>
                </a:cubicBezTo>
                <a:cubicBezTo>
                  <a:pt x="2887664" y="2658744"/>
                  <a:pt x="2887664" y="2660649"/>
                  <a:pt x="2885759" y="2658744"/>
                </a:cubicBezTo>
                <a:lnTo>
                  <a:pt x="2871999" y="2639824"/>
                </a:lnTo>
                <a:lnTo>
                  <a:pt x="2860970" y="2652430"/>
                </a:lnTo>
                <a:lnTo>
                  <a:pt x="2860325" y="2652430"/>
                </a:lnTo>
                <a:lnTo>
                  <a:pt x="2880104" y="2666710"/>
                </a:lnTo>
                <a:cubicBezTo>
                  <a:pt x="2883884" y="2672339"/>
                  <a:pt x="2887663" y="2681720"/>
                  <a:pt x="2883884" y="2687348"/>
                </a:cubicBezTo>
                <a:cubicBezTo>
                  <a:pt x="2883884" y="2689224"/>
                  <a:pt x="2881994" y="2689224"/>
                  <a:pt x="2880104" y="2689224"/>
                </a:cubicBezTo>
                <a:cubicBezTo>
                  <a:pt x="2874434" y="2687348"/>
                  <a:pt x="2872544" y="2677967"/>
                  <a:pt x="2868765" y="2674215"/>
                </a:cubicBezTo>
                <a:lnTo>
                  <a:pt x="2866870" y="2672334"/>
                </a:lnTo>
                <a:lnTo>
                  <a:pt x="2872243" y="2680729"/>
                </a:lnTo>
                <a:cubicBezTo>
                  <a:pt x="2874964" y="2686635"/>
                  <a:pt x="2876325" y="2692778"/>
                  <a:pt x="2874511" y="2698447"/>
                </a:cubicBezTo>
                <a:cubicBezTo>
                  <a:pt x="2872696" y="2700337"/>
                  <a:pt x="2870882" y="2700337"/>
                  <a:pt x="2870882" y="2700337"/>
                </a:cubicBezTo>
                <a:cubicBezTo>
                  <a:pt x="2867254" y="2696557"/>
                  <a:pt x="2865439" y="2690888"/>
                  <a:pt x="2865439" y="2685218"/>
                </a:cubicBezTo>
                <a:cubicBezTo>
                  <a:pt x="2863625" y="2679548"/>
                  <a:pt x="2859996" y="2675768"/>
                  <a:pt x="2856368" y="2671989"/>
                </a:cubicBezTo>
                <a:cubicBezTo>
                  <a:pt x="2854553" y="2669154"/>
                  <a:pt x="2855007" y="2666319"/>
                  <a:pt x="2856368" y="2664665"/>
                </a:cubicBezTo>
                <a:lnTo>
                  <a:pt x="2859029" y="2664550"/>
                </a:lnTo>
                <a:lnTo>
                  <a:pt x="2853781" y="2659339"/>
                </a:lnTo>
                <a:lnTo>
                  <a:pt x="2833574" y="2688390"/>
                </a:lnTo>
                <a:lnTo>
                  <a:pt x="2848444" y="2707480"/>
                </a:lnTo>
                <a:cubicBezTo>
                  <a:pt x="2850311" y="2711317"/>
                  <a:pt x="2855914" y="2718990"/>
                  <a:pt x="2852179" y="2724744"/>
                </a:cubicBezTo>
                <a:cubicBezTo>
                  <a:pt x="2846576" y="2730499"/>
                  <a:pt x="2842841" y="2717071"/>
                  <a:pt x="2840973" y="2715153"/>
                </a:cubicBezTo>
                <a:cubicBezTo>
                  <a:pt x="2839106" y="2711317"/>
                  <a:pt x="2837705" y="2707480"/>
                  <a:pt x="2835837" y="2703644"/>
                </a:cubicBezTo>
                <a:lnTo>
                  <a:pt x="2829428" y="2694350"/>
                </a:lnTo>
                <a:lnTo>
                  <a:pt x="2826614" y="2698396"/>
                </a:lnTo>
                <a:lnTo>
                  <a:pt x="2817522" y="2709985"/>
                </a:lnTo>
                <a:lnTo>
                  <a:pt x="2820622" y="2722221"/>
                </a:lnTo>
                <a:cubicBezTo>
                  <a:pt x="2820622" y="2722221"/>
                  <a:pt x="2818669" y="2724149"/>
                  <a:pt x="2816715" y="2722221"/>
                </a:cubicBezTo>
                <a:lnTo>
                  <a:pt x="2812246" y="2716710"/>
                </a:lnTo>
                <a:lnTo>
                  <a:pt x="2793356" y="2740790"/>
                </a:lnTo>
                <a:lnTo>
                  <a:pt x="2793947" y="2742686"/>
                </a:lnTo>
                <a:cubicBezTo>
                  <a:pt x="2794181" y="2745254"/>
                  <a:pt x="2793712" y="2748055"/>
                  <a:pt x="2791836" y="2750856"/>
                </a:cubicBezTo>
                <a:cubicBezTo>
                  <a:pt x="2791836" y="2752724"/>
                  <a:pt x="2789960" y="2752724"/>
                  <a:pt x="2788084" y="2752724"/>
                </a:cubicBezTo>
                <a:lnTo>
                  <a:pt x="2786356" y="2749713"/>
                </a:lnTo>
                <a:lnTo>
                  <a:pt x="2770235" y="2770260"/>
                </a:lnTo>
                <a:lnTo>
                  <a:pt x="2752503" y="2788931"/>
                </a:lnTo>
                <a:lnTo>
                  <a:pt x="2757488" y="2801204"/>
                </a:lnTo>
                <a:cubicBezTo>
                  <a:pt x="2757488" y="2803157"/>
                  <a:pt x="2755702" y="2805111"/>
                  <a:pt x="2753916" y="2803157"/>
                </a:cubicBezTo>
                <a:lnTo>
                  <a:pt x="2748311" y="2793345"/>
                </a:lnTo>
                <a:lnTo>
                  <a:pt x="2736224" y="2806072"/>
                </a:lnTo>
                <a:lnTo>
                  <a:pt x="2743768" y="2810851"/>
                </a:lnTo>
                <a:cubicBezTo>
                  <a:pt x="2747624" y="2814515"/>
                  <a:pt x="2749551" y="2820010"/>
                  <a:pt x="2745696" y="2823674"/>
                </a:cubicBezTo>
                <a:cubicBezTo>
                  <a:pt x="2743768" y="2827337"/>
                  <a:pt x="2739913" y="2827337"/>
                  <a:pt x="2737985" y="2825505"/>
                </a:cubicBezTo>
                <a:cubicBezTo>
                  <a:pt x="2734130" y="2823674"/>
                  <a:pt x="2734130" y="2821842"/>
                  <a:pt x="2732202" y="2820010"/>
                </a:cubicBezTo>
                <a:cubicBezTo>
                  <a:pt x="2732202" y="2818178"/>
                  <a:pt x="2732202" y="2818178"/>
                  <a:pt x="2732202" y="2818178"/>
                </a:cubicBezTo>
                <a:lnTo>
                  <a:pt x="2728561" y="2814141"/>
                </a:lnTo>
                <a:lnTo>
                  <a:pt x="2710841" y="2832799"/>
                </a:lnTo>
                <a:lnTo>
                  <a:pt x="2712542" y="2833115"/>
                </a:lnTo>
                <a:cubicBezTo>
                  <a:pt x="2720083" y="2844164"/>
                  <a:pt x="2725738" y="2857055"/>
                  <a:pt x="2720083" y="2869946"/>
                </a:cubicBezTo>
                <a:cubicBezTo>
                  <a:pt x="2720083" y="2871787"/>
                  <a:pt x="2716313" y="2871787"/>
                  <a:pt x="2714427" y="2869946"/>
                </a:cubicBezTo>
                <a:cubicBezTo>
                  <a:pt x="2710657" y="2860738"/>
                  <a:pt x="2708772" y="2849689"/>
                  <a:pt x="2701232" y="2840481"/>
                </a:cubicBezTo>
                <a:lnTo>
                  <a:pt x="2702031" y="2835279"/>
                </a:lnTo>
                <a:lnTo>
                  <a:pt x="2677223" y="2867318"/>
                </a:lnTo>
                <a:lnTo>
                  <a:pt x="2677937" y="2868026"/>
                </a:lnTo>
                <a:cubicBezTo>
                  <a:pt x="2681818" y="2877635"/>
                  <a:pt x="2687638" y="2885322"/>
                  <a:pt x="2687638" y="2896853"/>
                </a:cubicBezTo>
                <a:cubicBezTo>
                  <a:pt x="2687638" y="2898774"/>
                  <a:pt x="2683758" y="2898774"/>
                  <a:pt x="2683758" y="2896853"/>
                </a:cubicBezTo>
                <a:lnTo>
                  <a:pt x="2673679" y="2871895"/>
                </a:lnTo>
                <a:lnTo>
                  <a:pt x="2663296" y="2885304"/>
                </a:lnTo>
                <a:lnTo>
                  <a:pt x="2635835" y="2927063"/>
                </a:lnTo>
                <a:cubicBezTo>
                  <a:pt x="2635835" y="2928938"/>
                  <a:pt x="2632076" y="2928938"/>
                  <a:pt x="2633956" y="2927063"/>
                </a:cubicBezTo>
                <a:lnTo>
                  <a:pt x="2644808" y="2909180"/>
                </a:lnTo>
                <a:lnTo>
                  <a:pt x="2644034" y="2910181"/>
                </a:lnTo>
                <a:lnTo>
                  <a:pt x="2601543" y="2958735"/>
                </a:lnTo>
                <a:lnTo>
                  <a:pt x="2606843" y="2960966"/>
                </a:lnTo>
                <a:lnTo>
                  <a:pt x="2607470" y="2960736"/>
                </a:lnTo>
                <a:cubicBezTo>
                  <a:pt x="2611756" y="2960984"/>
                  <a:pt x="2615566" y="2963464"/>
                  <a:pt x="2617471" y="2969417"/>
                </a:cubicBezTo>
                <a:lnTo>
                  <a:pt x="2616171" y="2970772"/>
                </a:lnTo>
                <a:lnTo>
                  <a:pt x="2619375" y="2974445"/>
                </a:lnTo>
                <a:cubicBezTo>
                  <a:pt x="2619375" y="2976297"/>
                  <a:pt x="2617490" y="2978149"/>
                  <a:pt x="2615605" y="2976297"/>
                </a:cubicBezTo>
                <a:cubicBezTo>
                  <a:pt x="2611835" y="2975371"/>
                  <a:pt x="2609007" y="2972130"/>
                  <a:pt x="2605944" y="2969121"/>
                </a:cubicBezTo>
                <a:lnTo>
                  <a:pt x="2602522" y="2967332"/>
                </a:lnTo>
                <a:lnTo>
                  <a:pt x="2599123" y="2968512"/>
                </a:lnTo>
                <a:lnTo>
                  <a:pt x="2601914" y="2976363"/>
                </a:lnTo>
                <a:cubicBezTo>
                  <a:pt x="2601914" y="2976363"/>
                  <a:pt x="2600009" y="2978149"/>
                  <a:pt x="2598104" y="2978149"/>
                </a:cubicBezTo>
                <a:cubicBezTo>
                  <a:pt x="2594294" y="2976363"/>
                  <a:pt x="2594294" y="2972791"/>
                  <a:pt x="2592389" y="2969219"/>
                </a:cubicBezTo>
                <a:lnTo>
                  <a:pt x="2593795" y="2968341"/>
                </a:lnTo>
                <a:lnTo>
                  <a:pt x="2594109" y="2967230"/>
                </a:lnTo>
                <a:lnTo>
                  <a:pt x="2534098" y="3035804"/>
                </a:lnTo>
                <a:lnTo>
                  <a:pt x="2535238" y="3040062"/>
                </a:lnTo>
                <a:cubicBezTo>
                  <a:pt x="2535238" y="3043766"/>
                  <a:pt x="2535238" y="3045618"/>
                  <a:pt x="2535238" y="3049322"/>
                </a:cubicBezTo>
                <a:cubicBezTo>
                  <a:pt x="2535238" y="3051174"/>
                  <a:pt x="2531270" y="3051174"/>
                  <a:pt x="2531270" y="3051174"/>
                </a:cubicBezTo>
                <a:lnTo>
                  <a:pt x="2527778" y="3043026"/>
                </a:lnTo>
                <a:lnTo>
                  <a:pt x="2525429" y="3045710"/>
                </a:lnTo>
                <a:lnTo>
                  <a:pt x="2536131" y="3057504"/>
                </a:lnTo>
                <a:cubicBezTo>
                  <a:pt x="2540447" y="3063269"/>
                  <a:pt x="2543804" y="3069515"/>
                  <a:pt x="2544763" y="3076241"/>
                </a:cubicBezTo>
                <a:cubicBezTo>
                  <a:pt x="2544763" y="3078162"/>
                  <a:pt x="2540926" y="3078162"/>
                  <a:pt x="2540926" y="3078162"/>
                </a:cubicBezTo>
                <a:lnTo>
                  <a:pt x="2519308" y="3053172"/>
                </a:lnTo>
                <a:lnTo>
                  <a:pt x="2521084" y="3050376"/>
                </a:lnTo>
                <a:lnTo>
                  <a:pt x="2518866" y="3052661"/>
                </a:lnTo>
                <a:lnTo>
                  <a:pt x="2519308" y="3053172"/>
                </a:lnTo>
                <a:lnTo>
                  <a:pt x="2508317" y="3070475"/>
                </a:lnTo>
                <a:lnTo>
                  <a:pt x="2506572" y="3070965"/>
                </a:lnTo>
                <a:lnTo>
                  <a:pt x="2514041" y="3083718"/>
                </a:lnTo>
                <a:cubicBezTo>
                  <a:pt x="2517558" y="3088349"/>
                  <a:pt x="2521311" y="3092979"/>
                  <a:pt x="2524125" y="3098535"/>
                </a:cubicBezTo>
                <a:cubicBezTo>
                  <a:pt x="2524125" y="3098535"/>
                  <a:pt x="2524125" y="3100387"/>
                  <a:pt x="2522249" y="3098535"/>
                </a:cubicBezTo>
                <a:lnTo>
                  <a:pt x="2505062" y="3071388"/>
                </a:lnTo>
                <a:lnTo>
                  <a:pt x="2502322" y="3072157"/>
                </a:lnTo>
                <a:lnTo>
                  <a:pt x="2501754" y="3070287"/>
                </a:lnTo>
                <a:lnTo>
                  <a:pt x="2492923" y="3079384"/>
                </a:lnTo>
                <a:lnTo>
                  <a:pt x="2495727" y="3080384"/>
                </a:lnTo>
                <a:cubicBezTo>
                  <a:pt x="2497668" y="3085781"/>
                  <a:pt x="2503488" y="3092978"/>
                  <a:pt x="2501548" y="3098376"/>
                </a:cubicBezTo>
                <a:lnTo>
                  <a:pt x="2496034" y="3098376"/>
                </a:lnTo>
                <a:lnTo>
                  <a:pt x="2509838" y="3125498"/>
                </a:lnTo>
                <a:cubicBezTo>
                  <a:pt x="2509838" y="3127374"/>
                  <a:pt x="2508023" y="3127374"/>
                  <a:pt x="2506209" y="3127374"/>
                </a:cubicBezTo>
                <a:cubicBezTo>
                  <a:pt x="2497138" y="3117994"/>
                  <a:pt x="2493509" y="3104861"/>
                  <a:pt x="2486252" y="3093604"/>
                </a:cubicBezTo>
                <a:cubicBezTo>
                  <a:pt x="2485345" y="3091728"/>
                  <a:pt x="2486252" y="3089852"/>
                  <a:pt x="2487613" y="3088914"/>
                </a:cubicBezTo>
                <a:lnTo>
                  <a:pt x="2488838" y="3089196"/>
                </a:lnTo>
                <a:lnTo>
                  <a:pt x="2486895" y="3085594"/>
                </a:lnTo>
                <a:lnTo>
                  <a:pt x="2470669" y="3102308"/>
                </a:lnTo>
                <a:lnTo>
                  <a:pt x="2483743" y="3119669"/>
                </a:lnTo>
                <a:cubicBezTo>
                  <a:pt x="2488142" y="3125919"/>
                  <a:pt x="2491846" y="3132402"/>
                  <a:pt x="2493698" y="3139810"/>
                </a:cubicBezTo>
                <a:cubicBezTo>
                  <a:pt x="2495550" y="3141662"/>
                  <a:pt x="2491846" y="3141662"/>
                  <a:pt x="2491846" y="3139810"/>
                </a:cubicBezTo>
                <a:lnTo>
                  <a:pt x="2477302" y="3121388"/>
                </a:lnTo>
                <a:lnTo>
                  <a:pt x="2477454" y="3122413"/>
                </a:lnTo>
                <a:cubicBezTo>
                  <a:pt x="2475549" y="3122413"/>
                  <a:pt x="2473644" y="3124199"/>
                  <a:pt x="2473644" y="3122413"/>
                </a:cubicBezTo>
                <a:cubicBezTo>
                  <a:pt x="2471739" y="3120627"/>
                  <a:pt x="2469834" y="3118841"/>
                  <a:pt x="2467929" y="3118841"/>
                </a:cubicBezTo>
                <a:cubicBezTo>
                  <a:pt x="2462214" y="3118841"/>
                  <a:pt x="2462214" y="3109911"/>
                  <a:pt x="2467929" y="3111697"/>
                </a:cubicBezTo>
                <a:lnTo>
                  <a:pt x="2470238" y="3112439"/>
                </a:lnTo>
                <a:lnTo>
                  <a:pt x="2466020" y="3107097"/>
                </a:lnTo>
                <a:lnTo>
                  <a:pt x="2459282" y="3114038"/>
                </a:lnTo>
                <a:lnTo>
                  <a:pt x="2406581" y="3175115"/>
                </a:lnTo>
                <a:lnTo>
                  <a:pt x="2409079" y="3175294"/>
                </a:lnTo>
                <a:cubicBezTo>
                  <a:pt x="2416549" y="3192227"/>
                  <a:pt x="2425888" y="3207279"/>
                  <a:pt x="2433358" y="3222331"/>
                </a:cubicBezTo>
                <a:cubicBezTo>
                  <a:pt x="2435226" y="3222331"/>
                  <a:pt x="2433358" y="3224212"/>
                  <a:pt x="2431490" y="3222331"/>
                </a:cubicBezTo>
                <a:cubicBezTo>
                  <a:pt x="2420285" y="3211042"/>
                  <a:pt x="2412814" y="3194109"/>
                  <a:pt x="2405343" y="3179057"/>
                </a:cubicBezTo>
                <a:lnTo>
                  <a:pt x="2405682" y="3176156"/>
                </a:lnTo>
                <a:lnTo>
                  <a:pt x="2404555" y="3177462"/>
                </a:lnTo>
                <a:lnTo>
                  <a:pt x="2411414" y="3199870"/>
                </a:lnTo>
                <a:cubicBezTo>
                  <a:pt x="2411414" y="3201722"/>
                  <a:pt x="2407445" y="3203574"/>
                  <a:pt x="2407445" y="3201722"/>
                </a:cubicBezTo>
                <a:cubicBezTo>
                  <a:pt x="2403477" y="3198018"/>
                  <a:pt x="2403477" y="3194314"/>
                  <a:pt x="2401492" y="3190609"/>
                </a:cubicBezTo>
                <a:lnTo>
                  <a:pt x="2399324" y="3183525"/>
                </a:lnTo>
                <a:lnTo>
                  <a:pt x="2384373" y="3200852"/>
                </a:lnTo>
                <a:lnTo>
                  <a:pt x="2388924" y="3208654"/>
                </a:lnTo>
                <a:lnTo>
                  <a:pt x="2389093" y="3209174"/>
                </a:lnTo>
                <a:lnTo>
                  <a:pt x="2389105" y="3209177"/>
                </a:lnTo>
                <a:cubicBezTo>
                  <a:pt x="2394619" y="3216648"/>
                  <a:pt x="2400134" y="3225986"/>
                  <a:pt x="2403810" y="3237192"/>
                </a:cubicBezTo>
                <a:cubicBezTo>
                  <a:pt x="2407486" y="3244662"/>
                  <a:pt x="2413001" y="3254001"/>
                  <a:pt x="2413001" y="3263339"/>
                </a:cubicBezTo>
                <a:cubicBezTo>
                  <a:pt x="2413001" y="3265207"/>
                  <a:pt x="2411163" y="3267074"/>
                  <a:pt x="2409324" y="3265207"/>
                </a:cubicBezTo>
                <a:cubicBezTo>
                  <a:pt x="2401972" y="3257736"/>
                  <a:pt x="2400134" y="3246530"/>
                  <a:pt x="2394619" y="3239060"/>
                </a:cubicBezTo>
                <a:cubicBezTo>
                  <a:pt x="2390943" y="3229721"/>
                  <a:pt x="2387267" y="3220383"/>
                  <a:pt x="2381752" y="3212912"/>
                </a:cubicBezTo>
                <a:cubicBezTo>
                  <a:pt x="2379914" y="3211045"/>
                  <a:pt x="2380833" y="3208710"/>
                  <a:pt x="2382671" y="3207543"/>
                </a:cubicBezTo>
                <a:lnTo>
                  <a:pt x="2386020" y="3208394"/>
                </a:lnTo>
                <a:lnTo>
                  <a:pt x="2385220" y="3206749"/>
                </a:lnTo>
                <a:lnTo>
                  <a:pt x="2383081" y="3202349"/>
                </a:lnTo>
                <a:lnTo>
                  <a:pt x="2377759" y="3208517"/>
                </a:lnTo>
                <a:lnTo>
                  <a:pt x="2380458" y="3214686"/>
                </a:lnTo>
                <a:cubicBezTo>
                  <a:pt x="2381410" y="3217068"/>
                  <a:pt x="2381887" y="3219449"/>
                  <a:pt x="2380934" y="3222306"/>
                </a:cubicBezTo>
                <a:cubicBezTo>
                  <a:pt x="2379029" y="3224211"/>
                  <a:pt x="2377124" y="3224211"/>
                  <a:pt x="2377124" y="3222306"/>
                </a:cubicBezTo>
                <a:lnTo>
                  <a:pt x="2372992" y="3214041"/>
                </a:lnTo>
                <a:lnTo>
                  <a:pt x="2368764" y="3218941"/>
                </a:lnTo>
                <a:lnTo>
                  <a:pt x="2368117" y="3219543"/>
                </a:lnTo>
                <a:lnTo>
                  <a:pt x="2369852" y="3221608"/>
                </a:lnTo>
                <a:lnTo>
                  <a:pt x="2370436" y="3221037"/>
                </a:lnTo>
                <a:cubicBezTo>
                  <a:pt x="2377976" y="3226562"/>
                  <a:pt x="2381747" y="3235769"/>
                  <a:pt x="2385517" y="3243135"/>
                </a:cubicBezTo>
                <a:cubicBezTo>
                  <a:pt x="2389287" y="3248660"/>
                  <a:pt x="2396828" y="3254185"/>
                  <a:pt x="2398713" y="3263392"/>
                </a:cubicBezTo>
                <a:cubicBezTo>
                  <a:pt x="2398713" y="3265234"/>
                  <a:pt x="2396828" y="3267075"/>
                  <a:pt x="2394943" y="3267075"/>
                </a:cubicBezTo>
                <a:cubicBezTo>
                  <a:pt x="2387402" y="3263392"/>
                  <a:pt x="2381747" y="3254185"/>
                  <a:pt x="2377976" y="3246819"/>
                </a:cubicBezTo>
                <a:cubicBezTo>
                  <a:pt x="2376091" y="3243136"/>
                  <a:pt x="2373735" y="3238992"/>
                  <a:pt x="2371850" y="3234849"/>
                </a:cubicBezTo>
                <a:lnTo>
                  <a:pt x="2371301" y="3232856"/>
                </a:lnTo>
                <a:lnTo>
                  <a:pt x="2367493" y="3233397"/>
                </a:lnTo>
                <a:lnTo>
                  <a:pt x="2361301" y="3225878"/>
                </a:lnTo>
                <a:lnTo>
                  <a:pt x="2357659" y="3229263"/>
                </a:lnTo>
                <a:lnTo>
                  <a:pt x="2358143" y="3229263"/>
                </a:lnTo>
                <a:cubicBezTo>
                  <a:pt x="2360084" y="3240520"/>
                  <a:pt x="2365904" y="3251777"/>
                  <a:pt x="2371725" y="3261158"/>
                </a:cubicBezTo>
                <a:cubicBezTo>
                  <a:pt x="2374636" y="3264911"/>
                  <a:pt x="2378031" y="3268663"/>
                  <a:pt x="2380942" y="3272650"/>
                </a:cubicBezTo>
                <a:lnTo>
                  <a:pt x="2386649" y="3284325"/>
                </a:lnTo>
                <a:lnTo>
                  <a:pt x="2427716" y="3251975"/>
                </a:lnTo>
                <a:lnTo>
                  <a:pt x="2463946" y="3210400"/>
                </a:lnTo>
                <a:lnTo>
                  <a:pt x="2494335" y="3178373"/>
                </a:lnTo>
                <a:lnTo>
                  <a:pt x="2493525" y="3173627"/>
                </a:lnTo>
                <a:cubicBezTo>
                  <a:pt x="2494967" y="3170813"/>
                  <a:pt x="2497849" y="3168937"/>
                  <a:pt x="2500732" y="3170813"/>
                </a:cubicBezTo>
                <a:lnTo>
                  <a:pt x="2501113" y="3171231"/>
                </a:lnTo>
                <a:lnTo>
                  <a:pt x="2561505" y="3107583"/>
                </a:lnTo>
                <a:lnTo>
                  <a:pt x="2562216" y="3106859"/>
                </a:lnTo>
                <a:lnTo>
                  <a:pt x="2558881" y="3104014"/>
                </a:lnTo>
                <a:cubicBezTo>
                  <a:pt x="2558881" y="3102200"/>
                  <a:pt x="2560298" y="3100385"/>
                  <a:pt x="2563133" y="3100385"/>
                </a:cubicBezTo>
                <a:lnTo>
                  <a:pt x="2568068" y="3100897"/>
                </a:lnTo>
                <a:lnTo>
                  <a:pt x="2575400" y="3093429"/>
                </a:lnTo>
                <a:lnTo>
                  <a:pt x="2574133" y="3091022"/>
                </a:lnTo>
                <a:cubicBezTo>
                  <a:pt x="2574609" y="3088443"/>
                  <a:pt x="2576514" y="3086097"/>
                  <a:pt x="2579371" y="3086097"/>
                </a:cubicBezTo>
                <a:lnTo>
                  <a:pt x="2581924" y="3086783"/>
                </a:lnTo>
                <a:lnTo>
                  <a:pt x="2666334" y="3000794"/>
                </a:lnTo>
                <a:lnTo>
                  <a:pt x="2726692" y="2949754"/>
                </a:lnTo>
                <a:lnTo>
                  <a:pt x="2726036" y="2948937"/>
                </a:lnTo>
                <a:cubicBezTo>
                  <a:pt x="2725094" y="2948025"/>
                  <a:pt x="2725565" y="2946199"/>
                  <a:pt x="2726743" y="2945058"/>
                </a:cubicBezTo>
                <a:cubicBezTo>
                  <a:pt x="2727922" y="2943917"/>
                  <a:pt x="2729807" y="2943461"/>
                  <a:pt x="2731692" y="2945286"/>
                </a:cubicBezTo>
                <a:lnTo>
                  <a:pt x="2731807" y="2945429"/>
                </a:lnTo>
                <a:lnTo>
                  <a:pt x="2746937" y="2932635"/>
                </a:lnTo>
                <a:lnTo>
                  <a:pt x="2746937" y="2930611"/>
                </a:lnTo>
                <a:lnTo>
                  <a:pt x="2749948" y="2930089"/>
                </a:lnTo>
                <a:lnTo>
                  <a:pt x="2763751" y="2918417"/>
                </a:lnTo>
                <a:lnTo>
                  <a:pt x="2763673" y="2917690"/>
                </a:lnTo>
                <a:lnTo>
                  <a:pt x="2764810" y="2917522"/>
                </a:lnTo>
                <a:lnTo>
                  <a:pt x="2781013" y="2903820"/>
                </a:lnTo>
                <a:cubicBezTo>
                  <a:pt x="2781013" y="2901950"/>
                  <a:pt x="2782889" y="2905689"/>
                  <a:pt x="2782889" y="2905689"/>
                </a:cubicBezTo>
                <a:lnTo>
                  <a:pt x="2771114" y="2917784"/>
                </a:lnTo>
                <a:lnTo>
                  <a:pt x="2782889" y="2927877"/>
                </a:lnTo>
                <a:cubicBezTo>
                  <a:pt x="2786593" y="2931581"/>
                  <a:pt x="2792149" y="2935285"/>
                  <a:pt x="2792149" y="2940841"/>
                </a:cubicBezTo>
                <a:cubicBezTo>
                  <a:pt x="2794001" y="2942694"/>
                  <a:pt x="2790297" y="2946398"/>
                  <a:pt x="2788445" y="2946398"/>
                </a:cubicBezTo>
                <a:cubicBezTo>
                  <a:pt x="2782889" y="2944546"/>
                  <a:pt x="2779184" y="2938989"/>
                  <a:pt x="2775480" y="2935285"/>
                </a:cubicBezTo>
                <a:lnTo>
                  <a:pt x="2764634" y="2924439"/>
                </a:lnTo>
                <a:lnTo>
                  <a:pt x="2755800" y="2933512"/>
                </a:lnTo>
                <a:lnTo>
                  <a:pt x="2765613" y="2945163"/>
                </a:lnTo>
                <a:cubicBezTo>
                  <a:pt x="2769348" y="2949043"/>
                  <a:pt x="2774951" y="2954864"/>
                  <a:pt x="2771216" y="2960685"/>
                </a:cubicBezTo>
                <a:cubicBezTo>
                  <a:pt x="2771216" y="2960685"/>
                  <a:pt x="2769348" y="2960685"/>
                  <a:pt x="2769348" y="2960685"/>
                </a:cubicBezTo>
                <a:cubicBezTo>
                  <a:pt x="2763745" y="2960685"/>
                  <a:pt x="2761878" y="2954864"/>
                  <a:pt x="2760010" y="2950983"/>
                </a:cubicBezTo>
                <a:lnTo>
                  <a:pt x="2749461" y="2940023"/>
                </a:lnTo>
                <a:lnTo>
                  <a:pt x="2737408" y="2952403"/>
                </a:lnTo>
                <a:lnTo>
                  <a:pt x="2744888" y="2961717"/>
                </a:lnTo>
                <a:cubicBezTo>
                  <a:pt x="2748659" y="2965368"/>
                  <a:pt x="2754314" y="2970845"/>
                  <a:pt x="2752429" y="2976322"/>
                </a:cubicBezTo>
                <a:cubicBezTo>
                  <a:pt x="2752429" y="2978148"/>
                  <a:pt x="2750544" y="2978148"/>
                  <a:pt x="2748659" y="2978148"/>
                </a:cubicBezTo>
                <a:cubicBezTo>
                  <a:pt x="2743003" y="2976322"/>
                  <a:pt x="2743003" y="2969020"/>
                  <a:pt x="2739233" y="2965368"/>
                </a:cubicBezTo>
                <a:lnTo>
                  <a:pt x="2732702" y="2957236"/>
                </a:lnTo>
                <a:lnTo>
                  <a:pt x="2718078" y="2972257"/>
                </a:lnTo>
                <a:lnTo>
                  <a:pt x="2724007" y="2970739"/>
                </a:lnTo>
                <a:cubicBezTo>
                  <a:pt x="2727760" y="2972591"/>
                  <a:pt x="2731512" y="2976295"/>
                  <a:pt x="2733388" y="2979999"/>
                </a:cubicBezTo>
                <a:cubicBezTo>
                  <a:pt x="2734326" y="2981852"/>
                  <a:pt x="2733857" y="2984167"/>
                  <a:pt x="2732684" y="2985556"/>
                </a:cubicBezTo>
                <a:lnTo>
                  <a:pt x="2730180" y="2985556"/>
                </a:lnTo>
                <a:lnTo>
                  <a:pt x="2729972" y="2986084"/>
                </a:lnTo>
                <a:cubicBezTo>
                  <a:pt x="2728120" y="2988069"/>
                  <a:pt x="2724416" y="2988069"/>
                  <a:pt x="2720712" y="2990053"/>
                </a:cubicBezTo>
                <a:cubicBezTo>
                  <a:pt x="2718860" y="2992037"/>
                  <a:pt x="2715155" y="2990053"/>
                  <a:pt x="2713303" y="2992037"/>
                </a:cubicBezTo>
                <a:cubicBezTo>
                  <a:pt x="2713303" y="2994022"/>
                  <a:pt x="2711451" y="2992037"/>
                  <a:pt x="2711451" y="2992037"/>
                </a:cubicBezTo>
                <a:cubicBezTo>
                  <a:pt x="2713303" y="2988069"/>
                  <a:pt x="2713303" y="2984100"/>
                  <a:pt x="2717007" y="2982116"/>
                </a:cubicBezTo>
                <a:lnTo>
                  <a:pt x="2721412" y="2980543"/>
                </a:lnTo>
                <a:lnTo>
                  <a:pt x="2718379" y="2978147"/>
                </a:lnTo>
                <a:lnTo>
                  <a:pt x="2717709" y="2972636"/>
                </a:lnTo>
                <a:lnTo>
                  <a:pt x="2703179" y="2987559"/>
                </a:lnTo>
                <a:lnTo>
                  <a:pt x="2707665" y="2993229"/>
                </a:lnTo>
                <a:cubicBezTo>
                  <a:pt x="2709619" y="2996933"/>
                  <a:pt x="2717434" y="3002489"/>
                  <a:pt x="2719388" y="3008046"/>
                </a:cubicBezTo>
                <a:cubicBezTo>
                  <a:pt x="2719388" y="3008046"/>
                  <a:pt x="2717434" y="3009898"/>
                  <a:pt x="2715481" y="3009898"/>
                </a:cubicBezTo>
                <a:cubicBezTo>
                  <a:pt x="2709619" y="3008046"/>
                  <a:pt x="2707665" y="3000637"/>
                  <a:pt x="2703757" y="2996933"/>
                </a:cubicBezTo>
                <a:lnTo>
                  <a:pt x="2700347" y="2990468"/>
                </a:lnTo>
                <a:lnTo>
                  <a:pt x="2690829" y="3000244"/>
                </a:lnTo>
                <a:lnTo>
                  <a:pt x="2701926" y="2999102"/>
                </a:lnTo>
                <a:cubicBezTo>
                  <a:pt x="2701926" y="3001007"/>
                  <a:pt x="2701926" y="3001007"/>
                  <a:pt x="2701926" y="3002912"/>
                </a:cubicBezTo>
                <a:cubicBezTo>
                  <a:pt x="2700074" y="3002912"/>
                  <a:pt x="2696370" y="3002912"/>
                  <a:pt x="2694518" y="3002912"/>
                </a:cubicBezTo>
                <a:lnTo>
                  <a:pt x="2686656" y="3004529"/>
                </a:lnTo>
                <a:lnTo>
                  <a:pt x="2672156" y="3019422"/>
                </a:lnTo>
                <a:lnTo>
                  <a:pt x="2673880" y="3019422"/>
                </a:lnTo>
                <a:cubicBezTo>
                  <a:pt x="2677584" y="3019422"/>
                  <a:pt x="2679436" y="3019422"/>
                  <a:pt x="2681288" y="3021406"/>
                </a:cubicBezTo>
                <a:cubicBezTo>
                  <a:pt x="2681288" y="3023391"/>
                  <a:pt x="2681288" y="3023391"/>
                  <a:pt x="2681288" y="3025375"/>
                </a:cubicBezTo>
                <a:lnTo>
                  <a:pt x="2680458" y="3025598"/>
                </a:lnTo>
                <a:lnTo>
                  <a:pt x="2686647" y="3030088"/>
                </a:lnTo>
                <a:cubicBezTo>
                  <a:pt x="2690665" y="3034801"/>
                  <a:pt x="2693790" y="3040457"/>
                  <a:pt x="2695576" y="3046113"/>
                </a:cubicBezTo>
                <a:cubicBezTo>
                  <a:pt x="2695576" y="3047998"/>
                  <a:pt x="2693790" y="3047998"/>
                  <a:pt x="2692004" y="3047998"/>
                </a:cubicBezTo>
                <a:cubicBezTo>
                  <a:pt x="2688432" y="3043285"/>
                  <a:pt x="2685754" y="3038572"/>
                  <a:pt x="2682628" y="3034566"/>
                </a:cubicBezTo>
                <a:lnTo>
                  <a:pt x="2673176" y="3027360"/>
                </a:lnTo>
                <a:lnTo>
                  <a:pt x="2664619" y="3027360"/>
                </a:lnTo>
                <a:lnTo>
                  <a:pt x="2664389" y="3027141"/>
                </a:lnTo>
                <a:lnTo>
                  <a:pt x="2658949" y="3032401"/>
                </a:lnTo>
                <a:lnTo>
                  <a:pt x="2670176" y="3034239"/>
                </a:lnTo>
                <a:cubicBezTo>
                  <a:pt x="2670176" y="3036091"/>
                  <a:pt x="2670176" y="3036091"/>
                  <a:pt x="2670176" y="3037943"/>
                </a:cubicBezTo>
                <a:cubicBezTo>
                  <a:pt x="2666406" y="3041648"/>
                  <a:pt x="2662635" y="3039796"/>
                  <a:pt x="2658865" y="3039796"/>
                </a:cubicBezTo>
                <a:lnTo>
                  <a:pt x="2657188" y="3039796"/>
                </a:lnTo>
                <a:lnTo>
                  <a:pt x="2669335" y="3046608"/>
                </a:lnTo>
                <a:cubicBezTo>
                  <a:pt x="2671203" y="3048493"/>
                  <a:pt x="2673071" y="3050378"/>
                  <a:pt x="2674938" y="3054149"/>
                </a:cubicBezTo>
                <a:cubicBezTo>
                  <a:pt x="2674938" y="3056034"/>
                  <a:pt x="2674938" y="3057919"/>
                  <a:pt x="2674938" y="3061689"/>
                </a:cubicBezTo>
                <a:cubicBezTo>
                  <a:pt x="2674938" y="3063575"/>
                  <a:pt x="2673071" y="3065460"/>
                  <a:pt x="2671203" y="3063575"/>
                </a:cubicBezTo>
                <a:cubicBezTo>
                  <a:pt x="2669335" y="3061689"/>
                  <a:pt x="2667468" y="3061689"/>
                  <a:pt x="2665600" y="3059804"/>
                </a:cubicBezTo>
                <a:cubicBezTo>
                  <a:pt x="2665600" y="3057919"/>
                  <a:pt x="2663732" y="3056034"/>
                  <a:pt x="2661865" y="3054149"/>
                </a:cubicBezTo>
                <a:cubicBezTo>
                  <a:pt x="2658129" y="3050378"/>
                  <a:pt x="2654394" y="3048493"/>
                  <a:pt x="2650659" y="3048493"/>
                </a:cubicBezTo>
                <a:lnTo>
                  <a:pt x="2647720" y="3043258"/>
                </a:lnTo>
                <a:lnTo>
                  <a:pt x="2638784" y="3051897"/>
                </a:lnTo>
                <a:lnTo>
                  <a:pt x="2656724" y="3055052"/>
                </a:lnTo>
                <a:cubicBezTo>
                  <a:pt x="2659481" y="3056023"/>
                  <a:pt x="2660400" y="3059418"/>
                  <a:pt x="2659711" y="3062329"/>
                </a:cubicBezTo>
                <a:lnTo>
                  <a:pt x="2655492" y="3065092"/>
                </a:lnTo>
                <a:lnTo>
                  <a:pt x="2657059" y="3066291"/>
                </a:lnTo>
                <a:cubicBezTo>
                  <a:pt x="2660902" y="3071961"/>
                  <a:pt x="2666668" y="3077630"/>
                  <a:pt x="2668589" y="3085190"/>
                </a:cubicBezTo>
                <a:cubicBezTo>
                  <a:pt x="2668589" y="3085190"/>
                  <a:pt x="2668589" y="3088970"/>
                  <a:pt x="2666668" y="3088970"/>
                </a:cubicBezTo>
                <a:cubicBezTo>
                  <a:pt x="2666668" y="3088970"/>
                  <a:pt x="2664746" y="3090860"/>
                  <a:pt x="2664746" y="3090860"/>
                </a:cubicBezTo>
                <a:cubicBezTo>
                  <a:pt x="2662824" y="3090860"/>
                  <a:pt x="2660902" y="3090860"/>
                  <a:pt x="2658981" y="3088970"/>
                </a:cubicBezTo>
                <a:cubicBezTo>
                  <a:pt x="2653215" y="3081410"/>
                  <a:pt x="2649372" y="3068181"/>
                  <a:pt x="2637841" y="3064401"/>
                </a:cubicBezTo>
                <a:lnTo>
                  <a:pt x="2637406" y="3063392"/>
                </a:lnTo>
                <a:lnTo>
                  <a:pt x="2634666" y="3062814"/>
                </a:lnTo>
                <a:lnTo>
                  <a:pt x="2631236" y="3059194"/>
                </a:lnTo>
                <a:lnTo>
                  <a:pt x="2619283" y="3070750"/>
                </a:lnTo>
                <a:lnTo>
                  <a:pt x="2623028" y="3071137"/>
                </a:lnTo>
                <a:lnTo>
                  <a:pt x="2622885" y="3070955"/>
                </a:lnTo>
                <a:cubicBezTo>
                  <a:pt x="2620963" y="3069123"/>
                  <a:pt x="2622885" y="3065460"/>
                  <a:pt x="2624807" y="3067291"/>
                </a:cubicBezTo>
                <a:lnTo>
                  <a:pt x="2628603" y="3071713"/>
                </a:lnTo>
                <a:lnTo>
                  <a:pt x="2632942" y="3072162"/>
                </a:lnTo>
                <a:cubicBezTo>
                  <a:pt x="2638571" y="3074102"/>
                  <a:pt x="2646075" y="3074102"/>
                  <a:pt x="2647951" y="3079923"/>
                </a:cubicBezTo>
                <a:cubicBezTo>
                  <a:pt x="2647951" y="3081864"/>
                  <a:pt x="2646075" y="3083804"/>
                  <a:pt x="2646075" y="3085744"/>
                </a:cubicBezTo>
                <a:lnTo>
                  <a:pt x="2640052" y="3085052"/>
                </a:lnTo>
                <a:lnTo>
                  <a:pt x="2642102" y="3087441"/>
                </a:lnTo>
                <a:cubicBezTo>
                  <a:pt x="2647868" y="3094767"/>
                  <a:pt x="2653633" y="3102094"/>
                  <a:pt x="2657476" y="3111253"/>
                </a:cubicBezTo>
                <a:cubicBezTo>
                  <a:pt x="2657476" y="3113085"/>
                  <a:pt x="2655555" y="3113085"/>
                  <a:pt x="2653633" y="3113085"/>
                </a:cubicBezTo>
                <a:cubicBezTo>
                  <a:pt x="2647868" y="3107590"/>
                  <a:pt x="2644024" y="3100263"/>
                  <a:pt x="2640181" y="3092936"/>
                </a:cubicBezTo>
                <a:lnTo>
                  <a:pt x="2633374" y="3084285"/>
                </a:lnTo>
                <a:lnTo>
                  <a:pt x="2629190" y="3083804"/>
                </a:lnTo>
                <a:cubicBezTo>
                  <a:pt x="2625438" y="3081864"/>
                  <a:pt x="2619809" y="3081864"/>
                  <a:pt x="2614181" y="3081864"/>
                </a:cubicBezTo>
                <a:lnTo>
                  <a:pt x="2611092" y="3078669"/>
                </a:lnTo>
                <a:lnTo>
                  <a:pt x="2610951" y="3078805"/>
                </a:lnTo>
                <a:lnTo>
                  <a:pt x="2630410" y="3098949"/>
                </a:lnTo>
                <a:cubicBezTo>
                  <a:pt x="2634061" y="3104618"/>
                  <a:pt x="2641364" y="3108398"/>
                  <a:pt x="2643189" y="3115958"/>
                </a:cubicBezTo>
                <a:cubicBezTo>
                  <a:pt x="2643189" y="3117848"/>
                  <a:pt x="2641364" y="3117848"/>
                  <a:pt x="2639538" y="3117848"/>
                </a:cubicBezTo>
                <a:cubicBezTo>
                  <a:pt x="2634061" y="3115958"/>
                  <a:pt x="2628584" y="3108398"/>
                  <a:pt x="2624933" y="3102729"/>
                </a:cubicBezTo>
                <a:cubicBezTo>
                  <a:pt x="2619456" y="3095169"/>
                  <a:pt x="2613979" y="3087609"/>
                  <a:pt x="2608502" y="3081940"/>
                </a:cubicBezTo>
                <a:lnTo>
                  <a:pt x="2609197" y="3080501"/>
                </a:lnTo>
                <a:lnTo>
                  <a:pt x="2598183" y="3091150"/>
                </a:lnTo>
                <a:lnTo>
                  <a:pt x="2600326" y="3091725"/>
                </a:lnTo>
                <a:cubicBezTo>
                  <a:pt x="2604136" y="3091725"/>
                  <a:pt x="2607946" y="3091725"/>
                  <a:pt x="2611042" y="3092429"/>
                </a:cubicBezTo>
                <a:lnTo>
                  <a:pt x="2611255" y="3092592"/>
                </a:lnTo>
                <a:lnTo>
                  <a:pt x="2612909" y="3092501"/>
                </a:lnTo>
                <a:lnTo>
                  <a:pt x="2613571" y="3094366"/>
                </a:lnTo>
                <a:lnTo>
                  <a:pt x="2617471" y="3097354"/>
                </a:lnTo>
                <a:cubicBezTo>
                  <a:pt x="2619376" y="3099230"/>
                  <a:pt x="2619376" y="3101106"/>
                  <a:pt x="2617471" y="3101106"/>
                </a:cubicBezTo>
                <a:lnTo>
                  <a:pt x="2610692" y="3101106"/>
                </a:lnTo>
                <a:lnTo>
                  <a:pt x="2608924" y="3103360"/>
                </a:lnTo>
                <a:lnTo>
                  <a:pt x="2620737" y="3114937"/>
                </a:lnTo>
                <a:lnTo>
                  <a:pt x="2626783" y="3120862"/>
                </a:lnTo>
                <a:lnTo>
                  <a:pt x="2628757" y="3114957"/>
                </a:lnTo>
                <a:cubicBezTo>
                  <a:pt x="2630633" y="3114957"/>
                  <a:pt x="2634385" y="3113086"/>
                  <a:pt x="2634385" y="3114957"/>
                </a:cubicBezTo>
                <a:cubicBezTo>
                  <a:pt x="2640013" y="3122441"/>
                  <a:pt x="2640013" y="3129925"/>
                  <a:pt x="2638137" y="3137409"/>
                </a:cubicBezTo>
                <a:cubicBezTo>
                  <a:pt x="2637199" y="3141151"/>
                  <a:pt x="2636730" y="3145361"/>
                  <a:pt x="2635792" y="3149571"/>
                </a:cubicBezTo>
                <a:lnTo>
                  <a:pt x="2634751" y="3152026"/>
                </a:lnTo>
                <a:lnTo>
                  <a:pt x="2636781" y="3150400"/>
                </a:lnTo>
                <a:lnTo>
                  <a:pt x="2638571" y="3139082"/>
                </a:lnTo>
                <a:cubicBezTo>
                  <a:pt x="2640447" y="3135311"/>
                  <a:pt x="2644199" y="3135311"/>
                  <a:pt x="2644199" y="3139082"/>
                </a:cubicBezTo>
                <a:lnTo>
                  <a:pt x="2644102" y="3144539"/>
                </a:lnTo>
                <a:lnTo>
                  <a:pt x="2654660" y="3136087"/>
                </a:lnTo>
                <a:lnTo>
                  <a:pt x="2654522" y="3136138"/>
                </a:lnTo>
                <a:cubicBezTo>
                  <a:pt x="2653066" y="3134981"/>
                  <a:pt x="2652096" y="3132666"/>
                  <a:pt x="2653066" y="3130814"/>
                </a:cubicBezTo>
                <a:cubicBezTo>
                  <a:pt x="2655007" y="3123405"/>
                  <a:pt x="2656947" y="3115997"/>
                  <a:pt x="2658887" y="3110440"/>
                </a:cubicBezTo>
                <a:cubicBezTo>
                  <a:pt x="2660827" y="3106736"/>
                  <a:pt x="2664708" y="3106736"/>
                  <a:pt x="2664708" y="3110440"/>
                </a:cubicBezTo>
                <a:lnTo>
                  <a:pt x="2665266" y="3119681"/>
                </a:lnTo>
                <a:lnTo>
                  <a:pt x="2668100" y="3119681"/>
                </a:lnTo>
                <a:lnTo>
                  <a:pt x="2668996" y="3124610"/>
                </a:lnTo>
                <a:lnTo>
                  <a:pt x="2675862" y="3119113"/>
                </a:lnTo>
                <a:lnTo>
                  <a:pt x="2676900" y="3117055"/>
                </a:lnTo>
                <a:cubicBezTo>
                  <a:pt x="2678767" y="3111499"/>
                  <a:pt x="2678767" y="3105942"/>
                  <a:pt x="2682503" y="3102238"/>
                </a:cubicBezTo>
                <a:cubicBezTo>
                  <a:pt x="2684370" y="3100386"/>
                  <a:pt x="2688106" y="3100386"/>
                  <a:pt x="2688106" y="3102238"/>
                </a:cubicBezTo>
                <a:lnTo>
                  <a:pt x="2688348" y="3109118"/>
                </a:lnTo>
                <a:lnTo>
                  <a:pt x="2705025" y="3095766"/>
                </a:lnTo>
                <a:lnTo>
                  <a:pt x="2705985" y="3091994"/>
                </a:lnTo>
                <a:lnTo>
                  <a:pt x="2701397" y="3090683"/>
                </a:lnTo>
                <a:cubicBezTo>
                  <a:pt x="2695576" y="3090683"/>
                  <a:pt x="2695576" y="3082922"/>
                  <a:pt x="2701397" y="3082922"/>
                </a:cubicBezTo>
                <a:lnTo>
                  <a:pt x="2707941" y="3084310"/>
                </a:lnTo>
                <a:lnTo>
                  <a:pt x="2711451" y="3070524"/>
                </a:lnTo>
                <a:cubicBezTo>
                  <a:pt x="2711451" y="3068636"/>
                  <a:pt x="2715420" y="3068636"/>
                  <a:pt x="2715420" y="3072412"/>
                </a:cubicBezTo>
                <a:lnTo>
                  <a:pt x="2715420" y="3085896"/>
                </a:lnTo>
                <a:lnTo>
                  <a:pt x="2716949" y="3086221"/>
                </a:lnTo>
                <a:lnTo>
                  <a:pt x="2725487" y="3079385"/>
                </a:lnTo>
                <a:lnTo>
                  <a:pt x="2724182" y="3076275"/>
                </a:lnTo>
                <a:cubicBezTo>
                  <a:pt x="2725098" y="3074290"/>
                  <a:pt x="2727388" y="3072802"/>
                  <a:pt x="2730135" y="3073794"/>
                </a:cubicBezTo>
                <a:lnTo>
                  <a:pt x="2731407" y="3074645"/>
                </a:lnTo>
                <a:lnTo>
                  <a:pt x="2734899" y="3071850"/>
                </a:lnTo>
                <a:lnTo>
                  <a:pt x="2735874" y="3069188"/>
                </a:lnTo>
                <a:lnTo>
                  <a:pt x="2738224" y="3069188"/>
                </a:lnTo>
                <a:lnTo>
                  <a:pt x="2741276" y="3066745"/>
                </a:lnTo>
                <a:lnTo>
                  <a:pt x="2729934" y="3061491"/>
                </a:lnTo>
                <a:cubicBezTo>
                  <a:pt x="2724151" y="3061491"/>
                  <a:pt x="2724151" y="3054347"/>
                  <a:pt x="2729934" y="3054347"/>
                </a:cubicBezTo>
                <a:cubicBezTo>
                  <a:pt x="2733790" y="3054347"/>
                  <a:pt x="2737645" y="3054347"/>
                  <a:pt x="2741501" y="3056133"/>
                </a:cubicBezTo>
                <a:cubicBezTo>
                  <a:pt x="2742465" y="3057026"/>
                  <a:pt x="2744874" y="3058366"/>
                  <a:pt x="2746802" y="3059929"/>
                </a:cubicBezTo>
                <a:lnTo>
                  <a:pt x="2747618" y="3061667"/>
                </a:lnTo>
                <a:lnTo>
                  <a:pt x="2753082" y="3057294"/>
                </a:lnTo>
                <a:lnTo>
                  <a:pt x="2746376" y="3055617"/>
                </a:lnTo>
                <a:cubicBezTo>
                  <a:pt x="2746376" y="3055617"/>
                  <a:pt x="2744471" y="3055617"/>
                  <a:pt x="2742566" y="3055617"/>
                </a:cubicBezTo>
                <a:lnTo>
                  <a:pt x="2741208" y="3054410"/>
                </a:lnTo>
                <a:lnTo>
                  <a:pt x="2740214" y="3054631"/>
                </a:lnTo>
                <a:lnTo>
                  <a:pt x="2739764" y="3053126"/>
                </a:lnTo>
                <a:lnTo>
                  <a:pt x="2738280" y="3051807"/>
                </a:lnTo>
                <a:lnTo>
                  <a:pt x="2739141" y="3051042"/>
                </a:lnTo>
                <a:lnTo>
                  <a:pt x="2738773" y="3049812"/>
                </a:lnTo>
                <a:cubicBezTo>
                  <a:pt x="2741655" y="3044029"/>
                  <a:pt x="2745979" y="3039209"/>
                  <a:pt x="2751024" y="3036800"/>
                </a:cubicBezTo>
                <a:cubicBezTo>
                  <a:pt x="2756069" y="3034390"/>
                  <a:pt x="2761834" y="3034390"/>
                  <a:pt x="2767599" y="3038246"/>
                </a:cubicBezTo>
                <a:lnTo>
                  <a:pt x="2768619" y="3041214"/>
                </a:lnTo>
                <a:lnTo>
                  <a:pt x="2769554" y="3036472"/>
                </a:lnTo>
                <a:lnTo>
                  <a:pt x="2769764" y="3034980"/>
                </a:lnTo>
                <a:lnTo>
                  <a:pt x="2766219" y="3034980"/>
                </a:lnTo>
                <a:cubicBezTo>
                  <a:pt x="2765293" y="3035932"/>
                  <a:pt x="2763904" y="3035932"/>
                  <a:pt x="2762978" y="3035218"/>
                </a:cubicBezTo>
                <a:lnTo>
                  <a:pt x="2762801" y="3033668"/>
                </a:lnTo>
                <a:lnTo>
                  <a:pt x="2762251" y="3033075"/>
                </a:lnTo>
                <a:lnTo>
                  <a:pt x="2762714" y="3032908"/>
                </a:lnTo>
                <a:lnTo>
                  <a:pt x="2762515" y="3031170"/>
                </a:lnTo>
                <a:lnTo>
                  <a:pt x="2771133" y="3025261"/>
                </a:lnTo>
                <a:lnTo>
                  <a:pt x="2771459" y="3022944"/>
                </a:lnTo>
                <a:lnTo>
                  <a:pt x="2774512" y="3022944"/>
                </a:lnTo>
                <a:lnTo>
                  <a:pt x="2779184" y="3019740"/>
                </a:lnTo>
                <a:cubicBezTo>
                  <a:pt x="2779184" y="3017835"/>
                  <a:pt x="2781036" y="3019740"/>
                  <a:pt x="2782888" y="3021645"/>
                </a:cubicBezTo>
                <a:cubicBezTo>
                  <a:pt x="2781036" y="3023550"/>
                  <a:pt x="2781036" y="3025455"/>
                  <a:pt x="2779184" y="3025455"/>
                </a:cubicBezTo>
                <a:lnTo>
                  <a:pt x="2777708" y="3026540"/>
                </a:lnTo>
                <a:lnTo>
                  <a:pt x="2778742" y="3033498"/>
                </a:lnTo>
                <a:lnTo>
                  <a:pt x="2783679" y="3028865"/>
                </a:lnTo>
                <a:lnTo>
                  <a:pt x="2784873" y="3019534"/>
                </a:lnTo>
                <a:cubicBezTo>
                  <a:pt x="2784873" y="3015812"/>
                  <a:pt x="2784427" y="3012089"/>
                  <a:pt x="2784427" y="3008599"/>
                </a:cubicBezTo>
                <a:lnTo>
                  <a:pt x="2785134" y="3005579"/>
                </a:lnTo>
                <a:lnTo>
                  <a:pt x="2780935" y="3009897"/>
                </a:lnTo>
                <a:lnTo>
                  <a:pt x="2784158" y="3009897"/>
                </a:lnTo>
                <a:cubicBezTo>
                  <a:pt x="2786063" y="3009897"/>
                  <a:pt x="2786063" y="3014660"/>
                  <a:pt x="2784158" y="3014660"/>
                </a:cubicBezTo>
                <a:cubicBezTo>
                  <a:pt x="2782253" y="3014660"/>
                  <a:pt x="2780348" y="3014660"/>
                  <a:pt x="2780348" y="3014660"/>
                </a:cubicBezTo>
                <a:lnTo>
                  <a:pt x="2780348" y="3010501"/>
                </a:lnTo>
                <a:lnTo>
                  <a:pt x="2757782" y="3033712"/>
                </a:lnTo>
                <a:cubicBezTo>
                  <a:pt x="2757782" y="3033712"/>
                  <a:pt x="2755901" y="3033712"/>
                  <a:pt x="2757782" y="3031833"/>
                </a:cubicBezTo>
                <a:lnTo>
                  <a:pt x="2786033" y="3001737"/>
                </a:lnTo>
                <a:lnTo>
                  <a:pt x="2786659" y="2999060"/>
                </a:lnTo>
                <a:lnTo>
                  <a:pt x="2788082" y="2999555"/>
                </a:lnTo>
                <a:lnTo>
                  <a:pt x="2803856" y="2982750"/>
                </a:lnTo>
                <a:lnTo>
                  <a:pt x="2813184" y="2972528"/>
                </a:lnTo>
                <a:lnTo>
                  <a:pt x="2814639" y="2967614"/>
                </a:lnTo>
                <a:cubicBezTo>
                  <a:pt x="2815565" y="2966675"/>
                  <a:pt x="2816954" y="2965737"/>
                  <a:pt x="2818343" y="2965503"/>
                </a:cubicBezTo>
                <a:lnTo>
                  <a:pt x="2819166" y="2965972"/>
                </a:lnTo>
                <a:lnTo>
                  <a:pt x="2840534" y="2942555"/>
                </a:lnTo>
                <a:lnTo>
                  <a:pt x="2835520" y="2937666"/>
                </a:lnTo>
                <a:cubicBezTo>
                  <a:pt x="2835520" y="2934987"/>
                  <a:pt x="2837352" y="2932308"/>
                  <a:pt x="2841015" y="2932308"/>
                </a:cubicBezTo>
                <a:lnTo>
                  <a:pt x="2849712" y="2932497"/>
                </a:lnTo>
                <a:lnTo>
                  <a:pt x="2849930" y="2932258"/>
                </a:lnTo>
                <a:lnTo>
                  <a:pt x="2861221" y="2922155"/>
                </a:lnTo>
                <a:lnTo>
                  <a:pt x="2858909" y="2919498"/>
                </a:lnTo>
                <a:cubicBezTo>
                  <a:pt x="2858909" y="2917073"/>
                  <a:pt x="2860316" y="2914647"/>
                  <a:pt x="2863130" y="2914647"/>
                </a:cubicBezTo>
                <a:lnTo>
                  <a:pt x="2866386" y="2917533"/>
                </a:lnTo>
                <a:lnTo>
                  <a:pt x="2874369" y="2910391"/>
                </a:lnTo>
                <a:lnTo>
                  <a:pt x="2874011" y="2907980"/>
                </a:lnTo>
                <a:cubicBezTo>
                  <a:pt x="2877821" y="2903218"/>
                  <a:pt x="2881631" y="2898931"/>
                  <a:pt x="2885918" y="2896074"/>
                </a:cubicBezTo>
                <a:lnTo>
                  <a:pt x="2891871" y="2894730"/>
                </a:lnTo>
                <a:lnTo>
                  <a:pt x="2903997" y="2883879"/>
                </a:lnTo>
                <a:lnTo>
                  <a:pt x="2912388" y="2875496"/>
                </a:lnTo>
                <a:lnTo>
                  <a:pt x="2911990" y="2874279"/>
                </a:lnTo>
                <a:lnTo>
                  <a:pt x="2914790" y="2873096"/>
                </a:lnTo>
                <a:lnTo>
                  <a:pt x="2925121" y="2862775"/>
                </a:lnTo>
                <a:lnTo>
                  <a:pt x="2928486" y="2851149"/>
                </a:lnTo>
                <a:cubicBezTo>
                  <a:pt x="2928486" y="2851149"/>
                  <a:pt x="2932114" y="2851149"/>
                  <a:pt x="2932114" y="2853001"/>
                </a:cubicBezTo>
                <a:lnTo>
                  <a:pt x="2931510" y="2856392"/>
                </a:lnTo>
                <a:lnTo>
                  <a:pt x="2953276" y="2834647"/>
                </a:lnTo>
                <a:lnTo>
                  <a:pt x="2951844" y="2834002"/>
                </a:lnTo>
                <a:cubicBezTo>
                  <a:pt x="2946401" y="2830192"/>
                  <a:pt x="2950030" y="2822572"/>
                  <a:pt x="2955473" y="2824477"/>
                </a:cubicBezTo>
                <a:lnTo>
                  <a:pt x="2958871" y="2826261"/>
                </a:lnTo>
                <a:lnTo>
                  <a:pt x="2962911" y="2813379"/>
                </a:lnTo>
                <a:cubicBezTo>
                  <a:pt x="2962911" y="2811461"/>
                  <a:pt x="2966721" y="2813379"/>
                  <a:pt x="2966721" y="2815298"/>
                </a:cubicBezTo>
                <a:lnTo>
                  <a:pt x="2966287" y="2819835"/>
                </a:lnTo>
                <a:lnTo>
                  <a:pt x="2972151" y="2813014"/>
                </a:lnTo>
                <a:lnTo>
                  <a:pt x="2973314" y="2808426"/>
                </a:lnTo>
                <a:cubicBezTo>
                  <a:pt x="2973984" y="2804458"/>
                  <a:pt x="2974877" y="2800255"/>
                  <a:pt x="2977556" y="2795586"/>
                </a:cubicBezTo>
                <a:cubicBezTo>
                  <a:pt x="2977556" y="2795586"/>
                  <a:pt x="2979341" y="2795586"/>
                  <a:pt x="2981127" y="2795586"/>
                </a:cubicBezTo>
                <a:lnTo>
                  <a:pt x="2981127" y="2802572"/>
                </a:lnTo>
                <a:lnTo>
                  <a:pt x="2989251" y="2793121"/>
                </a:lnTo>
                <a:lnTo>
                  <a:pt x="2990419" y="2789513"/>
                </a:lnTo>
                <a:cubicBezTo>
                  <a:pt x="2991826" y="2783715"/>
                  <a:pt x="2993233" y="2777917"/>
                  <a:pt x="2996047" y="2772119"/>
                </a:cubicBezTo>
                <a:cubicBezTo>
                  <a:pt x="2996047" y="2770186"/>
                  <a:pt x="2997923" y="2770186"/>
                  <a:pt x="2999799" y="2772119"/>
                </a:cubicBezTo>
                <a:lnTo>
                  <a:pt x="2999229" y="2781514"/>
                </a:lnTo>
                <a:lnTo>
                  <a:pt x="3028951" y="2746939"/>
                </a:lnTo>
                <a:lnTo>
                  <a:pt x="3028951" y="2746650"/>
                </a:lnTo>
                <a:lnTo>
                  <a:pt x="3029200" y="2746650"/>
                </a:lnTo>
                <a:lnTo>
                  <a:pt x="3041044" y="2732872"/>
                </a:lnTo>
                <a:cubicBezTo>
                  <a:pt x="3068548" y="2699289"/>
                  <a:pt x="3094405" y="2664531"/>
                  <a:pt x="3116972" y="2626016"/>
                </a:cubicBezTo>
                <a:cubicBezTo>
                  <a:pt x="3117913" y="2625076"/>
                  <a:pt x="3119323" y="2625076"/>
                  <a:pt x="3120264" y="2625546"/>
                </a:cubicBezTo>
                <a:cubicBezTo>
                  <a:pt x="3121204" y="2626016"/>
                  <a:pt x="3121674" y="2626955"/>
                  <a:pt x="3120734" y="2627895"/>
                </a:cubicBezTo>
                <a:lnTo>
                  <a:pt x="3093936" y="2681265"/>
                </a:lnTo>
                <a:lnTo>
                  <a:pt x="3107495" y="2675570"/>
                </a:lnTo>
                <a:cubicBezTo>
                  <a:pt x="3110330" y="2675570"/>
                  <a:pt x="3114110" y="2676999"/>
                  <a:pt x="3116945" y="2679380"/>
                </a:cubicBezTo>
                <a:lnTo>
                  <a:pt x="3119946" y="2686943"/>
                </a:lnTo>
                <a:lnTo>
                  <a:pt x="3121093" y="2685646"/>
                </a:lnTo>
                <a:lnTo>
                  <a:pt x="3121561" y="2681376"/>
                </a:lnTo>
                <a:lnTo>
                  <a:pt x="3120119" y="2680756"/>
                </a:lnTo>
                <a:cubicBezTo>
                  <a:pt x="3118305" y="2678904"/>
                  <a:pt x="3118305" y="2675199"/>
                  <a:pt x="3114676" y="2671495"/>
                </a:cubicBezTo>
                <a:cubicBezTo>
                  <a:pt x="3112862" y="2669643"/>
                  <a:pt x="3109233" y="2669643"/>
                  <a:pt x="3105605" y="2669643"/>
                </a:cubicBezTo>
                <a:lnTo>
                  <a:pt x="3105605" y="2667197"/>
                </a:lnTo>
                <a:lnTo>
                  <a:pt x="3103814" y="2666564"/>
                </a:lnTo>
                <a:lnTo>
                  <a:pt x="3105605" y="2662769"/>
                </a:lnTo>
                <a:lnTo>
                  <a:pt x="3105605" y="2662235"/>
                </a:lnTo>
                <a:lnTo>
                  <a:pt x="3106737" y="2662565"/>
                </a:lnTo>
                <a:lnTo>
                  <a:pt x="3121442" y="2661180"/>
                </a:lnTo>
                <a:lnTo>
                  <a:pt x="3121933" y="2659338"/>
                </a:lnTo>
                <a:cubicBezTo>
                  <a:pt x="3123974" y="2657474"/>
                  <a:pt x="3126015" y="2657474"/>
                  <a:pt x="3128056" y="2659338"/>
                </a:cubicBezTo>
                <a:lnTo>
                  <a:pt x="3129302" y="2664520"/>
                </a:lnTo>
                <a:lnTo>
                  <a:pt x="3132306" y="2666564"/>
                </a:lnTo>
                <a:lnTo>
                  <a:pt x="3133864" y="2671212"/>
                </a:lnTo>
                <a:lnTo>
                  <a:pt x="3135016" y="2669910"/>
                </a:lnTo>
                <a:lnTo>
                  <a:pt x="3136191" y="2663863"/>
                </a:lnTo>
                <a:lnTo>
                  <a:pt x="3128056" y="2656943"/>
                </a:lnTo>
                <a:lnTo>
                  <a:pt x="3127112" y="2656087"/>
                </a:lnTo>
                <a:lnTo>
                  <a:pt x="3126793" y="2656149"/>
                </a:lnTo>
                <a:lnTo>
                  <a:pt x="3126734" y="2655744"/>
                </a:lnTo>
                <a:lnTo>
                  <a:pt x="3123974" y="2653239"/>
                </a:lnTo>
                <a:lnTo>
                  <a:pt x="3126089" y="2651320"/>
                </a:lnTo>
                <a:lnTo>
                  <a:pt x="3126086" y="2651299"/>
                </a:lnTo>
                <a:lnTo>
                  <a:pt x="3126176" y="2651241"/>
                </a:lnTo>
                <a:lnTo>
                  <a:pt x="3128056" y="2649535"/>
                </a:lnTo>
                <a:lnTo>
                  <a:pt x="3128440" y="2649784"/>
                </a:lnTo>
                <a:lnTo>
                  <a:pt x="3141168" y="2641597"/>
                </a:lnTo>
                <a:lnTo>
                  <a:pt x="3151782" y="2650961"/>
                </a:lnTo>
                <a:lnTo>
                  <a:pt x="3157846" y="2644108"/>
                </a:lnTo>
                <a:lnTo>
                  <a:pt x="3157085" y="2642987"/>
                </a:lnTo>
                <a:cubicBezTo>
                  <a:pt x="3155724" y="2641134"/>
                  <a:pt x="3153910" y="2639745"/>
                  <a:pt x="3150281" y="2639745"/>
                </a:cubicBezTo>
                <a:cubicBezTo>
                  <a:pt x="3147560" y="2639745"/>
                  <a:pt x="3146199" y="2637430"/>
                  <a:pt x="3146199" y="2635115"/>
                </a:cubicBezTo>
                <a:lnTo>
                  <a:pt x="3146821" y="2634409"/>
                </a:lnTo>
                <a:lnTo>
                  <a:pt x="3146714" y="2634244"/>
                </a:lnTo>
                <a:lnTo>
                  <a:pt x="3151881" y="2624964"/>
                </a:lnTo>
                <a:lnTo>
                  <a:pt x="3110209" y="2660361"/>
                </a:lnTo>
                <a:cubicBezTo>
                  <a:pt x="3124331" y="2648166"/>
                  <a:pt x="3138452" y="2635971"/>
                  <a:pt x="3151632" y="2622838"/>
                </a:cubicBezTo>
                <a:lnTo>
                  <a:pt x="3155993" y="2617577"/>
                </a:lnTo>
                <a:lnTo>
                  <a:pt x="3157971" y="2614025"/>
                </a:lnTo>
                <a:lnTo>
                  <a:pt x="3159174" y="2613742"/>
                </a:lnTo>
                <a:lnTo>
                  <a:pt x="3180658" y="2587826"/>
                </a:lnTo>
                <a:lnTo>
                  <a:pt x="3181986" y="2583179"/>
                </a:lnTo>
                <a:lnTo>
                  <a:pt x="3183771" y="2584072"/>
                </a:lnTo>
                <a:lnTo>
                  <a:pt x="3186994" y="2580184"/>
                </a:lnTo>
                <a:lnTo>
                  <a:pt x="3188230" y="2578097"/>
                </a:lnTo>
                <a:lnTo>
                  <a:pt x="3190460" y="2579065"/>
                </a:lnTo>
                <a:lnTo>
                  <a:pt x="3233457" y="2514918"/>
                </a:lnTo>
                <a:lnTo>
                  <a:pt x="3238462" y="2508252"/>
                </a:lnTo>
                <a:lnTo>
                  <a:pt x="3236676" y="2506307"/>
                </a:lnTo>
                <a:lnTo>
                  <a:pt x="3239062" y="2503707"/>
                </a:lnTo>
                <a:lnTo>
                  <a:pt x="3239062" y="2503485"/>
                </a:lnTo>
                <a:lnTo>
                  <a:pt x="3239554" y="2503171"/>
                </a:lnTo>
                <a:lnTo>
                  <a:pt x="3240724" y="2501897"/>
                </a:lnTo>
                <a:lnTo>
                  <a:pt x="3241255" y="2502086"/>
                </a:lnTo>
                <a:lnTo>
                  <a:pt x="3244779" y="2499840"/>
                </a:lnTo>
                <a:lnTo>
                  <a:pt x="3306480" y="2417672"/>
                </a:lnTo>
                <a:lnTo>
                  <a:pt x="3340945" y="2361439"/>
                </a:lnTo>
                <a:lnTo>
                  <a:pt x="3392621" y="2260945"/>
                </a:lnTo>
                <a:lnTo>
                  <a:pt x="3427074" y="2181298"/>
                </a:lnTo>
                <a:lnTo>
                  <a:pt x="3399687" y="2242573"/>
                </a:lnTo>
                <a:cubicBezTo>
                  <a:pt x="3367983" y="2313610"/>
                  <a:pt x="3330684" y="2384647"/>
                  <a:pt x="3280331" y="2444468"/>
                </a:cubicBezTo>
                <a:cubicBezTo>
                  <a:pt x="3278466" y="2446337"/>
                  <a:pt x="3276601" y="2442598"/>
                  <a:pt x="3276601" y="2440729"/>
                </a:cubicBezTo>
                <a:cubicBezTo>
                  <a:pt x="3317630" y="2380908"/>
                  <a:pt x="3356793" y="2317349"/>
                  <a:pt x="3386632" y="2250051"/>
                </a:cubicBezTo>
                <a:cubicBezTo>
                  <a:pt x="3400619" y="2217337"/>
                  <a:pt x="3417404" y="2184622"/>
                  <a:pt x="3431857" y="2151207"/>
                </a:cubicBezTo>
                <a:lnTo>
                  <a:pt x="3441784" y="2125098"/>
                </a:lnTo>
                <a:lnTo>
                  <a:pt x="3441212" y="2125388"/>
                </a:lnTo>
                <a:lnTo>
                  <a:pt x="3430894" y="2100925"/>
                </a:lnTo>
                <a:lnTo>
                  <a:pt x="3430028" y="2102643"/>
                </a:lnTo>
                <a:cubicBezTo>
                  <a:pt x="3424425" y="2102643"/>
                  <a:pt x="3422557" y="2095235"/>
                  <a:pt x="3416954" y="2095235"/>
                </a:cubicBezTo>
                <a:lnTo>
                  <a:pt x="3412782" y="2100751"/>
                </a:lnTo>
                <a:lnTo>
                  <a:pt x="3422162" y="2106756"/>
                </a:lnTo>
                <a:lnTo>
                  <a:pt x="3421445" y="2111162"/>
                </a:lnTo>
                <a:lnTo>
                  <a:pt x="3428024" y="2117631"/>
                </a:lnTo>
                <a:cubicBezTo>
                  <a:pt x="3431687" y="2122300"/>
                  <a:pt x="3434435" y="2127436"/>
                  <a:pt x="3435350" y="2133039"/>
                </a:cubicBezTo>
                <a:cubicBezTo>
                  <a:pt x="3435350" y="2134906"/>
                  <a:pt x="3433519" y="2136774"/>
                  <a:pt x="3431687" y="2134906"/>
                </a:cubicBezTo>
                <a:lnTo>
                  <a:pt x="3415910" y="2112385"/>
                </a:lnTo>
                <a:lnTo>
                  <a:pt x="3414835" y="2112385"/>
                </a:lnTo>
                <a:cubicBezTo>
                  <a:pt x="3413003" y="2108632"/>
                  <a:pt x="3409340" y="2106756"/>
                  <a:pt x="3405677" y="2104880"/>
                </a:cubicBezTo>
                <a:lnTo>
                  <a:pt x="3404017" y="2100206"/>
                </a:lnTo>
                <a:lnTo>
                  <a:pt x="3400805" y="2108837"/>
                </a:lnTo>
                <a:lnTo>
                  <a:pt x="3403283" y="2108488"/>
                </a:lnTo>
                <a:lnTo>
                  <a:pt x="3407455" y="2113771"/>
                </a:lnTo>
                <a:lnTo>
                  <a:pt x="3414501" y="2117358"/>
                </a:lnTo>
                <a:lnTo>
                  <a:pt x="3413934" y="2121975"/>
                </a:lnTo>
                <a:lnTo>
                  <a:pt x="3416618" y="2125373"/>
                </a:lnTo>
                <a:cubicBezTo>
                  <a:pt x="3418523" y="2131002"/>
                  <a:pt x="3424238" y="2138506"/>
                  <a:pt x="3424238" y="2144135"/>
                </a:cubicBezTo>
                <a:cubicBezTo>
                  <a:pt x="3424238" y="2146011"/>
                  <a:pt x="3420428" y="2147887"/>
                  <a:pt x="3418523" y="2146011"/>
                </a:cubicBezTo>
                <a:cubicBezTo>
                  <a:pt x="3414713" y="2142259"/>
                  <a:pt x="3412808" y="2134754"/>
                  <a:pt x="3410903" y="2129126"/>
                </a:cubicBezTo>
                <a:lnTo>
                  <a:pt x="3401514" y="2118558"/>
                </a:lnTo>
                <a:lnTo>
                  <a:pt x="3399105" y="2125916"/>
                </a:lnTo>
                <a:lnTo>
                  <a:pt x="3403023" y="2128169"/>
                </a:lnTo>
                <a:cubicBezTo>
                  <a:pt x="3405368" y="2130749"/>
                  <a:pt x="3406775" y="2134032"/>
                  <a:pt x="3406775" y="2137785"/>
                </a:cubicBezTo>
                <a:lnTo>
                  <a:pt x="3405763" y="2139810"/>
                </a:lnTo>
                <a:lnTo>
                  <a:pt x="3408201" y="2143224"/>
                </a:lnTo>
                <a:cubicBezTo>
                  <a:pt x="3410780" y="2148085"/>
                  <a:pt x="3412187" y="2153179"/>
                  <a:pt x="3411249" y="2158735"/>
                </a:cubicBezTo>
                <a:cubicBezTo>
                  <a:pt x="3409373" y="2160587"/>
                  <a:pt x="3407497" y="2160587"/>
                  <a:pt x="3407497" y="2158735"/>
                </a:cubicBezTo>
                <a:cubicBezTo>
                  <a:pt x="3405621" y="2155031"/>
                  <a:pt x="3405621" y="2149474"/>
                  <a:pt x="3403745" y="2143918"/>
                </a:cubicBezTo>
                <a:cubicBezTo>
                  <a:pt x="3399993" y="2140214"/>
                  <a:pt x="3398117" y="2136510"/>
                  <a:pt x="3394364" y="2132805"/>
                </a:cubicBezTo>
                <a:lnTo>
                  <a:pt x="3394443" y="2132259"/>
                </a:lnTo>
                <a:lnTo>
                  <a:pt x="3392597" y="2130894"/>
                </a:lnTo>
                <a:lnTo>
                  <a:pt x="3389320" y="2139699"/>
                </a:lnTo>
                <a:lnTo>
                  <a:pt x="3387619" y="2142586"/>
                </a:lnTo>
                <a:lnTo>
                  <a:pt x="3388633" y="2141537"/>
                </a:lnTo>
                <a:cubicBezTo>
                  <a:pt x="3394076" y="2141537"/>
                  <a:pt x="3401333" y="2147166"/>
                  <a:pt x="3404962" y="2152794"/>
                </a:cubicBezTo>
                <a:cubicBezTo>
                  <a:pt x="3406776" y="2158423"/>
                  <a:pt x="3399519" y="2162175"/>
                  <a:pt x="3395891" y="2158423"/>
                </a:cubicBezTo>
                <a:lnTo>
                  <a:pt x="3391850" y="2152851"/>
                </a:lnTo>
                <a:lnTo>
                  <a:pt x="3400912" y="2168470"/>
                </a:lnTo>
                <a:cubicBezTo>
                  <a:pt x="3403961" y="2175271"/>
                  <a:pt x="3405837" y="2182307"/>
                  <a:pt x="3404899" y="2188873"/>
                </a:cubicBezTo>
                <a:cubicBezTo>
                  <a:pt x="3404899" y="2190749"/>
                  <a:pt x="3403023" y="2190749"/>
                  <a:pt x="3401147" y="2188873"/>
                </a:cubicBezTo>
                <a:cubicBezTo>
                  <a:pt x="3397395" y="2183245"/>
                  <a:pt x="3397395" y="2175740"/>
                  <a:pt x="3395519" y="2170112"/>
                </a:cubicBezTo>
                <a:lnTo>
                  <a:pt x="3393177" y="2165428"/>
                </a:lnTo>
                <a:lnTo>
                  <a:pt x="3390323" y="2166937"/>
                </a:lnTo>
                <a:cubicBezTo>
                  <a:pt x="3388447" y="2166937"/>
                  <a:pt x="3384695" y="2162968"/>
                  <a:pt x="3382819" y="2158999"/>
                </a:cubicBezTo>
                <a:lnTo>
                  <a:pt x="3380081" y="2155379"/>
                </a:lnTo>
                <a:lnTo>
                  <a:pt x="3359490" y="2190324"/>
                </a:lnTo>
                <a:lnTo>
                  <a:pt x="3365745" y="2192761"/>
                </a:lnTo>
                <a:lnTo>
                  <a:pt x="3370919" y="2199112"/>
                </a:lnTo>
                <a:lnTo>
                  <a:pt x="3370263" y="2186304"/>
                </a:lnTo>
                <a:cubicBezTo>
                  <a:pt x="3370263" y="2184399"/>
                  <a:pt x="3372115" y="2184399"/>
                  <a:pt x="3372115" y="2186304"/>
                </a:cubicBezTo>
                <a:lnTo>
                  <a:pt x="3375338" y="2204539"/>
                </a:lnTo>
                <a:lnTo>
                  <a:pt x="3377469" y="2207154"/>
                </a:lnTo>
                <a:lnTo>
                  <a:pt x="3377469" y="2211218"/>
                </a:lnTo>
                <a:lnTo>
                  <a:pt x="3381375" y="2220594"/>
                </a:lnTo>
                <a:cubicBezTo>
                  <a:pt x="3381375" y="2222499"/>
                  <a:pt x="3377671" y="2222499"/>
                  <a:pt x="3377671" y="2222499"/>
                </a:cubicBezTo>
                <a:lnTo>
                  <a:pt x="3374216" y="2212852"/>
                </a:lnTo>
                <a:lnTo>
                  <a:pt x="3372318" y="2212633"/>
                </a:lnTo>
                <a:lnTo>
                  <a:pt x="3372909" y="2214562"/>
                </a:lnTo>
                <a:cubicBezTo>
                  <a:pt x="3371057" y="2214562"/>
                  <a:pt x="3371057" y="2214562"/>
                  <a:pt x="3369205" y="2214562"/>
                </a:cubicBezTo>
                <a:cubicBezTo>
                  <a:pt x="3367353" y="2214562"/>
                  <a:pt x="3367353" y="2210990"/>
                  <a:pt x="3365501" y="2210990"/>
                </a:cubicBezTo>
                <a:lnTo>
                  <a:pt x="3360008" y="2207459"/>
                </a:lnTo>
                <a:lnTo>
                  <a:pt x="3369988" y="2221876"/>
                </a:lnTo>
                <a:cubicBezTo>
                  <a:pt x="3372736" y="2228018"/>
                  <a:pt x="3374110" y="2234633"/>
                  <a:pt x="3373194" y="2241247"/>
                </a:cubicBezTo>
                <a:cubicBezTo>
                  <a:pt x="3373194" y="2243137"/>
                  <a:pt x="3369530" y="2243137"/>
                  <a:pt x="3369530" y="2241247"/>
                </a:cubicBezTo>
                <a:lnTo>
                  <a:pt x="3365906" y="2231967"/>
                </a:lnTo>
                <a:lnTo>
                  <a:pt x="3362892" y="2233385"/>
                </a:lnTo>
                <a:cubicBezTo>
                  <a:pt x="3359037" y="2231571"/>
                  <a:pt x="3359037" y="2227942"/>
                  <a:pt x="3355182" y="2226128"/>
                </a:cubicBezTo>
                <a:cubicBezTo>
                  <a:pt x="3353254" y="2224313"/>
                  <a:pt x="3351326" y="2222499"/>
                  <a:pt x="3347471" y="2222499"/>
                </a:cubicBezTo>
                <a:cubicBezTo>
                  <a:pt x="3341688" y="2220685"/>
                  <a:pt x="3343616" y="2209799"/>
                  <a:pt x="3349399" y="2211613"/>
                </a:cubicBezTo>
                <a:lnTo>
                  <a:pt x="3356025" y="2215177"/>
                </a:lnTo>
                <a:lnTo>
                  <a:pt x="3353045" y="2211009"/>
                </a:lnTo>
                <a:cubicBezTo>
                  <a:pt x="3352129" y="2209119"/>
                  <a:pt x="3352587" y="2207229"/>
                  <a:pt x="3353732" y="2206048"/>
                </a:cubicBezTo>
                <a:lnTo>
                  <a:pt x="3357496" y="2205493"/>
                </a:lnTo>
                <a:lnTo>
                  <a:pt x="3357080" y="2204963"/>
                </a:lnTo>
                <a:lnTo>
                  <a:pt x="3355777" y="2203846"/>
                </a:lnTo>
                <a:lnTo>
                  <a:pt x="3356032" y="2203627"/>
                </a:lnTo>
                <a:lnTo>
                  <a:pt x="3355976" y="2203556"/>
                </a:lnTo>
                <a:lnTo>
                  <a:pt x="3355976" y="2196286"/>
                </a:lnTo>
                <a:lnTo>
                  <a:pt x="3349884" y="2206625"/>
                </a:lnTo>
                <a:cubicBezTo>
                  <a:pt x="3349884" y="2206625"/>
                  <a:pt x="3348039" y="2206625"/>
                  <a:pt x="3348039" y="2204766"/>
                </a:cubicBezTo>
                <a:lnTo>
                  <a:pt x="3375754" y="2149658"/>
                </a:lnTo>
                <a:lnTo>
                  <a:pt x="3375314" y="2149077"/>
                </a:lnTo>
                <a:cubicBezTo>
                  <a:pt x="3373438" y="2147093"/>
                  <a:pt x="3375314" y="2143124"/>
                  <a:pt x="3377190" y="2145109"/>
                </a:cubicBezTo>
                <a:lnTo>
                  <a:pt x="3377746" y="2145697"/>
                </a:lnTo>
                <a:lnTo>
                  <a:pt x="3382632" y="2135981"/>
                </a:lnTo>
                <a:cubicBezTo>
                  <a:pt x="3394163" y="2113208"/>
                  <a:pt x="3405233" y="2090434"/>
                  <a:pt x="3414457" y="2067196"/>
                </a:cubicBezTo>
                <a:cubicBezTo>
                  <a:pt x="3416302" y="2065337"/>
                  <a:pt x="3416302" y="2065337"/>
                  <a:pt x="3416302" y="2067196"/>
                </a:cubicBezTo>
                <a:lnTo>
                  <a:pt x="3405377" y="2096553"/>
                </a:lnTo>
                <a:lnTo>
                  <a:pt x="3409251" y="2090373"/>
                </a:lnTo>
                <a:cubicBezTo>
                  <a:pt x="3411818" y="2087826"/>
                  <a:pt x="3415087" y="2085974"/>
                  <a:pt x="3418822" y="2085974"/>
                </a:cubicBezTo>
                <a:lnTo>
                  <a:pt x="3426451" y="2090135"/>
                </a:lnTo>
                <a:lnTo>
                  <a:pt x="3423318" y="2082495"/>
                </a:lnTo>
                <a:lnTo>
                  <a:pt x="3418523" y="2080577"/>
                </a:lnTo>
                <a:cubicBezTo>
                  <a:pt x="3414713" y="2080577"/>
                  <a:pt x="3414713" y="2076767"/>
                  <a:pt x="3418523" y="2076767"/>
                </a:cubicBezTo>
                <a:cubicBezTo>
                  <a:pt x="3420428" y="2076767"/>
                  <a:pt x="3424238" y="2074862"/>
                  <a:pt x="3428048" y="2076767"/>
                </a:cubicBezTo>
                <a:cubicBezTo>
                  <a:pt x="3429953" y="2076767"/>
                  <a:pt x="3433763" y="2078672"/>
                  <a:pt x="3433763" y="2082482"/>
                </a:cubicBezTo>
                <a:lnTo>
                  <a:pt x="3429700" y="2083837"/>
                </a:lnTo>
                <a:lnTo>
                  <a:pt x="3439380" y="2104915"/>
                </a:lnTo>
                <a:lnTo>
                  <a:pt x="3443785" y="2119834"/>
                </a:lnTo>
                <a:lnTo>
                  <a:pt x="3451147" y="2100470"/>
                </a:lnTo>
                <a:lnTo>
                  <a:pt x="3451618" y="2098410"/>
                </a:lnTo>
                <a:lnTo>
                  <a:pt x="3450859" y="2098410"/>
                </a:lnTo>
                <a:cubicBezTo>
                  <a:pt x="3446952" y="2092854"/>
                  <a:pt x="3444998" y="2085445"/>
                  <a:pt x="3441090" y="2079889"/>
                </a:cubicBezTo>
                <a:cubicBezTo>
                  <a:pt x="3439136" y="2072481"/>
                  <a:pt x="3435229" y="2065073"/>
                  <a:pt x="3429367" y="2059516"/>
                </a:cubicBezTo>
                <a:cubicBezTo>
                  <a:pt x="3427413" y="2057664"/>
                  <a:pt x="3429367" y="2055812"/>
                  <a:pt x="3431321" y="2057664"/>
                </a:cubicBezTo>
                <a:cubicBezTo>
                  <a:pt x="3437183" y="2062295"/>
                  <a:pt x="3442067" y="2068777"/>
                  <a:pt x="3445731" y="2075954"/>
                </a:cubicBezTo>
                <a:lnTo>
                  <a:pt x="3452120" y="2096211"/>
                </a:lnTo>
                <a:lnTo>
                  <a:pt x="3456296" y="2077924"/>
                </a:lnTo>
                <a:lnTo>
                  <a:pt x="3445619" y="2060032"/>
                </a:lnTo>
                <a:lnTo>
                  <a:pt x="3444558" y="2060575"/>
                </a:lnTo>
                <a:cubicBezTo>
                  <a:pt x="3441065" y="2058789"/>
                  <a:pt x="3439319" y="2053431"/>
                  <a:pt x="3434081" y="2053431"/>
                </a:cubicBezTo>
                <a:lnTo>
                  <a:pt x="3434081" y="2050653"/>
                </a:lnTo>
                <a:lnTo>
                  <a:pt x="3432176" y="2050653"/>
                </a:lnTo>
                <a:cubicBezTo>
                  <a:pt x="3433129" y="2048668"/>
                  <a:pt x="3433605" y="2046188"/>
                  <a:pt x="3434558" y="2043956"/>
                </a:cubicBezTo>
                <a:lnTo>
                  <a:pt x="3436149" y="2042373"/>
                </a:lnTo>
                <a:lnTo>
                  <a:pt x="3434616" y="2041056"/>
                </a:lnTo>
                <a:lnTo>
                  <a:pt x="3431257" y="2042012"/>
                </a:lnTo>
                <a:cubicBezTo>
                  <a:pt x="3429815" y="2040839"/>
                  <a:pt x="3429335" y="2038494"/>
                  <a:pt x="3431257" y="2036618"/>
                </a:cubicBezTo>
                <a:cubicBezTo>
                  <a:pt x="3435100" y="2030989"/>
                  <a:pt x="3440865" y="2027237"/>
                  <a:pt x="3446630" y="2029113"/>
                </a:cubicBezTo>
                <a:lnTo>
                  <a:pt x="3452669" y="2033325"/>
                </a:lnTo>
                <a:lnTo>
                  <a:pt x="3449783" y="2029707"/>
                </a:lnTo>
                <a:cubicBezTo>
                  <a:pt x="3446031" y="2027943"/>
                  <a:pt x="3444155" y="2026179"/>
                  <a:pt x="3440402" y="2024415"/>
                </a:cubicBezTo>
                <a:lnTo>
                  <a:pt x="3440997" y="2023297"/>
                </a:lnTo>
                <a:lnTo>
                  <a:pt x="3439558" y="2023092"/>
                </a:lnTo>
                <a:cubicBezTo>
                  <a:pt x="3438843" y="2022210"/>
                  <a:pt x="3438843" y="2020887"/>
                  <a:pt x="3440748" y="2020005"/>
                </a:cubicBezTo>
                <a:lnTo>
                  <a:pt x="3447855" y="2017537"/>
                </a:lnTo>
                <a:lnTo>
                  <a:pt x="3446373" y="2014616"/>
                </a:lnTo>
                <a:cubicBezTo>
                  <a:pt x="3445201" y="2012473"/>
                  <a:pt x="3443794" y="2011044"/>
                  <a:pt x="3440980" y="2011044"/>
                </a:cubicBezTo>
                <a:lnTo>
                  <a:pt x="3439401" y="2009620"/>
                </a:lnTo>
                <a:lnTo>
                  <a:pt x="3439320" y="2009626"/>
                </a:lnTo>
                <a:lnTo>
                  <a:pt x="3439309" y="2009537"/>
                </a:lnTo>
                <a:lnTo>
                  <a:pt x="3436758" y="2007234"/>
                </a:lnTo>
                <a:cubicBezTo>
                  <a:pt x="3436758" y="2005329"/>
                  <a:pt x="3438166" y="2003424"/>
                  <a:pt x="3440980" y="2003424"/>
                </a:cubicBezTo>
                <a:lnTo>
                  <a:pt x="3441420" y="2003648"/>
                </a:lnTo>
                <a:lnTo>
                  <a:pt x="3446463" y="2000200"/>
                </a:lnTo>
                <a:cubicBezTo>
                  <a:pt x="3449321" y="1999456"/>
                  <a:pt x="3452178" y="2000448"/>
                  <a:pt x="3454083" y="2005409"/>
                </a:cubicBezTo>
                <a:cubicBezTo>
                  <a:pt x="3455988" y="2005409"/>
                  <a:pt x="3454083" y="2007393"/>
                  <a:pt x="3452178" y="2005409"/>
                </a:cubicBezTo>
                <a:lnTo>
                  <a:pt x="3448175" y="2007077"/>
                </a:lnTo>
                <a:lnTo>
                  <a:pt x="3452236" y="2009139"/>
                </a:lnTo>
                <a:lnTo>
                  <a:pt x="3452615" y="2011832"/>
                </a:lnTo>
                <a:lnTo>
                  <a:pt x="3454694" y="2015163"/>
                </a:lnTo>
                <a:lnTo>
                  <a:pt x="3455988" y="2014713"/>
                </a:lnTo>
                <a:cubicBezTo>
                  <a:pt x="3459798" y="2016477"/>
                  <a:pt x="3465513" y="2020005"/>
                  <a:pt x="3465513" y="2025296"/>
                </a:cubicBezTo>
                <a:cubicBezTo>
                  <a:pt x="3465513" y="2027060"/>
                  <a:pt x="3465513" y="2028824"/>
                  <a:pt x="3463608" y="2028824"/>
                </a:cubicBezTo>
                <a:lnTo>
                  <a:pt x="3463219" y="2028824"/>
                </a:lnTo>
                <a:lnTo>
                  <a:pt x="3466791" y="2034547"/>
                </a:lnTo>
                <a:lnTo>
                  <a:pt x="3467493" y="2037734"/>
                </a:lnTo>
                <a:lnTo>
                  <a:pt x="3469752" y="2026841"/>
                </a:lnTo>
                <a:lnTo>
                  <a:pt x="3466783" y="2016635"/>
                </a:lnTo>
                <a:lnTo>
                  <a:pt x="3466003" y="2014337"/>
                </a:lnTo>
                <a:lnTo>
                  <a:pt x="3459957" y="2008620"/>
                </a:lnTo>
                <a:cubicBezTo>
                  <a:pt x="3455989" y="2006744"/>
                  <a:pt x="3454004" y="2002992"/>
                  <a:pt x="3450036" y="2001116"/>
                </a:cubicBezTo>
                <a:lnTo>
                  <a:pt x="3450910" y="1999463"/>
                </a:lnTo>
                <a:lnTo>
                  <a:pt x="3449979" y="1997651"/>
                </a:lnTo>
                <a:lnTo>
                  <a:pt x="3451867" y="1997651"/>
                </a:lnTo>
                <a:lnTo>
                  <a:pt x="3452020" y="1997363"/>
                </a:lnTo>
                <a:lnTo>
                  <a:pt x="3452477" y="1997651"/>
                </a:lnTo>
                <a:lnTo>
                  <a:pt x="3460340" y="1997651"/>
                </a:lnTo>
                <a:lnTo>
                  <a:pt x="3459163" y="1994183"/>
                </a:lnTo>
                <a:cubicBezTo>
                  <a:pt x="3459163" y="1992312"/>
                  <a:pt x="3461068" y="1992312"/>
                  <a:pt x="3461068" y="1994183"/>
                </a:cubicBezTo>
                <a:lnTo>
                  <a:pt x="3462657" y="1997651"/>
                </a:lnTo>
                <a:lnTo>
                  <a:pt x="3465400" y="1997651"/>
                </a:lnTo>
                <a:cubicBezTo>
                  <a:pt x="3467328" y="1998590"/>
                  <a:pt x="3469737" y="2001404"/>
                  <a:pt x="3471424" y="2004453"/>
                </a:cubicBezTo>
                <a:lnTo>
                  <a:pt x="3472903" y="2011650"/>
                </a:lnTo>
                <a:lnTo>
                  <a:pt x="3474736" y="2002815"/>
                </a:lnTo>
                <a:lnTo>
                  <a:pt x="3472754" y="1998743"/>
                </a:lnTo>
                <a:lnTo>
                  <a:pt x="3470956" y="1999673"/>
                </a:lnTo>
                <a:cubicBezTo>
                  <a:pt x="3469142" y="1997797"/>
                  <a:pt x="3467328" y="1995920"/>
                  <a:pt x="3465513" y="1994044"/>
                </a:cubicBezTo>
                <a:lnTo>
                  <a:pt x="3458921" y="1990636"/>
                </a:lnTo>
                <a:lnTo>
                  <a:pt x="3456783" y="1995487"/>
                </a:lnTo>
                <a:cubicBezTo>
                  <a:pt x="3454930" y="1995487"/>
                  <a:pt x="3451226" y="1995487"/>
                  <a:pt x="3453078" y="1993618"/>
                </a:cubicBezTo>
                <a:lnTo>
                  <a:pt x="3454918" y="1987224"/>
                </a:lnTo>
                <a:lnTo>
                  <a:pt x="3454174" y="1986540"/>
                </a:lnTo>
                <a:lnTo>
                  <a:pt x="3455454" y="1985363"/>
                </a:lnTo>
                <a:lnTo>
                  <a:pt x="3460430" y="1968074"/>
                </a:lnTo>
                <a:lnTo>
                  <a:pt x="3459428" y="1966552"/>
                </a:lnTo>
                <a:lnTo>
                  <a:pt x="3461272" y="1965151"/>
                </a:lnTo>
                <a:lnTo>
                  <a:pt x="3472988" y="1924442"/>
                </a:lnTo>
                <a:lnTo>
                  <a:pt x="3476159" y="1911638"/>
                </a:lnTo>
                <a:lnTo>
                  <a:pt x="3474642" y="1907551"/>
                </a:lnTo>
                <a:cubicBezTo>
                  <a:pt x="3472757" y="1905680"/>
                  <a:pt x="3476527" y="1901938"/>
                  <a:pt x="3478412" y="1901938"/>
                </a:cubicBezTo>
                <a:lnTo>
                  <a:pt x="3478562" y="1901938"/>
                </a:lnTo>
                <a:lnTo>
                  <a:pt x="3485738" y="1872961"/>
                </a:lnTo>
                <a:lnTo>
                  <a:pt x="3483987" y="1872961"/>
                </a:lnTo>
                <a:cubicBezTo>
                  <a:pt x="3475544" y="1845757"/>
                  <a:pt x="3467571" y="1818084"/>
                  <a:pt x="3456549" y="1792053"/>
                </a:cubicBezTo>
                <a:lnTo>
                  <a:pt x="3440607" y="1760970"/>
                </a:lnTo>
                <a:lnTo>
                  <a:pt x="3439452" y="1762124"/>
                </a:lnTo>
                <a:cubicBezTo>
                  <a:pt x="3431779" y="1758288"/>
                  <a:pt x="3426024" y="1748696"/>
                  <a:pt x="3420270" y="1742942"/>
                </a:cubicBezTo>
                <a:close/>
                <a:moveTo>
                  <a:pt x="1991234" y="1721138"/>
                </a:moveTo>
                <a:cubicBezTo>
                  <a:pt x="2007808" y="1726767"/>
                  <a:pt x="2020699" y="1741776"/>
                  <a:pt x="2031748" y="1754909"/>
                </a:cubicBezTo>
                <a:cubicBezTo>
                  <a:pt x="2033589" y="1758661"/>
                  <a:pt x="2029906" y="1760537"/>
                  <a:pt x="2028065" y="1758661"/>
                </a:cubicBezTo>
                <a:cubicBezTo>
                  <a:pt x="2015174" y="1747404"/>
                  <a:pt x="2000442" y="1738023"/>
                  <a:pt x="1989393" y="1724891"/>
                </a:cubicBezTo>
                <a:cubicBezTo>
                  <a:pt x="1987551" y="1723014"/>
                  <a:pt x="1989393" y="1719262"/>
                  <a:pt x="1991234" y="1721138"/>
                </a:cubicBezTo>
                <a:close/>
                <a:moveTo>
                  <a:pt x="2552197" y="1720651"/>
                </a:moveTo>
                <a:cubicBezTo>
                  <a:pt x="2554542" y="1720651"/>
                  <a:pt x="2556887" y="1721114"/>
                  <a:pt x="2558763" y="1722966"/>
                </a:cubicBezTo>
                <a:cubicBezTo>
                  <a:pt x="2560639" y="1722966"/>
                  <a:pt x="2560639" y="1726671"/>
                  <a:pt x="2558763" y="1726671"/>
                </a:cubicBezTo>
                <a:cubicBezTo>
                  <a:pt x="2555011" y="1730375"/>
                  <a:pt x="2549382" y="1728523"/>
                  <a:pt x="2545630" y="1728523"/>
                </a:cubicBezTo>
                <a:cubicBezTo>
                  <a:pt x="2540001" y="1728523"/>
                  <a:pt x="2540001" y="1721114"/>
                  <a:pt x="2545630" y="1721114"/>
                </a:cubicBezTo>
                <a:cubicBezTo>
                  <a:pt x="2547506" y="1721114"/>
                  <a:pt x="2549851" y="1720651"/>
                  <a:pt x="2552197" y="1720651"/>
                </a:cubicBezTo>
                <a:close/>
                <a:moveTo>
                  <a:pt x="3409224" y="1719279"/>
                </a:moveTo>
                <a:lnTo>
                  <a:pt x="3407973" y="1724315"/>
                </a:lnTo>
                <a:lnTo>
                  <a:pt x="3424106" y="1739105"/>
                </a:lnTo>
                <a:lnTo>
                  <a:pt x="3428964" y="1743963"/>
                </a:lnTo>
                <a:lnTo>
                  <a:pt x="3410818" y="1720994"/>
                </a:lnTo>
                <a:lnTo>
                  <a:pt x="3410794" y="1720753"/>
                </a:lnTo>
                <a:close/>
                <a:moveTo>
                  <a:pt x="1388712" y="1717873"/>
                </a:moveTo>
                <a:cubicBezTo>
                  <a:pt x="1393077" y="1717618"/>
                  <a:pt x="1397443" y="1718128"/>
                  <a:pt x="1402293" y="1720169"/>
                </a:cubicBezTo>
                <a:cubicBezTo>
                  <a:pt x="1408114" y="1722211"/>
                  <a:pt x="1406174" y="1730375"/>
                  <a:pt x="1400353" y="1728334"/>
                </a:cubicBezTo>
                <a:cubicBezTo>
                  <a:pt x="1392592" y="1726293"/>
                  <a:pt x="1382891" y="1726293"/>
                  <a:pt x="1375130" y="1724252"/>
                </a:cubicBezTo>
                <a:cubicBezTo>
                  <a:pt x="1373189" y="1722211"/>
                  <a:pt x="1373189" y="1720169"/>
                  <a:pt x="1375130" y="1720169"/>
                </a:cubicBezTo>
                <a:cubicBezTo>
                  <a:pt x="1379981" y="1719149"/>
                  <a:pt x="1384346" y="1718128"/>
                  <a:pt x="1388712" y="1717873"/>
                </a:cubicBezTo>
                <a:close/>
                <a:moveTo>
                  <a:pt x="3169212" y="1712911"/>
                </a:moveTo>
                <a:cubicBezTo>
                  <a:pt x="3178550" y="1716615"/>
                  <a:pt x="3189756" y="1724024"/>
                  <a:pt x="3195359" y="1733284"/>
                </a:cubicBezTo>
                <a:cubicBezTo>
                  <a:pt x="3197226" y="1733284"/>
                  <a:pt x="3195359" y="1735136"/>
                  <a:pt x="3193491" y="1735136"/>
                </a:cubicBezTo>
                <a:cubicBezTo>
                  <a:pt x="3189756" y="1731432"/>
                  <a:pt x="3186020" y="1727728"/>
                  <a:pt x="3182285" y="1724024"/>
                </a:cubicBezTo>
                <a:cubicBezTo>
                  <a:pt x="3178550" y="1722172"/>
                  <a:pt x="3172947" y="1718467"/>
                  <a:pt x="3167344" y="1716615"/>
                </a:cubicBezTo>
                <a:cubicBezTo>
                  <a:pt x="3165476" y="1714763"/>
                  <a:pt x="3167344" y="1712911"/>
                  <a:pt x="3169212" y="1712911"/>
                </a:cubicBezTo>
                <a:close/>
                <a:moveTo>
                  <a:pt x="1722727" y="1712911"/>
                </a:moveTo>
                <a:cubicBezTo>
                  <a:pt x="1743365" y="1714743"/>
                  <a:pt x="1762126" y="1718406"/>
                  <a:pt x="1779011" y="1729397"/>
                </a:cubicBezTo>
                <a:cubicBezTo>
                  <a:pt x="1782763" y="1731229"/>
                  <a:pt x="1779011" y="1736724"/>
                  <a:pt x="1777135" y="1733061"/>
                </a:cubicBezTo>
                <a:cubicBezTo>
                  <a:pt x="1760250" y="1723902"/>
                  <a:pt x="1741489" y="1718406"/>
                  <a:pt x="1722727" y="1714743"/>
                </a:cubicBezTo>
                <a:cubicBezTo>
                  <a:pt x="1720851" y="1714743"/>
                  <a:pt x="1720851" y="1712911"/>
                  <a:pt x="1722727" y="1712911"/>
                </a:cubicBezTo>
                <a:close/>
                <a:moveTo>
                  <a:pt x="1062265" y="1709737"/>
                </a:moveTo>
                <a:cubicBezTo>
                  <a:pt x="1069976" y="1709737"/>
                  <a:pt x="1069976" y="1720850"/>
                  <a:pt x="1062265" y="1720850"/>
                </a:cubicBezTo>
                <a:cubicBezTo>
                  <a:pt x="1056482" y="1720850"/>
                  <a:pt x="1050699" y="1720850"/>
                  <a:pt x="1046844" y="1720850"/>
                </a:cubicBezTo>
                <a:cubicBezTo>
                  <a:pt x="1042989" y="1718998"/>
                  <a:pt x="1042989" y="1717146"/>
                  <a:pt x="1044916" y="1715294"/>
                </a:cubicBezTo>
                <a:cubicBezTo>
                  <a:pt x="1050699" y="1711589"/>
                  <a:pt x="1056482" y="1711589"/>
                  <a:pt x="1062265" y="1709737"/>
                </a:cubicBezTo>
                <a:close/>
                <a:moveTo>
                  <a:pt x="2848843" y="1705291"/>
                </a:moveTo>
                <a:cubicBezTo>
                  <a:pt x="2856347" y="1709101"/>
                  <a:pt x="2861975" y="1712911"/>
                  <a:pt x="2863851" y="1720531"/>
                </a:cubicBezTo>
                <a:cubicBezTo>
                  <a:pt x="2863851" y="1722436"/>
                  <a:pt x="2861975" y="1722436"/>
                  <a:pt x="2860099" y="1722436"/>
                </a:cubicBezTo>
                <a:cubicBezTo>
                  <a:pt x="2856347" y="1718626"/>
                  <a:pt x="2852595" y="1714816"/>
                  <a:pt x="2846966" y="1712911"/>
                </a:cubicBezTo>
                <a:cubicBezTo>
                  <a:pt x="2843214" y="1711006"/>
                  <a:pt x="2845090" y="1703386"/>
                  <a:pt x="2848843" y="1705291"/>
                </a:cubicBezTo>
                <a:close/>
                <a:moveTo>
                  <a:pt x="728347" y="1705106"/>
                </a:moveTo>
                <a:cubicBezTo>
                  <a:pt x="741682" y="1703717"/>
                  <a:pt x="755017" y="1705106"/>
                  <a:pt x="764542" y="1711589"/>
                </a:cubicBezTo>
                <a:cubicBezTo>
                  <a:pt x="768352" y="1713441"/>
                  <a:pt x="764542" y="1720849"/>
                  <a:pt x="760732" y="1717145"/>
                </a:cubicBezTo>
                <a:cubicBezTo>
                  <a:pt x="741682" y="1706032"/>
                  <a:pt x="713107" y="1717145"/>
                  <a:pt x="694057" y="1718997"/>
                </a:cubicBezTo>
                <a:cubicBezTo>
                  <a:pt x="692152" y="1718997"/>
                  <a:pt x="692152" y="1717145"/>
                  <a:pt x="692152" y="1715293"/>
                </a:cubicBezTo>
                <a:cubicBezTo>
                  <a:pt x="701677" y="1710663"/>
                  <a:pt x="715012" y="1706496"/>
                  <a:pt x="728347" y="1705106"/>
                </a:cubicBezTo>
                <a:close/>
                <a:moveTo>
                  <a:pt x="2191995" y="1703094"/>
                </a:moveTo>
                <a:lnTo>
                  <a:pt x="2180926" y="1763250"/>
                </a:lnTo>
                <a:lnTo>
                  <a:pt x="2189460" y="1767702"/>
                </a:lnTo>
                <a:lnTo>
                  <a:pt x="2197540" y="1706131"/>
                </a:lnTo>
                <a:close/>
                <a:moveTo>
                  <a:pt x="259898" y="1701437"/>
                </a:moveTo>
                <a:cubicBezTo>
                  <a:pt x="261486" y="1700499"/>
                  <a:pt x="263754" y="1700499"/>
                  <a:pt x="264661" y="1702375"/>
                </a:cubicBezTo>
                <a:cubicBezTo>
                  <a:pt x="266475" y="1704252"/>
                  <a:pt x="268289" y="1708004"/>
                  <a:pt x="268289" y="1709880"/>
                </a:cubicBezTo>
                <a:cubicBezTo>
                  <a:pt x="268289" y="1713633"/>
                  <a:pt x="268289" y="1715509"/>
                  <a:pt x="266475" y="1717385"/>
                </a:cubicBezTo>
                <a:cubicBezTo>
                  <a:pt x="266475" y="1719261"/>
                  <a:pt x="264661" y="1719261"/>
                  <a:pt x="262846" y="1717385"/>
                </a:cubicBezTo>
                <a:cubicBezTo>
                  <a:pt x="262846" y="1715509"/>
                  <a:pt x="261032" y="1713633"/>
                  <a:pt x="261032" y="1711756"/>
                </a:cubicBezTo>
                <a:cubicBezTo>
                  <a:pt x="261032" y="1709880"/>
                  <a:pt x="259218" y="1708004"/>
                  <a:pt x="259218" y="1706128"/>
                </a:cubicBezTo>
                <a:cubicBezTo>
                  <a:pt x="257404" y="1704252"/>
                  <a:pt x="258311" y="1702375"/>
                  <a:pt x="259898" y="1701437"/>
                </a:cubicBezTo>
                <a:close/>
                <a:moveTo>
                  <a:pt x="3527740" y="1696255"/>
                </a:moveTo>
                <a:lnTo>
                  <a:pt x="3525310" y="1715047"/>
                </a:lnTo>
                <a:lnTo>
                  <a:pt x="3523345" y="1728022"/>
                </a:lnTo>
                <a:lnTo>
                  <a:pt x="3527133" y="1742522"/>
                </a:lnTo>
                <a:cubicBezTo>
                  <a:pt x="3529014" y="1746249"/>
                  <a:pt x="3525251" y="1746249"/>
                  <a:pt x="3523370" y="1744386"/>
                </a:cubicBezTo>
                <a:lnTo>
                  <a:pt x="3521520" y="1740079"/>
                </a:lnTo>
                <a:lnTo>
                  <a:pt x="3517633" y="1765749"/>
                </a:lnTo>
                <a:lnTo>
                  <a:pt x="3519216" y="1770568"/>
                </a:lnTo>
                <a:cubicBezTo>
                  <a:pt x="3520147" y="1772426"/>
                  <a:pt x="3519216" y="1774284"/>
                  <a:pt x="3517588" y="1774980"/>
                </a:cubicBezTo>
                <a:lnTo>
                  <a:pt x="3516319" y="1774423"/>
                </a:lnTo>
                <a:lnTo>
                  <a:pt x="3507552" y="1832328"/>
                </a:lnTo>
                <a:lnTo>
                  <a:pt x="3497690" y="1920664"/>
                </a:lnTo>
                <a:lnTo>
                  <a:pt x="3492865" y="1944074"/>
                </a:lnTo>
                <a:lnTo>
                  <a:pt x="3498755" y="1955447"/>
                </a:lnTo>
                <a:lnTo>
                  <a:pt x="3506834" y="1905646"/>
                </a:lnTo>
                <a:cubicBezTo>
                  <a:pt x="3509591" y="1880934"/>
                  <a:pt x="3511063" y="1856036"/>
                  <a:pt x="3511063" y="1830962"/>
                </a:cubicBezTo>
                <a:cubicBezTo>
                  <a:pt x="3511063" y="1827212"/>
                  <a:pt x="3516715" y="1827212"/>
                  <a:pt x="3516715" y="1830962"/>
                </a:cubicBezTo>
                <a:cubicBezTo>
                  <a:pt x="3517657" y="1855567"/>
                  <a:pt x="3517157" y="1880349"/>
                  <a:pt x="3515343" y="1905189"/>
                </a:cubicBezTo>
                <a:lnTo>
                  <a:pt x="3506405" y="1977209"/>
                </a:lnTo>
                <a:lnTo>
                  <a:pt x="3516875" y="1927092"/>
                </a:lnTo>
                <a:lnTo>
                  <a:pt x="3528686" y="1817048"/>
                </a:lnTo>
                <a:lnTo>
                  <a:pt x="3524102" y="1815532"/>
                </a:lnTo>
                <a:lnTo>
                  <a:pt x="3530407" y="1712682"/>
                </a:lnTo>
                <a:lnTo>
                  <a:pt x="3529541" y="1700007"/>
                </a:lnTo>
                <a:close/>
                <a:moveTo>
                  <a:pt x="3415166" y="1695355"/>
                </a:moveTo>
                <a:lnTo>
                  <a:pt x="3411936" y="1708359"/>
                </a:lnTo>
                <a:lnTo>
                  <a:pt x="3423090" y="1712157"/>
                </a:lnTo>
                <a:lnTo>
                  <a:pt x="3418169" y="1707314"/>
                </a:lnTo>
                <a:cubicBezTo>
                  <a:pt x="3416301" y="1705475"/>
                  <a:pt x="3418169" y="1701799"/>
                  <a:pt x="3420037" y="1703637"/>
                </a:cubicBezTo>
                <a:cubicBezTo>
                  <a:pt x="3427507" y="1707314"/>
                  <a:pt x="3433110" y="1712828"/>
                  <a:pt x="3436845" y="1718343"/>
                </a:cubicBezTo>
                <a:lnTo>
                  <a:pt x="3446163" y="1732098"/>
                </a:lnTo>
                <a:lnTo>
                  <a:pt x="3446927" y="1732852"/>
                </a:lnTo>
                <a:lnTo>
                  <a:pt x="3447248" y="1733700"/>
                </a:lnTo>
                <a:lnTo>
                  <a:pt x="3448051" y="1734886"/>
                </a:lnTo>
                <a:lnTo>
                  <a:pt x="3447752" y="1735033"/>
                </a:lnTo>
                <a:lnTo>
                  <a:pt x="3455989" y="1756795"/>
                </a:lnTo>
                <a:cubicBezTo>
                  <a:pt x="3455989" y="1758666"/>
                  <a:pt x="3454128" y="1760537"/>
                  <a:pt x="3452267" y="1760537"/>
                </a:cubicBezTo>
                <a:cubicBezTo>
                  <a:pt x="3444822" y="1754924"/>
                  <a:pt x="3439704" y="1745569"/>
                  <a:pt x="3433888" y="1737384"/>
                </a:cubicBezTo>
                <a:lnTo>
                  <a:pt x="3427982" y="1730765"/>
                </a:lnTo>
                <a:lnTo>
                  <a:pt x="3465460" y="1786893"/>
                </a:lnTo>
                <a:lnTo>
                  <a:pt x="3486717" y="1869010"/>
                </a:lnTo>
                <a:lnTo>
                  <a:pt x="3490120" y="1855267"/>
                </a:lnTo>
                <a:lnTo>
                  <a:pt x="3497422" y="1816146"/>
                </a:lnTo>
                <a:lnTo>
                  <a:pt x="3468090" y="1737842"/>
                </a:lnTo>
                <a:lnTo>
                  <a:pt x="3466442" y="1734866"/>
                </a:lnTo>
                <a:lnTo>
                  <a:pt x="3462425" y="1731929"/>
                </a:lnTo>
                <a:cubicBezTo>
                  <a:pt x="3457936" y="1727067"/>
                  <a:pt x="3453684" y="1721511"/>
                  <a:pt x="3448959" y="1716881"/>
                </a:cubicBezTo>
                <a:close/>
                <a:moveTo>
                  <a:pt x="1050804" y="1687512"/>
                </a:moveTo>
                <a:cubicBezTo>
                  <a:pt x="1052636" y="1687512"/>
                  <a:pt x="1056299" y="1687512"/>
                  <a:pt x="1059962" y="1687512"/>
                </a:cubicBezTo>
                <a:cubicBezTo>
                  <a:pt x="1063626" y="1687512"/>
                  <a:pt x="1063626" y="1693862"/>
                  <a:pt x="1059962" y="1693862"/>
                </a:cubicBezTo>
                <a:cubicBezTo>
                  <a:pt x="1056299" y="1693862"/>
                  <a:pt x="1052636" y="1693862"/>
                  <a:pt x="1050804" y="1693862"/>
                </a:cubicBezTo>
                <a:cubicBezTo>
                  <a:pt x="1047141" y="1693862"/>
                  <a:pt x="1045309" y="1693862"/>
                  <a:pt x="1041645" y="1692275"/>
                </a:cubicBezTo>
                <a:cubicBezTo>
                  <a:pt x="1039814" y="1692275"/>
                  <a:pt x="1039814" y="1689100"/>
                  <a:pt x="1041645" y="1689100"/>
                </a:cubicBezTo>
                <a:cubicBezTo>
                  <a:pt x="1045309" y="1687512"/>
                  <a:pt x="1047141" y="1687512"/>
                  <a:pt x="1050804" y="1687512"/>
                </a:cubicBezTo>
                <a:close/>
                <a:moveTo>
                  <a:pt x="1722703" y="1684336"/>
                </a:moveTo>
                <a:cubicBezTo>
                  <a:pt x="1743076" y="1684336"/>
                  <a:pt x="1767153" y="1686264"/>
                  <a:pt x="1783822" y="1701686"/>
                </a:cubicBezTo>
                <a:cubicBezTo>
                  <a:pt x="1787526" y="1703613"/>
                  <a:pt x="1783822" y="1711324"/>
                  <a:pt x="1780118" y="1707469"/>
                </a:cubicBezTo>
                <a:cubicBezTo>
                  <a:pt x="1763449" y="1693975"/>
                  <a:pt x="1741224" y="1692047"/>
                  <a:pt x="1722703" y="1688192"/>
                </a:cubicBezTo>
                <a:cubicBezTo>
                  <a:pt x="1720851" y="1688192"/>
                  <a:pt x="1720851" y="1684336"/>
                  <a:pt x="1722703" y="1684336"/>
                </a:cubicBezTo>
                <a:close/>
                <a:moveTo>
                  <a:pt x="3443535" y="1682343"/>
                </a:moveTo>
                <a:lnTo>
                  <a:pt x="3466930" y="1716076"/>
                </a:lnTo>
                <a:lnTo>
                  <a:pt x="3470929" y="1719427"/>
                </a:lnTo>
                <a:cubicBezTo>
                  <a:pt x="3476362" y="1724752"/>
                  <a:pt x="3481087" y="1730772"/>
                  <a:pt x="3482977" y="1737254"/>
                </a:cubicBezTo>
                <a:lnTo>
                  <a:pt x="3480211" y="1739965"/>
                </a:lnTo>
                <a:lnTo>
                  <a:pt x="3499128" y="1807003"/>
                </a:lnTo>
                <a:lnTo>
                  <a:pt x="3507323" y="1763097"/>
                </a:lnTo>
                <a:lnTo>
                  <a:pt x="3493392" y="1733878"/>
                </a:lnTo>
                <a:lnTo>
                  <a:pt x="3483777" y="1710479"/>
                </a:lnTo>
                <a:lnTo>
                  <a:pt x="3483563" y="1711953"/>
                </a:lnTo>
                <a:cubicBezTo>
                  <a:pt x="3482387" y="1713110"/>
                  <a:pt x="3480504" y="1713573"/>
                  <a:pt x="3478621" y="1712647"/>
                </a:cubicBezTo>
                <a:cubicBezTo>
                  <a:pt x="3467324" y="1707091"/>
                  <a:pt x="3459792" y="1694126"/>
                  <a:pt x="3450378" y="1686718"/>
                </a:cubicBezTo>
                <a:close/>
                <a:moveTo>
                  <a:pt x="3418315" y="1677019"/>
                </a:moveTo>
                <a:lnTo>
                  <a:pt x="3417756" y="1683399"/>
                </a:lnTo>
                <a:lnTo>
                  <a:pt x="3437764" y="1695537"/>
                </a:lnTo>
                <a:close/>
                <a:moveTo>
                  <a:pt x="2569734" y="1674614"/>
                </a:moveTo>
                <a:cubicBezTo>
                  <a:pt x="2572744" y="1673622"/>
                  <a:pt x="2575985" y="1673622"/>
                  <a:pt x="2579689" y="1675606"/>
                </a:cubicBezTo>
                <a:cubicBezTo>
                  <a:pt x="2579689" y="1675606"/>
                  <a:pt x="2579689" y="1677590"/>
                  <a:pt x="2579689" y="1679575"/>
                </a:cubicBezTo>
                <a:cubicBezTo>
                  <a:pt x="2574133" y="1681559"/>
                  <a:pt x="2568577" y="1683543"/>
                  <a:pt x="2564873" y="1685528"/>
                </a:cubicBezTo>
                <a:cubicBezTo>
                  <a:pt x="2561168" y="1687512"/>
                  <a:pt x="2557464" y="1681559"/>
                  <a:pt x="2561168" y="1679575"/>
                </a:cubicBezTo>
                <a:cubicBezTo>
                  <a:pt x="2563947" y="1677590"/>
                  <a:pt x="2566725" y="1675606"/>
                  <a:pt x="2569734" y="1674614"/>
                </a:cubicBezTo>
                <a:close/>
                <a:moveTo>
                  <a:pt x="3419210" y="1666790"/>
                </a:moveTo>
                <a:lnTo>
                  <a:pt x="3418916" y="1670150"/>
                </a:lnTo>
                <a:lnTo>
                  <a:pt x="3428968" y="1677121"/>
                </a:lnTo>
                <a:lnTo>
                  <a:pt x="3422033" y="1668595"/>
                </a:lnTo>
                <a:close/>
                <a:moveTo>
                  <a:pt x="1054956" y="1662429"/>
                </a:moveTo>
                <a:cubicBezTo>
                  <a:pt x="1056910" y="1660524"/>
                  <a:pt x="1058864" y="1666239"/>
                  <a:pt x="1054956" y="1666239"/>
                </a:cubicBezTo>
                <a:cubicBezTo>
                  <a:pt x="1051048" y="1668144"/>
                  <a:pt x="1049095" y="1668144"/>
                  <a:pt x="1045187" y="1668144"/>
                </a:cubicBezTo>
                <a:cubicBezTo>
                  <a:pt x="1041279" y="1670049"/>
                  <a:pt x="1037371" y="1668144"/>
                  <a:pt x="1035418" y="1668144"/>
                </a:cubicBezTo>
                <a:cubicBezTo>
                  <a:pt x="1033464" y="1668144"/>
                  <a:pt x="1033464" y="1666239"/>
                  <a:pt x="1035418" y="1666239"/>
                </a:cubicBezTo>
                <a:cubicBezTo>
                  <a:pt x="1041279" y="1664334"/>
                  <a:pt x="1047141" y="1662429"/>
                  <a:pt x="1054956" y="1662429"/>
                </a:cubicBezTo>
                <a:close/>
                <a:moveTo>
                  <a:pt x="2032530" y="1660525"/>
                </a:moveTo>
                <a:cubicBezTo>
                  <a:pt x="2039939" y="1660525"/>
                  <a:pt x="2045495" y="1666154"/>
                  <a:pt x="2049199" y="1673658"/>
                </a:cubicBezTo>
                <a:cubicBezTo>
                  <a:pt x="2051051" y="1679287"/>
                  <a:pt x="2043643" y="1681163"/>
                  <a:pt x="2041791" y="1677411"/>
                </a:cubicBezTo>
                <a:cubicBezTo>
                  <a:pt x="2039939" y="1673658"/>
                  <a:pt x="2038087" y="1671782"/>
                  <a:pt x="2036235" y="1669906"/>
                </a:cubicBezTo>
                <a:cubicBezTo>
                  <a:pt x="2034382" y="1668030"/>
                  <a:pt x="2032530" y="1666154"/>
                  <a:pt x="2030678" y="1664277"/>
                </a:cubicBezTo>
                <a:cubicBezTo>
                  <a:pt x="2028826" y="1662401"/>
                  <a:pt x="2030678" y="1660525"/>
                  <a:pt x="2032530" y="1660525"/>
                </a:cubicBezTo>
                <a:close/>
                <a:moveTo>
                  <a:pt x="1378745" y="1660524"/>
                </a:moveTo>
                <a:cubicBezTo>
                  <a:pt x="1382714" y="1660524"/>
                  <a:pt x="1388667" y="1660524"/>
                  <a:pt x="1392635" y="1660524"/>
                </a:cubicBezTo>
                <a:cubicBezTo>
                  <a:pt x="1398588" y="1660524"/>
                  <a:pt x="1398588" y="1671637"/>
                  <a:pt x="1390651" y="1669785"/>
                </a:cubicBezTo>
                <a:cubicBezTo>
                  <a:pt x="1386682" y="1669785"/>
                  <a:pt x="1382714" y="1667933"/>
                  <a:pt x="1376761" y="1664228"/>
                </a:cubicBezTo>
                <a:cubicBezTo>
                  <a:pt x="1374776" y="1664228"/>
                  <a:pt x="1376761" y="1660524"/>
                  <a:pt x="1378745" y="1660524"/>
                </a:cubicBezTo>
                <a:close/>
                <a:moveTo>
                  <a:pt x="248445" y="1641762"/>
                </a:moveTo>
                <a:cubicBezTo>
                  <a:pt x="251223" y="1641762"/>
                  <a:pt x="254001" y="1643639"/>
                  <a:pt x="254001" y="1647391"/>
                </a:cubicBezTo>
                <a:cubicBezTo>
                  <a:pt x="254001" y="1651143"/>
                  <a:pt x="252149" y="1654896"/>
                  <a:pt x="250297" y="1658648"/>
                </a:cubicBezTo>
                <a:cubicBezTo>
                  <a:pt x="248445" y="1660524"/>
                  <a:pt x="244741" y="1658648"/>
                  <a:pt x="242889" y="1656772"/>
                </a:cubicBezTo>
                <a:cubicBezTo>
                  <a:pt x="242889" y="1653019"/>
                  <a:pt x="242889" y="1649267"/>
                  <a:pt x="242889" y="1647391"/>
                </a:cubicBezTo>
                <a:cubicBezTo>
                  <a:pt x="242889" y="1643639"/>
                  <a:pt x="245667" y="1641762"/>
                  <a:pt x="248445" y="1641762"/>
                </a:cubicBezTo>
                <a:close/>
                <a:moveTo>
                  <a:pt x="2021087" y="1641475"/>
                </a:moveTo>
                <a:cubicBezTo>
                  <a:pt x="2022873" y="1641475"/>
                  <a:pt x="2024659" y="1641475"/>
                  <a:pt x="2028231" y="1643460"/>
                </a:cubicBezTo>
                <a:cubicBezTo>
                  <a:pt x="2030017" y="1645444"/>
                  <a:pt x="2030017" y="1647428"/>
                  <a:pt x="2031803" y="1649413"/>
                </a:cubicBezTo>
                <a:cubicBezTo>
                  <a:pt x="2033589" y="1653381"/>
                  <a:pt x="2028231" y="1657350"/>
                  <a:pt x="2026445" y="1653381"/>
                </a:cubicBezTo>
                <a:cubicBezTo>
                  <a:pt x="2026445" y="1651397"/>
                  <a:pt x="2024659" y="1649413"/>
                  <a:pt x="2022873" y="1649413"/>
                </a:cubicBezTo>
                <a:cubicBezTo>
                  <a:pt x="2021087" y="1647428"/>
                  <a:pt x="2021087" y="1645444"/>
                  <a:pt x="2019301" y="1645444"/>
                </a:cubicBezTo>
                <a:cubicBezTo>
                  <a:pt x="2019301" y="1643460"/>
                  <a:pt x="2019301" y="1641475"/>
                  <a:pt x="2021087" y="1641475"/>
                </a:cubicBezTo>
                <a:close/>
                <a:moveTo>
                  <a:pt x="1049771" y="1638526"/>
                </a:moveTo>
                <a:cubicBezTo>
                  <a:pt x="1055400" y="1636712"/>
                  <a:pt x="1057276" y="1645784"/>
                  <a:pt x="1051647" y="1647598"/>
                </a:cubicBezTo>
                <a:cubicBezTo>
                  <a:pt x="1047895" y="1649412"/>
                  <a:pt x="1042267" y="1649412"/>
                  <a:pt x="1038515" y="1645784"/>
                </a:cubicBezTo>
                <a:cubicBezTo>
                  <a:pt x="1036639" y="1645784"/>
                  <a:pt x="1036639" y="1643969"/>
                  <a:pt x="1038515" y="1642155"/>
                </a:cubicBezTo>
                <a:cubicBezTo>
                  <a:pt x="1042267" y="1640341"/>
                  <a:pt x="1046019" y="1640341"/>
                  <a:pt x="1049771" y="1638526"/>
                </a:cubicBezTo>
                <a:close/>
                <a:moveTo>
                  <a:pt x="103622" y="1634103"/>
                </a:moveTo>
                <a:cubicBezTo>
                  <a:pt x="105498" y="1630361"/>
                  <a:pt x="109250" y="1630361"/>
                  <a:pt x="109250" y="1634103"/>
                </a:cubicBezTo>
                <a:cubicBezTo>
                  <a:pt x="94241" y="1834317"/>
                  <a:pt x="97993" y="2030789"/>
                  <a:pt x="152401" y="2225390"/>
                </a:cubicBezTo>
                <a:cubicBezTo>
                  <a:pt x="152401" y="2225390"/>
                  <a:pt x="150525" y="2227261"/>
                  <a:pt x="150525" y="2225390"/>
                </a:cubicBezTo>
                <a:cubicBezTo>
                  <a:pt x="92365" y="2032660"/>
                  <a:pt x="90489" y="1834317"/>
                  <a:pt x="103622" y="1634103"/>
                </a:cubicBezTo>
                <a:close/>
                <a:moveTo>
                  <a:pt x="1395414" y="1632237"/>
                </a:moveTo>
                <a:cubicBezTo>
                  <a:pt x="1395414" y="1630362"/>
                  <a:pt x="1397319" y="1630362"/>
                  <a:pt x="1397319" y="1632237"/>
                </a:cubicBezTo>
                <a:cubicBezTo>
                  <a:pt x="1404463" y="1668787"/>
                  <a:pt x="1415893" y="1707447"/>
                  <a:pt x="1418751" y="1745843"/>
                </a:cubicBezTo>
                <a:lnTo>
                  <a:pt x="1418527" y="1763807"/>
                </a:lnTo>
                <a:lnTo>
                  <a:pt x="1424941" y="1764166"/>
                </a:lnTo>
                <a:cubicBezTo>
                  <a:pt x="1428751" y="1765980"/>
                  <a:pt x="1426846" y="1773237"/>
                  <a:pt x="1421131" y="1771423"/>
                </a:cubicBezTo>
                <a:lnTo>
                  <a:pt x="1418438" y="1770910"/>
                </a:lnTo>
                <a:lnTo>
                  <a:pt x="1418274" y="1784063"/>
                </a:lnTo>
                <a:cubicBezTo>
                  <a:pt x="1418274" y="1785937"/>
                  <a:pt x="1414464" y="1785937"/>
                  <a:pt x="1414464" y="1784063"/>
                </a:cubicBezTo>
                <a:lnTo>
                  <a:pt x="1413086" y="1769891"/>
                </a:lnTo>
                <a:lnTo>
                  <a:pt x="1392556" y="1765980"/>
                </a:lnTo>
                <a:cubicBezTo>
                  <a:pt x="1390651" y="1765980"/>
                  <a:pt x="1390651" y="1764166"/>
                  <a:pt x="1392556" y="1762351"/>
                </a:cubicBezTo>
                <a:lnTo>
                  <a:pt x="1412462" y="1763467"/>
                </a:lnTo>
                <a:lnTo>
                  <a:pt x="1407082" y="1708150"/>
                </a:lnTo>
                <a:lnTo>
                  <a:pt x="1405517" y="1697967"/>
                </a:lnTo>
                <a:lnTo>
                  <a:pt x="1400276" y="1699948"/>
                </a:lnTo>
                <a:cubicBezTo>
                  <a:pt x="1394620" y="1698096"/>
                  <a:pt x="1388965" y="1698096"/>
                  <a:pt x="1381424" y="1696244"/>
                </a:cubicBezTo>
                <a:cubicBezTo>
                  <a:pt x="1379539" y="1696244"/>
                  <a:pt x="1379539" y="1692539"/>
                  <a:pt x="1381424" y="1692539"/>
                </a:cubicBezTo>
                <a:cubicBezTo>
                  <a:pt x="1388965" y="1690687"/>
                  <a:pt x="1396505" y="1690687"/>
                  <a:pt x="1404046" y="1692539"/>
                </a:cubicBezTo>
                <a:lnTo>
                  <a:pt x="1405000" y="1694601"/>
                </a:lnTo>
                <a:lnTo>
                  <a:pt x="1397395" y="1645124"/>
                </a:lnTo>
                <a:lnTo>
                  <a:pt x="1394393" y="1650773"/>
                </a:lnTo>
                <a:cubicBezTo>
                  <a:pt x="1388610" y="1652587"/>
                  <a:pt x="1378972" y="1650773"/>
                  <a:pt x="1373189" y="1645330"/>
                </a:cubicBezTo>
                <a:cubicBezTo>
                  <a:pt x="1373189" y="1641701"/>
                  <a:pt x="1375117" y="1639887"/>
                  <a:pt x="1377045" y="1639887"/>
                </a:cubicBezTo>
                <a:cubicBezTo>
                  <a:pt x="1380900" y="1639887"/>
                  <a:pt x="1382827" y="1639887"/>
                  <a:pt x="1386683" y="1639887"/>
                </a:cubicBezTo>
                <a:cubicBezTo>
                  <a:pt x="1388610" y="1639887"/>
                  <a:pt x="1390538" y="1641701"/>
                  <a:pt x="1392466" y="1639887"/>
                </a:cubicBezTo>
                <a:lnTo>
                  <a:pt x="1397030" y="1642751"/>
                </a:lnTo>
                <a:close/>
                <a:moveTo>
                  <a:pt x="3427713" y="1625997"/>
                </a:moveTo>
                <a:lnTo>
                  <a:pt x="3425612" y="1638442"/>
                </a:lnTo>
                <a:lnTo>
                  <a:pt x="3420984" y="1653165"/>
                </a:lnTo>
                <a:lnTo>
                  <a:pt x="3423687" y="1654857"/>
                </a:lnTo>
                <a:lnTo>
                  <a:pt x="3424402" y="1654755"/>
                </a:lnTo>
                <a:lnTo>
                  <a:pt x="3425076" y="1655726"/>
                </a:lnTo>
                <a:lnTo>
                  <a:pt x="3459792" y="1677457"/>
                </a:lnTo>
                <a:cubicBezTo>
                  <a:pt x="3464500" y="1681162"/>
                  <a:pt x="3470148" y="1685329"/>
                  <a:pt x="3474855" y="1690191"/>
                </a:cubicBezTo>
                <a:lnTo>
                  <a:pt x="3477088" y="1694199"/>
                </a:lnTo>
                <a:lnTo>
                  <a:pt x="3476408" y="1692544"/>
                </a:lnTo>
                <a:lnTo>
                  <a:pt x="3468511" y="1679456"/>
                </a:lnTo>
                <a:lnTo>
                  <a:pt x="3448686" y="1654607"/>
                </a:lnTo>
                <a:lnTo>
                  <a:pt x="3434440" y="1635475"/>
                </a:lnTo>
                <a:lnTo>
                  <a:pt x="3433537" y="1641210"/>
                </a:lnTo>
                <a:cubicBezTo>
                  <a:pt x="3431496" y="1643062"/>
                  <a:pt x="3427414" y="1641210"/>
                  <a:pt x="3427414" y="1639358"/>
                </a:cubicBezTo>
                <a:lnTo>
                  <a:pt x="3428394" y="1627355"/>
                </a:lnTo>
                <a:lnTo>
                  <a:pt x="3427731" y="1626465"/>
                </a:lnTo>
                <a:lnTo>
                  <a:pt x="3427761" y="1626048"/>
                </a:lnTo>
                <a:close/>
                <a:moveTo>
                  <a:pt x="253537" y="1623453"/>
                </a:moveTo>
                <a:lnTo>
                  <a:pt x="265114" y="1668172"/>
                </a:lnTo>
                <a:cubicBezTo>
                  <a:pt x="265114" y="1668172"/>
                  <a:pt x="263160" y="1670050"/>
                  <a:pt x="263160" y="1668172"/>
                </a:cubicBezTo>
                <a:close/>
                <a:moveTo>
                  <a:pt x="1037300" y="1622326"/>
                </a:moveTo>
                <a:cubicBezTo>
                  <a:pt x="1040079" y="1622326"/>
                  <a:pt x="1042857" y="1622822"/>
                  <a:pt x="1045635" y="1622822"/>
                </a:cubicBezTo>
                <a:cubicBezTo>
                  <a:pt x="1049339" y="1622822"/>
                  <a:pt x="1049339" y="1628775"/>
                  <a:pt x="1045635" y="1628775"/>
                </a:cubicBezTo>
                <a:cubicBezTo>
                  <a:pt x="1043783" y="1628775"/>
                  <a:pt x="1040078" y="1628775"/>
                  <a:pt x="1038226" y="1628775"/>
                </a:cubicBezTo>
                <a:cubicBezTo>
                  <a:pt x="1034522" y="1628775"/>
                  <a:pt x="1032670" y="1628775"/>
                  <a:pt x="1028966" y="1628775"/>
                </a:cubicBezTo>
                <a:cubicBezTo>
                  <a:pt x="1027114" y="1628775"/>
                  <a:pt x="1027114" y="1626791"/>
                  <a:pt x="1028966" y="1624806"/>
                </a:cubicBezTo>
                <a:cubicBezTo>
                  <a:pt x="1031744" y="1622822"/>
                  <a:pt x="1034522" y="1622326"/>
                  <a:pt x="1037300" y="1622326"/>
                </a:cubicBezTo>
                <a:close/>
                <a:moveTo>
                  <a:pt x="2584981" y="1620837"/>
                </a:moveTo>
                <a:cubicBezTo>
                  <a:pt x="2586833" y="1620837"/>
                  <a:pt x="2588685" y="1620837"/>
                  <a:pt x="2590537" y="1622954"/>
                </a:cubicBezTo>
                <a:cubicBezTo>
                  <a:pt x="2592389" y="1622954"/>
                  <a:pt x="2592389" y="1625070"/>
                  <a:pt x="2590537" y="1625070"/>
                </a:cubicBezTo>
                <a:cubicBezTo>
                  <a:pt x="2588685" y="1627187"/>
                  <a:pt x="2586833" y="1627187"/>
                  <a:pt x="2584981" y="1627187"/>
                </a:cubicBezTo>
                <a:cubicBezTo>
                  <a:pt x="2581276" y="1627187"/>
                  <a:pt x="2581276" y="1620837"/>
                  <a:pt x="2584981" y="1620837"/>
                </a:cubicBezTo>
                <a:close/>
                <a:moveTo>
                  <a:pt x="716838" y="1617661"/>
                </a:moveTo>
                <a:cubicBezTo>
                  <a:pt x="720490" y="1617661"/>
                  <a:pt x="722315" y="1623376"/>
                  <a:pt x="716838" y="1623376"/>
                </a:cubicBezTo>
                <a:cubicBezTo>
                  <a:pt x="707710" y="1625281"/>
                  <a:pt x="696756" y="1627186"/>
                  <a:pt x="687628" y="1627186"/>
                </a:cubicBezTo>
                <a:cubicBezTo>
                  <a:pt x="685802" y="1627186"/>
                  <a:pt x="685802" y="1623376"/>
                  <a:pt x="685802" y="1623376"/>
                </a:cubicBezTo>
                <a:cubicBezTo>
                  <a:pt x="694930" y="1617661"/>
                  <a:pt x="705884" y="1619566"/>
                  <a:pt x="716838" y="1617661"/>
                </a:cubicBezTo>
                <a:close/>
                <a:moveTo>
                  <a:pt x="1391085" y="1616339"/>
                </a:moveTo>
                <a:cubicBezTo>
                  <a:pt x="1396713" y="1614487"/>
                  <a:pt x="1398589" y="1623748"/>
                  <a:pt x="1392961" y="1623748"/>
                </a:cubicBezTo>
                <a:cubicBezTo>
                  <a:pt x="1381704" y="1625600"/>
                  <a:pt x="1370447" y="1625600"/>
                  <a:pt x="1359190" y="1621896"/>
                </a:cubicBezTo>
                <a:cubicBezTo>
                  <a:pt x="1357314" y="1621896"/>
                  <a:pt x="1357314" y="1618191"/>
                  <a:pt x="1361067" y="1618191"/>
                </a:cubicBezTo>
                <a:cubicBezTo>
                  <a:pt x="1370447" y="1616339"/>
                  <a:pt x="1379828" y="1618191"/>
                  <a:pt x="1391085" y="1616339"/>
                </a:cubicBezTo>
                <a:close/>
                <a:moveTo>
                  <a:pt x="249589" y="1605106"/>
                </a:moveTo>
                <a:lnTo>
                  <a:pt x="253537" y="1623453"/>
                </a:lnTo>
                <a:lnTo>
                  <a:pt x="251193" y="1614398"/>
                </a:lnTo>
                <a:close/>
                <a:moveTo>
                  <a:pt x="1033562" y="1602240"/>
                </a:moveTo>
                <a:cubicBezTo>
                  <a:pt x="1041103" y="1600199"/>
                  <a:pt x="1042988" y="1610405"/>
                  <a:pt x="1037332" y="1612446"/>
                </a:cubicBezTo>
                <a:cubicBezTo>
                  <a:pt x="1033562" y="1612446"/>
                  <a:pt x="1029792" y="1612446"/>
                  <a:pt x="1026022" y="1612446"/>
                </a:cubicBezTo>
                <a:cubicBezTo>
                  <a:pt x="1024137" y="1614487"/>
                  <a:pt x="1020366" y="1612446"/>
                  <a:pt x="1016596" y="1612446"/>
                </a:cubicBezTo>
                <a:cubicBezTo>
                  <a:pt x="1014711" y="1612446"/>
                  <a:pt x="1012826" y="1608364"/>
                  <a:pt x="1014711" y="1608364"/>
                </a:cubicBezTo>
                <a:cubicBezTo>
                  <a:pt x="1018481" y="1606323"/>
                  <a:pt x="1020366" y="1604281"/>
                  <a:pt x="1024137" y="1604281"/>
                </a:cubicBezTo>
                <a:cubicBezTo>
                  <a:pt x="1027907" y="1602240"/>
                  <a:pt x="1031677" y="1602240"/>
                  <a:pt x="1033562" y="1602240"/>
                </a:cubicBezTo>
                <a:close/>
                <a:moveTo>
                  <a:pt x="1708786" y="1602089"/>
                </a:moveTo>
                <a:cubicBezTo>
                  <a:pt x="1731646" y="1600199"/>
                  <a:pt x="1765936" y="1611539"/>
                  <a:pt x="1779271" y="1632328"/>
                </a:cubicBezTo>
                <a:cubicBezTo>
                  <a:pt x="1781176" y="1636107"/>
                  <a:pt x="1775461" y="1639887"/>
                  <a:pt x="1771651" y="1636107"/>
                </a:cubicBezTo>
                <a:cubicBezTo>
                  <a:pt x="1758316" y="1615318"/>
                  <a:pt x="1729741" y="1615318"/>
                  <a:pt x="1708786" y="1605869"/>
                </a:cubicBezTo>
                <a:cubicBezTo>
                  <a:pt x="1704976" y="1605869"/>
                  <a:pt x="1706881" y="1602089"/>
                  <a:pt x="1708786" y="1602089"/>
                </a:cubicBezTo>
                <a:close/>
                <a:moveTo>
                  <a:pt x="3436562" y="1601847"/>
                </a:moveTo>
                <a:lnTo>
                  <a:pt x="3437619" y="1615281"/>
                </a:lnTo>
                <a:lnTo>
                  <a:pt x="3437082" y="1618696"/>
                </a:lnTo>
                <a:lnTo>
                  <a:pt x="3461053" y="1644476"/>
                </a:lnTo>
                <a:lnTo>
                  <a:pt x="3467270" y="1655189"/>
                </a:lnTo>
                <a:lnTo>
                  <a:pt x="3482669" y="1669473"/>
                </a:lnTo>
                <a:cubicBezTo>
                  <a:pt x="3484565" y="1671349"/>
                  <a:pt x="3482669" y="1673225"/>
                  <a:pt x="3480773" y="1673225"/>
                </a:cubicBezTo>
                <a:lnTo>
                  <a:pt x="3474672" y="1667943"/>
                </a:lnTo>
                <a:lnTo>
                  <a:pt x="3485714" y="1686971"/>
                </a:lnTo>
                <a:cubicBezTo>
                  <a:pt x="3492229" y="1699975"/>
                  <a:pt x="3499208" y="1713908"/>
                  <a:pt x="3505257" y="1728073"/>
                </a:cubicBezTo>
                <a:lnTo>
                  <a:pt x="3510743" y="1744773"/>
                </a:lnTo>
                <a:lnTo>
                  <a:pt x="3514197" y="1726265"/>
                </a:lnTo>
                <a:lnTo>
                  <a:pt x="3514544" y="1723840"/>
                </a:lnTo>
                <a:lnTo>
                  <a:pt x="3486446" y="1658428"/>
                </a:lnTo>
                <a:cubicBezTo>
                  <a:pt x="3479273" y="1644567"/>
                  <a:pt x="3471335" y="1631114"/>
                  <a:pt x="3462251" y="1618331"/>
                </a:cubicBezTo>
                <a:lnTo>
                  <a:pt x="3461957" y="1617990"/>
                </a:lnTo>
                <a:lnTo>
                  <a:pt x="3473451" y="1639339"/>
                </a:lnTo>
                <a:cubicBezTo>
                  <a:pt x="3473451" y="1641200"/>
                  <a:pt x="3471558" y="1643061"/>
                  <a:pt x="3469666" y="1641200"/>
                </a:cubicBezTo>
                <a:cubicBezTo>
                  <a:pt x="3458309" y="1632824"/>
                  <a:pt x="3453341" y="1615027"/>
                  <a:pt x="3442783" y="1605081"/>
                </a:cubicBezTo>
                <a:close/>
                <a:moveTo>
                  <a:pt x="3441346" y="1594060"/>
                </a:moveTo>
                <a:lnTo>
                  <a:pt x="3441374" y="1594647"/>
                </a:lnTo>
                <a:lnTo>
                  <a:pt x="3442091" y="1594924"/>
                </a:lnTo>
                <a:close/>
                <a:moveTo>
                  <a:pt x="2566693" y="1592552"/>
                </a:moveTo>
                <a:cubicBezTo>
                  <a:pt x="2566693" y="1590675"/>
                  <a:pt x="2568576" y="1592552"/>
                  <a:pt x="2568576" y="1592552"/>
                </a:cubicBezTo>
                <a:cubicBezTo>
                  <a:pt x="2542216" y="1682657"/>
                  <a:pt x="2519622" y="1774640"/>
                  <a:pt x="2495145" y="1864745"/>
                </a:cubicBezTo>
                <a:lnTo>
                  <a:pt x="2484051" y="1901403"/>
                </a:lnTo>
                <a:lnTo>
                  <a:pt x="2521965" y="1840195"/>
                </a:lnTo>
                <a:lnTo>
                  <a:pt x="2522734" y="1840195"/>
                </a:lnTo>
                <a:lnTo>
                  <a:pt x="2525821" y="1826716"/>
                </a:lnTo>
                <a:lnTo>
                  <a:pt x="2523477" y="1824236"/>
                </a:lnTo>
                <a:cubicBezTo>
                  <a:pt x="2523477" y="1822748"/>
                  <a:pt x="2524415" y="1821260"/>
                  <a:pt x="2526292" y="1821260"/>
                </a:cubicBezTo>
                <a:lnTo>
                  <a:pt x="2527099" y="1821138"/>
                </a:lnTo>
                <a:lnTo>
                  <a:pt x="2544187" y="1746531"/>
                </a:lnTo>
                <a:cubicBezTo>
                  <a:pt x="2544187" y="1744661"/>
                  <a:pt x="2547939" y="1744661"/>
                  <a:pt x="2547939" y="1746531"/>
                </a:cubicBezTo>
                <a:lnTo>
                  <a:pt x="2530959" y="1820554"/>
                </a:lnTo>
                <a:lnTo>
                  <a:pt x="2539425" y="1819275"/>
                </a:lnTo>
                <a:cubicBezTo>
                  <a:pt x="2541301" y="1819275"/>
                  <a:pt x="2543177" y="1821260"/>
                  <a:pt x="2543177" y="1823244"/>
                </a:cubicBezTo>
                <a:cubicBezTo>
                  <a:pt x="2543177" y="1827213"/>
                  <a:pt x="2539425" y="1827213"/>
                  <a:pt x="2537549" y="1827213"/>
                </a:cubicBezTo>
                <a:lnTo>
                  <a:pt x="2529432" y="1827213"/>
                </a:lnTo>
                <a:lnTo>
                  <a:pt x="2519891" y="1868805"/>
                </a:lnTo>
                <a:lnTo>
                  <a:pt x="2527103" y="1868805"/>
                </a:lnTo>
                <a:cubicBezTo>
                  <a:pt x="2528988" y="1868805"/>
                  <a:pt x="2530873" y="1868329"/>
                  <a:pt x="2532523" y="1868329"/>
                </a:cubicBezTo>
                <a:cubicBezTo>
                  <a:pt x="2534173" y="1868329"/>
                  <a:pt x="2535587" y="1868805"/>
                  <a:pt x="2536529" y="1870710"/>
                </a:cubicBezTo>
                <a:cubicBezTo>
                  <a:pt x="2538414" y="1870710"/>
                  <a:pt x="2538414" y="1872615"/>
                  <a:pt x="2536529" y="1872615"/>
                </a:cubicBezTo>
                <a:cubicBezTo>
                  <a:pt x="2534644" y="1876425"/>
                  <a:pt x="2530873" y="1874520"/>
                  <a:pt x="2527103" y="1874520"/>
                </a:cubicBezTo>
                <a:lnTo>
                  <a:pt x="2518581" y="1874520"/>
                </a:lnTo>
                <a:lnTo>
                  <a:pt x="2510718" y="1908795"/>
                </a:lnTo>
                <a:lnTo>
                  <a:pt x="2513014" y="1912144"/>
                </a:lnTo>
                <a:cubicBezTo>
                  <a:pt x="2513014" y="1912144"/>
                  <a:pt x="2513014" y="1913996"/>
                  <a:pt x="2513014" y="1913996"/>
                </a:cubicBezTo>
                <a:lnTo>
                  <a:pt x="2509525" y="1913996"/>
                </a:lnTo>
                <a:lnTo>
                  <a:pt x="2498222" y="1963275"/>
                </a:lnTo>
                <a:lnTo>
                  <a:pt x="2495272" y="1971840"/>
                </a:lnTo>
                <a:lnTo>
                  <a:pt x="2495272" y="1973263"/>
                </a:lnTo>
                <a:lnTo>
                  <a:pt x="2494782" y="1973263"/>
                </a:lnTo>
                <a:lnTo>
                  <a:pt x="2425990" y="2173003"/>
                </a:lnTo>
                <a:cubicBezTo>
                  <a:pt x="2425990" y="2174874"/>
                  <a:pt x="2424114" y="2174874"/>
                  <a:pt x="2424114" y="2173003"/>
                </a:cubicBezTo>
                <a:lnTo>
                  <a:pt x="2491118" y="1973263"/>
                </a:lnTo>
                <a:lnTo>
                  <a:pt x="2482198" y="1973263"/>
                </a:lnTo>
                <a:lnTo>
                  <a:pt x="2470377" y="1973263"/>
                </a:lnTo>
                <a:lnTo>
                  <a:pt x="2455388" y="2008396"/>
                </a:lnTo>
                <a:lnTo>
                  <a:pt x="2461520" y="2008267"/>
                </a:lnTo>
                <a:cubicBezTo>
                  <a:pt x="2465134" y="2008505"/>
                  <a:pt x="2468508" y="2009458"/>
                  <a:pt x="2471400" y="2012315"/>
                </a:cubicBezTo>
                <a:cubicBezTo>
                  <a:pt x="2473327" y="2014220"/>
                  <a:pt x="2473327" y="2016125"/>
                  <a:pt x="2471400" y="2016125"/>
                </a:cubicBezTo>
                <a:cubicBezTo>
                  <a:pt x="2467544" y="2016125"/>
                  <a:pt x="2463689" y="2014220"/>
                  <a:pt x="2459833" y="2014220"/>
                </a:cubicBezTo>
                <a:lnTo>
                  <a:pt x="2452903" y="2014220"/>
                </a:lnTo>
                <a:lnTo>
                  <a:pt x="2446374" y="2029526"/>
                </a:lnTo>
                <a:lnTo>
                  <a:pt x="2445221" y="2033380"/>
                </a:lnTo>
                <a:lnTo>
                  <a:pt x="2452491" y="2036586"/>
                </a:lnTo>
                <a:cubicBezTo>
                  <a:pt x="2456261" y="2036586"/>
                  <a:pt x="2460032" y="2038527"/>
                  <a:pt x="2461917" y="2042407"/>
                </a:cubicBezTo>
                <a:cubicBezTo>
                  <a:pt x="2463802" y="2044348"/>
                  <a:pt x="2461917" y="2046288"/>
                  <a:pt x="2460032" y="2046288"/>
                </a:cubicBezTo>
                <a:cubicBezTo>
                  <a:pt x="2456261" y="2044348"/>
                  <a:pt x="2452491" y="2042407"/>
                  <a:pt x="2448721" y="2040467"/>
                </a:cubicBezTo>
                <a:lnTo>
                  <a:pt x="2443625" y="2038719"/>
                </a:lnTo>
                <a:lnTo>
                  <a:pt x="2431331" y="2079849"/>
                </a:lnTo>
                <a:lnTo>
                  <a:pt x="2435880" y="2076626"/>
                </a:lnTo>
                <a:cubicBezTo>
                  <a:pt x="2443351" y="2074862"/>
                  <a:pt x="2447086" y="2078390"/>
                  <a:pt x="2450822" y="2083682"/>
                </a:cubicBezTo>
                <a:cubicBezTo>
                  <a:pt x="2447086" y="2081918"/>
                  <a:pt x="2441483" y="2078390"/>
                  <a:pt x="2435880" y="2080154"/>
                </a:cubicBezTo>
                <a:lnTo>
                  <a:pt x="2429812" y="2084930"/>
                </a:lnTo>
                <a:lnTo>
                  <a:pt x="2428128" y="2090563"/>
                </a:lnTo>
                <a:lnTo>
                  <a:pt x="2433639" y="2093516"/>
                </a:lnTo>
                <a:cubicBezTo>
                  <a:pt x="2433639" y="2093516"/>
                  <a:pt x="2433639" y="2095500"/>
                  <a:pt x="2431787" y="2095500"/>
                </a:cubicBezTo>
                <a:lnTo>
                  <a:pt x="2427480" y="2092731"/>
                </a:lnTo>
                <a:lnTo>
                  <a:pt x="2418377" y="2123181"/>
                </a:lnTo>
                <a:lnTo>
                  <a:pt x="2415419" y="2133635"/>
                </a:lnTo>
                <a:lnTo>
                  <a:pt x="2431787" y="2135505"/>
                </a:lnTo>
                <a:cubicBezTo>
                  <a:pt x="2433639" y="2137410"/>
                  <a:pt x="2433639" y="2139315"/>
                  <a:pt x="2431787" y="2141220"/>
                </a:cubicBezTo>
                <a:cubicBezTo>
                  <a:pt x="2426231" y="2143125"/>
                  <a:pt x="2420675" y="2141220"/>
                  <a:pt x="2415118" y="2141220"/>
                </a:cubicBezTo>
                <a:lnTo>
                  <a:pt x="2413789" y="2139397"/>
                </a:lnTo>
                <a:lnTo>
                  <a:pt x="2377247" y="2268533"/>
                </a:lnTo>
                <a:lnTo>
                  <a:pt x="2370422" y="2287929"/>
                </a:lnTo>
                <a:lnTo>
                  <a:pt x="2379346" y="2289629"/>
                </a:lnTo>
                <a:cubicBezTo>
                  <a:pt x="2381251" y="2291443"/>
                  <a:pt x="2381251" y="2295072"/>
                  <a:pt x="2379346" y="2296886"/>
                </a:cubicBezTo>
                <a:lnTo>
                  <a:pt x="2368326" y="2293887"/>
                </a:lnTo>
                <a:lnTo>
                  <a:pt x="2359614" y="2318647"/>
                </a:lnTo>
                <a:lnTo>
                  <a:pt x="2362202" y="2317948"/>
                </a:lnTo>
                <a:cubicBezTo>
                  <a:pt x="2366171" y="2319734"/>
                  <a:pt x="2370140" y="2319734"/>
                  <a:pt x="2374108" y="2321520"/>
                </a:cubicBezTo>
                <a:cubicBezTo>
                  <a:pt x="2378077" y="2323306"/>
                  <a:pt x="2376093" y="2330450"/>
                  <a:pt x="2370140" y="2328664"/>
                </a:cubicBezTo>
                <a:cubicBezTo>
                  <a:pt x="2366171" y="2326878"/>
                  <a:pt x="2362202" y="2325092"/>
                  <a:pt x="2358233" y="2323306"/>
                </a:cubicBezTo>
                <a:lnTo>
                  <a:pt x="2358127" y="2322874"/>
                </a:lnTo>
                <a:lnTo>
                  <a:pt x="2352200" y="2339718"/>
                </a:lnTo>
                <a:lnTo>
                  <a:pt x="2347011" y="2351366"/>
                </a:lnTo>
                <a:lnTo>
                  <a:pt x="2356574" y="2352939"/>
                </a:lnTo>
                <a:cubicBezTo>
                  <a:pt x="2358450" y="2354791"/>
                  <a:pt x="2362202" y="2356644"/>
                  <a:pt x="2362202" y="2360348"/>
                </a:cubicBezTo>
                <a:cubicBezTo>
                  <a:pt x="2362202" y="2362200"/>
                  <a:pt x="2362202" y="2362200"/>
                  <a:pt x="2360326" y="2362200"/>
                </a:cubicBezTo>
                <a:cubicBezTo>
                  <a:pt x="2356574" y="2362200"/>
                  <a:pt x="2354698" y="2360348"/>
                  <a:pt x="2352821" y="2358496"/>
                </a:cubicBezTo>
                <a:lnTo>
                  <a:pt x="2345455" y="2354860"/>
                </a:lnTo>
                <a:lnTo>
                  <a:pt x="2334997" y="2378339"/>
                </a:lnTo>
                <a:lnTo>
                  <a:pt x="2339382" y="2378339"/>
                </a:lnTo>
                <a:cubicBezTo>
                  <a:pt x="2343237" y="2378802"/>
                  <a:pt x="2346611" y="2380192"/>
                  <a:pt x="2347575" y="2383896"/>
                </a:cubicBezTo>
                <a:cubicBezTo>
                  <a:pt x="2349502" y="2383896"/>
                  <a:pt x="2347575" y="2385748"/>
                  <a:pt x="2345647" y="2385748"/>
                </a:cubicBezTo>
                <a:cubicBezTo>
                  <a:pt x="2343719" y="2387600"/>
                  <a:pt x="2339864" y="2385748"/>
                  <a:pt x="2336008" y="2385748"/>
                </a:cubicBezTo>
                <a:lnTo>
                  <a:pt x="2331697" y="2385748"/>
                </a:lnTo>
                <a:lnTo>
                  <a:pt x="2322248" y="2406962"/>
                </a:lnTo>
                <a:lnTo>
                  <a:pt x="2328963" y="2409507"/>
                </a:lnTo>
                <a:cubicBezTo>
                  <a:pt x="2332734" y="2409507"/>
                  <a:pt x="2336504" y="2411412"/>
                  <a:pt x="2338389" y="2415222"/>
                </a:cubicBezTo>
                <a:cubicBezTo>
                  <a:pt x="2338389" y="2415222"/>
                  <a:pt x="2338389" y="2417127"/>
                  <a:pt x="2336504" y="2419032"/>
                </a:cubicBezTo>
                <a:cubicBezTo>
                  <a:pt x="2332734" y="2420937"/>
                  <a:pt x="2328963" y="2417127"/>
                  <a:pt x="2325193" y="2417127"/>
                </a:cubicBezTo>
                <a:lnTo>
                  <a:pt x="2315693" y="2413013"/>
                </a:lnTo>
                <a:lnTo>
                  <a:pt x="2311810" y="2426051"/>
                </a:lnTo>
                <a:lnTo>
                  <a:pt x="2323957" y="2428762"/>
                </a:lnTo>
                <a:cubicBezTo>
                  <a:pt x="2328230" y="2430803"/>
                  <a:pt x="2331828" y="2433865"/>
                  <a:pt x="2333627" y="2437947"/>
                </a:cubicBezTo>
                <a:cubicBezTo>
                  <a:pt x="2333627" y="2437947"/>
                  <a:pt x="2333627" y="2439988"/>
                  <a:pt x="2331828" y="2439988"/>
                </a:cubicBezTo>
                <a:cubicBezTo>
                  <a:pt x="2324631" y="2439988"/>
                  <a:pt x="2319234" y="2433865"/>
                  <a:pt x="2310238" y="2433865"/>
                </a:cubicBezTo>
                <a:lnTo>
                  <a:pt x="2309717" y="2433078"/>
                </a:lnTo>
                <a:lnTo>
                  <a:pt x="2284903" y="2516408"/>
                </a:lnTo>
                <a:cubicBezTo>
                  <a:pt x="2273200" y="2552196"/>
                  <a:pt x="2259625" y="2587281"/>
                  <a:pt x="2241837" y="2619092"/>
                </a:cubicBezTo>
                <a:cubicBezTo>
                  <a:pt x="2241837" y="2620963"/>
                  <a:pt x="2239964" y="2620963"/>
                  <a:pt x="2239964" y="2619092"/>
                </a:cubicBezTo>
                <a:cubicBezTo>
                  <a:pt x="2256816" y="2542372"/>
                  <a:pt x="2288648" y="2467523"/>
                  <a:pt x="2311117" y="2392674"/>
                </a:cubicBezTo>
                <a:lnTo>
                  <a:pt x="2331688" y="2326163"/>
                </a:lnTo>
                <a:lnTo>
                  <a:pt x="2287872" y="2450814"/>
                </a:lnTo>
                <a:cubicBezTo>
                  <a:pt x="2287872" y="2452687"/>
                  <a:pt x="2286002" y="2452687"/>
                  <a:pt x="2286002" y="2450814"/>
                </a:cubicBezTo>
                <a:cubicBezTo>
                  <a:pt x="2314053" y="2355278"/>
                  <a:pt x="2343506" y="2258806"/>
                  <a:pt x="2378335" y="2164675"/>
                </a:cubicBezTo>
                <a:lnTo>
                  <a:pt x="2428176" y="2042620"/>
                </a:lnTo>
                <a:lnTo>
                  <a:pt x="2449957" y="1975499"/>
                </a:lnTo>
                <a:cubicBezTo>
                  <a:pt x="2464549" y="1933262"/>
                  <a:pt x="2479141" y="1891026"/>
                  <a:pt x="2491379" y="1847850"/>
                </a:cubicBezTo>
                <a:cubicBezTo>
                  <a:pt x="2513974" y="1763377"/>
                  <a:pt x="2540334" y="1677026"/>
                  <a:pt x="2566693" y="1592552"/>
                </a:cubicBezTo>
                <a:close/>
                <a:moveTo>
                  <a:pt x="2599374" y="1590675"/>
                </a:moveTo>
                <a:cubicBezTo>
                  <a:pt x="2601279" y="1590675"/>
                  <a:pt x="2603184" y="1590675"/>
                  <a:pt x="2605089" y="1592660"/>
                </a:cubicBezTo>
                <a:cubicBezTo>
                  <a:pt x="2605089" y="1592660"/>
                  <a:pt x="2605089" y="1594644"/>
                  <a:pt x="2605089" y="1594644"/>
                </a:cubicBezTo>
                <a:cubicBezTo>
                  <a:pt x="2603184" y="1598613"/>
                  <a:pt x="2601279" y="1596629"/>
                  <a:pt x="2599374" y="1596629"/>
                </a:cubicBezTo>
                <a:cubicBezTo>
                  <a:pt x="2595564" y="1596629"/>
                  <a:pt x="2595564" y="1590675"/>
                  <a:pt x="2599374" y="1590675"/>
                </a:cubicBezTo>
                <a:close/>
                <a:moveTo>
                  <a:pt x="1395414" y="1589087"/>
                </a:moveTo>
                <a:cubicBezTo>
                  <a:pt x="1395414" y="1589087"/>
                  <a:pt x="1398589" y="1589087"/>
                  <a:pt x="1398589" y="1589087"/>
                </a:cubicBezTo>
                <a:cubicBezTo>
                  <a:pt x="1398589" y="1595040"/>
                  <a:pt x="1398589" y="1599009"/>
                  <a:pt x="1398589" y="1604962"/>
                </a:cubicBezTo>
                <a:cubicBezTo>
                  <a:pt x="1395414" y="1599009"/>
                  <a:pt x="1395414" y="1595040"/>
                  <a:pt x="1395414" y="1589087"/>
                </a:cubicBezTo>
                <a:close/>
                <a:moveTo>
                  <a:pt x="413281" y="1587851"/>
                </a:moveTo>
                <a:cubicBezTo>
                  <a:pt x="416985" y="1585911"/>
                  <a:pt x="420689" y="1591732"/>
                  <a:pt x="416985" y="1593672"/>
                </a:cubicBezTo>
                <a:cubicBezTo>
                  <a:pt x="413281" y="1597553"/>
                  <a:pt x="407725" y="1603374"/>
                  <a:pt x="400316" y="1603374"/>
                </a:cubicBezTo>
                <a:cubicBezTo>
                  <a:pt x="398464" y="1603374"/>
                  <a:pt x="398464" y="1601434"/>
                  <a:pt x="400316" y="1599493"/>
                </a:cubicBezTo>
                <a:cubicBezTo>
                  <a:pt x="404020" y="1595613"/>
                  <a:pt x="409577" y="1591732"/>
                  <a:pt x="413281" y="1587851"/>
                </a:cubicBezTo>
                <a:close/>
                <a:moveTo>
                  <a:pt x="699182" y="1587578"/>
                </a:moveTo>
                <a:cubicBezTo>
                  <a:pt x="702811" y="1587340"/>
                  <a:pt x="706439" y="1587816"/>
                  <a:pt x="709161" y="1587816"/>
                </a:cubicBezTo>
                <a:cubicBezTo>
                  <a:pt x="712789" y="1587816"/>
                  <a:pt x="712789" y="1595436"/>
                  <a:pt x="709161" y="1593531"/>
                </a:cubicBezTo>
                <a:cubicBezTo>
                  <a:pt x="701904" y="1591626"/>
                  <a:pt x="696461" y="1593531"/>
                  <a:pt x="691018" y="1593531"/>
                </a:cubicBezTo>
                <a:cubicBezTo>
                  <a:pt x="689204" y="1593531"/>
                  <a:pt x="687389" y="1591626"/>
                  <a:pt x="689204" y="1591626"/>
                </a:cubicBezTo>
                <a:cubicBezTo>
                  <a:pt x="691925" y="1588769"/>
                  <a:pt x="695554" y="1587816"/>
                  <a:pt x="699182" y="1587578"/>
                </a:cubicBezTo>
                <a:close/>
                <a:moveTo>
                  <a:pt x="3434457" y="1586061"/>
                </a:moveTo>
                <a:lnTo>
                  <a:pt x="3433901" y="1589351"/>
                </a:lnTo>
                <a:lnTo>
                  <a:pt x="3435578" y="1589351"/>
                </a:lnTo>
                <a:lnTo>
                  <a:pt x="3435826" y="1592501"/>
                </a:lnTo>
                <a:lnTo>
                  <a:pt x="3437378" y="1593101"/>
                </a:lnTo>
                <a:lnTo>
                  <a:pt x="3436825" y="1588811"/>
                </a:lnTo>
                <a:close/>
                <a:moveTo>
                  <a:pt x="2200524" y="1581800"/>
                </a:moveTo>
                <a:lnTo>
                  <a:pt x="2187981" y="1686900"/>
                </a:lnTo>
                <a:lnTo>
                  <a:pt x="2199189" y="1621695"/>
                </a:lnTo>
                <a:cubicBezTo>
                  <a:pt x="2201048" y="1616074"/>
                  <a:pt x="2206627" y="1617948"/>
                  <a:pt x="2206627" y="1623569"/>
                </a:cubicBezTo>
                <a:lnTo>
                  <a:pt x="2192779" y="1698832"/>
                </a:lnTo>
                <a:lnTo>
                  <a:pt x="2198115" y="1701754"/>
                </a:lnTo>
                <a:lnTo>
                  <a:pt x="2210190" y="1609744"/>
                </a:lnTo>
                <a:lnTo>
                  <a:pt x="2212216" y="1588099"/>
                </a:lnTo>
                <a:close/>
                <a:moveTo>
                  <a:pt x="3435598" y="1579299"/>
                </a:moveTo>
                <a:lnTo>
                  <a:pt x="3435592" y="1579338"/>
                </a:lnTo>
                <a:lnTo>
                  <a:pt x="3435606" y="1579356"/>
                </a:lnTo>
                <a:close/>
                <a:moveTo>
                  <a:pt x="1732492" y="1577974"/>
                </a:moveTo>
                <a:cubicBezTo>
                  <a:pt x="1741753" y="1577974"/>
                  <a:pt x="1751013" y="1581745"/>
                  <a:pt x="1760274" y="1585515"/>
                </a:cubicBezTo>
                <a:cubicBezTo>
                  <a:pt x="1765830" y="1589285"/>
                  <a:pt x="1769534" y="1593056"/>
                  <a:pt x="1771386" y="1600596"/>
                </a:cubicBezTo>
                <a:cubicBezTo>
                  <a:pt x="1773238" y="1604367"/>
                  <a:pt x="1765830" y="1608137"/>
                  <a:pt x="1763978" y="1604367"/>
                </a:cubicBezTo>
                <a:cubicBezTo>
                  <a:pt x="1758422" y="1593056"/>
                  <a:pt x="1739901" y="1591170"/>
                  <a:pt x="1730640" y="1585515"/>
                </a:cubicBezTo>
                <a:cubicBezTo>
                  <a:pt x="1728788" y="1583630"/>
                  <a:pt x="1728788" y="1577974"/>
                  <a:pt x="1732492" y="1577974"/>
                </a:cubicBezTo>
                <a:close/>
                <a:moveTo>
                  <a:pt x="2896554" y="1573211"/>
                </a:moveTo>
                <a:cubicBezTo>
                  <a:pt x="2904174" y="1574957"/>
                  <a:pt x="2919414" y="1578450"/>
                  <a:pt x="2919414" y="1587182"/>
                </a:cubicBezTo>
                <a:cubicBezTo>
                  <a:pt x="2919414" y="1588928"/>
                  <a:pt x="2919414" y="1590674"/>
                  <a:pt x="2917509" y="1590674"/>
                </a:cubicBezTo>
                <a:cubicBezTo>
                  <a:pt x="2911794" y="1590674"/>
                  <a:pt x="2909889" y="1587182"/>
                  <a:pt x="2906079" y="1585435"/>
                </a:cubicBezTo>
                <a:cubicBezTo>
                  <a:pt x="2902269" y="1581943"/>
                  <a:pt x="2898459" y="1580196"/>
                  <a:pt x="2894649" y="1580196"/>
                </a:cubicBezTo>
                <a:cubicBezTo>
                  <a:pt x="2890839" y="1578450"/>
                  <a:pt x="2892744" y="1573211"/>
                  <a:pt x="2896554" y="1573211"/>
                </a:cubicBezTo>
                <a:close/>
                <a:moveTo>
                  <a:pt x="681569" y="1573211"/>
                </a:moveTo>
                <a:cubicBezTo>
                  <a:pt x="687125" y="1573211"/>
                  <a:pt x="688977" y="1580468"/>
                  <a:pt x="685273" y="1580468"/>
                </a:cubicBezTo>
                <a:cubicBezTo>
                  <a:pt x="676012" y="1582283"/>
                  <a:pt x="666752" y="1585911"/>
                  <a:pt x="659343" y="1584097"/>
                </a:cubicBezTo>
                <a:cubicBezTo>
                  <a:pt x="655639" y="1584097"/>
                  <a:pt x="655639" y="1582283"/>
                  <a:pt x="657491" y="1580468"/>
                </a:cubicBezTo>
                <a:cubicBezTo>
                  <a:pt x="664900" y="1575025"/>
                  <a:pt x="674160" y="1575025"/>
                  <a:pt x="681569" y="1573211"/>
                </a:cubicBezTo>
                <a:close/>
                <a:moveTo>
                  <a:pt x="900644" y="1565328"/>
                </a:moveTo>
                <a:cubicBezTo>
                  <a:pt x="901821" y="1565093"/>
                  <a:pt x="903234" y="1565562"/>
                  <a:pt x="904175" y="1567437"/>
                </a:cubicBezTo>
                <a:cubicBezTo>
                  <a:pt x="926777" y="1649937"/>
                  <a:pt x="970097" y="1723062"/>
                  <a:pt x="1007766" y="1799937"/>
                </a:cubicBezTo>
                <a:cubicBezTo>
                  <a:pt x="1009650" y="1799937"/>
                  <a:pt x="1005883" y="1801812"/>
                  <a:pt x="1005883" y="1799937"/>
                </a:cubicBezTo>
                <a:cubicBezTo>
                  <a:pt x="966330" y="1724937"/>
                  <a:pt x="923010" y="1649937"/>
                  <a:pt x="898525" y="1567437"/>
                </a:cubicBezTo>
                <a:cubicBezTo>
                  <a:pt x="898525" y="1566500"/>
                  <a:pt x="899467" y="1565562"/>
                  <a:pt x="900644" y="1565328"/>
                </a:cubicBezTo>
                <a:close/>
                <a:moveTo>
                  <a:pt x="1378299" y="1565231"/>
                </a:moveTo>
                <a:cubicBezTo>
                  <a:pt x="1386311" y="1565010"/>
                  <a:pt x="1394323" y="1565451"/>
                  <a:pt x="1401863" y="1565451"/>
                </a:cubicBezTo>
                <a:cubicBezTo>
                  <a:pt x="1411289" y="1565451"/>
                  <a:pt x="1411289" y="1579562"/>
                  <a:pt x="1401863" y="1577798"/>
                </a:cubicBezTo>
                <a:cubicBezTo>
                  <a:pt x="1386782" y="1577798"/>
                  <a:pt x="1369816" y="1579562"/>
                  <a:pt x="1354735" y="1574270"/>
                </a:cubicBezTo>
                <a:cubicBezTo>
                  <a:pt x="1350964" y="1574270"/>
                  <a:pt x="1350964" y="1570743"/>
                  <a:pt x="1354735" y="1568979"/>
                </a:cubicBezTo>
                <a:cubicBezTo>
                  <a:pt x="1362276" y="1566333"/>
                  <a:pt x="1370288" y="1565451"/>
                  <a:pt x="1378299" y="1565231"/>
                </a:cubicBezTo>
                <a:close/>
                <a:moveTo>
                  <a:pt x="193002" y="1563687"/>
                </a:moveTo>
                <a:cubicBezTo>
                  <a:pt x="193002" y="1614189"/>
                  <a:pt x="196313" y="1665158"/>
                  <a:pt x="202699" y="1715659"/>
                </a:cubicBezTo>
                <a:lnTo>
                  <a:pt x="208530" y="1746566"/>
                </a:lnTo>
                <a:lnTo>
                  <a:pt x="209022" y="1746566"/>
                </a:lnTo>
                <a:lnTo>
                  <a:pt x="209240" y="1750329"/>
                </a:lnTo>
                <a:lnTo>
                  <a:pt x="216995" y="1791438"/>
                </a:lnTo>
                <a:lnTo>
                  <a:pt x="218396" y="1775115"/>
                </a:lnTo>
                <a:cubicBezTo>
                  <a:pt x="220211" y="1773236"/>
                  <a:pt x="222025" y="1773236"/>
                  <a:pt x="222025" y="1775115"/>
                </a:cubicBezTo>
                <a:lnTo>
                  <a:pt x="221016" y="1812746"/>
                </a:lnTo>
                <a:lnTo>
                  <a:pt x="227670" y="1848015"/>
                </a:lnTo>
                <a:lnTo>
                  <a:pt x="232659" y="1810026"/>
                </a:lnTo>
                <a:cubicBezTo>
                  <a:pt x="232659" y="1808161"/>
                  <a:pt x="236186" y="1808161"/>
                  <a:pt x="237950" y="1811892"/>
                </a:cubicBezTo>
                <a:cubicBezTo>
                  <a:pt x="238832" y="1822151"/>
                  <a:pt x="237951" y="1832877"/>
                  <a:pt x="236407" y="1843835"/>
                </a:cubicBezTo>
                <a:lnTo>
                  <a:pt x="232220" y="1869165"/>
                </a:lnTo>
                <a:lnTo>
                  <a:pt x="259689" y="1955642"/>
                </a:lnTo>
                <a:lnTo>
                  <a:pt x="262846" y="1930975"/>
                </a:lnTo>
                <a:cubicBezTo>
                  <a:pt x="262846" y="1927223"/>
                  <a:pt x="266928" y="1927223"/>
                  <a:pt x="268969" y="1930975"/>
                </a:cubicBezTo>
                <a:cubicBezTo>
                  <a:pt x="273051" y="1940356"/>
                  <a:pt x="268969" y="1951613"/>
                  <a:pt x="268969" y="1962870"/>
                </a:cubicBezTo>
                <a:cubicBezTo>
                  <a:pt x="268969" y="1965684"/>
                  <a:pt x="266418" y="1967091"/>
                  <a:pt x="263867" y="1967091"/>
                </a:cubicBezTo>
                <a:lnTo>
                  <a:pt x="263134" y="1966485"/>
                </a:lnTo>
                <a:lnTo>
                  <a:pt x="273174" y="1998093"/>
                </a:lnTo>
                <a:lnTo>
                  <a:pt x="273581" y="1999108"/>
                </a:lnTo>
                <a:lnTo>
                  <a:pt x="277814" y="1959627"/>
                </a:lnTo>
                <a:cubicBezTo>
                  <a:pt x="278806" y="1957713"/>
                  <a:pt x="280790" y="1956755"/>
                  <a:pt x="282527" y="1956755"/>
                </a:cubicBezTo>
                <a:cubicBezTo>
                  <a:pt x="284263" y="1956755"/>
                  <a:pt x="285751" y="1957713"/>
                  <a:pt x="285751" y="1959627"/>
                </a:cubicBezTo>
                <a:cubicBezTo>
                  <a:pt x="285751" y="1978770"/>
                  <a:pt x="279798" y="1996000"/>
                  <a:pt x="281782" y="2015143"/>
                </a:cubicBezTo>
                <a:lnTo>
                  <a:pt x="280404" y="2016140"/>
                </a:lnTo>
                <a:lnTo>
                  <a:pt x="287402" y="2033609"/>
                </a:lnTo>
                <a:lnTo>
                  <a:pt x="287339" y="2033125"/>
                </a:lnTo>
                <a:cubicBezTo>
                  <a:pt x="287339" y="2025546"/>
                  <a:pt x="289191" y="2017967"/>
                  <a:pt x="289191" y="2008493"/>
                </a:cubicBezTo>
                <a:cubicBezTo>
                  <a:pt x="291043" y="2006598"/>
                  <a:pt x="294747" y="2006598"/>
                  <a:pt x="296599" y="2008493"/>
                </a:cubicBezTo>
                <a:cubicBezTo>
                  <a:pt x="296599" y="2017967"/>
                  <a:pt x="298451" y="2025546"/>
                  <a:pt x="298451" y="2033125"/>
                </a:cubicBezTo>
                <a:lnTo>
                  <a:pt x="296879" y="2057263"/>
                </a:lnTo>
                <a:lnTo>
                  <a:pt x="298486" y="2061275"/>
                </a:lnTo>
                <a:lnTo>
                  <a:pt x="301194" y="2044943"/>
                </a:lnTo>
                <a:cubicBezTo>
                  <a:pt x="303070" y="2043111"/>
                  <a:pt x="306822" y="2043111"/>
                  <a:pt x="308698" y="2044943"/>
                </a:cubicBezTo>
                <a:cubicBezTo>
                  <a:pt x="310574" y="2052270"/>
                  <a:pt x="312450" y="2057765"/>
                  <a:pt x="312450" y="2065092"/>
                </a:cubicBezTo>
                <a:cubicBezTo>
                  <a:pt x="312450" y="2072419"/>
                  <a:pt x="314326" y="2079746"/>
                  <a:pt x="312450" y="2087073"/>
                </a:cubicBezTo>
                <a:lnTo>
                  <a:pt x="309415" y="2088555"/>
                </a:lnTo>
                <a:lnTo>
                  <a:pt x="325439" y="2128555"/>
                </a:lnTo>
                <a:cubicBezTo>
                  <a:pt x="325439" y="2128555"/>
                  <a:pt x="323547" y="2130425"/>
                  <a:pt x="323547" y="2128555"/>
                </a:cubicBezTo>
                <a:lnTo>
                  <a:pt x="294249" y="2063952"/>
                </a:lnTo>
                <a:lnTo>
                  <a:pt x="293821" y="2064389"/>
                </a:lnTo>
                <a:cubicBezTo>
                  <a:pt x="292432" y="2064389"/>
                  <a:pt x="291043" y="2063442"/>
                  <a:pt x="291043" y="2061547"/>
                </a:cubicBezTo>
                <a:lnTo>
                  <a:pt x="290190" y="2055003"/>
                </a:lnTo>
                <a:lnTo>
                  <a:pt x="272237" y="2015415"/>
                </a:lnTo>
                <a:lnTo>
                  <a:pt x="271861" y="2015143"/>
                </a:lnTo>
                <a:lnTo>
                  <a:pt x="271910" y="2014693"/>
                </a:lnTo>
                <a:lnTo>
                  <a:pt x="263241" y="1995579"/>
                </a:lnTo>
                <a:lnTo>
                  <a:pt x="228830" y="1879635"/>
                </a:lnTo>
                <a:lnTo>
                  <a:pt x="227367" y="1881375"/>
                </a:lnTo>
                <a:cubicBezTo>
                  <a:pt x="225603" y="1881375"/>
                  <a:pt x="223839" y="1879976"/>
                  <a:pt x="223839" y="1877178"/>
                </a:cubicBezTo>
                <a:lnTo>
                  <a:pt x="225147" y="1867224"/>
                </a:lnTo>
                <a:lnTo>
                  <a:pt x="221382" y="1854538"/>
                </a:lnTo>
                <a:lnTo>
                  <a:pt x="219418" y="1842357"/>
                </a:lnTo>
                <a:lnTo>
                  <a:pt x="218396" y="1859674"/>
                </a:lnTo>
                <a:cubicBezTo>
                  <a:pt x="218396" y="1865311"/>
                  <a:pt x="211139" y="1865311"/>
                  <a:pt x="211139" y="1859674"/>
                </a:cubicBezTo>
                <a:lnTo>
                  <a:pt x="214986" y="1814858"/>
                </a:lnTo>
                <a:lnTo>
                  <a:pt x="209765" y="1782471"/>
                </a:lnTo>
                <a:lnTo>
                  <a:pt x="209022" y="1796096"/>
                </a:lnTo>
                <a:cubicBezTo>
                  <a:pt x="209022" y="1801811"/>
                  <a:pt x="201614" y="1801811"/>
                  <a:pt x="201614" y="1796096"/>
                </a:cubicBezTo>
                <a:lnTo>
                  <a:pt x="204893" y="1752248"/>
                </a:lnTo>
                <a:lnTo>
                  <a:pt x="197969" y="1709288"/>
                </a:lnTo>
                <a:cubicBezTo>
                  <a:pt x="193239" y="1660598"/>
                  <a:pt x="191583" y="1611851"/>
                  <a:pt x="193002" y="1563687"/>
                </a:cubicBezTo>
                <a:close/>
                <a:moveTo>
                  <a:pt x="239714" y="1559216"/>
                </a:moveTo>
                <a:cubicBezTo>
                  <a:pt x="239714" y="1557337"/>
                  <a:pt x="241668" y="1557337"/>
                  <a:pt x="241668" y="1559216"/>
                </a:cubicBezTo>
                <a:lnTo>
                  <a:pt x="245000" y="1578519"/>
                </a:lnTo>
                <a:lnTo>
                  <a:pt x="247492" y="1579878"/>
                </a:lnTo>
                <a:cubicBezTo>
                  <a:pt x="248365" y="1582736"/>
                  <a:pt x="247929" y="1585593"/>
                  <a:pt x="247056" y="1588451"/>
                </a:cubicBezTo>
                <a:lnTo>
                  <a:pt x="246826" y="1589096"/>
                </a:lnTo>
                <a:lnTo>
                  <a:pt x="249589" y="1605106"/>
                </a:lnTo>
                <a:lnTo>
                  <a:pt x="246401" y="1590289"/>
                </a:lnTo>
                <a:lnTo>
                  <a:pt x="244000" y="1597023"/>
                </a:lnTo>
                <a:cubicBezTo>
                  <a:pt x="242253" y="1602738"/>
                  <a:pt x="240507" y="1608453"/>
                  <a:pt x="238761" y="1612263"/>
                </a:cubicBezTo>
                <a:cubicBezTo>
                  <a:pt x="237015" y="1616073"/>
                  <a:pt x="233522" y="1614168"/>
                  <a:pt x="233522" y="1610358"/>
                </a:cubicBezTo>
                <a:cubicBezTo>
                  <a:pt x="231776" y="1604643"/>
                  <a:pt x="233522" y="1598928"/>
                  <a:pt x="235269" y="1591308"/>
                </a:cubicBezTo>
                <a:lnTo>
                  <a:pt x="243812" y="1578260"/>
                </a:lnTo>
                <a:close/>
                <a:moveTo>
                  <a:pt x="3439064" y="1558774"/>
                </a:moveTo>
                <a:lnTo>
                  <a:pt x="3438863" y="1559967"/>
                </a:lnTo>
                <a:lnTo>
                  <a:pt x="3440017" y="1567923"/>
                </a:lnTo>
                <a:lnTo>
                  <a:pt x="3460399" y="1589881"/>
                </a:lnTo>
                <a:cubicBezTo>
                  <a:pt x="3464162" y="1593623"/>
                  <a:pt x="3467925" y="1597365"/>
                  <a:pt x="3473570" y="1601107"/>
                </a:cubicBezTo>
                <a:cubicBezTo>
                  <a:pt x="3475451" y="1604849"/>
                  <a:pt x="3479214" y="1606720"/>
                  <a:pt x="3481096" y="1610462"/>
                </a:cubicBezTo>
                <a:cubicBezTo>
                  <a:pt x="3482977" y="1612333"/>
                  <a:pt x="3481096" y="1616075"/>
                  <a:pt x="3479214" y="1616075"/>
                </a:cubicBezTo>
                <a:cubicBezTo>
                  <a:pt x="3469807" y="1614204"/>
                  <a:pt x="3460399" y="1601107"/>
                  <a:pt x="3454755" y="1593623"/>
                </a:cubicBezTo>
                <a:lnTo>
                  <a:pt x="3440515" y="1576888"/>
                </a:lnTo>
                <a:lnTo>
                  <a:pt x="3440957" y="1586023"/>
                </a:lnTo>
                <a:lnTo>
                  <a:pt x="3495148" y="1653536"/>
                </a:lnTo>
                <a:cubicBezTo>
                  <a:pt x="3503144" y="1667746"/>
                  <a:pt x="3509964" y="1682538"/>
                  <a:pt x="3515373" y="1697505"/>
                </a:cubicBezTo>
                <a:lnTo>
                  <a:pt x="3517271" y="1704770"/>
                </a:lnTo>
                <a:lnTo>
                  <a:pt x="3520613" y="1681406"/>
                </a:lnTo>
                <a:lnTo>
                  <a:pt x="3495442" y="1628964"/>
                </a:lnTo>
                <a:lnTo>
                  <a:pt x="3476901" y="1598267"/>
                </a:lnTo>
                <a:lnTo>
                  <a:pt x="3467542" y="1590521"/>
                </a:lnTo>
                <a:cubicBezTo>
                  <a:pt x="3464267" y="1586373"/>
                  <a:pt x="3461461" y="1581764"/>
                  <a:pt x="3458654" y="1578077"/>
                </a:cubicBezTo>
                <a:close/>
                <a:moveTo>
                  <a:pt x="2029077" y="1557337"/>
                </a:moveTo>
                <a:cubicBezTo>
                  <a:pt x="2040106" y="1561193"/>
                  <a:pt x="2051135" y="1565048"/>
                  <a:pt x="2058488" y="1576614"/>
                </a:cubicBezTo>
                <a:cubicBezTo>
                  <a:pt x="2062164" y="1580470"/>
                  <a:pt x="2054812" y="1584325"/>
                  <a:pt x="2052973" y="1580470"/>
                </a:cubicBezTo>
                <a:cubicBezTo>
                  <a:pt x="2047459" y="1570831"/>
                  <a:pt x="2036430" y="1565048"/>
                  <a:pt x="2027239" y="1561193"/>
                </a:cubicBezTo>
                <a:cubicBezTo>
                  <a:pt x="2027239" y="1559265"/>
                  <a:pt x="2027239" y="1557337"/>
                  <a:pt x="2029077" y="1557337"/>
                </a:cubicBezTo>
                <a:close/>
                <a:moveTo>
                  <a:pt x="3529110" y="1556803"/>
                </a:moveTo>
                <a:lnTo>
                  <a:pt x="3527000" y="1557001"/>
                </a:lnTo>
                <a:lnTo>
                  <a:pt x="3530475" y="1595616"/>
                </a:lnTo>
                <a:close/>
                <a:moveTo>
                  <a:pt x="3443125" y="1534357"/>
                </a:moveTo>
                <a:lnTo>
                  <a:pt x="3443074" y="1535029"/>
                </a:lnTo>
                <a:lnTo>
                  <a:pt x="3441553" y="1544040"/>
                </a:lnTo>
                <a:lnTo>
                  <a:pt x="3446429" y="1549376"/>
                </a:lnTo>
                <a:lnTo>
                  <a:pt x="3449359" y="1548514"/>
                </a:lnTo>
                <a:lnTo>
                  <a:pt x="3448935" y="1543930"/>
                </a:lnTo>
                <a:lnTo>
                  <a:pt x="3447976" y="1542709"/>
                </a:lnTo>
                <a:close/>
                <a:moveTo>
                  <a:pt x="167641" y="1531936"/>
                </a:moveTo>
                <a:cubicBezTo>
                  <a:pt x="127636" y="1705993"/>
                  <a:pt x="156211" y="1889407"/>
                  <a:pt x="188596" y="2061593"/>
                </a:cubicBezTo>
                <a:cubicBezTo>
                  <a:pt x="190501" y="2063464"/>
                  <a:pt x="186691" y="2065336"/>
                  <a:pt x="184786" y="2061593"/>
                </a:cubicBezTo>
                <a:cubicBezTo>
                  <a:pt x="142876" y="1891279"/>
                  <a:pt x="123826" y="1704121"/>
                  <a:pt x="167641" y="1531936"/>
                </a:cubicBezTo>
                <a:close/>
                <a:moveTo>
                  <a:pt x="398465" y="1531738"/>
                </a:moveTo>
                <a:cubicBezTo>
                  <a:pt x="400506" y="1531738"/>
                  <a:pt x="402320" y="1533127"/>
                  <a:pt x="401413" y="1535905"/>
                </a:cubicBezTo>
                <a:cubicBezTo>
                  <a:pt x="401413" y="1539610"/>
                  <a:pt x="401413" y="1543314"/>
                  <a:pt x="399599" y="1545166"/>
                </a:cubicBezTo>
                <a:cubicBezTo>
                  <a:pt x="397784" y="1547018"/>
                  <a:pt x="395970" y="1548870"/>
                  <a:pt x="394156" y="1550722"/>
                </a:cubicBezTo>
                <a:cubicBezTo>
                  <a:pt x="392342" y="1552574"/>
                  <a:pt x="390527" y="1550722"/>
                  <a:pt x="390527" y="1548870"/>
                </a:cubicBezTo>
                <a:cubicBezTo>
                  <a:pt x="392342" y="1545166"/>
                  <a:pt x="394156" y="1541462"/>
                  <a:pt x="394156" y="1535905"/>
                </a:cubicBezTo>
                <a:cubicBezTo>
                  <a:pt x="394156" y="1533127"/>
                  <a:pt x="396424" y="1531738"/>
                  <a:pt x="398465" y="1531738"/>
                </a:cubicBezTo>
                <a:close/>
                <a:moveTo>
                  <a:pt x="3229690" y="1525587"/>
                </a:moveTo>
                <a:cubicBezTo>
                  <a:pt x="3236992" y="1529397"/>
                  <a:pt x="3242469" y="1533207"/>
                  <a:pt x="3247946" y="1537017"/>
                </a:cubicBezTo>
                <a:cubicBezTo>
                  <a:pt x="3251597" y="1540827"/>
                  <a:pt x="3258900" y="1546542"/>
                  <a:pt x="3260725" y="1552257"/>
                </a:cubicBezTo>
                <a:cubicBezTo>
                  <a:pt x="3260725" y="1554162"/>
                  <a:pt x="3258900" y="1554162"/>
                  <a:pt x="3257074" y="1554162"/>
                </a:cubicBezTo>
                <a:cubicBezTo>
                  <a:pt x="3251597" y="1550352"/>
                  <a:pt x="3249772" y="1544637"/>
                  <a:pt x="3244295" y="1540827"/>
                </a:cubicBezTo>
                <a:lnTo>
                  <a:pt x="3242966" y="1540057"/>
                </a:lnTo>
                <a:lnTo>
                  <a:pt x="3244851" y="1542413"/>
                </a:lnTo>
                <a:cubicBezTo>
                  <a:pt x="3244851" y="1544318"/>
                  <a:pt x="3242946" y="1544318"/>
                  <a:pt x="3242946" y="1544318"/>
                </a:cubicBezTo>
                <a:cubicBezTo>
                  <a:pt x="3239136" y="1546223"/>
                  <a:pt x="3235326" y="1542413"/>
                  <a:pt x="3233421" y="1538603"/>
                </a:cubicBezTo>
                <a:cubicBezTo>
                  <a:pt x="3229611" y="1536698"/>
                  <a:pt x="3225801" y="1534793"/>
                  <a:pt x="3221991" y="1534793"/>
                </a:cubicBezTo>
                <a:cubicBezTo>
                  <a:pt x="3216276" y="1534793"/>
                  <a:pt x="3216276" y="1527173"/>
                  <a:pt x="3221991" y="1527173"/>
                </a:cubicBezTo>
                <a:lnTo>
                  <a:pt x="3226246" y="1528769"/>
                </a:lnTo>
                <a:lnTo>
                  <a:pt x="3226039" y="1528445"/>
                </a:lnTo>
                <a:cubicBezTo>
                  <a:pt x="3226496" y="1527016"/>
                  <a:pt x="3227865" y="1525587"/>
                  <a:pt x="3229690" y="1525587"/>
                </a:cubicBezTo>
                <a:close/>
                <a:moveTo>
                  <a:pt x="3457391" y="1522136"/>
                </a:moveTo>
                <a:lnTo>
                  <a:pt x="3459303" y="1540080"/>
                </a:lnTo>
                <a:lnTo>
                  <a:pt x="3458464" y="1547092"/>
                </a:lnTo>
                <a:lnTo>
                  <a:pt x="3461205" y="1550193"/>
                </a:lnTo>
                <a:lnTo>
                  <a:pt x="3468019" y="1561155"/>
                </a:lnTo>
                <a:lnTo>
                  <a:pt x="3477308" y="1567755"/>
                </a:lnTo>
                <a:cubicBezTo>
                  <a:pt x="3480142" y="1570302"/>
                  <a:pt x="3482032" y="1573080"/>
                  <a:pt x="3481087" y="1575858"/>
                </a:cubicBezTo>
                <a:cubicBezTo>
                  <a:pt x="3481087" y="1577710"/>
                  <a:pt x="3481087" y="1579562"/>
                  <a:pt x="3479197" y="1579562"/>
                </a:cubicBezTo>
                <a:cubicBezTo>
                  <a:pt x="3473528" y="1579562"/>
                  <a:pt x="3467858" y="1570302"/>
                  <a:pt x="3462188" y="1566597"/>
                </a:cubicBezTo>
                <a:lnTo>
                  <a:pt x="3460522" y="1565169"/>
                </a:lnTo>
                <a:lnTo>
                  <a:pt x="3468009" y="1572546"/>
                </a:lnTo>
                <a:cubicBezTo>
                  <a:pt x="3473622" y="1579920"/>
                  <a:pt x="3482977" y="1587294"/>
                  <a:pt x="3482977" y="1596512"/>
                </a:cubicBezTo>
                <a:lnTo>
                  <a:pt x="3482348" y="1597132"/>
                </a:lnTo>
                <a:lnTo>
                  <a:pt x="3503438" y="1624073"/>
                </a:lnTo>
                <a:lnTo>
                  <a:pt x="3522224" y="1660868"/>
                </a:lnTo>
                <a:lnTo>
                  <a:pt x="3498316" y="1592402"/>
                </a:lnTo>
                <a:cubicBezTo>
                  <a:pt x="3491877" y="1577344"/>
                  <a:pt x="3484677" y="1562695"/>
                  <a:pt x="3476276" y="1548542"/>
                </a:cubicBezTo>
                <a:close/>
                <a:moveTo>
                  <a:pt x="2022765" y="1520825"/>
                </a:moveTo>
                <a:cubicBezTo>
                  <a:pt x="2035898" y="1520825"/>
                  <a:pt x="2049031" y="1526117"/>
                  <a:pt x="2060288" y="1533172"/>
                </a:cubicBezTo>
                <a:cubicBezTo>
                  <a:pt x="2062164" y="1534936"/>
                  <a:pt x="2060288" y="1536700"/>
                  <a:pt x="2058412" y="1536700"/>
                </a:cubicBezTo>
                <a:cubicBezTo>
                  <a:pt x="2047155" y="1529645"/>
                  <a:pt x="2034022" y="1527881"/>
                  <a:pt x="2022765" y="1524353"/>
                </a:cubicBezTo>
                <a:cubicBezTo>
                  <a:pt x="2020889" y="1522589"/>
                  <a:pt x="2020889" y="1520825"/>
                  <a:pt x="2022765" y="1520825"/>
                </a:cubicBezTo>
                <a:close/>
                <a:moveTo>
                  <a:pt x="1359695" y="1519303"/>
                </a:moveTo>
                <a:cubicBezTo>
                  <a:pt x="1368796" y="1519766"/>
                  <a:pt x="1377896" y="1521619"/>
                  <a:pt x="1385560" y="1523471"/>
                </a:cubicBezTo>
                <a:cubicBezTo>
                  <a:pt x="1387476" y="1523471"/>
                  <a:pt x="1387476" y="1527175"/>
                  <a:pt x="1385560" y="1527175"/>
                </a:cubicBezTo>
                <a:cubicBezTo>
                  <a:pt x="1375981" y="1525323"/>
                  <a:pt x="1368317" y="1525323"/>
                  <a:pt x="1358737" y="1525323"/>
                </a:cubicBezTo>
                <a:cubicBezTo>
                  <a:pt x="1351074" y="1525323"/>
                  <a:pt x="1343410" y="1527175"/>
                  <a:pt x="1335746" y="1527175"/>
                </a:cubicBezTo>
                <a:cubicBezTo>
                  <a:pt x="1333830" y="1527175"/>
                  <a:pt x="1331914" y="1525323"/>
                  <a:pt x="1333830" y="1523471"/>
                </a:cubicBezTo>
                <a:cubicBezTo>
                  <a:pt x="1341494" y="1519767"/>
                  <a:pt x="1350595" y="1518840"/>
                  <a:pt x="1359695" y="1519303"/>
                </a:cubicBezTo>
                <a:close/>
                <a:moveTo>
                  <a:pt x="2208291" y="1516718"/>
                </a:moveTo>
                <a:lnTo>
                  <a:pt x="2201141" y="1576631"/>
                </a:lnTo>
                <a:lnTo>
                  <a:pt x="2201335" y="1576612"/>
                </a:lnTo>
                <a:lnTo>
                  <a:pt x="2212688" y="1583051"/>
                </a:lnTo>
                <a:lnTo>
                  <a:pt x="2217779" y="1528653"/>
                </a:lnTo>
                <a:close/>
                <a:moveTo>
                  <a:pt x="998186" y="1506686"/>
                </a:moveTo>
                <a:cubicBezTo>
                  <a:pt x="1003037" y="1506934"/>
                  <a:pt x="1007888" y="1507926"/>
                  <a:pt x="1011768" y="1508918"/>
                </a:cubicBezTo>
                <a:cubicBezTo>
                  <a:pt x="1017589" y="1508918"/>
                  <a:pt x="1015648" y="1520824"/>
                  <a:pt x="1007887" y="1518840"/>
                </a:cubicBezTo>
                <a:cubicBezTo>
                  <a:pt x="1000126" y="1516855"/>
                  <a:pt x="992365" y="1518840"/>
                  <a:pt x="984604" y="1514871"/>
                </a:cubicBezTo>
                <a:cubicBezTo>
                  <a:pt x="982664" y="1512887"/>
                  <a:pt x="982664" y="1510902"/>
                  <a:pt x="984604" y="1508918"/>
                </a:cubicBezTo>
                <a:cubicBezTo>
                  <a:pt x="988485" y="1506934"/>
                  <a:pt x="993336" y="1506438"/>
                  <a:pt x="998186" y="1506686"/>
                </a:cubicBezTo>
                <a:close/>
                <a:moveTo>
                  <a:pt x="3445331" y="1505015"/>
                </a:moveTo>
                <a:lnTo>
                  <a:pt x="3443687" y="1526880"/>
                </a:lnTo>
                <a:lnTo>
                  <a:pt x="3444196" y="1523999"/>
                </a:lnTo>
                <a:cubicBezTo>
                  <a:pt x="3440416" y="1523999"/>
                  <a:pt x="3447976" y="1535225"/>
                  <a:pt x="3447976" y="1535225"/>
                </a:cubicBezTo>
                <a:lnTo>
                  <a:pt x="3448147" y="1535418"/>
                </a:lnTo>
                <a:close/>
                <a:moveTo>
                  <a:pt x="3454545" y="1503980"/>
                </a:moveTo>
                <a:lnTo>
                  <a:pt x="3455217" y="1507470"/>
                </a:lnTo>
                <a:lnTo>
                  <a:pt x="3483477" y="1541976"/>
                </a:lnTo>
                <a:cubicBezTo>
                  <a:pt x="3493457" y="1556334"/>
                  <a:pt x="3502414" y="1571625"/>
                  <a:pt x="3510024" y="1587500"/>
                </a:cubicBezTo>
                <a:lnTo>
                  <a:pt x="3524469" y="1625844"/>
                </a:lnTo>
                <a:lnTo>
                  <a:pt x="3523022" y="1604687"/>
                </a:lnTo>
                <a:lnTo>
                  <a:pt x="3522110" y="1604687"/>
                </a:lnTo>
                <a:cubicBezTo>
                  <a:pt x="3515581" y="1581392"/>
                  <a:pt x="3506254" y="1560426"/>
                  <a:pt x="3494596" y="1540858"/>
                </a:cubicBezTo>
                <a:lnTo>
                  <a:pt x="3478693" y="1519615"/>
                </a:lnTo>
                <a:lnTo>
                  <a:pt x="3492217" y="1550706"/>
                </a:lnTo>
                <a:cubicBezTo>
                  <a:pt x="3494088" y="1552574"/>
                  <a:pt x="3490346" y="1552574"/>
                  <a:pt x="3490346" y="1550706"/>
                </a:cubicBezTo>
                <a:cubicBezTo>
                  <a:pt x="3480524" y="1538100"/>
                  <a:pt x="3472806" y="1519190"/>
                  <a:pt x="3460089" y="1507371"/>
                </a:cubicBezTo>
                <a:close/>
                <a:moveTo>
                  <a:pt x="3465479" y="1501962"/>
                </a:moveTo>
                <a:lnTo>
                  <a:pt x="3465363" y="1502077"/>
                </a:lnTo>
                <a:lnTo>
                  <a:pt x="3466820" y="1503754"/>
                </a:lnTo>
                <a:close/>
                <a:moveTo>
                  <a:pt x="3520211" y="1500832"/>
                </a:moveTo>
                <a:lnTo>
                  <a:pt x="3524118" y="1524977"/>
                </a:lnTo>
                <a:lnTo>
                  <a:pt x="3525355" y="1538724"/>
                </a:lnTo>
                <a:lnTo>
                  <a:pt x="3528741" y="1546309"/>
                </a:lnTo>
                <a:lnTo>
                  <a:pt x="3527876" y="1521702"/>
                </a:lnTo>
                <a:lnTo>
                  <a:pt x="3526509" y="1512229"/>
                </a:lnTo>
                <a:close/>
                <a:moveTo>
                  <a:pt x="970281" y="1495742"/>
                </a:moveTo>
                <a:cubicBezTo>
                  <a:pt x="979806" y="1493837"/>
                  <a:pt x="989331" y="1493837"/>
                  <a:pt x="1000761" y="1495742"/>
                </a:cubicBezTo>
                <a:cubicBezTo>
                  <a:pt x="1006476" y="1495742"/>
                  <a:pt x="1004571" y="1503362"/>
                  <a:pt x="998856" y="1503362"/>
                </a:cubicBezTo>
                <a:cubicBezTo>
                  <a:pt x="989331" y="1501457"/>
                  <a:pt x="979806" y="1501457"/>
                  <a:pt x="970281" y="1499552"/>
                </a:cubicBezTo>
                <a:cubicBezTo>
                  <a:pt x="968376" y="1499552"/>
                  <a:pt x="968376" y="1497647"/>
                  <a:pt x="970281" y="1495742"/>
                </a:cubicBezTo>
                <a:close/>
                <a:moveTo>
                  <a:pt x="2013244" y="1488220"/>
                </a:moveTo>
                <a:cubicBezTo>
                  <a:pt x="2037684" y="1482725"/>
                  <a:pt x="2058363" y="1490052"/>
                  <a:pt x="2079042" y="1501043"/>
                </a:cubicBezTo>
                <a:cubicBezTo>
                  <a:pt x="2082802" y="1502875"/>
                  <a:pt x="2080922" y="1506538"/>
                  <a:pt x="2077162" y="1504706"/>
                </a:cubicBezTo>
                <a:cubicBezTo>
                  <a:pt x="2056483" y="1493716"/>
                  <a:pt x="2037684" y="1490052"/>
                  <a:pt x="2015124" y="1491884"/>
                </a:cubicBezTo>
                <a:cubicBezTo>
                  <a:pt x="2013244" y="1491884"/>
                  <a:pt x="2011364" y="1488220"/>
                  <a:pt x="2013244" y="1488220"/>
                </a:cubicBezTo>
                <a:close/>
                <a:moveTo>
                  <a:pt x="3221833" y="1484585"/>
                </a:moveTo>
                <a:lnTo>
                  <a:pt x="3237759" y="1493214"/>
                </a:lnTo>
                <a:lnTo>
                  <a:pt x="3233580" y="1489603"/>
                </a:lnTo>
                <a:cubicBezTo>
                  <a:pt x="3233580" y="1487750"/>
                  <a:pt x="3235009" y="1485898"/>
                  <a:pt x="3237866" y="1485898"/>
                </a:cubicBezTo>
                <a:cubicBezTo>
                  <a:pt x="3243581" y="1485898"/>
                  <a:pt x="3249296" y="1489602"/>
                  <a:pt x="3251201" y="1495159"/>
                </a:cubicBezTo>
                <a:cubicBezTo>
                  <a:pt x="3251201" y="1497011"/>
                  <a:pt x="3249296" y="1497011"/>
                  <a:pt x="3247391" y="1497011"/>
                </a:cubicBezTo>
                <a:lnTo>
                  <a:pt x="3238093" y="1493395"/>
                </a:lnTo>
                <a:lnTo>
                  <a:pt x="3257949" y="1504154"/>
                </a:lnTo>
                <a:cubicBezTo>
                  <a:pt x="3269524" y="1511142"/>
                  <a:pt x="3281100" y="1518131"/>
                  <a:pt x="3294064" y="1523721"/>
                </a:cubicBezTo>
                <a:cubicBezTo>
                  <a:pt x="3294064" y="1523721"/>
                  <a:pt x="3294064" y="1525585"/>
                  <a:pt x="3292212" y="1525585"/>
                </a:cubicBezTo>
                <a:cubicBezTo>
                  <a:pt x="3266283" y="1519994"/>
                  <a:pt x="3244058" y="1499494"/>
                  <a:pt x="3219980" y="1490176"/>
                </a:cubicBezTo>
                <a:cubicBezTo>
                  <a:pt x="3216276" y="1488313"/>
                  <a:pt x="3219980" y="1482722"/>
                  <a:pt x="3221833" y="1484585"/>
                </a:cubicBezTo>
                <a:close/>
                <a:moveTo>
                  <a:pt x="1692548" y="1482724"/>
                </a:moveTo>
                <a:cubicBezTo>
                  <a:pt x="1713004" y="1490344"/>
                  <a:pt x="1731600" y="1499869"/>
                  <a:pt x="1752056" y="1503679"/>
                </a:cubicBezTo>
                <a:cubicBezTo>
                  <a:pt x="1755775" y="1505584"/>
                  <a:pt x="1755775" y="1511299"/>
                  <a:pt x="1752056" y="1511299"/>
                </a:cubicBezTo>
                <a:cubicBezTo>
                  <a:pt x="1729740" y="1503679"/>
                  <a:pt x="1711144" y="1494154"/>
                  <a:pt x="1692548" y="1486534"/>
                </a:cubicBezTo>
                <a:cubicBezTo>
                  <a:pt x="1690688" y="1484629"/>
                  <a:pt x="1690688" y="1482724"/>
                  <a:pt x="1692548" y="1482724"/>
                </a:cubicBezTo>
                <a:close/>
                <a:moveTo>
                  <a:pt x="3466459" y="1477329"/>
                </a:moveTo>
                <a:lnTo>
                  <a:pt x="3467501" y="1494357"/>
                </a:lnTo>
                <a:lnTo>
                  <a:pt x="3491284" y="1522572"/>
                </a:lnTo>
                <a:cubicBezTo>
                  <a:pt x="3502312" y="1537248"/>
                  <a:pt x="3512127" y="1552972"/>
                  <a:pt x="3518466" y="1569744"/>
                </a:cubicBezTo>
                <a:lnTo>
                  <a:pt x="3521672" y="1584933"/>
                </a:lnTo>
                <a:lnTo>
                  <a:pt x="3519011" y="1546030"/>
                </a:lnTo>
                <a:lnTo>
                  <a:pt x="3509270" y="1531143"/>
                </a:lnTo>
                <a:lnTo>
                  <a:pt x="3496953" y="1512319"/>
                </a:lnTo>
                <a:lnTo>
                  <a:pt x="3491367" y="1514186"/>
                </a:lnTo>
                <a:cubicBezTo>
                  <a:pt x="3485754" y="1504805"/>
                  <a:pt x="3480142" y="1493548"/>
                  <a:pt x="3474529" y="1486044"/>
                </a:cubicBezTo>
                <a:close/>
                <a:moveTo>
                  <a:pt x="386511" y="1470235"/>
                </a:moveTo>
                <a:cubicBezTo>
                  <a:pt x="388379" y="1468436"/>
                  <a:pt x="392114" y="1472035"/>
                  <a:pt x="390247" y="1473834"/>
                </a:cubicBezTo>
                <a:cubicBezTo>
                  <a:pt x="382776" y="1481031"/>
                  <a:pt x="373438" y="1491826"/>
                  <a:pt x="364100" y="1495424"/>
                </a:cubicBezTo>
                <a:cubicBezTo>
                  <a:pt x="362232" y="1495424"/>
                  <a:pt x="360364" y="1493625"/>
                  <a:pt x="362232" y="1491826"/>
                </a:cubicBezTo>
                <a:cubicBezTo>
                  <a:pt x="364100" y="1488227"/>
                  <a:pt x="369702" y="1484629"/>
                  <a:pt x="373438" y="1481031"/>
                </a:cubicBezTo>
                <a:cubicBezTo>
                  <a:pt x="377173" y="1477432"/>
                  <a:pt x="382776" y="1473834"/>
                  <a:pt x="386511" y="1470235"/>
                </a:cubicBezTo>
                <a:close/>
                <a:moveTo>
                  <a:pt x="1354456" y="1462404"/>
                </a:moveTo>
                <a:cubicBezTo>
                  <a:pt x="1362076" y="1460499"/>
                  <a:pt x="1367791" y="1462404"/>
                  <a:pt x="1375411" y="1462404"/>
                </a:cubicBezTo>
                <a:cubicBezTo>
                  <a:pt x="1381126" y="1462404"/>
                  <a:pt x="1381126" y="1470024"/>
                  <a:pt x="1375411" y="1470024"/>
                </a:cubicBezTo>
                <a:cubicBezTo>
                  <a:pt x="1367791" y="1470024"/>
                  <a:pt x="1360171" y="1470024"/>
                  <a:pt x="1354456" y="1466214"/>
                </a:cubicBezTo>
                <a:cubicBezTo>
                  <a:pt x="1352551" y="1466214"/>
                  <a:pt x="1352551" y="1462404"/>
                  <a:pt x="1354456" y="1462404"/>
                </a:cubicBezTo>
                <a:close/>
                <a:moveTo>
                  <a:pt x="1696039" y="1458911"/>
                </a:moveTo>
                <a:cubicBezTo>
                  <a:pt x="1711091" y="1460743"/>
                  <a:pt x="1726143" y="1466238"/>
                  <a:pt x="1739313" y="1473565"/>
                </a:cubicBezTo>
                <a:cubicBezTo>
                  <a:pt x="1743076" y="1477229"/>
                  <a:pt x="1739313" y="1482724"/>
                  <a:pt x="1735550" y="1480892"/>
                </a:cubicBezTo>
                <a:cubicBezTo>
                  <a:pt x="1722380" y="1471734"/>
                  <a:pt x="1707328" y="1468070"/>
                  <a:pt x="1694158" y="1460743"/>
                </a:cubicBezTo>
                <a:cubicBezTo>
                  <a:pt x="1692276" y="1460743"/>
                  <a:pt x="1694158" y="1458911"/>
                  <a:pt x="1696039" y="1458911"/>
                </a:cubicBezTo>
                <a:close/>
                <a:moveTo>
                  <a:pt x="3448922" y="1457266"/>
                </a:moveTo>
                <a:lnTo>
                  <a:pt x="3447975" y="1469862"/>
                </a:lnTo>
                <a:lnTo>
                  <a:pt x="3452612" y="1493942"/>
                </a:lnTo>
                <a:lnTo>
                  <a:pt x="3462139" y="1499338"/>
                </a:lnTo>
                <a:lnTo>
                  <a:pt x="3461671" y="1496875"/>
                </a:lnTo>
                <a:lnTo>
                  <a:pt x="3453093" y="1485417"/>
                </a:lnTo>
                <a:cubicBezTo>
                  <a:pt x="3451227" y="1481689"/>
                  <a:pt x="3453093" y="1477962"/>
                  <a:pt x="3456823" y="1481689"/>
                </a:cubicBezTo>
                <a:lnTo>
                  <a:pt x="3459351" y="1484689"/>
                </a:lnTo>
                <a:lnTo>
                  <a:pt x="3455750" y="1465765"/>
                </a:lnTo>
                <a:lnTo>
                  <a:pt x="3450206" y="1459778"/>
                </a:lnTo>
                <a:lnTo>
                  <a:pt x="3449564" y="1457976"/>
                </a:lnTo>
                <a:close/>
                <a:moveTo>
                  <a:pt x="3232750" y="1447797"/>
                </a:moveTo>
                <a:cubicBezTo>
                  <a:pt x="3249734" y="1447797"/>
                  <a:pt x="3262943" y="1453425"/>
                  <a:pt x="3276152" y="1460930"/>
                </a:cubicBezTo>
                <a:cubicBezTo>
                  <a:pt x="3293136" y="1470311"/>
                  <a:pt x="3310119" y="1477815"/>
                  <a:pt x="3327102" y="1485320"/>
                </a:cubicBezTo>
                <a:cubicBezTo>
                  <a:pt x="3328989" y="1487196"/>
                  <a:pt x="3328989" y="1489072"/>
                  <a:pt x="3327102" y="1489072"/>
                </a:cubicBezTo>
                <a:cubicBezTo>
                  <a:pt x="3301628" y="1487665"/>
                  <a:pt x="3281460" y="1469373"/>
                  <a:pt x="3257842" y="1459523"/>
                </a:cubicBezTo>
                <a:lnTo>
                  <a:pt x="3234949" y="1453959"/>
                </a:lnTo>
                <a:lnTo>
                  <a:pt x="3253741" y="1475452"/>
                </a:lnTo>
                <a:cubicBezTo>
                  <a:pt x="3259456" y="1482827"/>
                  <a:pt x="3267076" y="1493888"/>
                  <a:pt x="3265171" y="1503106"/>
                </a:cubicBezTo>
                <a:cubicBezTo>
                  <a:pt x="3263266" y="1504949"/>
                  <a:pt x="3261361" y="1504949"/>
                  <a:pt x="3259456" y="1504949"/>
                </a:cubicBezTo>
                <a:cubicBezTo>
                  <a:pt x="3251836" y="1497575"/>
                  <a:pt x="3249931" y="1488357"/>
                  <a:pt x="3244216" y="1480983"/>
                </a:cubicBezTo>
                <a:cubicBezTo>
                  <a:pt x="3238501" y="1473609"/>
                  <a:pt x="3230881" y="1466235"/>
                  <a:pt x="3225166" y="1458860"/>
                </a:cubicBezTo>
                <a:cubicBezTo>
                  <a:pt x="3222309" y="1456095"/>
                  <a:pt x="3222785" y="1453330"/>
                  <a:pt x="3224690" y="1451717"/>
                </a:cubicBezTo>
                <a:lnTo>
                  <a:pt x="3232750" y="1451487"/>
                </a:lnTo>
                <a:close/>
                <a:moveTo>
                  <a:pt x="3471891" y="1443403"/>
                </a:moveTo>
                <a:lnTo>
                  <a:pt x="3473054" y="1447439"/>
                </a:lnTo>
                <a:cubicBezTo>
                  <a:pt x="3474721" y="1454633"/>
                  <a:pt x="3475674" y="1462060"/>
                  <a:pt x="3474721" y="1469486"/>
                </a:cubicBezTo>
                <a:lnTo>
                  <a:pt x="3472596" y="1470522"/>
                </a:lnTo>
                <a:lnTo>
                  <a:pt x="3482948" y="1477836"/>
                </a:lnTo>
                <a:lnTo>
                  <a:pt x="3488896" y="1486684"/>
                </a:lnTo>
                <a:lnTo>
                  <a:pt x="3499137" y="1496648"/>
                </a:lnTo>
                <a:lnTo>
                  <a:pt x="3516985" y="1521634"/>
                </a:lnTo>
                <a:lnTo>
                  <a:pt x="3511399" y="1484887"/>
                </a:lnTo>
                <a:lnTo>
                  <a:pt x="3510925" y="1484029"/>
                </a:lnTo>
                <a:lnTo>
                  <a:pt x="3506553" y="1478534"/>
                </a:lnTo>
                <a:lnTo>
                  <a:pt x="3509963" y="1488504"/>
                </a:lnTo>
                <a:cubicBezTo>
                  <a:pt x="3509963" y="1490377"/>
                  <a:pt x="3506244" y="1492249"/>
                  <a:pt x="3506244" y="1490377"/>
                </a:cubicBezTo>
                <a:cubicBezTo>
                  <a:pt x="3496016" y="1481015"/>
                  <a:pt x="3489507" y="1467907"/>
                  <a:pt x="3481836" y="1455971"/>
                </a:cubicBezTo>
                <a:close/>
                <a:moveTo>
                  <a:pt x="986897" y="1439862"/>
                </a:moveTo>
                <a:cubicBezTo>
                  <a:pt x="990425" y="1438274"/>
                  <a:pt x="992189" y="1443037"/>
                  <a:pt x="988661" y="1444624"/>
                </a:cubicBezTo>
                <a:cubicBezTo>
                  <a:pt x="985133" y="1444624"/>
                  <a:pt x="981605" y="1444624"/>
                  <a:pt x="978078" y="1444624"/>
                </a:cubicBezTo>
                <a:cubicBezTo>
                  <a:pt x="976314" y="1443037"/>
                  <a:pt x="976314" y="1443037"/>
                  <a:pt x="978078" y="1441449"/>
                </a:cubicBezTo>
                <a:cubicBezTo>
                  <a:pt x="981605" y="1441449"/>
                  <a:pt x="983369" y="1441449"/>
                  <a:pt x="986897" y="1439862"/>
                </a:cubicBezTo>
                <a:close/>
                <a:moveTo>
                  <a:pt x="2032296" y="1436687"/>
                </a:moveTo>
                <a:cubicBezTo>
                  <a:pt x="2049229" y="1440391"/>
                  <a:pt x="2066162" y="1442243"/>
                  <a:pt x="2079333" y="1453356"/>
                </a:cubicBezTo>
                <a:cubicBezTo>
                  <a:pt x="2081214" y="1455208"/>
                  <a:pt x="2077451" y="1458912"/>
                  <a:pt x="2075570" y="1457060"/>
                </a:cubicBezTo>
                <a:cubicBezTo>
                  <a:pt x="2062399" y="1445948"/>
                  <a:pt x="2045466" y="1444095"/>
                  <a:pt x="2030414" y="1440391"/>
                </a:cubicBezTo>
                <a:cubicBezTo>
                  <a:pt x="2030414" y="1438539"/>
                  <a:pt x="2030414" y="1436687"/>
                  <a:pt x="2032296" y="1436687"/>
                </a:cubicBezTo>
                <a:close/>
                <a:moveTo>
                  <a:pt x="377298" y="1435465"/>
                </a:moveTo>
                <a:cubicBezTo>
                  <a:pt x="379150" y="1433511"/>
                  <a:pt x="381002" y="1435465"/>
                  <a:pt x="379150" y="1437419"/>
                </a:cubicBezTo>
                <a:cubicBezTo>
                  <a:pt x="373594" y="1445234"/>
                  <a:pt x="366186" y="1451096"/>
                  <a:pt x="360629" y="1456957"/>
                </a:cubicBezTo>
                <a:cubicBezTo>
                  <a:pt x="360629" y="1458911"/>
                  <a:pt x="358777" y="1456957"/>
                  <a:pt x="360629" y="1455003"/>
                </a:cubicBezTo>
                <a:cubicBezTo>
                  <a:pt x="364333" y="1447188"/>
                  <a:pt x="369890" y="1441327"/>
                  <a:pt x="377298" y="1435465"/>
                </a:cubicBezTo>
                <a:close/>
                <a:moveTo>
                  <a:pt x="1344931" y="1433512"/>
                </a:moveTo>
                <a:cubicBezTo>
                  <a:pt x="1352551" y="1433512"/>
                  <a:pt x="1360171" y="1433512"/>
                  <a:pt x="1367791" y="1435364"/>
                </a:cubicBezTo>
                <a:cubicBezTo>
                  <a:pt x="1371601" y="1435364"/>
                  <a:pt x="1369696" y="1444625"/>
                  <a:pt x="1363981" y="1442773"/>
                </a:cubicBezTo>
                <a:cubicBezTo>
                  <a:pt x="1358266" y="1440921"/>
                  <a:pt x="1352551" y="1439069"/>
                  <a:pt x="1344931" y="1437216"/>
                </a:cubicBezTo>
                <a:cubicBezTo>
                  <a:pt x="1343026" y="1435364"/>
                  <a:pt x="1343026" y="1433512"/>
                  <a:pt x="1344931" y="1433512"/>
                </a:cubicBezTo>
                <a:close/>
                <a:moveTo>
                  <a:pt x="3457075" y="1432535"/>
                </a:moveTo>
                <a:lnTo>
                  <a:pt x="3465358" y="1463785"/>
                </a:lnTo>
                <a:lnTo>
                  <a:pt x="3469806" y="1468113"/>
                </a:lnTo>
                <a:lnTo>
                  <a:pt x="3457782" y="1432957"/>
                </a:lnTo>
                <a:close/>
                <a:moveTo>
                  <a:pt x="2623407" y="1432265"/>
                </a:moveTo>
                <a:cubicBezTo>
                  <a:pt x="2626471" y="1432747"/>
                  <a:pt x="2629299" y="1434193"/>
                  <a:pt x="2631184" y="1436120"/>
                </a:cubicBezTo>
                <a:cubicBezTo>
                  <a:pt x="2636839" y="1438048"/>
                  <a:pt x="2633069" y="1445759"/>
                  <a:pt x="2627413" y="1441903"/>
                </a:cubicBezTo>
                <a:cubicBezTo>
                  <a:pt x="2625528" y="1441903"/>
                  <a:pt x="2621758" y="1438048"/>
                  <a:pt x="2617987" y="1441903"/>
                </a:cubicBezTo>
                <a:lnTo>
                  <a:pt x="2614616" y="1452246"/>
                </a:lnTo>
                <a:lnTo>
                  <a:pt x="2627314" y="1458595"/>
                </a:lnTo>
                <a:cubicBezTo>
                  <a:pt x="2627314" y="1460500"/>
                  <a:pt x="2627314" y="1460500"/>
                  <a:pt x="2625409" y="1460500"/>
                </a:cubicBezTo>
                <a:lnTo>
                  <a:pt x="2613085" y="1454338"/>
                </a:lnTo>
                <a:lnTo>
                  <a:pt x="2610447" y="1456361"/>
                </a:lnTo>
                <a:cubicBezTo>
                  <a:pt x="2608561" y="1456361"/>
                  <a:pt x="2606676" y="1455397"/>
                  <a:pt x="2606676" y="1453470"/>
                </a:cubicBezTo>
                <a:cubicBezTo>
                  <a:pt x="2606676" y="1445759"/>
                  <a:pt x="2608561" y="1438048"/>
                  <a:pt x="2614217" y="1434193"/>
                </a:cubicBezTo>
                <a:cubicBezTo>
                  <a:pt x="2617045" y="1432265"/>
                  <a:pt x="2620344" y="1431783"/>
                  <a:pt x="2623407" y="1432265"/>
                </a:cubicBezTo>
                <a:close/>
                <a:moveTo>
                  <a:pt x="1691249" y="1432241"/>
                </a:moveTo>
                <a:cubicBezTo>
                  <a:pt x="1709925" y="1430336"/>
                  <a:pt x="1730469" y="1437956"/>
                  <a:pt x="1747278" y="1449386"/>
                </a:cubicBezTo>
                <a:cubicBezTo>
                  <a:pt x="1751013" y="1451291"/>
                  <a:pt x="1747278" y="1458911"/>
                  <a:pt x="1743543" y="1455101"/>
                </a:cubicBezTo>
                <a:cubicBezTo>
                  <a:pt x="1726734" y="1443671"/>
                  <a:pt x="1709925" y="1439861"/>
                  <a:pt x="1689381" y="1436051"/>
                </a:cubicBezTo>
                <a:cubicBezTo>
                  <a:pt x="1687513" y="1436051"/>
                  <a:pt x="1687513" y="1432241"/>
                  <a:pt x="1691249" y="1432241"/>
                </a:cubicBezTo>
                <a:close/>
                <a:moveTo>
                  <a:pt x="3451052" y="1428942"/>
                </a:moveTo>
                <a:lnTo>
                  <a:pt x="3449480" y="1449850"/>
                </a:lnTo>
                <a:lnTo>
                  <a:pt x="3450830" y="1449651"/>
                </a:lnTo>
                <a:lnTo>
                  <a:pt x="3455327" y="1454027"/>
                </a:lnTo>
                <a:lnTo>
                  <a:pt x="3454704" y="1431121"/>
                </a:lnTo>
                <a:close/>
                <a:moveTo>
                  <a:pt x="3508419" y="1427954"/>
                </a:moveTo>
                <a:lnTo>
                  <a:pt x="3508547" y="1428745"/>
                </a:lnTo>
                <a:lnTo>
                  <a:pt x="3514726" y="1448796"/>
                </a:lnTo>
                <a:lnTo>
                  <a:pt x="3512013" y="1450164"/>
                </a:lnTo>
                <a:lnTo>
                  <a:pt x="3513311" y="1458187"/>
                </a:lnTo>
                <a:lnTo>
                  <a:pt x="3517901" y="1469754"/>
                </a:lnTo>
                <a:lnTo>
                  <a:pt x="3515384" y="1470998"/>
                </a:lnTo>
                <a:lnTo>
                  <a:pt x="3517541" y="1484331"/>
                </a:lnTo>
                <a:lnTo>
                  <a:pt x="3524034" y="1495070"/>
                </a:lnTo>
                <a:lnTo>
                  <a:pt x="3516897" y="1445601"/>
                </a:lnTo>
                <a:close/>
                <a:moveTo>
                  <a:pt x="3512478" y="1414976"/>
                </a:moveTo>
                <a:lnTo>
                  <a:pt x="3510595" y="1415926"/>
                </a:lnTo>
                <a:lnTo>
                  <a:pt x="3513384" y="1421257"/>
                </a:lnTo>
                <a:close/>
                <a:moveTo>
                  <a:pt x="2005634" y="1411847"/>
                </a:moveTo>
                <a:cubicBezTo>
                  <a:pt x="2030298" y="1408112"/>
                  <a:pt x="2054963" y="1419318"/>
                  <a:pt x="2075833" y="1430524"/>
                </a:cubicBezTo>
                <a:cubicBezTo>
                  <a:pt x="2079627" y="1434259"/>
                  <a:pt x="2075833" y="1439862"/>
                  <a:pt x="2072038" y="1437994"/>
                </a:cubicBezTo>
                <a:cubicBezTo>
                  <a:pt x="2051168" y="1424921"/>
                  <a:pt x="2028401" y="1419318"/>
                  <a:pt x="2003737" y="1415583"/>
                </a:cubicBezTo>
                <a:cubicBezTo>
                  <a:pt x="2001839" y="1415583"/>
                  <a:pt x="2003737" y="1411847"/>
                  <a:pt x="2005634" y="1411847"/>
                </a:cubicBezTo>
                <a:close/>
                <a:moveTo>
                  <a:pt x="3215766" y="1409882"/>
                </a:moveTo>
                <a:lnTo>
                  <a:pt x="3196953" y="1507274"/>
                </a:lnTo>
                <a:cubicBezTo>
                  <a:pt x="3195037" y="1512887"/>
                  <a:pt x="3189289" y="1511016"/>
                  <a:pt x="3189289" y="1507274"/>
                </a:cubicBezTo>
                <a:lnTo>
                  <a:pt x="3189551" y="1504848"/>
                </a:lnTo>
                <a:lnTo>
                  <a:pt x="3187240" y="1514405"/>
                </a:lnTo>
                <a:lnTo>
                  <a:pt x="3166918" y="1624611"/>
                </a:lnTo>
                <a:lnTo>
                  <a:pt x="3180342" y="1628587"/>
                </a:lnTo>
                <a:lnTo>
                  <a:pt x="3186272" y="1601485"/>
                </a:lnTo>
                <a:lnTo>
                  <a:pt x="3185511" y="1599359"/>
                </a:lnTo>
                <a:lnTo>
                  <a:pt x="3186780" y="1599164"/>
                </a:lnTo>
                <a:lnTo>
                  <a:pt x="3203513" y="1522680"/>
                </a:lnTo>
                <a:cubicBezTo>
                  <a:pt x="3209663" y="1491090"/>
                  <a:pt x="3215144" y="1459384"/>
                  <a:pt x="3219490" y="1427538"/>
                </a:cubicBezTo>
                <a:lnTo>
                  <a:pt x="3220710" y="1414768"/>
                </a:lnTo>
                <a:close/>
                <a:moveTo>
                  <a:pt x="3482426" y="1403879"/>
                </a:moveTo>
                <a:lnTo>
                  <a:pt x="3483168" y="1413040"/>
                </a:lnTo>
                <a:lnTo>
                  <a:pt x="3493462" y="1425169"/>
                </a:lnTo>
                <a:lnTo>
                  <a:pt x="3495337" y="1427774"/>
                </a:lnTo>
                <a:lnTo>
                  <a:pt x="3490447" y="1416788"/>
                </a:lnTo>
                <a:close/>
                <a:moveTo>
                  <a:pt x="3461804" y="1402447"/>
                </a:moveTo>
                <a:lnTo>
                  <a:pt x="3467101" y="1426785"/>
                </a:lnTo>
                <a:lnTo>
                  <a:pt x="3467610" y="1428548"/>
                </a:lnTo>
                <a:lnTo>
                  <a:pt x="3473933" y="1431629"/>
                </a:lnTo>
                <a:cubicBezTo>
                  <a:pt x="3480209" y="1436544"/>
                  <a:pt x="3485788" y="1442630"/>
                  <a:pt x="3491367" y="1449183"/>
                </a:cubicBezTo>
                <a:lnTo>
                  <a:pt x="3500572" y="1463937"/>
                </a:lnTo>
                <a:lnTo>
                  <a:pt x="3509818" y="1474484"/>
                </a:lnTo>
                <a:lnTo>
                  <a:pt x="3508118" y="1463299"/>
                </a:lnTo>
                <a:lnTo>
                  <a:pt x="3500512" y="1452803"/>
                </a:lnTo>
                <a:cubicBezTo>
                  <a:pt x="3496752" y="1445604"/>
                  <a:pt x="3493462" y="1438173"/>
                  <a:pt x="3489702" y="1432600"/>
                </a:cubicBezTo>
                <a:lnTo>
                  <a:pt x="3484187" y="1425624"/>
                </a:lnTo>
                <a:lnTo>
                  <a:pt x="3484266" y="1426599"/>
                </a:lnTo>
                <a:cubicBezTo>
                  <a:pt x="3484266" y="1428468"/>
                  <a:pt x="3480496" y="1430337"/>
                  <a:pt x="3478611" y="1426599"/>
                </a:cubicBezTo>
                <a:lnTo>
                  <a:pt x="3475506" y="1414643"/>
                </a:lnTo>
                <a:lnTo>
                  <a:pt x="3472078" y="1410307"/>
                </a:lnTo>
                <a:close/>
                <a:moveTo>
                  <a:pt x="2616201" y="1398587"/>
                </a:moveTo>
                <a:cubicBezTo>
                  <a:pt x="2623186" y="1398587"/>
                  <a:pt x="2628425" y="1402397"/>
                  <a:pt x="2633664" y="1406207"/>
                </a:cubicBezTo>
                <a:cubicBezTo>
                  <a:pt x="2633664" y="1408112"/>
                  <a:pt x="2631918" y="1408112"/>
                  <a:pt x="2631918" y="1408112"/>
                </a:cubicBezTo>
                <a:cubicBezTo>
                  <a:pt x="2626679" y="1402397"/>
                  <a:pt x="2623186" y="1400492"/>
                  <a:pt x="2616201" y="1400492"/>
                </a:cubicBezTo>
                <a:cubicBezTo>
                  <a:pt x="2616201" y="1400492"/>
                  <a:pt x="2616201" y="1398587"/>
                  <a:pt x="2616201" y="1398587"/>
                </a:cubicBezTo>
                <a:close/>
                <a:moveTo>
                  <a:pt x="3451824" y="1395937"/>
                </a:moveTo>
                <a:lnTo>
                  <a:pt x="3449833" y="1406347"/>
                </a:lnTo>
                <a:lnTo>
                  <a:pt x="3450723" y="1421826"/>
                </a:lnTo>
                <a:lnTo>
                  <a:pt x="3452315" y="1421097"/>
                </a:lnTo>
                <a:lnTo>
                  <a:pt x="3454008" y="1421922"/>
                </a:lnTo>
                <a:lnTo>
                  <a:pt x="3453290" y="1419823"/>
                </a:lnTo>
                <a:close/>
                <a:moveTo>
                  <a:pt x="1695768" y="1394164"/>
                </a:moveTo>
                <a:cubicBezTo>
                  <a:pt x="1720533" y="1392236"/>
                  <a:pt x="1741488" y="1401875"/>
                  <a:pt x="1758633" y="1415369"/>
                </a:cubicBezTo>
                <a:cubicBezTo>
                  <a:pt x="1760538" y="1417296"/>
                  <a:pt x="1758633" y="1419224"/>
                  <a:pt x="1756728" y="1419224"/>
                </a:cubicBezTo>
                <a:cubicBezTo>
                  <a:pt x="1737678" y="1407658"/>
                  <a:pt x="1718628" y="1401875"/>
                  <a:pt x="1695768" y="1398019"/>
                </a:cubicBezTo>
                <a:cubicBezTo>
                  <a:pt x="1693863" y="1398019"/>
                  <a:pt x="1693863" y="1394164"/>
                  <a:pt x="1695768" y="1394164"/>
                </a:cubicBezTo>
                <a:close/>
                <a:moveTo>
                  <a:pt x="375595" y="1392138"/>
                </a:moveTo>
                <a:cubicBezTo>
                  <a:pt x="376339" y="1392634"/>
                  <a:pt x="376835" y="1393626"/>
                  <a:pt x="375843" y="1394618"/>
                </a:cubicBezTo>
                <a:cubicBezTo>
                  <a:pt x="373858" y="1394618"/>
                  <a:pt x="371874" y="1396603"/>
                  <a:pt x="371874" y="1398587"/>
                </a:cubicBezTo>
                <a:cubicBezTo>
                  <a:pt x="369889" y="1398587"/>
                  <a:pt x="369889" y="1396603"/>
                  <a:pt x="369889" y="1396603"/>
                </a:cubicBezTo>
                <a:cubicBezTo>
                  <a:pt x="371874" y="1394618"/>
                  <a:pt x="371874" y="1394618"/>
                  <a:pt x="373858" y="1392634"/>
                </a:cubicBezTo>
                <a:cubicBezTo>
                  <a:pt x="373858" y="1391641"/>
                  <a:pt x="374851" y="1391641"/>
                  <a:pt x="375595" y="1392138"/>
                </a:cubicBezTo>
                <a:close/>
                <a:moveTo>
                  <a:pt x="1356785" y="1390938"/>
                </a:moveTo>
                <a:cubicBezTo>
                  <a:pt x="1362605" y="1389062"/>
                  <a:pt x="1368426" y="1394691"/>
                  <a:pt x="1368426" y="1400319"/>
                </a:cubicBezTo>
                <a:cubicBezTo>
                  <a:pt x="1368426" y="1405948"/>
                  <a:pt x="1362605" y="1409700"/>
                  <a:pt x="1356785" y="1407824"/>
                </a:cubicBezTo>
                <a:lnTo>
                  <a:pt x="1353389" y="1405635"/>
                </a:lnTo>
                <a:lnTo>
                  <a:pt x="1354844" y="1405948"/>
                </a:lnTo>
                <a:cubicBezTo>
                  <a:pt x="1352904" y="1405948"/>
                  <a:pt x="1352904" y="1404072"/>
                  <a:pt x="1350964" y="1404072"/>
                </a:cubicBezTo>
                <a:lnTo>
                  <a:pt x="1353389" y="1405635"/>
                </a:lnTo>
                <a:lnTo>
                  <a:pt x="1337382" y="1402195"/>
                </a:lnTo>
                <a:cubicBezTo>
                  <a:pt x="1333501" y="1402195"/>
                  <a:pt x="1333501" y="1398443"/>
                  <a:pt x="1337382" y="1396567"/>
                </a:cubicBezTo>
                <a:cubicBezTo>
                  <a:pt x="1341262" y="1394691"/>
                  <a:pt x="1349023" y="1394691"/>
                  <a:pt x="1354844" y="1392814"/>
                </a:cubicBezTo>
                <a:cubicBezTo>
                  <a:pt x="1352904" y="1394691"/>
                  <a:pt x="1352904" y="1394691"/>
                  <a:pt x="1350964" y="1396567"/>
                </a:cubicBezTo>
                <a:cubicBezTo>
                  <a:pt x="1352904" y="1392814"/>
                  <a:pt x="1354844" y="1392814"/>
                  <a:pt x="1356785" y="1390938"/>
                </a:cubicBezTo>
                <a:close/>
                <a:moveTo>
                  <a:pt x="2939350" y="1387732"/>
                </a:moveTo>
                <a:cubicBezTo>
                  <a:pt x="2940025" y="1386588"/>
                  <a:pt x="2941374" y="1386130"/>
                  <a:pt x="2942274" y="1387961"/>
                </a:cubicBezTo>
                <a:cubicBezTo>
                  <a:pt x="2949470" y="1393457"/>
                  <a:pt x="2960265" y="1397121"/>
                  <a:pt x="2963863" y="1406279"/>
                </a:cubicBezTo>
                <a:cubicBezTo>
                  <a:pt x="2963863" y="1406279"/>
                  <a:pt x="2962064" y="1408111"/>
                  <a:pt x="2960265" y="1408111"/>
                </a:cubicBezTo>
                <a:cubicBezTo>
                  <a:pt x="2956667" y="1404448"/>
                  <a:pt x="2954868" y="1402616"/>
                  <a:pt x="2951269" y="1398952"/>
                </a:cubicBezTo>
                <a:cubicBezTo>
                  <a:pt x="2947671" y="1397121"/>
                  <a:pt x="2944073" y="1395289"/>
                  <a:pt x="2940475" y="1391625"/>
                </a:cubicBezTo>
                <a:cubicBezTo>
                  <a:pt x="2938676" y="1390709"/>
                  <a:pt x="2938676" y="1388877"/>
                  <a:pt x="2939350" y="1387732"/>
                </a:cubicBezTo>
                <a:close/>
                <a:moveTo>
                  <a:pt x="3457195" y="1381272"/>
                </a:moveTo>
                <a:lnTo>
                  <a:pt x="3459192" y="1390446"/>
                </a:lnTo>
                <a:lnTo>
                  <a:pt x="3471950" y="1400952"/>
                </a:lnTo>
                <a:lnTo>
                  <a:pt x="3469007" y="1389621"/>
                </a:lnTo>
                <a:close/>
                <a:moveTo>
                  <a:pt x="2021406" y="1378252"/>
                </a:moveTo>
                <a:cubicBezTo>
                  <a:pt x="2045403" y="1376362"/>
                  <a:pt x="2080476" y="1387702"/>
                  <a:pt x="2093397" y="1408491"/>
                </a:cubicBezTo>
                <a:cubicBezTo>
                  <a:pt x="2097089" y="1412270"/>
                  <a:pt x="2089706" y="1416050"/>
                  <a:pt x="2087860" y="1412270"/>
                </a:cubicBezTo>
                <a:cubicBezTo>
                  <a:pt x="2073092" y="1389591"/>
                  <a:pt x="2043557" y="1389591"/>
                  <a:pt x="2019560" y="1382032"/>
                </a:cubicBezTo>
                <a:cubicBezTo>
                  <a:pt x="2017714" y="1382032"/>
                  <a:pt x="2017714" y="1378252"/>
                  <a:pt x="2021406" y="1378252"/>
                </a:cubicBezTo>
                <a:close/>
                <a:moveTo>
                  <a:pt x="1782395" y="1370484"/>
                </a:moveTo>
                <a:lnTo>
                  <a:pt x="1779700" y="1518973"/>
                </a:lnTo>
                <a:lnTo>
                  <a:pt x="1782197" y="1521407"/>
                </a:lnTo>
                <a:lnTo>
                  <a:pt x="1782440" y="1524687"/>
                </a:lnTo>
                <a:lnTo>
                  <a:pt x="1782398" y="1522070"/>
                </a:lnTo>
                <a:lnTo>
                  <a:pt x="1785972" y="1460154"/>
                </a:lnTo>
                <a:close/>
                <a:moveTo>
                  <a:pt x="3473288" y="1366473"/>
                </a:moveTo>
                <a:lnTo>
                  <a:pt x="3474605" y="1370757"/>
                </a:lnTo>
                <a:lnTo>
                  <a:pt x="3477766" y="1382657"/>
                </a:lnTo>
                <a:lnTo>
                  <a:pt x="3479241" y="1383367"/>
                </a:lnTo>
                <a:cubicBezTo>
                  <a:pt x="3484844" y="1388545"/>
                  <a:pt x="3489513" y="1395135"/>
                  <a:pt x="3494182" y="1401725"/>
                </a:cubicBezTo>
                <a:lnTo>
                  <a:pt x="3500411" y="1412603"/>
                </a:lnTo>
                <a:lnTo>
                  <a:pt x="3500119" y="1410678"/>
                </a:lnTo>
                <a:lnTo>
                  <a:pt x="3499538" y="1409467"/>
                </a:lnTo>
                <a:lnTo>
                  <a:pt x="3492675" y="1393385"/>
                </a:lnTo>
                <a:lnTo>
                  <a:pt x="3487696" y="1385569"/>
                </a:lnTo>
                <a:lnTo>
                  <a:pt x="3477966" y="1372674"/>
                </a:lnTo>
                <a:lnTo>
                  <a:pt x="3477321" y="1372889"/>
                </a:lnTo>
                <a:lnTo>
                  <a:pt x="3476755" y="1371068"/>
                </a:lnTo>
                <a:close/>
                <a:moveTo>
                  <a:pt x="584452" y="1364568"/>
                </a:moveTo>
                <a:cubicBezTo>
                  <a:pt x="593643" y="1360486"/>
                  <a:pt x="602834" y="1360486"/>
                  <a:pt x="612025" y="1364568"/>
                </a:cubicBezTo>
                <a:cubicBezTo>
                  <a:pt x="617539" y="1366609"/>
                  <a:pt x="613863" y="1374774"/>
                  <a:pt x="610187" y="1372733"/>
                </a:cubicBezTo>
                <a:cubicBezTo>
                  <a:pt x="602834" y="1368650"/>
                  <a:pt x="593643" y="1366609"/>
                  <a:pt x="584452" y="1366609"/>
                </a:cubicBezTo>
                <a:cubicBezTo>
                  <a:pt x="582614" y="1368650"/>
                  <a:pt x="582614" y="1364568"/>
                  <a:pt x="584452" y="1364568"/>
                </a:cubicBezTo>
                <a:close/>
                <a:moveTo>
                  <a:pt x="3497968" y="1363366"/>
                </a:moveTo>
                <a:lnTo>
                  <a:pt x="3501642" y="1386071"/>
                </a:lnTo>
                <a:lnTo>
                  <a:pt x="3508934" y="1395332"/>
                </a:lnTo>
                <a:lnTo>
                  <a:pt x="3510421" y="1400720"/>
                </a:lnTo>
                <a:lnTo>
                  <a:pt x="3507119" y="1377829"/>
                </a:lnTo>
                <a:lnTo>
                  <a:pt x="3505611" y="1371134"/>
                </a:lnTo>
                <a:lnTo>
                  <a:pt x="3504672" y="1371599"/>
                </a:lnTo>
                <a:close/>
                <a:moveTo>
                  <a:pt x="1330802" y="1362363"/>
                </a:moveTo>
                <a:cubicBezTo>
                  <a:pt x="1339930" y="1360487"/>
                  <a:pt x="1349058" y="1364239"/>
                  <a:pt x="1356361" y="1367992"/>
                </a:cubicBezTo>
                <a:cubicBezTo>
                  <a:pt x="1363663" y="1369868"/>
                  <a:pt x="1361838" y="1381125"/>
                  <a:pt x="1354535" y="1379249"/>
                </a:cubicBezTo>
                <a:cubicBezTo>
                  <a:pt x="1345407" y="1375497"/>
                  <a:pt x="1336279" y="1373620"/>
                  <a:pt x="1328977" y="1367992"/>
                </a:cubicBezTo>
                <a:cubicBezTo>
                  <a:pt x="1327151" y="1366116"/>
                  <a:pt x="1328977" y="1362363"/>
                  <a:pt x="1330802" y="1362363"/>
                </a:cubicBezTo>
                <a:close/>
                <a:moveTo>
                  <a:pt x="2950977" y="1357764"/>
                </a:moveTo>
                <a:cubicBezTo>
                  <a:pt x="2954713" y="1359579"/>
                  <a:pt x="2960316" y="1363207"/>
                  <a:pt x="2964051" y="1366836"/>
                </a:cubicBezTo>
                <a:cubicBezTo>
                  <a:pt x="2967786" y="1368650"/>
                  <a:pt x="2971522" y="1372279"/>
                  <a:pt x="2973389" y="1377722"/>
                </a:cubicBezTo>
                <a:cubicBezTo>
                  <a:pt x="2973389" y="1379536"/>
                  <a:pt x="2971522" y="1379536"/>
                  <a:pt x="2969654" y="1379536"/>
                </a:cubicBezTo>
                <a:cubicBezTo>
                  <a:pt x="2965919" y="1377722"/>
                  <a:pt x="2962183" y="1374093"/>
                  <a:pt x="2956580" y="1372279"/>
                </a:cubicBezTo>
                <a:cubicBezTo>
                  <a:pt x="2954713" y="1368650"/>
                  <a:pt x="2950977" y="1366836"/>
                  <a:pt x="2945375" y="1365022"/>
                </a:cubicBezTo>
                <a:cubicBezTo>
                  <a:pt x="2941639" y="1363207"/>
                  <a:pt x="2945375" y="1354136"/>
                  <a:pt x="2950977" y="1357764"/>
                </a:cubicBezTo>
                <a:close/>
                <a:moveTo>
                  <a:pt x="632802" y="1355834"/>
                </a:moveTo>
                <a:lnTo>
                  <a:pt x="636661" y="1380983"/>
                </a:lnTo>
                <a:lnTo>
                  <a:pt x="648902" y="1438199"/>
                </a:lnTo>
                <a:lnTo>
                  <a:pt x="648996" y="1438274"/>
                </a:lnTo>
                <a:lnTo>
                  <a:pt x="648930" y="1438327"/>
                </a:lnTo>
                <a:lnTo>
                  <a:pt x="655364" y="1468400"/>
                </a:lnTo>
                <a:lnTo>
                  <a:pt x="656091" y="1470895"/>
                </a:lnTo>
                <a:lnTo>
                  <a:pt x="662166" y="1470024"/>
                </a:lnTo>
                <a:lnTo>
                  <a:pt x="666239" y="1474216"/>
                </a:lnTo>
                <a:lnTo>
                  <a:pt x="664697" y="1470288"/>
                </a:lnTo>
                <a:close/>
                <a:moveTo>
                  <a:pt x="2030885" y="1355725"/>
                </a:moveTo>
                <a:cubicBezTo>
                  <a:pt x="2045466" y="1357630"/>
                  <a:pt x="2063693" y="1367155"/>
                  <a:pt x="2074630" y="1378585"/>
                </a:cubicBezTo>
                <a:cubicBezTo>
                  <a:pt x="2076452" y="1380490"/>
                  <a:pt x="2074630" y="1384300"/>
                  <a:pt x="2072807" y="1382395"/>
                </a:cubicBezTo>
                <a:cubicBezTo>
                  <a:pt x="2065516" y="1374775"/>
                  <a:pt x="2058225" y="1370965"/>
                  <a:pt x="2049112" y="1367155"/>
                </a:cubicBezTo>
                <a:cubicBezTo>
                  <a:pt x="2043644" y="1365250"/>
                  <a:pt x="2036353" y="1363345"/>
                  <a:pt x="2029062" y="1359535"/>
                </a:cubicBezTo>
                <a:cubicBezTo>
                  <a:pt x="2027239" y="1357630"/>
                  <a:pt x="2029062" y="1355725"/>
                  <a:pt x="2030885" y="1355725"/>
                </a:cubicBezTo>
                <a:close/>
                <a:moveTo>
                  <a:pt x="3459169" y="1354952"/>
                </a:moveTo>
                <a:lnTo>
                  <a:pt x="3459160" y="1357579"/>
                </a:lnTo>
                <a:lnTo>
                  <a:pt x="3455829" y="1374993"/>
                </a:lnTo>
                <a:lnTo>
                  <a:pt x="3455867" y="1375168"/>
                </a:lnTo>
                <a:lnTo>
                  <a:pt x="3458697" y="1373482"/>
                </a:lnTo>
                <a:lnTo>
                  <a:pt x="3465690" y="1376846"/>
                </a:lnTo>
                <a:lnTo>
                  <a:pt x="3464472" y="1372159"/>
                </a:lnTo>
                <a:lnTo>
                  <a:pt x="3462209" y="1357262"/>
                </a:lnTo>
                <a:close/>
                <a:moveTo>
                  <a:pt x="972808" y="1351279"/>
                </a:moveTo>
                <a:cubicBezTo>
                  <a:pt x="974726" y="1349374"/>
                  <a:pt x="974726" y="1355089"/>
                  <a:pt x="972808" y="1355089"/>
                </a:cubicBezTo>
                <a:cubicBezTo>
                  <a:pt x="957462" y="1356994"/>
                  <a:pt x="944034" y="1358899"/>
                  <a:pt x="930607" y="1356994"/>
                </a:cubicBezTo>
                <a:cubicBezTo>
                  <a:pt x="928689" y="1356994"/>
                  <a:pt x="928689" y="1353184"/>
                  <a:pt x="930607" y="1353184"/>
                </a:cubicBezTo>
                <a:cubicBezTo>
                  <a:pt x="944034" y="1351279"/>
                  <a:pt x="957462" y="1353184"/>
                  <a:pt x="972808" y="1351279"/>
                </a:cubicBezTo>
                <a:close/>
                <a:moveTo>
                  <a:pt x="2630595" y="1350615"/>
                </a:moveTo>
                <a:cubicBezTo>
                  <a:pt x="2633743" y="1350863"/>
                  <a:pt x="2636892" y="1352352"/>
                  <a:pt x="2639591" y="1355328"/>
                </a:cubicBezTo>
                <a:cubicBezTo>
                  <a:pt x="2643189" y="1359297"/>
                  <a:pt x="2637792" y="1365250"/>
                  <a:pt x="2634193" y="1363266"/>
                </a:cubicBezTo>
                <a:cubicBezTo>
                  <a:pt x="2632394" y="1361281"/>
                  <a:pt x="2628796" y="1359297"/>
                  <a:pt x="2625197" y="1361281"/>
                </a:cubicBezTo>
                <a:cubicBezTo>
                  <a:pt x="2619800" y="1363266"/>
                  <a:pt x="2616201" y="1355328"/>
                  <a:pt x="2621599" y="1353344"/>
                </a:cubicBezTo>
                <a:cubicBezTo>
                  <a:pt x="2624297" y="1351360"/>
                  <a:pt x="2627446" y="1350367"/>
                  <a:pt x="2630595" y="1350615"/>
                </a:cubicBezTo>
                <a:close/>
                <a:moveTo>
                  <a:pt x="365822" y="1346443"/>
                </a:moveTo>
                <a:cubicBezTo>
                  <a:pt x="371477" y="1344611"/>
                  <a:pt x="371477" y="1353770"/>
                  <a:pt x="365822" y="1353770"/>
                </a:cubicBezTo>
                <a:cubicBezTo>
                  <a:pt x="362051" y="1353770"/>
                  <a:pt x="360166" y="1357433"/>
                  <a:pt x="356396" y="1359265"/>
                </a:cubicBezTo>
                <a:cubicBezTo>
                  <a:pt x="352625" y="1362929"/>
                  <a:pt x="350740" y="1364760"/>
                  <a:pt x="346970" y="1366592"/>
                </a:cubicBezTo>
                <a:cubicBezTo>
                  <a:pt x="345085" y="1368424"/>
                  <a:pt x="341314" y="1364760"/>
                  <a:pt x="343199" y="1362929"/>
                </a:cubicBezTo>
                <a:cubicBezTo>
                  <a:pt x="348855" y="1355601"/>
                  <a:pt x="356396" y="1346443"/>
                  <a:pt x="365822" y="1346443"/>
                </a:cubicBezTo>
                <a:close/>
                <a:moveTo>
                  <a:pt x="1684648" y="1344611"/>
                </a:moveTo>
                <a:cubicBezTo>
                  <a:pt x="1709313" y="1350266"/>
                  <a:pt x="1733977" y="1361578"/>
                  <a:pt x="1758641" y="1371003"/>
                </a:cubicBezTo>
                <a:cubicBezTo>
                  <a:pt x="1760538" y="1372889"/>
                  <a:pt x="1758641" y="1374774"/>
                  <a:pt x="1758641" y="1374774"/>
                </a:cubicBezTo>
                <a:cubicBezTo>
                  <a:pt x="1733977" y="1363463"/>
                  <a:pt x="1709313" y="1355922"/>
                  <a:pt x="1684648" y="1346496"/>
                </a:cubicBezTo>
                <a:cubicBezTo>
                  <a:pt x="1682751" y="1346496"/>
                  <a:pt x="1682751" y="1344611"/>
                  <a:pt x="1684648" y="1344611"/>
                </a:cubicBezTo>
                <a:close/>
                <a:moveTo>
                  <a:pt x="1338491" y="1341789"/>
                </a:moveTo>
                <a:cubicBezTo>
                  <a:pt x="1349376" y="1339849"/>
                  <a:pt x="1362076" y="1341789"/>
                  <a:pt x="1371148" y="1349551"/>
                </a:cubicBezTo>
                <a:cubicBezTo>
                  <a:pt x="1374776" y="1351491"/>
                  <a:pt x="1371148" y="1357312"/>
                  <a:pt x="1367519" y="1355372"/>
                </a:cubicBezTo>
                <a:cubicBezTo>
                  <a:pt x="1358448" y="1349551"/>
                  <a:pt x="1349376" y="1349551"/>
                  <a:pt x="1338491" y="1345670"/>
                </a:cubicBezTo>
                <a:cubicBezTo>
                  <a:pt x="1336676" y="1343730"/>
                  <a:pt x="1336676" y="1341789"/>
                  <a:pt x="1338491" y="1341789"/>
                </a:cubicBezTo>
                <a:close/>
                <a:moveTo>
                  <a:pt x="3459228" y="1337638"/>
                </a:moveTo>
                <a:lnTo>
                  <a:pt x="3459203" y="1345041"/>
                </a:lnTo>
                <a:lnTo>
                  <a:pt x="3460538" y="1346260"/>
                </a:lnTo>
                <a:close/>
                <a:moveTo>
                  <a:pt x="3287086" y="1331510"/>
                </a:moveTo>
                <a:lnTo>
                  <a:pt x="3286975" y="1332077"/>
                </a:lnTo>
                <a:lnTo>
                  <a:pt x="3286712" y="1332039"/>
                </a:lnTo>
                <a:lnTo>
                  <a:pt x="3287617" y="1332383"/>
                </a:lnTo>
                <a:close/>
                <a:moveTo>
                  <a:pt x="3503682" y="1331132"/>
                </a:moveTo>
                <a:lnTo>
                  <a:pt x="3506252" y="1340330"/>
                </a:lnTo>
                <a:lnTo>
                  <a:pt x="3504587" y="1331707"/>
                </a:lnTo>
                <a:close/>
                <a:moveTo>
                  <a:pt x="3474908" y="1331099"/>
                </a:moveTo>
                <a:lnTo>
                  <a:pt x="3481035" y="1361403"/>
                </a:lnTo>
                <a:lnTo>
                  <a:pt x="3484924" y="1368525"/>
                </a:lnTo>
                <a:lnTo>
                  <a:pt x="3495127" y="1377840"/>
                </a:lnTo>
                <a:lnTo>
                  <a:pt x="3491481" y="1353853"/>
                </a:lnTo>
                <a:lnTo>
                  <a:pt x="3488852" y="1349025"/>
                </a:lnTo>
                <a:lnTo>
                  <a:pt x="3488722" y="1349090"/>
                </a:lnTo>
                <a:lnTo>
                  <a:pt x="3488401" y="1348197"/>
                </a:lnTo>
                <a:lnTo>
                  <a:pt x="3486151" y="1344065"/>
                </a:lnTo>
                <a:close/>
                <a:moveTo>
                  <a:pt x="1697692" y="1328736"/>
                </a:moveTo>
                <a:cubicBezTo>
                  <a:pt x="1707264" y="1330604"/>
                  <a:pt x="1716835" y="1330604"/>
                  <a:pt x="1726407" y="1334339"/>
                </a:cubicBezTo>
                <a:cubicBezTo>
                  <a:pt x="1735978" y="1338074"/>
                  <a:pt x="1743636" y="1341809"/>
                  <a:pt x="1753207" y="1347412"/>
                </a:cubicBezTo>
                <a:cubicBezTo>
                  <a:pt x="1758950" y="1353015"/>
                  <a:pt x="1749379" y="1360486"/>
                  <a:pt x="1743636" y="1356751"/>
                </a:cubicBezTo>
                <a:cubicBezTo>
                  <a:pt x="1730235" y="1345545"/>
                  <a:pt x="1711092" y="1341809"/>
                  <a:pt x="1695778" y="1334339"/>
                </a:cubicBezTo>
                <a:cubicBezTo>
                  <a:pt x="1693863" y="1332471"/>
                  <a:pt x="1693863" y="1328736"/>
                  <a:pt x="1697692" y="1328736"/>
                </a:cubicBezTo>
                <a:close/>
                <a:moveTo>
                  <a:pt x="2054491" y="1323975"/>
                </a:moveTo>
                <a:cubicBezTo>
                  <a:pt x="2063752" y="1325827"/>
                  <a:pt x="2071160" y="1335088"/>
                  <a:pt x="2073012" y="1344348"/>
                </a:cubicBezTo>
                <a:cubicBezTo>
                  <a:pt x="2074864" y="1346200"/>
                  <a:pt x="2071160" y="1346200"/>
                  <a:pt x="2071160" y="1344348"/>
                </a:cubicBezTo>
                <a:cubicBezTo>
                  <a:pt x="2069308" y="1335088"/>
                  <a:pt x="2061900" y="1329531"/>
                  <a:pt x="2054491" y="1327679"/>
                </a:cubicBezTo>
                <a:cubicBezTo>
                  <a:pt x="2052639" y="1325827"/>
                  <a:pt x="2052639" y="1323975"/>
                  <a:pt x="2054491" y="1323975"/>
                </a:cubicBezTo>
                <a:close/>
                <a:moveTo>
                  <a:pt x="3242551" y="1322455"/>
                </a:moveTo>
                <a:lnTo>
                  <a:pt x="3239296" y="1339823"/>
                </a:lnTo>
                <a:lnTo>
                  <a:pt x="3253061" y="1354560"/>
                </a:lnTo>
                <a:lnTo>
                  <a:pt x="3254180" y="1335011"/>
                </a:lnTo>
                <a:close/>
                <a:moveTo>
                  <a:pt x="3491268" y="1321956"/>
                </a:moveTo>
                <a:lnTo>
                  <a:pt x="3494628" y="1342726"/>
                </a:lnTo>
                <a:lnTo>
                  <a:pt x="3501027" y="1350776"/>
                </a:lnTo>
                <a:lnTo>
                  <a:pt x="3495423" y="1325886"/>
                </a:lnTo>
                <a:lnTo>
                  <a:pt x="3493149" y="1324441"/>
                </a:lnTo>
                <a:close/>
                <a:moveTo>
                  <a:pt x="3459579" y="1321865"/>
                </a:moveTo>
                <a:lnTo>
                  <a:pt x="3469626" y="1354557"/>
                </a:lnTo>
                <a:lnTo>
                  <a:pt x="3472416" y="1357104"/>
                </a:lnTo>
                <a:lnTo>
                  <a:pt x="3464361" y="1331179"/>
                </a:lnTo>
                <a:lnTo>
                  <a:pt x="3462256" y="1323319"/>
                </a:lnTo>
                <a:close/>
                <a:moveTo>
                  <a:pt x="1370225" y="1317921"/>
                </a:moveTo>
                <a:cubicBezTo>
                  <a:pt x="1370225" y="1366901"/>
                  <a:pt x="1388217" y="1408345"/>
                  <a:pt x="1395414" y="1455441"/>
                </a:cubicBezTo>
                <a:cubicBezTo>
                  <a:pt x="1395414" y="1457325"/>
                  <a:pt x="1393615" y="1457325"/>
                  <a:pt x="1393615" y="1455441"/>
                </a:cubicBezTo>
                <a:cubicBezTo>
                  <a:pt x="1375623" y="1413997"/>
                  <a:pt x="1368426" y="1363133"/>
                  <a:pt x="1370225" y="1317921"/>
                </a:cubicBezTo>
                <a:close/>
                <a:moveTo>
                  <a:pt x="2218794" y="1314792"/>
                </a:moveTo>
                <a:lnTo>
                  <a:pt x="2217741" y="1332480"/>
                </a:lnTo>
                <a:lnTo>
                  <a:pt x="2217861" y="1332480"/>
                </a:lnTo>
                <a:lnTo>
                  <a:pt x="2218619" y="1323936"/>
                </a:lnTo>
                <a:close/>
                <a:moveTo>
                  <a:pt x="3228198" y="1312882"/>
                </a:moveTo>
                <a:lnTo>
                  <a:pt x="3218946" y="1393419"/>
                </a:lnTo>
                <a:lnTo>
                  <a:pt x="3217236" y="1402270"/>
                </a:lnTo>
                <a:lnTo>
                  <a:pt x="3217381" y="1402270"/>
                </a:lnTo>
                <a:lnTo>
                  <a:pt x="3221556" y="1405910"/>
                </a:lnTo>
                <a:lnTo>
                  <a:pt x="3228658" y="1331557"/>
                </a:lnTo>
                <a:close/>
                <a:moveTo>
                  <a:pt x="3459315" y="1312335"/>
                </a:moveTo>
                <a:lnTo>
                  <a:pt x="3459312" y="1313328"/>
                </a:lnTo>
                <a:lnTo>
                  <a:pt x="3459622" y="1313481"/>
                </a:lnTo>
                <a:close/>
                <a:moveTo>
                  <a:pt x="3483020" y="1311320"/>
                </a:moveTo>
                <a:lnTo>
                  <a:pt x="3487722" y="1329123"/>
                </a:lnTo>
                <a:lnTo>
                  <a:pt x="3485468" y="1314294"/>
                </a:lnTo>
                <a:lnTo>
                  <a:pt x="3484211" y="1312634"/>
                </a:lnTo>
                <a:close/>
                <a:moveTo>
                  <a:pt x="364395" y="1308396"/>
                </a:moveTo>
                <a:cubicBezTo>
                  <a:pt x="366348" y="1306511"/>
                  <a:pt x="368302" y="1308396"/>
                  <a:pt x="366348" y="1308396"/>
                </a:cubicBezTo>
                <a:cubicBezTo>
                  <a:pt x="358533" y="1317822"/>
                  <a:pt x="350718" y="1327248"/>
                  <a:pt x="344856" y="1334789"/>
                </a:cubicBezTo>
                <a:cubicBezTo>
                  <a:pt x="342902" y="1336674"/>
                  <a:pt x="342902" y="1334789"/>
                  <a:pt x="342902" y="1334789"/>
                </a:cubicBezTo>
                <a:cubicBezTo>
                  <a:pt x="348764" y="1323478"/>
                  <a:pt x="356579" y="1315937"/>
                  <a:pt x="364395" y="1308396"/>
                </a:cubicBezTo>
                <a:close/>
                <a:moveTo>
                  <a:pt x="3266576" y="1306120"/>
                </a:moveTo>
                <a:lnTo>
                  <a:pt x="3265016" y="1323792"/>
                </a:lnTo>
                <a:lnTo>
                  <a:pt x="3283084" y="1330660"/>
                </a:lnTo>
                <a:close/>
                <a:moveTo>
                  <a:pt x="1334853" y="1303495"/>
                </a:moveTo>
                <a:cubicBezTo>
                  <a:pt x="1345944" y="1304369"/>
                  <a:pt x="1356800" y="1306988"/>
                  <a:pt x="1366239" y="1312227"/>
                </a:cubicBezTo>
                <a:cubicBezTo>
                  <a:pt x="1370014" y="1313973"/>
                  <a:pt x="1366239" y="1319212"/>
                  <a:pt x="1362463" y="1317466"/>
                </a:cubicBezTo>
                <a:cubicBezTo>
                  <a:pt x="1343585" y="1306988"/>
                  <a:pt x="1322818" y="1310481"/>
                  <a:pt x="1302052" y="1308734"/>
                </a:cubicBezTo>
                <a:cubicBezTo>
                  <a:pt x="1300164" y="1308734"/>
                  <a:pt x="1300164" y="1305242"/>
                  <a:pt x="1302052" y="1305242"/>
                </a:cubicBezTo>
                <a:cubicBezTo>
                  <a:pt x="1312435" y="1303495"/>
                  <a:pt x="1323762" y="1302622"/>
                  <a:pt x="1334853" y="1303495"/>
                </a:cubicBezTo>
                <a:close/>
                <a:moveTo>
                  <a:pt x="1711815" y="1295399"/>
                </a:moveTo>
                <a:cubicBezTo>
                  <a:pt x="1726469" y="1301114"/>
                  <a:pt x="1739291" y="1310639"/>
                  <a:pt x="1753945" y="1318259"/>
                </a:cubicBezTo>
                <a:cubicBezTo>
                  <a:pt x="1755776" y="1320164"/>
                  <a:pt x="1753945" y="1323974"/>
                  <a:pt x="1750281" y="1322069"/>
                </a:cubicBezTo>
                <a:cubicBezTo>
                  <a:pt x="1737459" y="1314449"/>
                  <a:pt x="1722805" y="1306829"/>
                  <a:pt x="1709983" y="1299209"/>
                </a:cubicBezTo>
                <a:cubicBezTo>
                  <a:pt x="1708151" y="1297304"/>
                  <a:pt x="1709983" y="1295399"/>
                  <a:pt x="1711815" y="1295399"/>
                </a:cubicBezTo>
                <a:close/>
                <a:moveTo>
                  <a:pt x="3493523" y="1294766"/>
                </a:moveTo>
                <a:lnTo>
                  <a:pt x="3500437" y="1319516"/>
                </a:lnTo>
                <a:lnTo>
                  <a:pt x="3501145" y="1320345"/>
                </a:lnTo>
                <a:lnTo>
                  <a:pt x="3503007" y="1323525"/>
                </a:lnTo>
                <a:lnTo>
                  <a:pt x="3498351" y="1299405"/>
                </a:lnTo>
                <a:lnTo>
                  <a:pt x="3497087" y="1299573"/>
                </a:lnTo>
                <a:close/>
                <a:moveTo>
                  <a:pt x="2059897" y="1293812"/>
                </a:moveTo>
                <a:cubicBezTo>
                  <a:pt x="2063979" y="1293812"/>
                  <a:pt x="2068061" y="1295717"/>
                  <a:pt x="2070102" y="1299527"/>
                </a:cubicBezTo>
                <a:cubicBezTo>
                  <a:pt x="2070102" y="1303337"/>
                  <a:pt x="2068061" y="1307147"/>
                  <a:pt x="2066020" y="1310957"/>
                </a:cubicBezTo>
                <a:cubicBezTo>
                  <a:pt x="2061938" y="1312862"/>
                  <a:pt x="2057855" y="1309052"/>
                  <a:pt x="2061938" y="1307147"/>
                </a:cubicBezTo>
                <a:cubicBezTo>
                  <a:pt x="2061938" y="1305242"/>
                  <a:pt x="2066020" y="1303337"/>
                  <a:pt x="2063979" y="1301432"/>
                </a:cubicBezTo>
                <a:cubicBezTo>
                  <a:pt x="2061938" y="1299527"/>
                  <a:pt x="2059897" y="1297622"/>
                  <a:pt x="2057855" y="1297622"/>
                </a:cubicBezTo>
                <a:cubicBezTo>
                  <a:pt x="2055814" y="1295717"/>
                  <a:pt x="2057855" y="1293812"/>
                  <a:pt x="2059897" y="1293812"/>
                </a:cubicBezTo>
                <a:close/>
                <a:moveTo>
                  <a:pt x="965080" y="1292254"/>
                </a:moveTo>
                <a:lnTo>
                  <a:pt x="965156" y="1292401"/>
                </a:lnTo>
                <a:lnTo>
                  <a:pt x="965638" y="1292401"/>
                </a:lnTo>
                <a:close/>
                <a:moveTo>
                  <a:pt x="975441" y="1289995"/>
                </a:moveTo>
                <a:lnTo>
                  <a:pt x="970974" y="1291112"/>
                </a:lnTo>
                <a:lnTo>
                  <a:pt x="970974" y="1292401"/>
                </a:lnTo>
                <a:lnTo>
                  <a:pt x="972231" y="1292401"/>
                </a:lnTo>
                <a:lnTo>
                  <a:pt x="975894" y="1298733"/>
                </a:lnTo>
                <a:close/>
                <a:moveTo>
                  <a:pt x="3495206" y="1286403"/>
                </a:moveTo>
                <a:cubicBezTo>
                  <a:pt x="3493324" y="1286403"/>
                  <a:pt x="3491443" y="1288284"/>
                  <a:pt x="3493324" y="1290166"/>
                </a:cubicBezTo>
                <a:cubicBezTo>
                  <a:pt x="3493324" y="1292047"/>
                  <a:pt x="3495206" y="1293928"/>
                  <a:pt x="3495206" y="1295810"/>
                </a:cubicBezTo>
                <a:lnTo>
                  <a:pt x="3497566" y="1295338"/>
                </a:lnTo>
                <a:lnTo>
                  <a:pt x="3495948" y="1286959"/>
                </a:lnTo>
                <a:close/>
                <a:moveTo>
                  <a:pt x="3485011" y="1283287"/>
                </a:moveTo>
                <a:lnTo>
                  <a:pt x="3488637" y="1305699"/>
                </a:lnTo>
                <a:lnTo>
                  <a:pt x="3491680" y="1309262"/>
                </a:lnTo>
                <a:lnTo>
                  <a:pt x="3486189" y="1284877"/>
                </a:lnTo>
                <a:close/>
                <a:moveTo>
                  <a:pt x="1711815" y="1277936"/>
                </a:moveTo>
                <a:cubicBezTo>
                  <a:pt x="1724637" y="1281905"/>
                  <a:pt x="1739291" y="1287858"/>
                  <a:pt x="1753945" y="1295796"/>
                </a:cubicBezTo>
                <a:cubicBezTo>
                  <a:pt x="1755776" y="1297780"/>
                  <a:pt x="1753945" y="1301749"/>
                  <a:pt x="1750281" y="1299764"/>
                </a:cubicBezTo>
                <a:cubicBezTo>
                  <a:pt x="1737459" y="1291827"/>
                  <a:pt x="1722805" y="1287858"/>
                  <a:pt x="1709983" y="1279920"/>
                </a:cubicBezTo>
                <a:cubicBezTo>
                  <a:pt x="1708151" y="1279920"/>
                  <a:pt x="1709983" y="1277936"/>
                  <a:pt x="1711815" y="1277936"/>
                </a:cubicBezTo>
                <a:close/>
                <a:moveTo>
                  <a:pt x="3247210" y="1277330"/>
                </a:moveTo>
                <a:lnTo>
                  <a:pt x="3244871" y="1303504"/>
                </a:lnTo>
                <a:lnTo>
                  <a:pt x="3255305" y="1315355"/>
                </a:lnTo>
                <a:lnTo>
                  <a:pt x="3256675" y="1291401"/>
                </a:lnTo>
                <a:close/>
                <a:moveTo>
                  <a:pt x="948459" y="1276349"/>
                </a:moveTo>
                <a:cubicBezTo>
                  <a:pt x="952212" y="1276349"/>
                  <a:pt x="954088" y="1282303"/>
                  <a:pt x="950336" y="1282303"/>
                </a:cubicBezTo>
                <a:cubicBezTo>
                  <a:pt x="944707" y="1284287"/>
                  <a:pt x="940955" y="1284287"/>
                  <a:pt x="933451" y="1284287"/>
                </a:cubicBezTo>
                <a:cubicBezTo>
                  <a:pt x="933451" y="1284287"/>
                  <a:pt x="933451" y="1280318"/>
                  <a:pt x="933451" y="1280318"/>
                </a:cubicBezTo>
                <a:cubicBezTo>
                  <a:pt x="939079" y="1280318"/>
                  <a:pt x="944707" y="1278334"/>
                  <a:pt x="948459" y="1276349"/>
                </a:cubicBezTo>
                <a:close/>
                <a:moveTo>
                  <a:pt x="1324564" y="1273174"/>
                </a:moveTo>
                <a:cubicBezTo>
                  <a:pt x="1339616" y="1273174"/>
                  <a:pt x="1352786" y="1273174"/>
                  <a:pt x="1365957" y="1280794"/>
                </a:cubicBezTo>
                <a:cubicBezTo>
                  <a:pt x="1371601" y="1284604"/>
                  <a:pt x="1365957" y="1292224"/>
                  <a:pt x="1360312" y="1290319"/>
                </a:cubicBezTo>
                <a:cubicBezTo>
                  <a:pt x="1349023" y="1284604"/>
                  <a:pt x="1335853" y="1282699"/>
                  <a:pt x="1324564" y="1278889"/>
                </a:cubicBezTo>
                <a:cubicBezTo>
                  <a:pt x="1320801" y="1276984"/>
                  <a:pt x="1322683" y="1275079"/>
                  <a:pt x="1324564" y="1273174"/>
                </a:cubicBezTo>
                <a:close/>
                <a:moveTo>
                  <a:pt x="3473164" y="1270994"/>
                </a:moveTo>
                <a:lnTo>
                  <a:pt x="3477341" y="1292261"/>
                </a:lnTo>
                <a:lnTo>
                  <a:pt x="3479036" y="1296235"/>
                </a:lnTo>
                <a:lnTo>
                  <a:pt x="3479325" y="1297328"/>
                </a:lnTo>
                <a:lnTo>
                  <a:pt x="3483438" y="1300940"/>
                </a:lnTo>
                <a:lnTo>
                  <a:pt x="3479805" y="1277039"/>
                </a:lnTo>
                <a:close/>
                <a:moveTo>
                  <a:pt x="3490761" y="1266574"/>
                </a:moveTo>
                <a:lnTo>
                  <a:pt x="3485974" y="1267747"/>
                </a:lnTo>
                <a:lnTo>
                  <a:pt x="3486175" y="1268466"/>
                </a:lnTo>
                <a:lnTo>
                  <a:pt x="3487680" y="1269469"/>
                </a:lnTo>
                <a:lnTo>
                  <a:pt x="3494463" y="1279266"/>
                </a:lnTo>
                <a:lnTo>
                  <a:pt x="3494327" y="1278562"/>
                </a:lnTo>
                <a:close/>
                <a:moveTo>
                  <a:pt x="957841" y="1263876"/>
                </a:moveTo>
                <a:cubicBezTo>
                  <a:pt x="961593" y="1262062"/>
                  <a:pt x="965345" y="1263876"/>
                  <a:pt x="969097" y="1263876"/>
                </a:cubicBezTo>
                <a:cubicBezTo>
                  <a:pt x="974726" y="1265691"/>
                  <a:pt x="970974" y="1274762"/>
                  <a:pt x="965345" y="1272948"/>
                </a:cubicBezTo>
                <a:cubicBezTo>
                  <a:pt x="963469" y="1271134"/>
                  <a:pt x="959717" y="1269319"/>
                  <a:pt x="955965" y="1265691"/>
                </a:cubicBezTo>
                <a:cubicBezTo>
                  <a:pt x="954089" y="1265691"/>
                  <a:pt x="955965" y="1263876"/>
                  <a:pt x="957841" y="1263876"/>
                </a:cubicBezTo>
                <a:close/>
                <a:moveTo>
                  <a:pt x="3465161" y="1263710"/>
                </a:moveTo>
                <a:lnTo>
                  <a:pt x="3472669" y="1281310"/>
                </a:lnTo>
                <a:lnTo>
                  <a:pt x="3469366" y="1267537"/>
                </a:lnTo>
                <a:close/>
                <a:moveTo>
                  <a:pt x="3455600" y="1254435"/>
                </a:moveTo>
                <a:lnTo>
                  <a:pt x="3458368" y="1286205"/>
                </a:lnTo>
                <a:lnTo>
                  <a:pt x="3458470" y="1286171"/>
                </a:lnTo>
                <a:lnTo>
                  <a:pt x="3470928" y="1319084"/>
                </a:lnTo>
                <a:lnTo>
                  <a:pt x="3476891" y="1322039"/>
                </a:lnTo>
                <a:lnTo>
                  <a:pt x="3480461" y="1326082"/>
                </a:lnTo>
                <a:lnTo>
                  <a:pt x="3471004" y="1299743"/>
                </a:lnTo>
                <a:lnTo>
                  <a:pt x="3470090" y="1297053"/>
                </a:lnTo>
                <a:lnTo>
                  <a:pt x="3459752" y="1285647"/>
                </a:lnTo>
                <a:cubicBezTo>
                  <a:pt x="3457871" y="1284683"/>
                  <a:pt x="3457871" y="1282755"/>
                  <a:pt x="3458576" y="1281550"/>
                </a:cubicBezTo>
                <a:cubicBezTo>
                  <a:pt x="3459282" y="1280345"/>
                  <a:pt x="3460693" y="1279864"/>
                  <a:pt x="3461634" y="1281791"/>
                </a:cubicBezTo>
                <a:lnTo>
                  <a:pt x="3466292" y="1285882"/>
                </a:lnTo>
                <a:close/>
                <a:moveTo>
                  <a:pt x="950006" y="1254124"/>
                </a:moveTo>
                <a:cubicBezTo>
                  <a:pt x="955676" y="1254124"/>
                  <a:pt x="955676" y="1261744"/>
                  <a:pt x="951896" y="1261744"/>
                </a:cubicBezTo>
                <a:cubicBezTo>
                  <a:pt x="940557" y="1263649"/>
                  <a:pt x="929218" y="1263649"/>
                  <a:pt x="919768" y="1263649"/>
                </a:cubicBezTo>
                <a:cubicBezTo>
                  <a:pt x="915989" y="1263649"/>
                  <a:pt x="915989" y="1259839"/>
                  <a:pt x="917879" y="1259839"/>
                </a:cubicBezTo>
                <a:cubicBezTo>
                  <a:pt x="929218" y="1256029"/>
                  <a:pt x="940557" y="1256029"/>
                  <a:pt x="950006" y="1254124"/>
                </a:cubicBezTo>
                <a:close/>
                <a:moveTo>
                  <a:pt x="964407" y="1251176"/>
                </a:moveTo>
                <a:cubicBezTo>
                  <a:pt x="967979" y="1249362"/>
                  <a:pt x="971551" y="1252991"/>
                  <a:pt x="969765" y="1256619"/>
                </a:cubicBezTo>
                <a:cubicBezTo>
                  <a:pt x="969765" y="1260248"/>
                  <a:pt x="966193" y="1262062"/>
                  <a:pt x="962621" y="1260248"/>
                </a:cubicBezTo>
                <a:cubicBezTo>
                  <a:pt x="960836" y="1258434"/>
                  <a:pt x="960836" y="1256619"/>
                  <a:pt x="959050" y="1256619"/>
                </a:cubicBezTo>
                <a:cubicBezTo>
                  <a:pt x="957264" y="1254805"/>
                  <a:pt x="957264" y="1252991"/>
                  <a:pt x="959050" y="1252991"/>
                </a:cubicBezTo>
                <a:cubicBezTo>
                  <a:pt x="960836" y="1251176"/>
                  <a:pt x="962621" y="1251176"/>
                  <a:pt x="964407" y="1251176"/>
                </a:cubicBezTo>
                <a:close/>
                <a:moveTo>
                  <a:pt x="3484119" y="1250486"/>
                </a:moveTo>
                <a:lnTo>
                  <a:pt x="3481529" y="1251835"/>
                </a:lnTo>
                <a:lnTo>
                  <a:pt x="3484613" y="1262872"/>
                </a:lnTo>
                <a:lnTo>
                  <a:pt x="3489068" y="1260883"/>
                </a:lnTo>
                <a:lnTo>
                  <a:pt x="3486587" y="1252543"/>
                </a:lnTo>
                <a:close/>
                <a:moveTo>
                  <a:pt x="593871" y="1250419"/>
                </a:moveTo>
                <a:cubicBezTo>
                  <a:pt x="599500" y="1246186"/>
                  <a:pt x="603252" y="1256769"/>
                  <a:pt x="595748" y="1258886"/>
                </a:cubicBezTo>
                <a:cubicBezTo>
                  <a:pt x="591995" y="1258886"/>
                  <a:pt x="588243" y="1258886"/>
                  <a:pt x="584490" y="1258886"/>
                </a:cubicBezTo>
                <a:cubicBezTo>
                  <a:pt x="582614" y="1258886"/>
                  <a:pt x="582614" y="1256769"/>
                  <a:pt x="584490" y="1254653"/>
                </a:cubicBezTo>
                <a:cubicBezTo>
                  <a:pt x="588243" y="1252536"/>
                  <a:pt x="591995" y="1252536"/>
                  <a:pt x="593871" y="1250419"/>
                </a:cubicBezTo>
                <a:close/>
                <a:moveTo>
                  <a:pt x="3469072" y="1250157"/>
                </a:moveTo>
                <a:lnTo>
                  <a:pt x="3470632" y="1258104"/>
                </a:lnTo>
                <a:lnTo>
                  <a:pt x="3477636" y="1262773"/>
                </a:lnTo>
                <a:lnTo>
                  <a:pt x="3476969" y="1258383"/>
                </a:lnTo>
                <a:lnTo>
                  <a:pt x="3471229" y="1252404"/>
                </a:lnTo>
                <a:close/>
                <a:moveTo>
                  <a:pt x="3271558" y="1249702"/>
                </a:moveTo>
                <a:lnTo>
                  <a:pt x="3271447" y="1250962"/>
                </a:lnTo>
                <a:lnTo>
                  <a:pt x="3281286" y="1263796"/>
                </a:lnTo>
                <a:lnTo>
                  <a:pt x="3283782" y="1262315"/>
                </a:lnTo>
                <a:lnTo>
                  <a:pt x="3317743" y="1276209"/>
                </a:lnTo>
                <a:lnTo>
                  <a:pt x="3312802" y="1268123"/>
                </a:lnTo>
                <a:lnTo>
                  <a:pt x="3309409" y="1268123"/>
                </a:lnTo>
                <a:lnTo>
                  <a:pt x="3306218" y="1261382"/>
                </a:lnTo>
                <a:lnTo>
                  <a:pt x="3274272" y="1252657"/>
                </a:lnTo>
                <a:close/>
                <a:moveTo>
                  <a:pt x="354511" y="1249689"/>
                </a:moveTo>
                <a:lnTo>
                  <a:pt x="354511" y="1255579"/>
                </a:lnTo>
                <a:lnTo>
                  <a:pt x="360166" y="1256505"/>
                </a:lnTo>
                <a:lnTo>
                  <a:pt x="345085" y="1271322"/>
                </a:lnTo>
                <a:cubicBezTo>
                  <a:pt x="343199" y="1273174"/>
                  <a:pt x="341314" y="1271322"/>
                  <a:pt x="341314" y="1269470"/>
                </a:cubicBezTo>
                <a:cubicBezTo>
                  <a:pt x="343200" y="1263913"/>
                  <a:pt x="346499" y="1258820"/>
                  <a:pt x="350269" y="1254190"/>
                </a:cubicBezTo>
                <a:close/>
                <a:moveTo>
                  <a:pt x="1324611" y="1248507"/>
                </a:moveTo>
                <a:cubicBezTo>
                  <a:pt x="1329374" y="1246553"/>
                  <a:pt x="1334613" y="1247042"/>
                  <a:pt x="1339613" y="1248507"/>
                </a:cubicBezTo>
                <a:cubicBezTo>
                  <a:pt x="1344614" y="1249972"/>
                  <a:pt x="1349376" y="1252415"/>
                  <a:pt x="1353186" y="1254368"/>
                </a:cubicBezTo>
                <a:cubicBezTo>
                  <a:pt x="1358901" y="1258276"/>
                  <a:pt x="1353186" y="1269999"/>
                  <a:pt x="1347471" y="1266091"/>
                </a:cubicBezTo>
                <a:cubicBezTo>
                  <a:pt x="1339851" y="1260230"/>
                  <a:pt x="1330326" y="1258276"/>
                  <a:pt x="1322706" y="1254368"/>
                </a:cubicBezTo>
                <a:cubicBezTo>
                  <a:pt x="1320801" y="1254368"/>
                  <a:pt x="1320801" y="1250461"/>
                  <a:pt x="1324611" y="1248507"/>
                </a:cubicBezTo>
                <a:close/>
                <a:moveTo>
                  <a:pt x="1702362" y="1246451"/>
                </a:moveTo>
                <a:cubicBezTo>
                  <a:pt x="1722906" y="1244599"/>
                  <a:pt x="1743450" y="1255712"/>
                  <a:pt x="1758391" y="1268676"/>
                </a:cubicBezTo>
                <a:cubicBezTo>
                  <a:pt x="1762126" y="1272381"/>
                  <a:pt x="1756523" y="1277937"/>
                  <a:pt x="1752788" y="1274233"/>
                </a:cubicBezTo>
                <a:cubicBezTo>
                  <a:pt x="1743450" y="1266824"/>
                  <a:pt x="1734112" y="1261268"/>
                  <a:pt x="1722906" y="1257564"/>
                </a:cubicBezTo>
                <a:cubicBezTo>
                  <a:pt x="1715435" y="1255712"/>
                  <a:pt x="1707964" y="1253859"/>
                  <a:pt x="1702362" y="1252007"/>
                </a:cubicBezTo>
                <a:cubicBezTo>
                  <a:pt x="1698626" y="1250155"/>
                  <a:pt x="1700494" y="1248303"/>
                  <a:pt x="1702362" y="1246451"/>
                </a:cubicBezTo>
                <a:close/>
                <a:moveTo>
                  <a:pt x="362051" y="1241688"/>
                </a:moveTo>
                <a:lnTo>
                  <a:pt x="354511" y="1249689"/>
                </a:lnTo>
                <a:lnTo>
                  <a:pt x="354511" y="1249096"/>
                </a:lnTo>
                <a:cubicBezTo>
                  <a:pt x="356396" y="1247244"/>
                  <a:pt x="360166" y="1245392"/>
                  <a:pt x="362051" y="1241688"/>
                </a:cubicBezTo>
                <a:close/>
                <a:moveTo>
                  <a:pt x="3250511" y="1240399"/>
                </a:moveTo>
                <a:lnTo>
                  <a:pt x="3248362" y="1264446"/>
                </a:lnTo>
                <a:lnTo>
                  <a:pt x="3257524" y="1276578"/>
                </a:lnTo>
                <a:lnTo>
                  <a:pt x="3259118" y="1248728"/>
                </a:lnTo>
                <a:lnTo>
                  <a:pt x="3254853" y="1244600"/>
                </a:lnTo>
                <a:lnTo>
                  <a:pt x="3253495" y="1244600"/>
                </a:lnTo>
                <a:lnTo>
                  <a:pt x="3253434" y="1243227"/>
                </a:lnTo>
                <a:close/>
                <a:moveTo>
                  <a:pt x="3460641" y="1240176"/>
                </a:moveTo>
                <a:lnTo>
                  <a:pt x="3460794" y="1240256"/>
                </a:lnTo>
                <a:lnTo>
                  <a:pt x="3460180" y="1240895"/>
                </a:lnTo>
                <a:close/>
                <a:moveTo>
                  <a:pt x="3461285" y="1239744"/>
                </a:moveTo>
                <a:lnTo>
                  <a:pt x="3462022" y="1240895"/>
                </a:lnTo>
                <a:lnTo>
                  <a:pt x="3460794" y="1240256"/>
                </a:lnTo>
                <a:close/>
                <a:moveTo>
                  <a:pt x="3477496" y="1237398"/>
                </a:moveTo>
                <a:lnTo>
                  <a:pt x="3479025" y="1242872"/>
                </a:lnTo>
                <a:lnTo>
                  <a:pt x="3485548" y="1249049"/>
                </a:lnTo>
                <a:lnTo>
                  <a:pt x="3482114" y="1237505"/>
                </a:lnTo>
                <a:close/>
                <a:moveTo>
                  <a:pt x="918568" y="1236670"/>
                </a:moveTo>
                <a:lnTo>
                  <a:pt x="887714" y="1241071"/>
                </a:lnTo>
                <a:cubicBezTo>
                  <a:pt x="885826" y="1241071"/>
                  <a:pt x="885826" y="1239307"/>
                  <a:pt x="887714" y="1237544"/>
                </a:cubicBezTo>
                <a:close/>
                <a:moveTo>
                  <a:pt x="918627" y="1236662"/>
                </a:moveTo>
                <a:lnTo>
                  <a:pt x="918655" y="1236668"/>
                </a:lnTo>
                <a:lnTo>
                  <a:pt x="918568" y="1236670"/>
                </a:lnTo>
                <a:close/>
                <a:moveTo>
                  <a:pt x="950012" y="1235780"/>
                </a:moveTo>
                <a:cubicBezTo>
                  <a:pt x="955676" y="1237544"/>
                  <a:pt x="951900" y="1244599"/>
                  <a:pt x="948124" y="1242835"/>
                </a:cubicBezTo>
                <a:lnTo>
                  <a:pt x="918655" y="1236668"/>
                </a:lnTo>
                <a:close/>
                <a:moveTo>
                  <a:pt x="3469771" y="1232123"/>
                </a:moveTo>
                <a:lnTo>
                  <a:pt x="3470813" y="1235514"/>
                </a:lnTo>
                <a:lnTo>
                  <a:pt x="3474912" y="1238977"/>
                </a:lnTo>
                <a:lnTo>
                  <a:pt x="3476109" y="1240111"/>
                </a:lnTo>
                <a:lnTo>
                  <a:pt x="3475488" y="1237351"/>
                </a:lnTo>
                <a:lnTo>
                  <a:pt x="3475108" y="1237342"/>
                </a:lnTo>
                <a:close/>
                <a:moveTo>
                  <a:pt x="972425" y="1231900"/>
                </a:moveTo>
                <a:cubicBezTo>
                  <a:pt x="972425" y="1379892"/>
                  <a:pt x="1032538" y="1518518"/>
                  <a:pt x="1070109" y="1659017"/>
                </a:cubicBezTo>
                <a:cubicBezTo>
                  <a:pt x="1105801" y="1803262"/>
                  <a:pt x="1150886" y="1947508"/>
                  <a:pt x="1190336" y="2091754"/>
                </a:cubicBezTo>
                <a:cubicBezTo>
                  <a:pt x="1192214" y="2093627"/>
                  <a:pt x="1186579" y="2095500"/>
                  <a:pt x="1184700" y="2091754"/>
                </a:cubicBezTo>
                <a:lnTo>
                  <a:pt x="1175531" y="2065184"/>
                </a:lnTo>
                <a:lnTo>
                  <a:pt x="1175431" y="2065654"/>
                </a:lnTo>
                <a:cubicBezTo>
                  <a:pt x="1171651" y="2069464"/>
                  <a:pt x="1165982" y="2069464"/>
                  <a:pt x="1162202" y="2071369"/>
                </a:cubicBezTo>
                <a:cubicBezTo>
                  <a:pt x="1156533" y="2071369"/>
                  <a:pt x="1150863" y="2073274"/>
                  <a:pt x="1143304" y="2073274"/>
                </a:cubicBezTo>
                <a:cubicBezTo>
                  <a:pt x="1141414" y="2073274"/>
                  <a:pt x="1141414" y="2071369"/>
                  <a:pt x="1143304" y="2071369"/>
                </a:cubicBezTo>
                <a:cubicBezTo>
                  <a:pt x="1148973" y="2067559"/>
                  <a:pt x="1152753" y="2065654"/>
                  <a:pt x="1158422" y="2063749"/>
                </a:cubicBezTo>
                <a:cubicBezTo>
                  <a:pt x="1162202" y="2061844"/>
                  <a:pt x="1164092" y="2059939"/>
                  <a:pt x="1165982" y="2059939"/>
                </a:cubicBezTo>
                <a:cubicBezTo>
                  <a:pt x="1167872" y="2059939"/>
                  <a:pt x="1167872" y="2058034"/>
                  <a:pt x="1167872" y="2058034"/>
                </a:cubicBezTo>
                <a:cubicBezTo>
                  <a:pt x="1169762" y="2058034"/>
                  <a:pt x="1169762" y="2058034"/>
                  <a:pt x="1169762" y="2058034"/>
                </a:cubicBezTo>
                <a:lnTo>
                  <a:pt x="1173224" y="2058499"/>
                </a:lnTo>
                <a:lnTo>
                  <a:pt x="1154636" y="2004635"/>
                </a:lnTo>
                <a:lnTo>
                  <a:pt x="1154568" y="2005171"/>
                </a:lnTo>
                <a:cubicBezTo>
                  <a:pt x="1153207" y="2007076"/>
                  <a:pt x="1150939" y="2008505"/>
                  <a:pt x="1148217" y="2009457"/>
                </a:cubicBezTo>
                <a:cubicBezTo>
                  <a:pt x="1142774" y="2009457"/>
                  <a:pt x="1137332" y="2011362"/>
                  <a:pt x="1133703" y="2007552"/>
                </a:cubicBezTo>
                <a:cubicBezTo>
                  <a:pt x="1131889" y="2007552"/>
                  <a:pt x="1131889" y="2003742"/>
                  <a:pt x="1133703" y="2003742"/>
                </a:cubicBezTo>
                <a:cubicBezTo>
                  <a:pt x="1135517" y="1999932"/>
                  <a:pt x="1139146" y="1999932"/>
                  <a:pt x="1140960" y="1999932"/>
                </a:cubicBezTo>
                <a:cubicBezTo>
                  <a:pt x="1142774" y="1999932"/>
                  <a:pt x="1144589" y="1999932"/>
                  <a:pt x="1146403" y="1999932"/>
                </a:cubicBezTo>
                <a:cubicBezTo>
                  <a:pt x="1148217" y="1998027"/>
                  <a:pt x="1148217" y="1999932"/>
                  <a:pt x="1146403" y="2003742"/>
                </a:cubicBezTo>
                <a:cubicBezTo>
                  <a:pt x="1144589" y="2000885"/>
                  <a:pt x="1145949" y="1998027"/>
                  <a:pt x="1148217" y="1996598"/>
                </a:cubicBezTo>
                <a:lnTo>
                  <a:pt x="1152128" y="1997368"/>
                </a:lnTo>
                <a:lnTo>
                  <a:pt x="1147305" y="1983394"/>
                </a:lnTo>
                <a:lnTo>
                  <a:pt x="1146638" y="1981091"/>
                </a:lnTo>
                <a:lnTo>
                  <a:pt x="1127466" y="1987550"/>
                </a:lnTo>
                <a:cubicBezTo>
                  <a:pt x="1125539" y="1987550"/>
                  <a:pt x="1125539" y="1985764"/>
                  <a:pt x="1127466" y="1983978"/>
                </a:cubicBezTo>
                <a:lnTo>
                  <a:pt x="1145534" y="1977282"/>
                </a:lnTo>
                <a:lnTo>
                  <a:pt x="1141615" y="1963756"/>
                </a:lnTo>
                <a:lnTo>
                  <a:pt x="1129002" y="1968499"/>
                </a:lnTo>
                <a:cubicBezTo>
                  <a:pt x="1127126" y="1968499"/>
                  <a:pt x="1127126" y="1966382"/>
                  <a:pt x="1129002" y="1966382"/>
                </a:cubicBezTo>
                <a:lnTo>
                  <a:pt x="1140497" y="1959898"/>
                </a:lnTo>
                <a:lnTo>
                  <a:pt x="1135490" y="1942619"/>
                </a:lnTo>
                <a:lnTo>
                  <a:pt x="1126192" y="1945437"/>
                </a:lnTo>
                <a:cubicBezTo>
                  <a:pt x="1122457" y="1946407"/>
                  <a:pt x="1118722" y="1946892"/>
                  <a:pt x="1114986" y="1945922"/>
                </a:cubicBezTo>
                <a:cubicBezTo>
                  <a:pt x="1111251" y="1945922"/>
                  <a:pt x="1111251" y="1942041"/>
                  <a:pt x="1113118" y="1942041"/>
                </a:cubicBezTo>
                <a:lnTo>
                  <a:pt x="1132848" y="1933500"/>
                </a:lnTo>
                <a:lnTo>
                  <a:pt x="1125954" y="1909707"/>
                </a:lnTo>
                <a:lnTo>
                  <a:pt x="1124586" y="1917303"/>
                </a:lnTo>
                <a:cubicBezTo>
                  <a:pt x="1113156" y="1925241"/>
                  <a:pt x="1099821" y="1925241"/>
                  <a:pt x="1086486" y="1927225"/>
                </a:cubicBezTo>
                <a:cubicBezTo>
                  <a:pt x="1084581" y="1927225"/>
                  <a:pt x="1082676" y="1923256"/>
                  <a:pt x="1084581" y="1923256"/>
                </a:cubicBezTo>
                <a:cubicBezTo>
                  <a:pt x="1094106" y="1913334"/>
                  <a:pt x="1107441" y="1915319"/>
                  <a:pt x="1118871" y="1907381"/>
                </a:cubicBezTo>
                <a:lnTo>
                  <a:pt x="1125841" y="1909317"/>
                </a:lnTo>
                <a:lnTo>
                  <a:pt x="1119217" y="1886459"/>
                </a:lnTo>
                <a:lnTo>
                  <a:pt x="1092504" y="1900237"/>
                </a:lnTo>
                <a:cubicBezTo>
                  <a:pt x="1092504" y="1900237"/>
                  <a:pt x="1090614" y="1898385"/>
                  <a:pt x="1092504" y="1898385"/>
                </a:cubicBezTo>
                <a:lnTo>
                  <a:pt x="1118750" y="1884847"/>
                </a:lnTo>
                <a:lnTo>
                  <a:pt x="1115194" y="1872575"/>
                </a:lnTo>
                <a:lnTo>
                  <a:pt x="1096164" y="1799115"/>
                </a:lnTo>
                <a:lnTo>
                  <a:pt x="1096566" y="1802871"/>
                </a:lnTo>
                <a:cubicBezTo>
                  <a:pt x="1092598" y="1804723"/>
                  <a:pt x="1088629" y="1806575"/>
                  <a:pt x="1084660" y="1804723"/>
                </a:cubicBezTo>
                <a:cubicBezTo>
                  <a:pt x="1082676" y="1804723"/>
                  <a:pt x="1082676" y="1802871"/>
                  <a:pt x="1084660" y="1802871"/>
                </a:cubicBezTo>
                <a:cubicBezTo>
                  <a:pt x="1086645" y="1801019"/>
                  <a:pt x="1090613" y="1801019"/>
                  <a:pt x="1092598" y="1799166"/>
                </a:cubicBezTo>
                <a:lnTo>
                  <a:pt x="1095946" y="1798273"/>
                </a:lnTo>
                <a:lnTo>
                  <a:pt x="1090910" y="1778834"/>
                </a:lnTo>
                <a:lnTo>
                  <a:pt x="1089820" y="1780721"/>
                </a:lnTo>
                <a:cubicBezTo>
                  <a:pt x="1087967" y="1782762"/>
                  <a:pt x="1086115" y="1782762"/>
                  <a:pt x="1084263" y="1782762"/>
                </a:cubicBezTo>
                <a:cubicBezTo>
                  <a:pt x="1080559" y="1782762"/>
                  <a:pt x="1078707" y="1782762"/>
                  <a:pt x="1076855" y="1780721"/>
                </a:cubicBezTo>
                <a:cubicBezTo>
                  <a:pt x="1075003" y="1780721"/>
                  <a:pt x="1073151" y="1778680"/>
                  <a:pt x="1075003" y="1776639"/>
                </a:cubicBezTo>
                <a:cubicBezTo>
                  <a:pt x="1076855" y="1776639"/>
                  <a:pt x="1078707" y="1774598"/>
                  <a:pt x="1080559" y="1774598"/>
                </a:cubicBezTo>
                <a:cubicBezTo>
                  <a:pt x="1084263" y="1772556"/>
                  <a:pt x="1086115" y="1772556"/>
                  <a:pt x="1087967" y="1772556"/>
                </a:cubicBezTo>
                <a:lnTo>
                  <a:pt x="1089480" y="1773314"/>
                </a:lnTo>
                <a:lnTo>
                  <a:pt x="1086643" y="1762361"/>
                </a:lnTo>
                <a:lnTo>
                  <a:pt x="1073416" y="1765300"/>
                </a:lnTo>
                <a:cubicBezTo>
                  <a:pt x="1071564" y="1765300"/>
                  <a:pt x="1071564" y="1763448"/>
                  <a:pt x="1073416" y="1763448"/>
                </a:cubicBezTo>
                <a:cubicBezTo>
                  <a:pt x="1075268" y="1761596"/>
                  <a:pt x="1077120" y="1759744"/>
                  <a:pt x="1078972" y="1759744"/>
                </a:cubicBezTo>
                <a:lnTo>
                  <a:pt x="1085163" y="1756648"/>
                </a:lnTo>
                <a:lnTo>
                  <a:pt x="1056959" y="1647777"/>
                </a:lnTo>
                <a:lnTo>
                  <a:pt x="1039571" y="1588596"/>
                </a:lnTo>
                <a:lnTo>
                  <a:pt x="1039284" y="1589088"/>
                </a:lnTo>
                <a:cubicBezTo>
                  <a:pt x="1030023" y="1590675"/>
                  <a:pt x="1020763" y="1590675"/>
                  <a:pt x="1013355" y="1590675"/>
                </a:cubicBezTo>
                <a:cubicBezTo>
                  <a:pt x="1011503" y="1589088"/>
                  <a:pt x="1009651" y="1587500"/>
                  <a:pt x="1011503" y="1585912"/>
                </a:cubicBezTo>
                <a:cubicBezTo>
                  <a:pt x="1018911" y="1582737"/>
                  <a:pt x="1028171" y="1584325"/>
                  <a:pt x="1037432" y="1582737"/>
                </a:cubicBezTo>
                <a:lnTo>
                  <a:pt x="1037990" y="1583215"/>
                </a:lnTo>
                <a:lnTo>
                  <a:pt x="1035917" y="1576160"/>
                </a:lnTo>
                <a:lnTo>
                  <a:pt x="998792" y="1576160"/>
                </a:lnTo>
                <a:cubicBezTo>
                  <a:pt x="996951" y="1576160"/>
                  <a:pt x="996951" y="1574346"/>
                  <a:pt x="996951" y="1572531"/>
                </a:cubicBezTo>
                <a:cubicBezTo>
                  <a:pt x="1003396" y="1568903"/>
                  <a:pt x="1010762" y="1567542"/>
                  <a:pt x="1018128" y="1567542"/>
                </a:cubicBezTo>
                <a:lnTo>
                  <a:pt x="1034088" y="1569935"/>
                </a:lnTo>
                <a:lnTo>
                  <a:pt x="1029440" y="1554117"/>
                </a:lnTo>
                <a:lnTo>
                  <a:pt x="1005206" y="1552045"/>
                </a:lnTo>
                <a:cubicBezTo>
                  <a:pt x="1003301" y="1552045"/>
                  <a:pt x="1003301" y="1549929"/>
                  <a:pt x="1005206" y="1549929"/>
                </a:cubicBezTo>
                <a:lnTo>
                  <a:pt x="1028210" y="1549929"/>
                </a:lnTo>
                <a:lnTo>
                  <a:pt x="1027108" y="1546179"/>
                </a:lnTo>
                <a:lnTo>
                  <a:pt x="1023871" y="1534546"/>
                </a:lnTo>
                <a:lnTo>
                  <a:pt x="1023304" y="1535112"/>
                </a:lnTo>
                <a:cubicBezTo>
                  <a:pt x="1015684" y="1535112"/>
                  <a:pt x="1006159" y="1535112"/>
                  <a:pt x="1000444" y="1531302"/>
                </a:cubicBezTo>
                <a:cubicBezTo>
                  <a:pt x="998539" y="1531302"/>
                  <a:pt x="998539" y="1527492"/>
                  <a:pt x="1000444" y="1527492"/>
                </a:cubicBezTo>
                <a:lnTo>
                  <a:pt x="1022417" y="1529323"/>
                </a:lnTo>
                <a:lnTo>
                  <a:pt x="1008618" y="1479742"/>
                </a:lnTo>
                <a:lnTo>
                  <a:pt x="1003508" y="1484312"/>
                </a:lnTo>
                <a:cubicBezTo>
                  <a:pt x="994190" y="1484312"/>
                  <a:pt x="983009" y="1484312"/>
                  <a:pt x="973691" y="1482526"/>
                </a:cubicBezTo>
                <a:cubicBezTo>
                  <a:pt x="969964" y="1482526"/>
                  <a:pt x="969964" y="1480740"/>
                  <a:pt x="971827" y="1478954"/>
                </a:cubicBezTo>
                <a:cubicBezTo>
                  <a:pt x="979282" y="1470024"/>
                  <a:pt x="994190" y="1471810"/>
                  <a:pt x="1003508" y="1471810"/>
                </a:cubicBezTo>
                <a:lnTo>
                  <a:pt x="1007372" y="1475266"/>
                </a:lnTo>
                <a:lnTo>
                  <a:pt x="1002365" y="1457277"/>
                </a:lnTo>
                <a:lnTo>
                  <a:pt x="977901" y="1453356"/>
                </a:lnTo>
                <a:cubicBezTo>
                  <a:pt x="977901" y="1453356"/>
                  <a:pt x="977901" y="1451372"/>
                  <a:pt x="977901" y="1451372"/>
                </a:cubicBezTo>
                <a:lnTo>
                  <a:pt x="1001242" y="1453242"/>
                </a:lnTo>
                <a:lnTo>
                  <a:pt x="998490" y="1443351"/>
                </a:lnTo>
                <a:lnTo>
                  <a:pt x="994300" y="1421995"/>
                </a:lnTo>
                <a:lnTo>
                  <a:pt x="991083" y="1423987"/>
                </a:lnTo>
                <a:cubicBezTo>
                  <a:pt x="979902" y="1422400"/>
                  <a:pt x="968721" y="1423987"/>
                  <a:pt x="957539" y="1420812"/>
                </a:cubicBezTo>
                <a:cubicBezTo>
                  <a:pt x="955676" y="1420812"/>
                  <a:pt x="955676" y="1419224"/>
                  <a:pt x="957539" y="1417637"/>
                </a:cubicBezTo>
                <a:cubicBezTo>
                  <a:pt x="968721" y="1416049"/>
                  <a:pt x="981766" y="1416049"/>
                  <a:pt x="992947" y="1417637"/>
                </a:cubicBezTo>
                <a:lnTo>
                  <a:pt x="993563" y="1418236"/>
                </a:lnTo>
                <a:lnTo>
                  <a:pt x="987176" y="1385683"/>
                </a:lnTo>
                <a:lnTo>
                  <a:pt x="987176" y="1387475"/>
                </a:lnTo>
                <a:cubicBezTo>
                  <a:pt x="976147" y="1385491"/>
                  <a:pt x="965118" y="1381522"/>
                  <a:pt x="954089" y="1379537"/>
                </a:cubicBezTo>
                <a:lnTo>
                  <a:pt x="986739" y="1383454"/>
                </a:lnTo>
                <a:lnTo>
                  <a:pt x="977972" y="1338767"/>
                </a:lnTo>
                <a:lnTo>
                  <a:pt x="975956" y="1299920"/>
                </a:lnTo>
                <a:lnTo>
                  <a:pt x="972742" y="1304087"/>
                </a:lnTo>
                <a:cubicBezTo>
                  <a:pt x="970701" y="1305189"/>
                  <a:pt x="968149" y="1305630"/>
                  <a:pt x="966108" y="1304748"/>
                </a:cubicBezTo>
                <a:lnTo>
                  <a:pt x="965180" y="1299939"/>
                </a:lnTo>
                <a:lnTo>
                  <a:pt x="964249" y="1301750"/>
                </a:lnTo>
                <a:lnTo>
                  <a:pt x="963487" y="1301009"/>
                </a:lnTo>
                <a:lnTo>
                  <a:pt x="965176" y="1299915"/>
                </a:lnTo>
                <a:lnTo>
                  <a:pt x="964067" y="1294165"/>
                </a:lnTo>
                <a:lnTo>
                  <a:pt x="964067" y="1295929"/>
                </a:lnTo>
                <a:cubicBezTo>
                  <a:pt x="964067" y="1299457"/>
                  <a:pt x="964067" y="1297693"/>
                  <a:pt x="962026" y="1297693"/>
                </a:cubicBezTo>
                <a:cubicBezTo>
                  <a:pt x="962026" y="1295929"/>
                  <a:pt x="962026" y="1294165"/>
                  <a:pt x="964067" y="1292401"/>
                </a:cubicBezTo>
                <a:lnTo>
                  <a:pt x="965065" y="1292401"/>
                </a:lnTo>
                <a:lnTo>
                  <a:pt x="964670" y="1292145"/>
                </a:lnTo>
                <a:lnTo>
                  <a:pt x="963120" y="1291735"/>
                </a:lnTo>
                <a:lnTo>
                  <a:pt x="958534" y="1296194"/>
                </a:lnTo>
                <a:lnTo>
                  <a:pt x="961232" y="1298817"/>
                </a:lnTo>
                <a:lnTo>
                  <a:pt x="962979" y="1298574"/>
                </a:lnTo>
                <a:lnTo>
                  <a:pt x="962979" y="1300515"/>
                </a:lnTo>
                <a:lnTo>
                  <a:pt x="963487" y="1301009"/>
                </a:lnTo>
                <a:lnTo>
                  <a:pt x="962979" y="1301339"/>
                </a:lnTo>
                <a:lnTo>
                  <a:pt x="962979" y="1304924"/>
                </a:lnTo>
                <a:cubicBezTo>
                  <a:pt x="957264" y="1304924"/>
                  <a:pt x="953454" y="1304924"/>
                  <a:pt x="947739" y="1300691"/>
                </a:cubicBezTo>
                <a:lnTo>
                  <a:pt x="953081" y="1299949"/>
                </a:lnTo>
                <a:lnTo>
                  <a:pt x="943294" y="1298046"/>
                </a:lnTo>
                <a:cubicBezTo>
                  <a:pt x="941389" y="1298046"/>
                  <a:pt x="941389" y="1294341"/>
                  <a:pt x="943294" y="1294341"/>
                </a:cubicBezTo>
                <a:lnTo>
                  <a:pt x="960398" y="1291016"/>
                </a:lnTo>
                <a:lnTo>
                  <a:pt x="955965" y="1289843"/>
                </a:lnTo>
                <a:cubicBezTo>
                  <a:pt x="954089" y="1289843"/>
                  <a:pt x="955965" y="1285874"/>
                  <a:pt x="955965" y="1285874"/>
                </a:cubicBezTo>
                <a:lnTo>
                  <a:pt x="965895" y="1287187"/>
                </a:lnTo>
                <a:lnTo>
                  <a:pt x="964936" y="1285875"/>
                </a:lnTo>
                <a:cubicBezTo>
                  <a:pt x="963084" y="1285875"/>
                  <a:pt x="963084" y="1285875"/>
                  <a:pt x="961232" y="1285875"/>
                </a:cubicBezTo>
                <a:cubicBezTo>
                  <a:pt x="959380" y="1285875"/>
                  <a:pt x="959380" y="1283890"/>
                  <a:pt x="957528" y="1283890"/>
                </a:cubicBezTo>
                <a:lnTo>
                  <a:pt x="957528" y="1281462"/>
                </a:lnTo>
                <a:lnTo>
                  <a:pt x="956371" y="1280914"/>
                </a:lnTo>
                <a:cubicBezTo>
                  <a:pt x="953890" y="1279604"/>
                  <a:pt x="951906" y="1277858"/>
                  <a:pt x="952898" y="1275238"/>
                </a:cubicBezTo>
                <a:cubicBezTo>
                  <a:pt x="953890" y="1272619"/>
                  <a:pt x="956371" y="1272182"/>
                  <a:pt x="959099" y="1272619"/>
                </a:cubicBezTo>
                <a:cubicBezTo>
                  <a:pt x="961828" y="1273055"/>
                  <a:pt x="964804" y="1274365"/>
                  <a:pt x="966788" y="1275238"/>
                </a:cubicBezTo>
                <a:lnTo>
                  <a:pt x="969725" y="1279922"/>
                </a:lnTo>
                <a:lnTo>
                  <a:pt x="970492" y="1279922"/>
                </a:lnTo>
                <a:lnTo>
                  <a:pt x="975066" y="1282780"/>
                </a:lnTo>
                <a:close/>
                <a:moveTo>
                  <a:pt x="3463285" y="1225781"/>
                </a:moveTo>
                <a:lnTo>
                  <a:pt x="3465227" y="1231953"/>
                </a:lnTo>
                <a:lnTo>
                  <a:pt x="3466395" y="1231783"/>
                </a:lnTo>
                <a:lnTo>
                  <a:pt x="3467912" y="1233065"/>
                </a:lnTo>
                <a:lnTo>
                  <a:pt x="3466379" y="1228806"/>
                </a:lnTo>
                <a:close/>
                <a:moveTo>
                  <a:pt x="3252380" y="1219491"/>
                </a:moveTo>
                <a:lnTo>
                  <a:pt x="3251244" y="1232202"/>
                </a:lnTo>
                <a:lnTo>
                  <a:pt x="3253010" y="1233675"/>
                </a:lnTo>
                <a:close/>
                <a:moveTo>
                  <a:pt x="1705293" y="1219199"/>
                </a:moveTo>
                <a:cubicBezTo>
                  <a:pt x="1712913" y="1222827"/>
                  <a:pt x="1722438" y="1224642"/>
                  <a:pt x="1730058" y="1230085"/>
                </a:cubicBezTo>
                <a:cubicBezTo>
                  <a:pt x="1722438" y="1226456"/>
                  <a:pt x="1712913" y="1222827"/>
                  <a:pt x="1705293" y="1221013"/>
                </a:cubicBezTo>
                <a:cubicBezTo>
                  <a:pt x="1703388" y="1221013"/>
                  <a:pt x="1703388" y="1219199"/>
                  <a:pt x="1705293" y="1219199"/>
                </a:cubicBezTo>
                <a:close/>
                <a:moveTo>
                  <a:pt x="3272406" y="1215000"/>
                </a:moveTo>
                <a:lnTo>
                  <a:pt x="3272332" y="1240938"/>
                </a:lnTo>
                <a:lnTo>
                  <a:pt x="3271875" y="1246107"/>
                </a:lnTo>
                <a:lnTo>
                  <a:pt x="3274272" y="1243498"/>
                </a:lnTo>
                <a:lnTo>
                  <a:pt x="3300368" y="1249026"/>
                </a:lnTo>
                <a:lnTo>
                  <a:pt x="3298528" y="1245141"/>
                </a:lnTo>
                <a:cubicBezTo>
                  <a:pt x="3294593" y="1238105"/>
                  <a:pt x="3289962" y="1231539"/>
                  <a:pt x="3283480" y="1224972"/>
                </a:cubicBezTo>
                <a:close/>
                <a:moveTo>
                  <a:pt x="3281941" y="1214850"/>
                </a:moveTo>
                <a:lnTo>
                  <a:pt x="3281076" y="1215751"/>
                </a:lnTo>
                <a:lnTo>
                  <a:pt x="3281765" y="1216333"/>
                </a:lnTo>
                <a:close/>
                <a:moveTo>
                  <a:pt x="966036" y="1213076"/>
                </a:moveTo>
                <a:cubicBezTo>
                  <a:pt x="971551" y="1213076"/>
                  <a:pt x="969713" y="1223962"/>
                  <a:pt x="962360" y="1222148"/>
                </a:cubicBezTo>
                <a:cubicBezTo>
                  <a:pt x="955007" y="1220334"/>
                  <a:pt x="945817" y="1218519"/>
                  <a:pt x="938464" y="1218519"/>
                </a:cubicBezTo>
                <a:cubicBezTo>
                  <a:pt x="936626" y="1216705"/>
                  <a:pt x="936626" y="1214891"/>
                  <a:pt x="938464" y="1214891"/>
                </a:cubicBezTo>
                <a:cubicBezTo>
                  <a:pt x="947655" y="1211262"/>
                  <a:pt x="956845" y="1211262"/>
                  <a:pt x="966036" y="1213076"/>
                </a:cubicBezTo>
                <a:close/>
                <a:moveTo>
                  <a:pt x="2045230" y="1205547"/>
                </a:moveTo>
                <a:cubicBezTo>
                  <a:pt x="2060047" y="1201737"/>
                  <a:pt x="2071160" y="1216977"/>
                  <a:pt x="2082272" y="1224597"/>
                </a:cubicBezTo>
                <a:cubicBezTo>
                  <a:pt x="2085976" y="1224597"/>
                  <a:pt x="2084124" y="1230312"/>
                  <a:pt x="2080420" y="1230312"/>
                </a:cubicBezTo>
                <a:cubicBezTo>
                  <a:pt x="2067455" y="1226502"/>
                  <a:pt x="2052639" y="1218882"/>
                  <a:pt x="2043378" y="1209357"/>
                </a:cubicBezTo>
                <a:cubicBezTo>
                  <a:pt x="2041526" y="1207452"/>
                  <a:pt x="2041526" y="1205547"/>
                  <a:pt x="2045230" y="1205547"/>
                </a:cubicBezTo>
                <a:close/>
                <a:moveTo>
                  <a:pt x="2230143" y="1203986"/>
                </a:moveTo>
                <a:lnTo>
                  <a:pt x="2228573" y="1272252"/>
                </a:lnTo>
                <a:cubicBezTo>
                  <a:pt x="2226161" y="1331446"/>
                  <a:pt x="2222302" y="1390607"/>
                  <a:pt x="2215812" y="1449440"/>
                </a:cubicBezTo>
                <a:lnTo>
                  <a:pt x="2213434" y="1465984"/>
                </a:lnTo>
                <a:lnTo>
                  <a:pt x="2212899" y="1478109"/>
                </a:lnTo>
                <a:lnTo>
                  <a:pt x="2208308" y="1516575"/>
                </a:lnTo>
                <a:lnTo>
                  <a:pt x="2211972" y="1514754"/>
                </a:lnTo>
                <a:lnTo>
                  <a:pt x="2218629" y="1519566"/>
                </a:lnTo>
                <a:lnTo>
                  <a:pt x="2223249" y="1470210"/>
                </a:lnTo>
                <a:lnTo>
                  <a:pt x="2220385" y="1469057"/>
                </a:lnTo>
                <a:cubicBezTo>
                  <a:pt x="2216681" y="1467194"/>
                  <a:pt x="2216218" y="1463466"/>
                  <a:pt x="2217607" y="1460671"/>
                </a:cubicBezTo>
                <a:lnTo>
                  <a:pt x="2224353" y="1458408"/>
                </a:lnTo>
                <a:lnTo>
                  <a:pt x="2229534" y="1403050"/>
                </a:lnTo>
                <a:lnTo>
                  <a:pt x="2234963" y="1247829"/>
                </a:lnTo>
                <a:lnTo>
                  <a:pt x="2234229" y="1247340"/>
                </a:lnTo>
                <a:cubicBezTo>
                  <a:pt x="2232334" y="1246402"/>
                  <a:pt x="2232334" y="1244526"/>
                  <a:pt x="2233281" y="1243354"/>
                </a:cubicBezTo>
                <a:lnTo>
                  <a:pt x="2235117" y="1243445"/>
                </a:lnTo>
                <a:lnTo>
                  <a:pt x="2236420" y="1206181"/>
                </a:lnTo>
                <a:close/>
                <a:moveTo>
                  <a:pt x="3257224" y="1203111"/>
                </a:moveTo>
                <a:lnTo>
                  <a:pt x="3255671" y="1235896"/>
                </a:lnTo>
                <a:lnTo>
                  <a:pt x="3259374" y="1238984"/>
                </a:lnTo>
                <a:lnTo>
                  <a:pt x="3259839" y="1204037"/>
                </a:lnTo>
                <a:close/>
                <a:moveTo>
                  <a:pt x="3450057" y="1201113"/>
                </a:moveTo>
                <a:lnTo>
                  <a:pt x="3454081" y="1236996"/>
                </a:lnTo>
                <a:lnTo>
                  <a:pt x="3455089" y="1248563"/>
                </a:lnTo>
                <a:lnTo>
                  <a:pt x="3455177" y="1247823"/>
                </a:lnTo>
                <a:cubicBezTo>
                  <a:pt x="3456122" y="1247122"/>
                  <a:pt x="3457539" y="1247122"/>
                  <a:pt x="3458484" y="1248057"/>
                </a:cubicBezTo>
                <a:lnTo>
                  <a:pt x="3461831" y="1255904"/>
                </a:lnTo>
                <a:lnTo>
                  <a:pt x="3465102" y="1254417"/>
                </a:lnTo>
                <a:lnTo>
                  <a:pt x="3466431" y="1255303"/>
                </a:lnTo>
                <a:lnTo>
                  <a:pt x="3463906" y="1244776"/>
                </a:lnTo>
                <a:lnTo>
                  <a:pt x="3460180" y="1240895"/>
                </a:lnTo>
                <a:cubicBezTo>
                  <a:pt x="3460180" y="1242813"/>
                  <a:pt x="3462022" y="1242813"/>
                  <a:pt x="3462022" y="1240895"/>
                </a:cubicBezTo>
                <a:lnTo>
                  <a:pt x="3462657" y="1239571"/>
                </a:lnTo>
                <a:lnTo>
                  <a:pt x="3462416" y="1238566"/>
                </a:lnTo>
                <a:lnTo>
                  <a:pt x="3461285" y="1239744"/>
                </a:lnTo>
                <a:lnTo>
                  <a:pt x="3461101" y="1239456"/>
                </a:lnTo>
                <a:lnTo>
                  <a:pt x="3460641" y="1240176"/>
                </a:lnTo>
                <a:lnTo>
                  <a:pt x="3458339" y="1238977"/>
                </a:lnTo>
                <a:lnTo>
                  <a:pt x="3460180" y="1240895"/>
                </a:lnTo>
                <a:lnTo>
                  <a:pt x="3458339" y="1240895"/>
                </a:lnTo>
                <a:cubicBezTo>
                  <a:pt x="3454656" y="1238977"/>
                  <a:pt x="3452814" y="1235140"/>
                  <a:pt x="3456497" y="1233222"/>
                </a:cubicBezTo>
                <a:lnTo>
                  <a:pt x="3460978" y="1232571"/>
                </a:lnTo>
                <a:lnTo>
                  <a:pt x="3458144" y="1220753"/>
                </a:lnTo>
                <a:lnTo>
                  <a:pt x="3451916" y="1214663"/>
                </a:lnTo>
                <a:cubicBezTo>
                  <a:pt x="3449984" y="1212773"/>
                  <a:pt x="3449984" y="1209939"/>
                  <a:pt x="3450950" y="1207812"/>
                </a:cubicBezTo>
                <a:lnTo>
                  <a:pt x="3454573" y="1205864"/>
                </a:lnTo>
                <a:lnTo>
                  <a:pt x="3454396" y="1205129"/>
                </a:lnTo>
                <a:lnTo>
                  <a:pt x="3452243" y="1206208"/>
                </a:lnTo>
                <a:close/>
                <a:moveTo>
                  <a:pt x="3309471" y="1197293"/>
                </a:moveTo>
                <a:lnTo>
                  <a:pt x="3312813" y="1201110"/>
                </a:lnTo>
                <a:lnTo>
                  <a:pt x="3320041" y="1222048"/>
                </a:lnTo>
                <a:lnTo>
                  <a:pt x="3331670" y="1226411"/>
                </a:lnTo>
                <a:lnTo>
                  <a:pt x="3314790" y="1200261"/>
                </a:lnTo>
                <a:close/>
                <a:moveTo>
                  <a:pt x="1716406" y="1196974"/>
                </a:moveTo>
                <a:cubicBezTo>
                  <a:pt x="1727836" y="1196974"/>
                  <a:pt x="1739266" y="1202213"/>
                  <a:pt x="1748791" y="1207452"/>
                </a:cubicBezTo>
                <a:cubicBezTo>
                  <a:pt x="1752601" y="1209198"/>
                  <a:pt x="1748791" y="1214437"/>
                  <a:pt x="1746886" y="1212691"/>
                </a:cubicBezTo>
                <a:cubicBezTo>
                  <a:pt x="1735456" y="1207452"/>
                  <a:pt x="1725931" y="1203959"/>
                  <a:pt x="1716406" y="1198720"/>
                </a:cubicBezTo>
                <a:cubicBezTo>
                  <a:pt x="1714501" y="1198720"/>
                  <a:pt x="1716406" y="1196974"/>
                  <a:pt x="1716406" y="1196974"/>
                </a:cubicBezTo>
                <a:close/>
                <a:moveTo>
                  <a:pt x="575051" y="1190850"/>
                </a:moveTo>
                <a:cubicBezTo>
                  <a:pt x="578786" y="1190850"/>
                  <a:pt x="582521" y="1190850"/>
                  <a:pt x="584389" y="1190850"/>
                </a:cubicBezTo>
                <a:cubicBezTo>
                  <a:pt x="593727" y="1189036"/>
                  <a:pt x="593727" y="1201736"/>
                  <a:pt x="584389" y="1201736"/>
                </a:cubicBezTo>
                <a:cubicBezTo>
                  <a:pt x="580654" y="1201736"/>
                  <a:pt x="576918" y="1201736"/>
                  <a:pt x="573183" y="1201736"/>
                </a:cubicBezTo>
                <a:cubicBezTo>
                  <a:pt x="571315" y="1201736"/>
                  <a:pt x="567580" y="1201736"/>
                  <a:pt x="565713" y="1199922"/>
                </a:cubicBezTo>
                <a:cubicBezTo>
                  <a:pt x="561977" y="1198107"/>
                  <a:pt x="561977" y="1194479"/>
                  <a:pt x="565713" y="1192664"/>
                </a:cubicBezTo>
                <a:cubicBezTo>
                  <a:pt x="569448" y="1190850"/>
                  <a:pt x="571315" y="1190850"/>
                  <a:pt x="575051" y="1190850"/>
                </a:cubicBezTo>
                <a:close/>
                <a:moveTo>
                  <a:pt x="2037098" y="1185862"/>
                </a:moveTo>
                <a:cubicBezTo>
                  <a:pt x="2048628" y="1189390"/>
                  <a:pt x="2060159" y="1196445"/>
                  <a:pt x="2071689" y="1201737"/>
                </a:cubicBezTo>
                <a:cubicBezTo>
                  <a:pt x="2058237" y="1199973"/>
                  <a:pt x="2046707" y="1196445"/>
                  <a:pt x="2035176" y="1189390"/>
                </a:cubicBezTo>
                <a:cubicBezTo>
                  <a:pt x="2035176" y="1187626"/>
                  <a:pt x="2035176" y="1185862"/>
                  <a:pt x="2037098" y="1185862"/>
                </a:cubicBezTo>
                <a:close/>
                <a:moveTo>
                  <a:pt x="2981815" y="1182974"/>
                </a:moveTo>
                <a:cubicBezTo>
                  <a:pt x="2987310" y="1182974"/>
                  <a:pt x="2990973" y="1186726"/>
                  <a:pt x="2994636" y="1188603"/>
                </a:cubicBezTo>
                <a:cubicBezTo>
                  <a:pt x="2998300" y="1192355"/>
                  <a:pt x="3000132" y="1194231"/>
                  <a:pt x="3000132" y="1199860"/>
                </a:cubicBezTo>
                <a:cubicBezTo>
                  <a:pt x="3001963" y="1201736"/>
                  <a:pt x="3000132" y="1201736"/>
                  <a:pt x="2998300" y="1201736"/>
                </a:cubicBezTo>
                <a:cubicBezTo>
                  <a:pt x="2996468" y="1199860"/>
                  <a:pt x="2996468" y="1199860"/>
                  <a:pt x="2994636" y="1197984"/>
                </a:cubicBezTo>
                <a:cubicBezTo>
                  <a:pt x="2992805" y="1196107"/>
                  <a:pt x="2992805" y="1194231"/>
                  <a:pt x="2990973" y="1192355"/>
                </a:cubicBezTo>
                <a:cubicBezTo>
                  <a:pt x="2987310" y="1190479"/>
                  <a:pt x="2983646" y="1188603"/>
                  <a:pt x="2979983" y="1186726"/>
                </a:cubicBezTo>
                <a:cubicBezTo>
                  <a:pt x="2978151" y="1186726"/>
                  <a:pt x="2978151" y="1181098"/>
                  <a:pt x="2981815" y="1182974"/>
                </a:cubicBezTo>
                <a:close/>
                <a:moveTo>
                  <a:pt x="3449402" y="1181659"/>
                </a:moveTo>
                <a:lnTo>
                  <a:pt x="3457123" y="1206198"/>
                </a:lnTo>
                <a:lnTo>
                  <a:pt x="3458638" y="1207309"/>
                </a:lnTo>
                <a:close/>
                <a:moveTo>
                  <a:pt x="3453671" y="1179717"/>
                </a:moveTo>
                <a:lnTo>
                  <a:pt x="3463168" y="1210632"/>
                </a:lnTo>
                <a:lnTo>
                  <a:pt x="3477176" y="1220906"/>
                </a:lnTo>
                <a:lnTo>
                  <a:pt x="3469080" y="1193687"/>
                </a:lnTo>
                <a:lnTo>
                  <a:pt x="3465116" y="1184096"/>
                </a:lnTo>
                <a:lnTo>
                  <a:pt x="3462339" y="1183986"/>
                </a:lnTo>
                <a:close/>
                <a:moveTo>
                  <a:pt x="3272514" y="1176836"/>
                </a:moveTo>
                <a:lnTo>
                  <a:pt x="3272436" y="1204296"/>
                </a:lnTo>
                <a:lnTo>
                  <a:pt x="3282284" y="1213197"/>
                </a:lnTo>
                <a:lnTo>
                  <a:pt x="3285446" y="1213421"/>
                </a:lnTo>
                <a:lnTo>
                  <a:pt x="3311530" y="1251390"/>
                </a:lnTo>
                <a:lnTo>
                  <a:pt x="3317510" y="1252657"/>
                </a:lnTo>
                <a:cubicBezTo>
                  <a:pt x="3331299" y="1259984"/>
                  <a:pt x="3343453" y="1270974"/>
                  <a:pt x="3350932" y="1283796"/>
                </a:cubicBezTo>
                <a:cubicBezTo>
                  <a:pt x="3352801" y="1285628"/>
                  <a:pt x="3349062" y="1287460"/>
                  <a:pt x="3347192" y="1287460"/>
                </a:cubicBezTo>
                <a:lnTo>
                  <a:pt x="3326049" y="1272524"/>
                </a:lnTo>
                <a:lnTo>
                  <a:pt x="3332817" y="1282376"/>
                </a:lnTo>
                <a:lnTo>
                  <a:pt x="3337858" y="1284438"/>
                </a:lnTo>
                <a:lnTo>
                  <a:pt x="3365023" y="1297866"/>
                </a:lnTo>
                <a:lnTo>
                  <a:pt x="3341472" y="1241597"/>
                </a:lnTo>
                <a:lnTo>
                  <a:pt x="3338574" y="1237107"/>
                </a:lnTo>
                <a:lnTo>
                  <a:pt x="3332481" y="1233774"/>
                </a:lnTo>
                <a:lnTo>
                  <a:pt x="3316232" y="1226573"/>
                </a:lnTo>
                <a:lnTo>
                  <a:pt x="3315402" y="1226848"/>
                </a:lnTo>
                <a:lnTo>
                  <a:pt x="3314849" y="1225959"/>
                </a:lnTo>
                <a:lnTo>
                  <a:pt x="3294381" y="1216888"/>
                </a:lnTo>
                <a:cubicBezTo>
                  <a:pt x="3292476" y="1216888"/>
                  <a:pt x="3292476" y="1211260"/>
                  <a:pt x="3296286" y="1213136"/>
                </a:cubicBezTo>
                <a:lnTo>
                  <a:pt x="3310086" y="1218313"/>
                </a:lnTo>
                <a:lnTo>
                  <a:pt x="3302693" y="1206445"/>
                </a:lnTo>
                <a:cubicBezTo>
                  <a:pt x="3298457" y="1199644"/>
                  <a:pt x="3293749" y="1193078"/>
                  <a:pt x="3287159" y="1187449"/>
                </a:cubicBezTo>
                <a:close/>
                <a:moveTo>
                  <a:pt x="3447424" y="1175373"/>
                </a:moveTo>
                <a:lnTo>
                  <a:pt x="3448600" y="1179108"/>
                </a:lnTo>
                <a:lnTo>
                  <a:pt x="3447706" y="1175614"/>
                </a:lnTo>
                <a:close/>
                <a:moveTo>
                  <a:pt x="3447143" y="1175132"/>
                </a:moveTo>
                <a:lnTo>
                  <a:pt x="3447576" y="1178985"/>
                </a:lnTo>
                <a:lnTo>
                  <a:pt x="3449556" y="1184952"/>
                </a:lnTo>
                <a:lnTo>
                  <a:pt x="3447216" y="1175194"/>
                </a:lnTo>
                <a:close/>
                <a:moveTo>
                  <a:pt x="1785964" y="1173824"/>
                </a:moveTo>
                <a:lnTo>
                  <a:pt x="1783801" y="1293028"/>
                </a:lnTo>
                <a:lnTo>
                  <a:pt x="1785619" y="1336532"/>
                </a:lnTo>
                <a:lnTo>
                  <a:pt x="1788873" y="1409896"/>
                </a:lnTo>
                <a:lnTo>
                  <a:pt x="1791082" y="1371628"/>
                </a:lnTo>
                <a:cubicBezTo>
                  <a:pt x="1794975" y="1320953"/>
                  <a:pt x="1797970" y="1270147"/>
                  <a:pt x="1794377" y="1220395"/>
                </a:cubicBezTo>
                <a:close/>
                <a:moveTo>
                  <a:pt x="3436838" y="1170301"/>
                </a:moveTo>
                <a:lnTo>
                  <a:pt x="3438612" y="1183573"/>
                </a:lnTo>
                <a:lnTo>
                  <a:pt x="3440649" y="1250255"/>
                </a:lnTo>
                <a:lnTo>
                  <a:pt x="3441284" y="1232184"/>
                </a:lnTo>
                <a:lnTo>
                  <a:pt x="3441681" y="1232184"/>
                </a:lnTo>
                <a:lnTo>
                  <a:pt x="3440337" y="1178458"/>
                </a:lnTo>
                <a:close/>
                <a:moveTo>
                  <a:pt x="121708" y="1168446"/>
                </a:moveTo>
                <a:cubicBezTo>
                  <a:pt x="122414" y="1168680"/>
                  <a:pt x="122884" y="1169614"/>
                  <a:pt x="121943" y="1170547"/>
                </a:cubicBezTo>
                <a:cubicBezTo>
                  <a:pt x="71143" y="1269533"/>
                  <a:pt x="46684" y="1375989"/>
                  <a:pt x="24106" y="1484312"/>
                </a:cubicBezTo>
                <a:cubicBezTo>
                  <a:pt x="24106" y="1484312"/>
                  <a:pt x="22225" y="1484312"/>
                  <a:pt x="22225" y="1484312"/>
                </a:cubicBezTo>
                <a:cubicBezTo>
                  <a:pt x="44803" y="1375989"/>
                  <a:pt x="67380" y="1267665"/>
                  <a:pt x="120062" y="1170547"/>
                </a:cubicBezTo>
                <a:cubicBezTo>
                  <a:pt x="120062" y="1168680"/>
                  <a:pt x="121003" y="1168213"/>
                  <a:pt x="121708" y="1168446"/>
                </a:cubicBezTo>
                <a:close/>
                <a:moveTo>
                  <a:pt x="3258709" y="1166831"/>
                </a:moveTo>
                <a:lnTo>
                  <a:pt x="3258787" y="1170125"/>
                </a:lnTo>
                <a:lnTo>
                  <a:pt x="3257628" y="1194599"/>
                </a:lnTo>
                <a:lnTo>
                  <a:pt x="3259956" y="1195294"/>
                </a:lnTo>
                <a:lnTo>
                  <a:pt x="3260319" y="1167999"/>
                </a:lnTo>
                <a:close/>
                <a:moveTo>
                  <a:pt x="3317239" y="1166636"/>
                </a:moveTo>
                <a:lnTo>
                  <a:pt x="3327448" y="1185594"/>
                </a:lnTo>
                <a:lnTo>
                  <a:pt x="3340690" y="1186636"/>
                </a:lnTo>
                <a:lnTo>
                  <a:pt x="3329365" y="1174826"/>
                </a:lnTo>
                <a:close/>
                <a:moveTo>
                  <a:pt x="3273192" y="1160864"/>
                </a:moveTo>
                <a:lnTo>
                  <a:pt x="3274045" y="1165879"/>
                </a:lnTo>
                <a:lnTo>
                  <a:pt x="3294691" y="1180413"/>
                </a:lnTo>
                <a:lnTo>
                  <a:pt x="3297491" y="1183611"/>
                </a:lnTo>
                <a:lnTo>
                  <a:pt x="3299622" y="1184717"/>
                </a:lnTo>
                <a:close/>
                <a:moveTo>
                  <a:pt x="906714" y="1155699"/>
                </a:moveTo>
                <a:cubicBezTo>
                  <a:pt x="915905" y="1155699"/>
                  <a:pt x="925095" y="1155699"/>
                  <a:pt x="936124" y="1155699"/>
                </a:cubicBezTo>
                <a:cubicBezTo>
                  <a:pt x="939801" y="1155699"/>
                  <a:pt x="939801" y="1162049"/>
                  <a:pt x="936124" y="1162049"/>
                </a:cubicBezTo>
                <a:cubicBezTo>
                  <a:pt x="925095" y="1160462"/>
                  <a:pt x="915905" y="1160462"/>
                  <a:pt x="904876" y="1158874"/>
                </a:cubicBezTo>
                <a:cubicBezTo>
                  <a:pt x="904876" y="1158874"/>
                  <a:pt x="904876" y="1155699"/>
                  <a:pt x="906714" y="1155699"/>
                </a:cubicBezTo>
                <a:close/>
                <a:moveTo>
                  <a:pt x="378709" y="1155285"/>
                </a:moveTo>
                <a:lnTo>
                  <a:pt x="379126" y="1155492"/>
                </a:lnTo>
                <a:lnTo>
                  <a:pt x="378522" y="1156029"/>
                </a:lnTo>
                <a:close/>
                <a:moveTo>
                  <a:pt x="1707198" y="1152524"/>
                </a:moveTo>
                <a:cubicBezTo>
                  <a:pt x="1730058" y="1152524"/>
                  <a:pt x="1752918" y="1162329"/>
                  <a:pt x="1768158" y="1178018"/>
                </a:cubicBezTo>
                <a:cubicBezTo>
                  <a:pt x="1770063" y="1179979"/>
                  <a:pt x="1768158" y="1185862"/>
                  <a:pt x="1764348" y="1183901"/>
                </a:cubicBezTo>
                <a:cubicBezTo>
                  <a:pt x="1745298" y="1172134"/>
                  <a:pt x="1724343" y="1166251"/>
                  <a:pt x="1705293" y="1156446"/>
                </a:cubicBezTo>
                <a:cubicBezTo>
                  <a:pt x="1703388" y="1156446"/>
                  <a:pt x="1705293" y="1152524"/>
                  <a:pt x="1707198" y="1152524"/>
                </a:cubicBezTo>
                <a:close/>
                <a:moveTo>
                  <a:pt x="3272587" y="1151230"/>
                </a:moveTo>
                <a:lnTo>
                  <a:pt x="3272585" y="1152058"/>
                </a:lnTo>
                <a:lnTo>
                  <a:pt x="3273622" y="1151920"/>
                </a:lnTo>
                <a:close/>
                <a:moveTo>
                  <a:pt x="2024679" y="1149350"/>
                </a:moveTo>
                <a:cubicBezTo>
                  <a:pt x="2043627" y="1151182"/>
                  <a:pt x="2058785" y="1162173"/>
                  <a:pt x="2075838" y="1165836"/>
                </a:cubicBezTo>
                <a:cubicBezTo>
                  <a:pt x="2079627" y="1167668"/>
                  <a:pt x="2077732" y="1173163"/>
                  <a:pt x="2073943" y="1173163"/>
                </a:cubicBezTo>
                <a:cubicBezTo>
                  <a:pt x="2054995" y="1169500"/>
                  <a:pt x="2039837" y="1162173"/>
                  <a:pt x="2022784" y="1153014"/>
                </a:cubicBezTo>
                <a:cubicBezTo>
                  <a:pt x="2020889" y="1151182"/>
                  <a:pt x="2022784" y="1149350"/>
                  <a:pt x="2024679" y="1149350"/>
                </a:cubicBezTo>
                <a:close/>
                <a:moveTo>
                  <a:pt x="3258184" y="1144677"/>
                </a:moveTo>
                <a:lnTo>
                  <a:pt x="3258426" y="1154883"/>
                </a:lnTo>
                <a:lnTo>
                  <a:pt x="3260475" y="1156325"/>
                </a:lnTo>
                <a:lnTo>
                  <a:pt x="3260624" y="1145150"/>
                </a:lnTo>
                <a:close/>
                <a:moveTo>
                  <a:pt x="2231508" y="1144610"/>
                </a:moveTo>
                <a:lnTo>
                  <a:pt x="2230329" y="1195880"/>
                </a:lnTo>
                <a:lnTo>
                  <a:pt x="2236706" y="1198009"/>
                </a:lnTo>
                <a:lnTo>
                  <a:pt x="2236790" y="1195616"/>
                </a:lnTo>
                <a:lnTo>
                  <a:pt x="2235338" y="1146091"/>
                </a:lnTo>
                <a:close/>
                <a:moveTo>
                  <a:pt x="3442701" y="1135522"/>
                </a:moveTo>
                <a:lnTo>
                  <a:pt x="3444200" y="1148889"/>
                </a:lnTo>
                <a:lnTo>
                  <a:pt x="3450252" y="1168588"/>
                </a:lnTo>
                <a:lnTo>
                  <a:pt x="3458298" y="1167598"/>
                </a:lnTo>
                <a:lnTo>
                  <a:pt x="3445508" y="1136649"/>
                </a:lnTo>
                <a:lnTo>
                  <a:pt x="3444700" y="1136649"/>
                </a:lnTo>
                <a:close/>
                <a:moveTo>
                  <a:pt x="3272634" y="1134890"/>
                </a:moveTo>
                <a:lnTo>
                  <a:pt x="3272622" y="1138859"/>
                </a:lnTo>
                <a:lnTo>
                  <a:pt x="3277685" y="1142020"/>
                </a:lnTo>
                <a:cubicBezTo>
                  <a:pt x="3280662" y="1144951"/>
                  <a:pt x="3282951" y="1148859"/>
                  <a:pt x="3282951" y="1153743"/>
                </a:cubicBezTo>
                <a:lnTo>
                  <a:pt x="3280693" y="1154948"/>
                </a:lnTo>
                <a:lnTo>
                  <a:pt x="3316116" y="1185846"/>
                </a:lnTo>
                <a:lnTo>
                  <a:pt x="3316855" y="1184760"/>
                </a:lnTo>
                <a:lnTo>
                  <a:pt x="3320586" y="1185054"/>
                </a:lnTo>
                <a:lnTo>
                  <a:pt x="3285670" y="1145470"/>
                </a:lnTo>
                <a:close/>
                <a:moveTo>
                  <a:pt x="3454292" y="1133049"/>
                </a:moveTo>
                <a:lnTo>
                  <a:pt x="3450521" y="1136649"/>
                </a:lnTo>
                <a:lnTo>
                  <a:pt x="3449350" y="1136649"/>
                </a:lnTo>
                <a:lnTo>
                  <a:pt x="3464503" y="1167325"/>
                </a:lnTo>
                <a:close/>
                <a:moveTo>
                  <a:pt x="3441830" y="1127750"/>
                </a:moveTo>
                <a:lnTo>
                  <a:pt x="3442094" y="1130104"/>
                </a:lnTo>
                <a:lnTo>
                  <a:pt x="3442555" y="1129506"/>
                </a:lnTo>
                <a:close/>
                <a:moveTo>
                  <a:pt x="3458596" y="1123429"/>
                </a:moveTo>
                <a:lnTo>
                  <a:pt x="3468144" y="1152113"/>
                </a:lnTo>
                <a:lnTo>
                  <a:pt x="3485650" y="1203258"/>
                </a:lnTo>
                <a:lnTo>
                  <a:pt x="3486620" y="1207622"/>
                </a:lnTo>
                <a:lnTo>
                  <a:pt x="3493460" y="1228173"/>
                </a:lnTo>
                <a:lnTo>
                  <a:pt x="3502250" y="1268724"/>
                </a:lnTo>
                <a:lnTo>
                  <a:pt x="3514449" y="1305623"/>
                </a:lnTo>
                <a:lnTo>
                  <a:pt x="3515245" y="1310120"/>
                </a:lnTo>
                <a:lnTo>
                  <a:pt x="3515889" y="1310263"/>
                </a:lnTo>
                <a:lnTo>
                  <a:pt x="3524554" y="1328001"/>
                </a:lnTo>
                <a:lnTo>
                  <a:pt x="3509667" y="1277083"/>
                </a:lnTo>
                <a:cubicBezTo>
                  <a:pt x="3501254" y="1246382"/>
                  <a:pt x="3492870" y="1215652"/>
                  <a:pt x="3483137" y="1185565"/>
                </a:cubicBezTo>
                <a:close/>
                <a:moveTo>
                  <a:pt x="3432253" y="1121088"/>
                </a:moveTo>
                <a:lnTo>
                  <a:pt x="3436768" y="1146428"/>
                </a:lnTo>
                <a:lnTo>
                  <a:pt x="3439762" y="1155446"/>
                </a:lnTo>
                <a:lnTo>
                  <a:pt x="3439475" y="1143983"/>
                </a:lnTo>
                <a:close/>
                <a:moveTo>
                  <a:pt x="889636" y="1114623"/>
                </a:moveTo>
                <a:cubicBezTo>
                  <a:pt x="895351" y="1114623"/>
                  <a:pt x="902971" y="1114623"/>
                  <a:pt x="910591" y="1114623"/>
                </a:cubicBezTo>
                <a:cubicBezTo>
                  <a:pt x="914401" y="1114623"/>
                  <a:pt x="922021" y="1118195"/>
                  <a:pt x="925831" y="1116409"/>
                </a:cubicBezTo>
                <a:cubicBezTo>
                  <a:pt x="933451" y="1112837"/>
                  <a:pt x="933451" y="1127125"/>
                  <a:pt x="925831" y="1123553"/>
                </a:cubicBezTo>
                <a:cubicBezTo>
                  <a:pt x="920116" y="1121767"/>
                  <a:pt x="914401" y="1121767"/>
                  <a:pt x="908686" y="1121767"/>
                </a:cubicBezTo>
                <a:cubicBezTo>
                  <a:pt x="902971" y="1119981"/>
                  <a:pt x="895351" y="1118195"/>
                  <a:pt x="887731" y="1118195"/>
                </a:cubicBezTo>
                <a:cubicBezTo>
                  <a:pt x="885826" y="1118195"/>
                  <a:pt x="887731" y="1114623"/>
                  <a:pt x="889636" y="1114623"/>
                </a:cubicBezTo>
                <a:close/>
                <a:moveTo>
                  <a:pt x="2035459" y="1114425"/>
                </a:moveTo>
                <a:cubicBezTo>
                  <a:pt x="2063505" y="1118129"/>
                  <a:pt x="2089681" y="1131094"/>
                  <a:pt x="2113988" y="1142207"/>
                </a:cubicBezTo>
                <a:cubicBezTo>
                  <a:pt x="2117727" y="1142207"/>
                  <a:pt x="2115858" y="1147763"/>
                  <a:pt x="2112118" y="1145911"/>
                </a:cubicBezTo>
                <a:cubicBezTo>
                  <a:pt x="2085942" y="1134798"/>
                  <a:pt x="2061635" y="1125538"/>
                  <a:pt x="2033589" y="1118129"/>
                </a:cubicBezTo>
                <a:cubicBezTo>
                  <a:pt x="2033589" y="1116277"/>
                  <a:pt x="2033589" y="1114425"/>
                  <a:pt x="2035459" y="1114425"/>
                </a:cubicBezTo>
                <a:close/>
                <a:moveTo>
                  <a:pt x="368619" y="1112069"/>
                </a:moveTo>
                <a:cubicBezTo>
                  <a:pt x="368619" y="1110208"/>
                  <a:pt x="366714" y="1113931"/>
                  <a:pt x="366714" y="1113931"/>
                </a:cubicBezTo>
                <a:cubicBezTo>
                  <a:pt x="364809" y="1116723"/>
                  <a:pt x="365762" y="1119049"/>
                  <a:pt x="367667" y="1119980"/>
                </a:cubicBezTo>
                <a:lnTo>
                  <a:pt x="371662" y="1118586"/>
                </a:lnTo>
                <a:lnTo>
                  <a:pt x="371910" y="1114213"/>
                </a:lnTo>
                <a:close/>
                <a:moveTo>
                  <a:pt x="3428790" y="1110110"/>
                </a:moveTo>
                <a:lnTo>
                  <a:pt x="3432042" y="1134431"/>
                </a:lnTo>
                <a:lnTo>
                  <a:pt x="3433782" y="1137603"/>
                </a:lnTo>
                <a:lnTo>
                  <a:pt x="3429490" y="1112327"/>
                </a:lnTo>
                <a:close/>
                <a:moveTo>
                  <a:pt x="3260584" y="1110061"/>
                </a:moveTo>
                <a:lnTo>
                  <a:pt x="3260642" y="1114615"/>
                </a:lnTo>
                <a:lnTo>
                  <a:pt x="3261026" y="1114918"/>
                </a:lnTo>
                <a:lnTo>
                  <a:pt x="3261089" y="1110227"/>
                </a:lnTo>
                <a:close/>
                <a:moveTo>
                  <a:pt x="2232435" y="1104286"/>
                </a:moveTo>
                <a:lnTo>
                  <a:pt x="2231667" y="1137688"/>
                </a:lnTo>
                <a:lnTo>
                  <a:pt x="2232875" y="1136932"/>
                </a:lnTo>
                <a:lnTo>
                  <a:pt x="2235094" y="1137736"/>
                </a:lnTo>
                <a:lnTo>
                  <a:pt x="2234133" y="1104937"/>
                </a:lnTo>
                <a:close/>
                <a:moveTo>
                  <a:pt x="3436939" y="1099078"/>
                </a:moveTo>
                <a:cubicBezTo>
                  <a:pt x="3436939" y="1096961"/>
                  <a:pt x="3438526" y="1096961"/>
                  <a:pt x="3438526" y="1099078"/>
                </a:cubicBezTo>
                <a:cubicBezTo>
                  <a:pt x="3438526" y="1101194"/>
                  <a:pt x="3438526" y="1101194"/>
                  <a:pt x="3438526" y="1103311"/>
                </a:cubicBezTo>
                <a:cubicBezTo>
                  <a:pt x="3438526" y="1103311"/>
                  <a:pt x="3436939" y="1103311"/>
                  <a:pt x="3436939" y="1103311"/>
                </a:cubicBezTo>
                <a:cubicBezTo>
                  <a:pt x="3436939" y="1101194"/>
                  <a:pt x="3436939" y="1101194"/>
                  <a:pt x="3436939" y="1099078"/>
                </a:cubicBezTo>
                <a:close/>
                <a:moveTo>
                  <a:pt x="606641" y="1097117"/>
                </a:moveTo>
                <a:lnTo>
                  <a:pt x="605002" y="1098391"/>
                </a:lnTo>
                <a:lnTo>
                  <a:pt x="596767" y="1098391"/>
                </a:lnTo>
                <a:lnTo>
                  <a:pt x="600128" y="1126279"/>
                </a:lnTo>
                <a:lnTo>
                  <a:pt x="601336" y="1126529"/>
                </a:lnTo>
                <a:cubicBezTo>
                  <a:pt x="602294" y="1126529"/>
                  <a:pt x="602773" y="1127869"/>
                  <a:pt x="602534" y="1128985"/>
                </a:cubicBezTo>
                <a:lnTo>
                  <a:pt x="602452" y="1129014"/>
                </a:lnTo>
                <a:lnTo>
                  <a:pt x="603064" y="1129566"/>
                </a:lnTo>
                <a:lnTo>
                  <a:pt x="604720" y="1139155"/>
                </a:lnTo>
                <a:lnTo>
                  <a:pt x="604435" y="1132490"/>
                </a:lnTo>
                <a:close/>
                <a:moveTo>
                  <a:pt x="2211735" y="1095349"/>
                </a:moveTo>
                <a:cubicBezTo>
                  <a:pt x="2213075" y="1094679"/>
                  <a:pt x="2214861" y="1094679"/>
                  <a:pt x="2215753" y="1095572"/>
                </a:cubicBezTo>
                <a:cubicBezTo>
                  <a:pt x="2217539" y="1099144"/>
                  <a:pt x="2219325" y="1102716"/>
                  <a:pt x="2215753" y="1104502"/>
                </a:cubicBezTo>
                <a:cubicBezTo>
                  <a:pt x="2212182" y="1108074"/>
                  <a:pt x="2208610" y="1106288"/>
                  <a:pt x="2206824" y="1104502"/>
                </a:cubicBezTo>
                <a:cubicBezTo>
                  <a:pt x="2205038" y="1102716"/>
                  <a:pt x="2206824" y="1100930"/>
                  <a:pt x="2206824" y="1100930"/>
                </a:cubicBezTo>
                <a:cubicBezTo>
                  <a:pt x="2208610" y="1100930"/>
                  <a:pt x="2210396" y="1100930"/>
                  <a:pt x="2212182" y="1100930"/>
                </a:cubicBezTo>
                <a:cubicBezTo>
                  <a:pt x="2212182" y="1099144"/>
                  <a:pt x="2212182" y="1099144"/>
                  <a:pt x="2210396" y="1099144"/>
                </a:cubicBezTo>
                <a:cubicBezTo>
                  <a:pt x="2209503" y="1097358"/>
                  <a:pt x="2210396" y="1096018"/>
                  <a:pt x="2211735" y="1095349"/>
                </a:cubicBezTo>
                <a:close/>
                <a:moveTo>
                  <a:pt x="3260361" y="1092437"/>
                </a:moveTo>
                <a:lnTo>
                  <a:pt x="3260446" y="1099135"/>
                </a:lnTo>
                <a:lnTo>
                  <a:pt x="3261234" y="1099340"/>
                </a:lnTo>
                <a:lnTo>
                  <a:pt x="3261316" y="1093197"/>
                </a:lnTo>
                <a:close/>
                <a:moveTo>
                  <a:pt x="3427082" y="1092064"/>
                </a:moveTo>
                <a:lnTo>
                  <a:pt x="3427218" y="1092826"/>
                </a:lnTo>
                <a:lnTo>
                  <a:pt x="3435289" y="1121071"/>
                </a:lnTo>
                <a:lnTo>
                  <a:pt x="3435654" y="1121071"/>
                </a:lnTo>
                <a:lnTo>
                  <a:pt x="3439190" y="1132580"/>
                </a:lnTo>
                <a:lnTo>
                  <a:pt x="3438891" y="1120639"/>
                </a:lnTo>
                <a:close/>
                <a:moveTo>
                  <a:pt x="1743436" y="1084495"/>
                </a:moveTo>
                <a:cubicBezTo>
                  <a:pt x="1753568" y="1087997"/>
                  <a:pt x="1762523" y="1095000"/>
                  <a:pt x="1768178" y="1104339"/>
                </a:cubicBezTo>
                <a:cubicBezTo>
                  <a:pt x="1770063" y="1106206"/>
                  <a:pt x="1766293" y="1108074"/>
                  <a:pt x="1764408" y="1106206"/>
                </a:cubicBezTo>
                <a:cubicBezTo>
                  <a:pt x="1751212" y="1091265"/>
                  <a:pt x="1730475" y="1093133"/>
                  <a:pt x="1711623" y="1089397"/>
                </a:cubicBezTo>
                <a:cubicBezTo>
                  <a:pt x="1709738" y="1089397"/>
                  <a:pt x="1709738" y="1085662"/>
                  <a:pt x="1711623" y="1085662"/>
                </a:cubicBezTo>
                <a:cubicBezTo>
                  <a:pt x="1721992" y="1080993"/>
                  <a:pt x="1733303" y="1080993"/>
                  <a:pt x="1743436" y="1084495"/>
                </a:cubicBezTo>
                <a:close/>
                <a:moveTo>
                  <a:pt x="2667433" y="1083446"/>
                </a:moveTo>
                <a:lnTo>
                  <a:pt x="2665737" y="1095526"/>
                </a:lnTo>
                <a:lnTo>
                  <a:pt x="2667433" y="1095488"/>
                </a:lnTo>
                <a:close/>
                <a:moveTo>
                  <a:pt x="280291" y="1083401"/>
                </a:moveTo>
                <a:lnTo>
                  <a:pt x="272907" y="1099330"/>
                </a:lnTo>
                <a:lnTo>
                  <a:pt x="253881" y="1154470"/>
                </a:lnTo>
                <a:close/>
                <a:moveTo>
                  <a:pt x="3438130" y="1081661"/>
                </a:moveTo>
                <a:lnTo>
                  <a:pt x="3455707" y="1117485"/>
                </a:lnTo>
                <a:lnTo>
                  <a:pt x="3456416" y="1117910"/>
                </a:lnTo>
                <a:lnTo>
                  <a:pt x="3448517" y="1097911"/>
                </a:lnTo>
                <a:close/>
                <a:moveTo>
                  <a:pt x="3273726" y="1081081"/>
                </a:moveTo>
                <a:lnTo>
                  <a:pt x="3275114" y="1085204"/>
                </a:lnTo>
                <a:lnTo>
                  <a:pt x="3276568" y="1093616"/>
                </a:lnTo>
                <a:lnTo>
                  <a:pt x="3297733" y="1112399"/>
                </a:lnTo>
                <a:lnTo>
                  <a:pt x="3297951" y="1112504"/>
                </a:lnTo>
                <a:cubicBezTo>
                  <a:pt x="3303568" y="1115282"/>
                  <a:pt x="3308718" y="1118524"/>
                  <a:pt x="3311526" y="1123154"/>
                </a:cubicBezTo>
                <a:lnTo>
                  <a:pt x="3310980" y="1124234"/>
                </a:lnTo>
                <a:lnTo>
                  <a:pt x="3312263" y="1125525"/>
                </a:lnTo>
                <a:lnTo>
                  <a:pt x="3326607" y="1129213"/>
                </a:lnTo>
                <a:cubicBezTo>
                  <a:pt x="3332322" y="1132648"/>
                  <a:pt x="3336608" y="1137685"/>
                  <a:pt x="3338513" y="1144096"/>
                </a:cubicBezTo>
                <a:cubicBezTo>
                  <a:pt x="3338513" y="1145928"/>
                  <a:pt x="3336608" y="1147760"/>
                  <a:pt x="3334703" y="1145928"/>
                </a:cubicBezTo>
                <a:lnTo>
                  <a:pt x="3323547" y="1136884"/>
                </a:lnTo>
                <a:lnTo>
                  <a:pt x="3328648" y="1142019"/>
                </a:lnTo>
                <a:lnTo>
                  <a:pt x="3330887" y="1147157"/>
                </a:lnTo>
                <a:lnTo>
                  <a:pt x="3351213" y="1151667"/>
                </a:lnTo>
                <a:lnTo>
                  <a:pt x="3352055" y="1152129"/>
                </a:lnTo>
                <a:lnTo>
                  <a:pt x="3334363" y="1121163"/>
                </a:lnTo>
                <a:lnTo>
                  <a:pt x="3309655" y="1097904"/>
                </a:lnTo>
                <a:lnTo>
                  <a:pt x="3280997" y="1083731"/>
                </a:lnTo>
                <a:close/>
                <a:moveTo>
                  <a:pt x="3424386" y="1076929"/>
                </a:moveTo>
                <a:lnTo>
                  <a:pt x="3426944" y="1091288"/>
                </a:lnTo>
                <a:lnTo>
                  <a:pt x="3439941" y="1117600"/>
                </a:lnTo>
                <a:lnTo>
                  <a:pt x="3440692" y="1117600"/>
                </a:lnTo>
                <a:lnTo>
                  <a:pt x="3440912" y="1119566"/>
                </a:lnTo>
                <a:lnTo>
                  <a:pt x="3445382" y="1128615"/>
                </a:lnTo>
                <a:lnTo>
                  <a:pt x="3450521" y="1127388"/>
                </a:lnTo>
                <a:lnTo>
                  <a:pt x="3454158" y="1132596"/>
                </a:lnTo>
                <a:lnTo>
                  <a:pt x="3451772" y="1124587"/>
                </a:lnTo>
                <a:lnTo>
                  <a:pt x="3433259" y="1083954"/>
                </a:lnTo>
                <a:lnTo>
                  <a:pt x="3430017" y="1085569"/>
                </a:lnTo>
                <a:close/>
                <a:moveTo>
                  <a:pt x="3260154" y="1076135"/>
                </a:moveTo>
                <a:lnTo>
                  <a:pt x="3260192" y="1079084"/>
                </a:lnTo>
                <a:lnTo>
                  <a:pt x="3261174" y="1079956"/>
                </a:lnTo>
                <a:lnTo>
                  <a:pt x="3261022" y="1076452"/>
                </a:lnTo>
                <a:close/>
                <a:moveTo>
                  <a:pt x="2026476" y="1074737"/>
                </a:moveTo>
                <a:cubicBezTo>
                  <a:pt x="2056272" y="1078464"/>
                  <a:pt x="2091655" y="1089646"/>
                  <a:pt x="2115865" y="1112009"/>
                </a:cubicBezTo>
                <a:cubicBezTo>
                  <a:pt x="2117727" y="1113873"/>
                  <a:pt x="2114003" y="1117600"/>
                  <a:pt x="2112140" y="1115737"/>
                </a:cubicBezTo>
                <a:cubicBezTo>
                  <a:pt x="2084206" y="1100828"/>
                  <a:pt x="2052548" y="1095237"/>
                  <a:pt x="2024614" y="1082192"/>
                </a:cubicBezTo>
                <a:cubicBezTo>
                  <a:pt x="2020889" y="1080328"/>
                  <a:pt x="2022752" y="1074737"/>
                  <a:pt x="2026476" y="1074737"/>
                </a:cubicBezTo>
                <a:close/>
                <a:moveTo>
                  <a:pt x="2233082" y="1074051"/>
                </a:moveTo>
                <a:lnTo>
                  <a:pt x="2232651" y="1094866"/>
                </a:lnTo>
                <a:lnTo>
                  <a:pt x="2232634" y="1095598"/>
                </a:lnTo>
                <a:lnTo>
                  <a:pt x="2233872" y="1096035"/>
                </a:lnTo>
                <a:lnTo>
                  <a:pt x="2233228" y="1074087"/>
                </a:lnTo>
                <a:close/>
                <a:moveTo>
                  <a:pt x="3312320" y="1070607"/>
                </a:moveTo>
                <a:cubicBezTo>
                  <a:pt x="3312320" y="1070607"/>
                  <a:pt x="3310435" y="1072512"/>
                  <a:pt x="3310435" y="1072512"/>
                </a:cubicBezTo>
                <a:cubicBezTo>
                  <a:pt x="3308550" y="1074417"/>
                  <a:pt x="3308550" y="1076322"/>
                  <a:pt x="3310435" y="1076322"/>
                </a:cubicBezTo>
                <a:cubicBezTo>
                  <a:pt x="3310435" y="1078227"/>
                  <a:pt x="3312320" y="1078227"/>
                  <a:pt x="3312320" y="1080132"/>
                </a:cubicBezTo>
                <a:lnTo>
                  <a:pt x="3315408" y="1079968"/>
                </a:lnTo>
                <a:lnTo>
                  <a:pt x="3316090" y="1082037"/>
                </a:lnTo>
                <a:lnTo>
                  <a:pt x="3313093" y="1080936"/>
                </a:lnTo>
                <a:lnTo>
                  <a:pt x="3320853" y="1087538"/>
                </a:lnTo>
                <a:lnTo>
                  <a:pt x="3341236" y="1110926"/>
                </a:lnTo>
                <a:lnTo>
                  <a:pt x="3345544" y="1111701"/>
                </a:lnTo>
                <a:lnTo>
                  <a:pt x="3349767" y="1115702"/>
                </a:lnTo>
                <a:lnTo>
                  <a:pt x="3366196" y="1118754"/>
                </a:lnTo>
                <a:lnTo>
                  <a:pt x="3346563" y="1086259"/>
                </a:lnTo>
                <a:lnTo>
                  <a:pt x="3355975" y="1105947"/>
                </a:lnTo>
                <a:cubicBezTo>
                  <a:pt x="3355975" y="1109662"/>
                  <a:pt x="3352282" y="1109662"/>
                  <a:pt x="3350435" y="1107804"/>
                </a:cubicBezTo>
                <a:lnTo>
                  <a:pt x="3321673" y="1072017"/>
                </a:lnTo>
                <a:lnTo>
                  <a:pt x="3321274" y="1079656"/>
                </a:lnTo>
                <a:lnTo>
                  <a:pt x="3315408" y="1079968"/>
                </a:lnTo>
                <a:close/>
                <a:moveTo>
                  <a:pt x="3277737" y="1069802"/>
                </a:moveTo>
                <a:lnTo>
                  <a:pt x="3278189" y="1071260"/>
                </a:lnTo>
                <a:cubicBezTo>
                  <a:pt x="3278189" y="1073150"/>
                  <a:pt x="3276235" y="1073150"/>
                  <a:pt x="3274282" y="1073150"/>
                </a:cubicBezTo>
                <a:lnTo>
                  <a:pt x="3272448" y="1070490"/>
                </a:lnTo>
                <a:lnTo>
                  <a:pt x="3272674" y="1072912"/>
                </a:lnTo>
                <a:lnTo>
                  <a:pt x="3284742" y="1076323"/>
                </a:lnTo>
                <a:lnTo>
                  <a:pt x="3289970" y="1078438"/>
                </a:lnTo>
                <a:lnTo>
                  <a:pt x="3290765" y="1077251"/>
                </a:lnTo>
                <a:lnTo>
                  <a:pt x="3281940" y="1070903"/>
                </a:lnTo>
                <a:close/>
                <a:moveTo>
                  <a:pt x="367105" y="1066028"/>
                </a:moveTo>
                <a:lnTo>
                  <a:pt x="355586" y="1085233"/>
                </a:lnTo>
                <a:lnTo>
                  <a:pt x="364261" y="1074981"/>
                </a:lnTo>
                <a:lnTo>
                  <a:pt x="366224" y="1074807"/>
                </a:lnTo>
                <a:close/>
                <a:moveTo>
                  <a:pt x="374677" y="1065519"/>
                </a:moveTo>
                <a:lnTo>
                  <a:pt x="365935" y="1113069"/>
                </a:lnTo>
                <a:lnTo>
                  <a:pt x="368619" y="1110208"/>
                </a:lnTo>
                <a:lnTo>
                  <a:pt x="372090" y="1111056"/>
                </a:lnTo>
                <a:close/>
                <a:moveTo>
                  <a:pt x="3260015" y="1065159"/>
                </a:moveTo>
                <a:lnTo>
                  <a:pt x="3260068" y="1069350"/>
                </a:lnTo>
                <a:lnTo>
                  <a:pt x="3260723" y="1069535"/>
                </a:lnTo>
                <a:lnTo>
                  <a:pt x="3260573" y="1066078"/>
                </a:lnTo>
                <a:lnTo>
                  <a:pt x="3260386" y="1065256"/>
                </a:lnTo>
                <a:close/>
                <a:moveTo>
                  <a:pt x="360220" y="1061866"/>
                </a:moveTo>
                <a:lnTo>
                  <a:pt x="361628" y="1061866"/>
                </a:lnTo>
                <a:lnTo>
                  <a:pt x="362097" y="1063737"/>
                </a:lnTo>
                <a:cubicBezTo>
                  <a:pt x="360220" y="1063737"/>
                  <a:pt x="360220" y="1061866"/>
                  <a:pt x="360220" y="1061866"/>
                </a:cubicBezTo>
                <a:close/>
                <a:moveTo>
                  <a:pt x="3325045" y="1057923"/>
                </a:moveTo>
                <a:lnTo>
                  <a:pt x="3340233" y="1075780"/>
                </a:lnTo>
                <a:lnTo>
                  <a:pt x="3334530" y="1066342"/>
                </a:lnTo>
                <a:close/>
                <a:moveTo>
                  <a:pt x="2205237" y="1057500"/>
                </a:moveTo>
                <a:cubicBezTo>
                  <a:pt x="2208809" y="1055686"/>
                  <a:pt x="2212381" y="1057500"/>
                  <a:pt x="2215952" y="1059314"/>
                </a:cubicBezTo>
                <a:cubicBezTo>
                  <a:pt x="2217738" y="1059314"/>
                  <a:pt x="2217738" y="1061129"/>
                  <a:pt x="2217738" y="1061129"/>
                </a:cubicBezTo>
                <a:cubicBezTo>
                  <a:pt x="2215952" y="1068386"/>
                  <a:pt x="2205237" y="1066572"/>
                  <a:pt x="2205237" y="1059314"/>
                </a:cubicBezTo>
                <a:cubicBezTo>
                  <a:pt x="2203451" y="1059314"/>
                  <a:pt x="2205237" y="1057500"/>
                  <a:pt x="2205237" y="1057500"/>
                </a:cubicBezTo>
                <a:close/>
                <a:moveTo>
                  <a:pt x="360220" y="1056253"/>
                </a:moveTo>
                <a:lnTo>
                  <a:pt x="358535" y="1058980"/>
                </a:lnTo>
                <a:lnTo>
                  <a:pt x="358344" y="1058124"/>
                </a:lnTo>
                <a:cubicBezTo>
                  <a:pt x="358344" y="1058124"/>
                  <a:pt x="358344" y="1056253"/>
                  <a:pt x="360220" y="1056253"/>
                </a:cubicBezTo>
                <a:close/>
                <a:moveTo>
                  <a:pt x="3239635" y="1056213"/>
                </a:moveTo>
                <a:lnTo>
                  <a:pt x="3232688" y="1264442"/>
                </a:lnTo>
                <a:lnTo>
                  <a:pt x="3233600" y="1298911"/>
                </a:lnTo>
                <a:lnTo>
                  <a:pt x="3240817" y="1231017"/>
                </a:lnTo>
                <a:lnTo>
                  <a:pt x="3235961" y="1226318"/>
                </a:lnTo>
                <a:cubicBezTo>
                  <a:pt x="3232151" y="1224474"/>
                  <a:pt x="3237866" y="1220787"/>
                  <a:pt x="3239771" y="1222631"/>
                </a:cubicBezTo>
                <a:lnTo>
                  <a:pt x="3241551" y="1224116"/>
                </a:lnTo>
                <a:lnTo>
                  <a:pt x="3242773" y="1212616"/>
                </a:lnTo>
                <a:lnTo>
                  <a:pt x="3243232" y="1198157"/>
                </a:lnTo>
                <a:lnTo>
                  <a:pt x="3238990" y="1196655"/>
                </a:lnTo>
                <a:cubicBezTo>
                  <a:pt x="3235326" y="1196655"/>
                  <a:pt x="3235326" y="1189035"/>
                  <a:pt x="3238990" y="1189035"/>
                </a:cubicBezTo>
                <a:lnTo>
                  <a:pt x="3243478" y="1190375"/>
                </a:lnTo>
                <a:lnTo>
                  <a:pt x="3244678" y="1152507"/>
                </a:lnTo>
                <a:lnTo>
                  <a:pt x="3244325" y="1150865"/>
                </a:lnTo>
                <a:lnTo>
                  <a:pt x="3244732" y="1150811"/>
                </a:lnTo>
                <a:lnTo>
                  <a:pt x="3245007" y="1142121"/>
                </a:lnTo>
                <a:lnTo>
                  <a:pt x="3244485" y="1142020"/>
                </a:lnTo>
                <a:cubicBezTo>
                  <a:pt x="3238990" y="1143974"/>
                  <a:pt x="3235326" y="1132251"/>
                  <a:pt x="3242653" y="1132251"/>
                </a:cubicBezTo>
                <a:lnTo>
                  <a:pt x="3245326" y="1132058"/>
                </a:lnTo>
                <a:lnTo>
                  <a:pt x="3245924" y="1113213"/>
                </a:lnTo>
                <a:lnTo>
                  <a:pt x="3239073" y="1107653"/>
                </a:lnTo>
                <a:cubicBezTo>
                  <a:pt x="3237200" y="1105774"/>
                  <a:pt x="3237668" y="1103895"/>
                  <a:pt x="3239073" y="1102721"/>
                </a:cubicBezTo>
                <a:lnTo>
                  <a:pt x="3242465" y="1102295"/>
                </a:lnTo>
                <a:lnTo>
                  <a:pt x="3240842" y="1100002"/>
                </a:lnTo>
                <a:lnTo>
                  <a:pt x="3245443" y="1095865"/>
                </a:lnTo>
                <a:lnTo>
                  <a:pt x="3244014" y="1060637"/>
                </a:lnTo>
                <a:close/>
                <a:moveTo>
                  <a:pt x="3317401" y="1051137"/>
                </a:moveTo>
                <a:lnTo>
                  <a:pt x="3316898" y="1051911"/>
                </a:lnTo>
                <a:lnTo>
                  <a:pt x="3321624" y="1054885"/>
                </a:lnTo>
                <a:close/>
                <a:moveTo>
                  <a:pt x="2661515" y="1050312"/>
                </a:moveTo>
                <a:lnTo>
                  <a:pt x="2660334" y="1050607"/>
                </a:lnTo>
                <a:lnTo>
                  <a:pt x="2658701" y="1050444"/>
                </a:lnTo>
                <a:lnTo>
                  <a:pt x="2658737" y="1065203"/>
                </a:lnTo>
                <a:lnTo>
                  <a:pt x="2656407" y="1097481"/>
                </a:lnTo>
                <a:lnTo>
                  <a:pt x="2658270" y="1095692"/>
                </a:lnTo>
                <a:lnTo>
                  <a:pt x="2660540" y="1095642"/>
                </a:lnTo>
                <a:close/>
                <a:moveTo>
                  <a:pt x="891902" y="1048430"/>
                </a:moveTo>
                <a:cubicBezTo>
                  <a:pt x="899812" y="1047523"/>
                  <a:pt x="907722" y="1047977"/>
                  <a:pt x="915167" y="1049791"/>
                </a:cubicBezTo>
                <a:cubicBezTo>
                  <a:pt x="920751" y="1051605"/>
                  <a:pt x="918890" y="1057048"/>
                  <a:pt x="913306" y="1057048"/>
                </a:cubicBezTo>
                <a:cubicBezTo>
                  <a:pt x="898416" y="1053419"/>
                  <a:pt x="885388" y="1055234"/>
                  <a:pt x="870498" y="1058862"/>
                </a:cubicBezTo>
                <a:cubicBezTo>
                  <a:pt x="868637" y="1058862"/>
                  <a:pt x="866776" y="1057048"/>
                  <a:pt x="868637" y="1055234"/>
                </a:cubicBezTo>
                <a:cubicBezTo>
                  <a:pt x="876082" y="1051605"/>
                  <a:pt x="883992" y="1049337"/>
                  <a:pt x="891902" y="1048430"/>
                </a:cubicBezTo>
                <a:close/>
                <a:moveTo>
                  <a:pt x="2993232" y="1041663"/>
                </a:moveTo>
                <a:cubicBezTo>
                  <a:pt x="2993232" y="1041663"/>
                  <a:pt x="2995084" y="1041663"/>
                  <a:pt x="2995084" y="1041663"/>
                </a:cubicBezTo>
                <a:cubicBezTo>
                  <a:pt x="2998788" y="1043515"/>
                  <a:pt x="2998788" y="1047220"/>
                  <a:pt x="2995084" y="1049072"/>
                </a:cubicBezTo>
                <a:cubicBezTo>
                  <a:pt x="2995084" y="1049072"/>
                  <a:pt x="2993232" y="1049072"/>
                  <a:pt x="2993232" y="1049072"/>
                </a:cubicBezTo>
                <a:cubicBezTo>
                  <a:pt x="2987676" y="1050924"/>
                  <a:pt x="2987676" y="1039811"/>
                  <a:pt x="2993232" y="1041663"/>
                </a:cubicBezTo>
                <a:close/>
                <a:moveTo>
                  <a:pt x="3396910" y="1034776"/>
                </a:moveTo>
                <a:lnTo>
                  <a:pt x="3423035" y="1080052"/>
                </a:lnTo>
                <a:lnTo>
                  <a:pt x="3422119" y="1073451"/>
                </a:lnTo>
                <a:close/>
                <a:moveTo>
                  <a:pt x="2646884" y="1034098"/>
                </a:moveTo>
                <a:lnTo>
                  <a:pt x="2643422" y="1077855"/>
                </a:lnTo>
                <a:lnTo>
                  <a:pt x="2643348" y="1086691"/>
                </a:lnTo>
                <a:lnTo>
                  <a:pt x="2641742" y="1112223"/>
                </a:lnTo>
                <a:lnTo>
                  <a:pt x="2646831" y="1045390"/>
                </a:lnTo>
                <a:close/>
                <a:moveTo>
                  <a:pt x="3268910" y="1032539"/>
                </a:moveTo>
                <a:lnTo>
                  <a:pt x="3270413" y="1048656"/>
                </a:lnTo>
                <a:lnTo>
                  <a:pt x="3270886" y="1049572"/>
                </a:lnTo>
                <a:lnTo>
                  <a:pt x="3279158" y="1054299"/>
                </a:lnTo>
                <a:lnTo>
                  <a:pt x="3299124" y="1061082"/>
                </a:lnTo>
                <a:cubicBezTo>
                  <a:pt x="3301952" y="1062987"/>
                  <a:pt x="3306193" y="1063940"/>
                  <a:pt x="3310435" y="1065130"/>
                </a:cubicBezTo>
                <a:lnTo>
                  <a:pt x="3319771" y="1069651"/>
                </a:lnTo>
                <a:lnTo>
                  <a:pt x="3315349" y="1064148"/>
                </a:lnTo>
                <a:lnTo>
                  <a:pt x="3276139" y="1036537"/>
                </a:lnTo>
                <a:lnTo>
                  <a:pt x="3275841" y="1036637"/>
                </a:lnTo>
                <a:lnTo>
                  <a:pt x="3275543" y="1036117"/>
                </a:lnTo>
                <a:lnTo>
                  <a:pt x="3271665" y="1033386"/>
                </a:lnTo>
                <a:close/>
                <a:moveTo>
                  <a:pt x="2056630" y="1032139"/>
                </a:moveTo>
                <a:cubicBezTo>
                  <a:pt x="2077086" y="1033991"/>
                  <a:pt x="2104981" y="1041400"/>
                  <a:pt x="2114280" y="1063625"/>
                </a:cubicBezTo>
                <a:cubicBezTo>
                  <a:pt x="2116139" y="1069181"/>
                  <a:pt x="2108701" y="1074737"/>
                  <a:pt x="2104981" y="1067329"/>
                </a:cubicBezTo>
                <a:cubicBezTo>
                  <a:pt x="2097543" y="1048808"/>
                  <a:pt x="2071507" y="1045104"/>
                  <a:pt x="2054771" y="1035843"/>
                </a:cubicBezTo>
                <a:cubicBezTo>
                  <a:pt x="2051051" y="1033991"/>
                  <a:pt x="2054771" y="1030287"/>
                  <a:pt x="2056630" y="1032139"/>
                </a:cubicBezTo>
                <a:close/>
                <a:moveTo>
                  <a:pt x="3415617" y="1027714"/>
                </a:moveTo>
                <a:lnTo>
                  <a:pt x="3418236" y="1042409"/>
                </a:lnTo>
                <a:lnTo>
                  <a:pt x="3418652" y="1042987"/>
                </a:lnTo>
                <a:lnTo>
                  <a:pt x="3419817" y="1042987"/>
                </a:lnTo>
                <a:lnTo>
                  <a:pt x="3420068" y="1044865"/>
                </a:lnTo>
                <a:lnTo>
                  <a:pt x="3420075" y="1044862"/>
                </a:lnTo>
                <a:lnTo>
                  <a:pt x="3420231" y="1045178"/>
                </a:lnTo>
                <a:lnTo>
                  <a:pt x="3440857" y="1073810"/>
                </a:lnTo>
                <a:cubicBezTo>
                  <a:pt x="3476734" y="1134767"/>
                  <a:pt x="3497362" y="1204947"/>
                  <a:pt x="3515764" y="1274683"/>
                </a:cubicBezTo>
                <a:lnTo>
                  <a:pt x="3536254" y="1351954"/>
                </a:lnTo>
                <a:lnTo>
                  <a:pt x="3543873" y="1367551"/>
                </a:lnTo>
                <a:lnTo>
                  <a:pt x="3542396" y="1358970"/>
                </a:lnTo>
                <a:cubicBezTo>
                  <a:pt x="3525181" y="1264350"/>
                  <a:pt x="3502475" y="1167657"/>
                  <a:pt x="3456580" y="1085547"/>
                </a:cubicBezTo>
                <a:close/>
                <a:moveTo>
                  <a:pt x="901226" y="1024096"/>
                </a:moveTo>
                <a:cubicBezTo>
                  <a:pt x="905512" y="1025525"/>
                  <a:pt x="909322" y="1028382"/>
                  <a:pt x="912179" y="1032192"/>
                </a:cubicBezTo>
                <a:cubicBezTo>
                  <a:pt x="915989" y="1036002"/>
                  <a:pt x="910274" y="1039812"/>
                  <a:pt x="906464" y="1036002"/>
                </a:cubicBezTo>
                <a:cubicBezTo>
                  <a:pt x="902654" y="1030287"/>
                  <a:pt x="895034" y="1028382"/>
                  <a:pt x="889319" y="1028382"/>
                </a:cubicBezTo>
                <a:cubicBezTo>
                  <a:pt x="887414" y="1028382"/>
                  <a:pt x="887414" y="1026477"/>
                  <a:pt x="887414" y="1024572"/>
                </a:cubicBezTo>
                <a:cubicBezTo>
                  <a:pt x="892177" y="1022667"/>
                  <a:pt x="896939" y="1022667"/>
                  <a:pt x="901226" y="1024096"/>
                </a:cubicBezTo>
                <a:close/>
                <a:moveTo>
                  <a:pt x="3420863" y="1019923"/>
                </a:moveTo>
                <a:lnTo>
                  <a:pt x="3421486" y="1026237"/>
                </a:lnTo>
                <a:lnTo>
                  <a:pt x="3450953" y="1066459"/>
                </a:lnTo>
                <a:lnTo>
                  <a:pt x="3449912" y="1064103"/>
                </a:lnTo>
                <a:close/>
                <a:moveTo>
                  <a:pt x="3275885" y="1018120"/>
                </a:moveTo>
                <a:lnTo>
                  <a:pt x="3276071" y="1018389"/>
                </a:lnTo>
                <a:lnTo>
                  <a:pt x="3278046" y="1024503"/>
                </a:lnTo>
                <a:lnTo>
                  <a:pt x="3289456" y="1027427"/>
                </a:lnTo>
                <a:lnTo>
                  <a:pt x="3292764" y="1029267"/>
                </a:lnTo>
                <a:lnTo>
                  <a:pt x="3285123" y="1022485"/>
                </a:lnTo>
                <a:lnTo>
                  <a:pt x="3284874" y="1020169"/>
                </a:lnTo>
                <a:close/>
                <a:moveTo>
                  <a:pt x="2070300" y="1011237"/>
                </a:moveTo>
                <a:cubicBezTo>
                  <a:pt x="2079230" y="1014989"/>
                  <a:pt x="2088160" y="1020618"/>
                  <a:pt x="2095303" y="1026247"/>
                </a:cubicBezTo>
                <a:cubicBezTo>
                  <a:pt x="2097089" y="1028123"/>
                  <a:pt x="2095303" y="1031875"/>
                  <a:pt x="2093517" y="1029999"/>
                </a:cubicBezTo>
                <a:cubicBezTo>
                  <a:pt x="2086374" y="1022494"/>
                  <a:pt x="2077444" y="1018742"/>
                  <a:pt x="2068514" y="1014989"/>
                </a:cubicBezTo>
                <a:cubicBezTo>
                  <a:pt x="2068514" y="1013113"/>
                  <a:pt x="2068514" y="1011237"/>
                  <a:pt x="2070300" y="1011237"/>
                </a:cubicBezTo>
                <a:close/>
                <a:moveTo>
                  <a:pt x="887414" y="1008379"/>
                </a:moveTo>
                <a:cubicBezTo>
                  <a:pt x="898526" y="1006474"/>
                  <a:pt x="907786" y="1008379"/>
                  <a:pt x="918899" y="1010284"/>
                </a:cubicBezTo>
                <a:cubicBezTo>
                  <a:pt x="920751" y="1010284"/>
                  <a:pt x="920751" y="1014094"/>
                  <a:pt x="918899" y="1014094"/>
                </a:cubicBezTo>
                <a:cubicBezTo>
                  <a:pt x="907786" y="1015999"/>
                  <a:pt x="898526" y="1014094"/>
                  <a:pt x="887414" y="1012189"/>
                </a:cubicBezTo>
                <a:cubicBezTo>
                  <a:pt x="887414" y="1012189"/>
                  <a:pt x="887414" y="1008379"/>
                  <a:pt x="887414" y="1008379"/>
                </a:cubicBezTo>
                <a:close/>
                <a:moveTo>
                  <a:pt x="2195802" y="1006738"/>
                </a:moveTo>
                <a:cubicBezTo>
                  <a:pt x="2199555" y="1004886"/>
                  <a:pt x="2203307" y="1006738"/>
                  <a:pt x="2205183" y="1008590"/>
                </a:cubicBezTo>
                <a:cubicBezTo>
                  <a:pt x="2208935" y="1008590"/>
                  <a:pt x="2210811" y="1010442"/>
                  <a:pt x="2212687" y="1012295"/>
                </a:cubicBezTo>
                <a:cubicBezTo>
                  <a:pt x="2214563" y="1014147"/>
                  <a:pt x="2212687" y="1015999"/>
                  <a:pt x="2210811" y="1015999"/>
                </a:cubicBezTo>
                <a:cubicBezTo>
                  <a:pt x="2205183" y="1015999"/>
                  <a:pt x="2195802" y="1014147"/>
                  <a:pt x="2193926" y="1008590"/>
                </a:cubicBezTo>
                <a:cubicBezTo>
                  <a:pt x="2193926" y="1008590"/>
                  <a:pt x="2193926" y="1006738"/>
                  <a:pt x="2195802" y="1006738"/>
                </a:cubicBezTo>
                <a:close/>
                <a:moveTo>
                  <a:pt x="3265951" y="1000792"/>
                </a:moveTo>
                <a:lnTo>
                  <a:pt x="3266265" y="1004168"/>
                </a:lnTo>
                <a:lnTo>
                  <a:pt x="3268019" y="1006712"/>
                </a:lnTo>
                <a:lnTo>
                  <a:pt x="3287129" y="1010838"/>
                </a:lnTo>
                <a:lnTo>
                  <a:pt x="3293700" y="1013741"/>
                </a:lnTo>
                <a:lnTo>
                  <a:pt x="3293542" y="1013612"/>
                </a:lnTo>
                <a:close/>
                <a:moveTo>
                  <a:pt x="3265913" y="993986"/>
                </a:moveTo>
                <a:lnTo>
                  <a:pt x="3282914" y="1001108"/>
                </a:lnTo>
                <a:lnTo>
                  <a:pt x="3278035" y="997900"/>
                </a:lnTo>
                <a:close/>
                <a:moveTo>
                  <a:pt x="3317088" y="990433"/>
                </a:moveTo>
                <a:lnTo>
                  <a:pt x="3323777" y="995307"/>
                </a:lnTo>
                <a:lnTo>
                  <a:pt x="3318174" y="990492"/>
                </a:lnTo>
                <a:close/>
                <a:moveTo>
                  <a:pt x="879756" y="987424"/>
                </a:moveTo>
                <a:cubicBezTo>
                  <a:pt x="889095" y="987424"/>
                  <a:pt x="900301" y="987424"/>
                  <a:pt x="907771" y="990599"/>
                </a:cubicBezTo>
                <a:cubicBezTo>
                  <a:pt x="909639" y="990599"/>
                  <a:pt x="909639" y="993774"/>
                  <a:pt x="907771" y="993774"/>
                </a:cubicBezTo>
                <a:cubicBezTo>
                  <a:pt x="898433" y="995362"/>
                  <a:pt x="889095" y="992187"/>
                  <a:pt x="879756" y="989011"/>
                </a:cubicBezTo>
                <a:cubicBezTo>
                  <a:pt x="877889" y="989011"/>
                  <a:pt x="877889" y="987424"/>
                  <a:pt x="879756" y="987424"/>
                </a:cubicBezTo>
                <a:close/>
                <a:moveTo>
                  <a:pt x="3311351" y="986251"/>
                </a:moveTo>
                <a:lnTo>
                  <a:pt x="3313592" y="987885"/>
                </a:lnTo>
                <a:lnTo>
                  <a:pt x="3312859" y="986719"/>
                </a:lnTo>
                <a:close/>
                <a:moveTo>
                  <a:pt x="2658540" y="986201"/>
                </a:moveTo>
                <a:lnTo>
                  <a:pt x="2658690" y="1046075"/>
                </a:lnTo>
                <a:lnTo>
                  <a:pt x="2661627" y="1045096"/>
                </a:lnTo>
                <a:lnTo>
                  <a:pt x="2662461" y="1006332"/>
                </a:lnTo>
                <a:lnTo>
                  <a:pt x="2659744" y="1005483"/>
                </a:lnTo>
                <a:cubicBezTo>
                  <a:pt x="2658837" y="1004888"/>
                  <a:pt x="2658384" y="1004094"/>
                  <a:pt x="2659291" y="1003300"/>
                </a:cubicBezTo>
                <a:lnTo>
                  <a:pt x="2662564" y="1001527"/>
                </a:lnTo>
                <a:lnTo>
                  <a:pt x="2662874" y="987140"/>
                </a:lnTo>
                <a:lnTo>
                  <a:pt x="2662362" y="987029"/>
                </a:lnTo>
                <a:close/>
                <a:moveTo>
                  <a:pt x="2192867" y="982661"/>
                </a:moveTo>
                <a:cubicBezTo>
                  <a:pt x="2194719" y="982661"/>
                  <a:pt x="2194719" y="984645"/>
                  <a:pt x="2196571" y="984645"/>
                </a:cubicBezTo>
                <a:cubicBezTo>
                  <a:pt x="2196571" y="982661"/>
                  <a:pt x="2198423" y="982661"/>
                  <a:pt x="2198423" y="984645"/>
                </a:cubicBezTo>
                <a:cubicBezTo>
                  <a:pt x="2200275" y="986630"/>
                  <a:pt x="2200275" y="988614"/>
                  <a:pt x="2198423" y="988614"/>
                </a:cubicBezTo>
                <a:cubicBezTo>
                  <a:pt x="2196571" y="990599"/>
                  <a:pt x="2192867" y="988614"/>
                  <a:pt x="2191015" y="986630"/>
                </a:cubicBezTo>
                <a:cubicBezTo>
                  <a:pt x="2189163" y="984645"/>
                  <a:pt x="2191015" y="982661"/>
                  <a:pt x="2192867" y="982661"/>
                </a:cubicBezTo>
                <a:close/>
                <a:moveTo>
                  <a:pt x="3317987" y="979704"/>
                </a:moveTo>
                <a:lnTo>
                  <a:pt x="3319101" y="982472"/>
                </a:lnTo>
                <a:lnTo>
                  <a:pt x="3329663" y="991485"/>
                </a:lnTo>
                <a:close/>
                <a:moveTo>
                  <a:pt x="3238878" y="979372"/>
                </a:moveTo>
                <a:lnTo>
                  <a:pt x="3240062" y="1043417"/>
                </a:lnTo>
                <a:lnTo>
                  <a:pt x="3239694" y="1054463"/>
                </a:lnTo>
                <a:lnTo>
                  <a:pt x="3243603" y="1050512"/>
                </a:lnTo>
                <a:lnTo>
                  <a:pt x="3241828" y="1006761"/>
                </a:lnTo>
                <a:lnTo>
                  <a:pt x="3244303" y="1006761"/>
                </a:lnTo>
                <a:lnTo>
                  <a:pt x="3240345" y="981298"/>
                </a:lnTo>
                <a:close/>
                <a:moveTo>
                  <a:pt x="3238720" y="970846"/>
                </a:moveTo>
                <a:lnTo>
                  <a:pt x="3238765" y="973258"/>
                </a:lnTo>
                <a:lnTo>
                  <a:pt x="3239099" y="973282"/>
                </a:lnTo>
                <a:close/>
                <a:moveTo>
                  <a:pt x="3263120" y="970433"/>
                </a:moveTo>
                <a:lnTo>
                  <a:pt x="3264648" y="986822"/>
                </a:lnTo>
                <a:lnTo>
                  <a:pt x="3278035" y="990280"/>
                </a:lnTo>
                <a:lnTo>
                  <a:pt x="3288431" y="995651"/>
                </a:lnTo>
                <a:lnTo>
                  <a:pt x="3286336" y="991566"/>
                </a:lnTo>
                <a:lnTo>
                  <a:pt x="3282448" y="988283"/>
                </a:lnTo>
                <a:cubicBezTo>
                  <a:pt x="3278498" y="983189"/>
                  <a:pt x="3274781" y="977633"/>
                  <a:pt x="3270135" y="973928"/>
                </a:cubicBezTo>
                <a:close/>
                <a:moveTo>
                  <a:pt x="2060576" y="970259"/>
                </a:moveTo>
                <a:cubicBezTo>
                  <a:pt x="2060576" y="970259"/>
                  <a:pt x="2060576" y="968374"/>
                  <a:pt x="2062469" y="970259"/>
                </a:cubicBezTo>
                <a:cubicBezTo>
                  <a:pt x="2077611" y="977800"/>
                  <a:pt x="2094646" y="989111"/>
                  <a:pt x="2109788" y="998537"/>
                </a:cubicBezTo>
                <a:cubicBezTo>
                  <a:pt x="2092753" y="989111"/>
                  <a:pt x="2075718" y="981570"/>
                  <a:pt x="2060576" y="970259"/>
                </a:cubicBezTo>
                <a:close/>
                <a:moveTo>
                  <a:pt x="2224763" y="969982"/>
                </a:moveTo>
                <a:lnTo>
                  <a:pt x="2224233" y="983758"/>
                </a:lnTo>
                <a:lnTo>
                  <a:pt x="2224685" y="982887"/>
                </a:lnTo>
                <a:lnTo>
                  <a:pt x="2225475" y="983186"/>
                </a:lnTo>
                <a:lnTo>
                  <a:pt x="2225573" y="978833"/>
                </a:lnTo>
                <a:close/>
                <a:moveTo>
                  <a:pt x="881725" y="966787"/>
                </a:moveTo>
                <a:cubicBezTo>
                  <a:pt x="887480" y="966787"/>
                  <a:pt x="895153" y="966787"/>
                  <a:pt x="902825" y="968573"/>
                </a:cubicBezTo>
                <a:cubicBezTo>
                  <a:pt x="908580" y="970359"/>
                  <a:pt x="914335" y="970359"/>
                  <a:pt x="920089" y="973931"/>
                </a:cubicBezTo>
                <a:cubicBezTo>
                  <a:pt x="923926" y="975717"/>
                  <a:pt x="922008" y="979289"/>
                  <a:pt x="918171" y="979289"/>
                </a:cubicBezTo>
                <a:cubicBezTo>
                  <a:pt x="912417" y="981075"/>
                  <a:pt x="904744" y="979289"/>
                  <a:pt x="898989" y="977503"/>
                </a:cubicBezTo>
                <a:cubicBezTo>
                  <a:pt x="893234" y="977503"/>
                  <a:pt x="885562" y="975717"/>
                  <a:pt x="879807" y="972145"/>
                </a:cubicBezTo>
                <a:cubicBezTo>
                  <a:pt x="877889" y="972145"/>
                  <a:pt x="877889" y="968573"/>
                  <a:pt x="881725" y="966787"/>
                </a:cubicBezTo>
                <a:close/>
                <a:moveTo>
                  <a:pt x="1310218" y="965652"/>
                </a:moveTo>
                <a:cubicBezTo>
                  <a:pt x="1312070" y="965652"/>
                  <a:pt x="1315774" y="967467"/>
                  <a:pt x="1317626" y="965652"/>
                </a:cubicBezTo>
                <a:cubicBezTo>
                  <a:pt x="1323182" y="962024"/>
                  <a:pt x="1328738" y="972910"/>
                  <a:pt x="1319478" y="974724"/>
                </a:cubicBezTo>
                <a:cubicBezTo>
                  <a:pt x="1317626" y="974724"/>
                  <a:pt x="1312070" y="974724"/>
                  <a:pt x="1308366" y="972910"/>
                </a:cubicBezTo>
                <a:cubicBezTo>
                  <a:pt x="1304662" y="972910"/>
                  <a:pt x="1300957" y="971095"/>
                  <a:pt x="1297253" y="969281"/>
                </a:cubicBezTo>
                <a:cubicBezTo>
                  <a:pt x="1295401" y="969281"/>
                  <a:pt x="1297253" y="967467"/>
                  <a:pt x="1297253" y="967467"/>
                </a:cubicBezTo>
                <a:cubicBezTo>
                  <a:pt x="1302809" y="965652"/>
                  <a:pt x="1306514" y="965652"/>
                  <a:pt x="1310218" y="965652"/>
                </a:cubicBezTo>
                <a:close/>
                <a:moveTo>
                  <a:pt x="3251237" y="964512"/>
                </a:moveTo>
                <a:lnTo>
                  <a:pt x="3251504" y="966195"/>
                </a:lnTo>
                <a:lnTo>
                  <a:pt x="3251627" y="966736"/>
                </a:lnTo>
                <a:lnTo>
                  <a:pt x="3251628" y="966980"/>
                </a:lnTo>
                <a:lnTo>
                  <a:pt x="3254352" y="984162"/>
                </a:lnTo>
                <a:lnTo>
                  <a:pt x="3255377" y="984427"/>
                </a:lnTo>
                <a:lnTo>
                  <a:pt x="3253005" y="965393"/>
                </a:lnTo>
                <a:close/>
                <a:moveTo>
                  <a:pt x="3010767" y="963610"/>
                </a:moveTo>
                <a:cubicBezTo>
                  <a:pt x="3025776" y="968400"/>
                  <a:pt x="3039847" y="975106"/>
                  <a:pt x="3052511" y="983967"/>
                </a:cubicBezTo>
                <a:lnTo>
                  <a:pt x="3076410" y="1007858"/>
                </a:lnTo>
                <a:lnTo>
                  <a:pt x="3075707" y="994642"/>
                </a:lnTo>
                <a:lnTo>
                  <a:pt x="3077548" y="1008996"/>
                </a:lnTo>
                <a:lnTo>
                  <a:pt x="3085812" y="1017257"/>
                </a:lnTo>
                <a:cubicBezTo>
                  <a:pt x="3087688" y="1017257"/>
                  <a:pt x="3085812" y="1019173"/>
                  <a:pt x="3083936" y="1017257"/>
                </a:cubicBezTo>
                <a:lnTo>
                  <a:pt x="3077972" y="1012301"/>
                </a:lnTo>
                <a:lnTo>
                  <a:pt x="3089268" y="1100363"/>
                </a:lnTo>
                <a:cubicBezTo>
                  <a:pt x="3092557" y="1186447"/>
                  <a:pt x="3086450" y="1272531"/>
                  <a:pt x="3065777" y="1356744"/>
                </a:cubicBezTo>
                <a:cubicBezTo>
                  <a:pt x="3063898" y="1360487"/>
                  <a:pt x="3060139" y="1358616"/>
                  <a:pt x="3062018" y="1356744"/>
                </a:cubicBezTo>
                <a:cubicBezTo>
                  <a:pt x="3075761" y="1292883"/>
                  <a:pt x="3082962" y="1228035"/>
                  <a:pt x="3084651" y="1162792"/>
                </a:cubicBezTo>
                <a:lnTo>
                  <a:pt x="3076585" y="1011148"/>
                </a:lnTo>
                <a:lnTo>
                  <a:pt x="3049931" y="988997"/>
                </a:lnTo>
                <a:cubicBezTo>
                  <a:pt x="3037502" y="980854"/>
                  <a:pt x="3023900" y="974148"/>
                  <a:pt x="3008891" y="969358"/>
                </a:cubicBezTo>
                <a:cubicBezTo>
                  <a:pt x="3005138" y="969358"/>
                  <a:pt x="3007014" y="963610"/>
                  <a:pt x="3010767" y="963610"/>
                </a:cubicBezTo>
                <a:close/>
                <a:moveTo>
                  <a:pt x="1730620" y="957261"/>
                </a:moveTo>
                <a:cubicBezTo>
                  <a:pt x="1737947" y="959007"/>
                  <a:pt x="1743442" y="964246"/>
                  <a:pt x="1748937" y="967739"/>
                </a:cubicBezTo>
                <a:cubicBezTo>
                  <a:pt x="1752600" y="971231"/>
                  <a:pt x="1748937" y="974724"/>
                  <a:pt x="1745273" y="971231"/>
                </a:cubicBezTo>
                <a:cubicBezTo>
                  <a:pt x="1743442" y="969485"/>
                  <a:pt x="1741610" y="967739"/>
                  <a:pt x="1739778" y="964246"/>
                </a:cubicBezTo>
                <a:cubicBezTo>
                  <a:pt x="1736115" y="962500"/>
                  <a:pt x="1732452" y="960753"/>
                  <a:pt x="1730620" y="959007"/>
                </a:cubicBezTo>
                <a:cubicBezTo>
                  <a:pt x="1728788" y="959007"/>
                  <a:pt x="1728788" y="957261"/>
                  <a:pt x="1730620" y="957261"/>
                </a:cubicBezTo>
                <a:close/>
                <a:moveTo>
                  <a:pt x="390585" y="954921"/>
                </a:moveTo>
                <a:lnTo>
                  <a:pt x="390292" y="955144"/>
                </a:lnTo>
                <a:lnTo>
                  <a:pt x="389285" y="955848"/>
                </a:lnTo>
                <a:lnTo>
                  <a:pt x="388924" y="960624"/>
                </a:lnTo>
                <a:close/>
                <a:moveTo>
                  <a:pt x="3282050" y="954586"/>
                </a:moveTo>
                <a:lnTo>
                  <a:pt x="3290591" y="964245"/>
                </a:lnTo>
                <a:lnTo>
                  <a:pt x="3287105" y="967768"/>
                </a:lnTo>
                <a:lnTo>
                  <a:pt x="3288791" y="970122"/>
                </a:lnTo>
                <a:lnTo>
                  <a:pt x="3306289" y="976270"/>
                </a:lnTo>
                <a:lnTo>
                  <a:pt x="3301483" y="968626"/>
                </a:lnTo>
                <a:lnTo>
                  <a:pt x="3289546" y="959794"/>
                </a:lnTo>
                <a:lnTo>
                  <a:pt x="3286080" y="956156"/>
                </a:lnTo>
                <a:close/>
                <a:moveTo>
                  <a:pt x="906010" y="952764"/>
                </a:moveTo>
                <a:cubicBezTo>
                  <a:pt x="909639" y="954616"/>
                  <a:pt x="909639" y="958321"/>
                  <a:pt x="906010" y="960173"/>
                </a:cubicBezTo>
                <a:cubicBezTo>
                  <a:pt x="902382" y="962025"/>
                  <a:pt x="898753" y="962025"/>
                  <a:pt x="895124" y="962025"/>
                </a:cubicBezTo>
                <a:cubicBezTo>
                  <a:pt x="891496" y="962025"/>
                  <a:pt x="887867" y="962025"/>
                  <a:pt x="886053" y="960173"/>
                </a:cubicBezTo>
                <a:cubicBezTo>
                  <a:pt x="884239" y="958321"/>
                  <a:pt x="884239" y="956468"/>
                  <a:pt x="886053" y="954616"/>
                </a:cubicBezTo>
                <a:cubicBezTo>
                  <a:pt x="891496" y="950912"/>
                  <a:pt x="898753" y="950912"/>
                  <a:pt x="906010" y="952764"/>
                </a:cubicBezTo>
                <a:close/>
                <a:moveTo>
                  <a:pt x="3260554" y="949315"/>
                </a:moveTo>
                <a:lnTo>
                  <a:pt x="3261696" y="955149"/>
                </a:lnTo>
                <a:lnTo>
                  <a:pt x="3261933" y="957695"/>
                </a:lnTo>
                <a:lnTo>
                  <a:pt x="3268752" y="960413"/>
                </a:lnTo>
                <a:close/>
                <a:moveTo>
                  <a:pt x="3388485" y="947533"/>
                </a:moveTo>
                <a:lnTo>
                  <a:pt x="3394077" y="963033"/>
                </a:lnTo>
                <a:cubicBezTo>
                  <a:pt x="3394077" y="966787"/>
                  <a:pt x="3390340" y="966787"/>
                  <a:pt x="3388472" y="964910"/>
                </a:cubicBezTo>
                <a:lnTo>
                  <a:pt x="3380704" y="949667"/>
                </a:lnTo>
                <a:lnTo>
                  <a:pt x="3381840" y="955048"/>
                </a:lnTo>
                <a:lnTo>
                  <a:pt x="3404529" y="989316"/>
                </a:lnTo>
                <a:lnTo>
                  <a:pt x="3399633" y="970284"/>
                </a:lnTo>
                <a:close/>
                <a:moveTo>
                  <a:pt x="2989929" y="943989"/>
                </a:moveTo>
                <a:lnTo>
                  <a:pt x="2989596" y="964454"/>
                </a:lnTo>
                <a:lnTo>
                  <a:pt x="2989754" y="972161"/>
                </a:lnTo>
                <a:lnTo>
                  <a:pt x="2990964" y="971973"/>
                </a:lnTo>
                <a:cubicBezTo>
                  <a:pt x="2994819" y="975571"/>
                  <a:pt x="2998675" y="979169"/>
                  <a:pt x="3000602" y="982768"/>
                </a:cubicBezTo>
                <a:lnTo>
                  <a:pt x="3003193" y="985186"/>
                </a:lnTo>
                <a:lnTo>
                  <a:pt x="2999498" y="951707"/>
                </a:lnTo>
                <a:lnTo>
                  <a:pt x="2997014" y="948677"/>
                </a:lnTo>
                <a:close/>
                <a:moveTo>
                  <a:pt x="2204229" y="943529"/>
                </a:moveTo>
                <a:cubicBezTo>
                  <a:pt x="2208122" y="943291"/>
                  <a:pt x="2212243" y="944243"/>
                  <a:pt x="2215907" y="945196"/>
                </a:cubicBezTo>
                <a:cubicBezTo>
                  <a:pt x="2217738" y="945196"/>
                  <a:pt x="2217738" y="949006"/>
                  <a:pt x="2214075" y="949006"/>
                </a:cubicBezTo>
                <a:cubicBezTo>
                  <a:pt x="2208580" y="947101"/>
                  <a:pt x="2201253" y="949006"/>
                  <a:pt x="2195758" y="950911"/>
                </a:cubicBezTo>
                <a:cubicBezTo>
                  <a:pt x="2193926" y="950911"/>
                  <a:pt x="2193926" y="949006"/>
                  <a:pt x="2193926" y="949006"/>
                </a:cubicBezTo>
                <a:cubicBezTo>
                  <a:pt x="2196674" y="945196"/>
                  <a:pt x="2200337" y="943767"/>
                  <a:pt x="2204229" y="943529"/>
                </a:cubicBezTo>
                <a:close/>
                <a:moveTo>
                  <a:pt x="3247764" y="942606"/>
                </a:moveTo>
                <a:lnTo>
                  <a:pt x="3249362" y="952683"/>
                </a:lnTo>
                <a:lnTo>
                  <a:pt x="3251529" y="953548"/>
                </a:lnTo>
                <a:lnTo>
                  <a:pt x="3250327" y="943901"/>
                </a:lnTo>
                <a:close/>
                <a:moveTo>
                  <a:pt x="883398" y="941704"/>
                </a:moveTo>
                <a:cubicBezTo>
                  <a:pt x="889281" y="939799"/>
                  <a:pt x="895164" y="941704"/>
                  <a:pt x="899086" y="941704"/>
                </a:cubicBezTo>
                <a:cubicBezTo>
                  <a:pt x="903008" y="943609"/>
                  <a:pt x="908891" y="943609"/>
                  <a:pt x="910852" y="947419"/>
                </a:cubicBezTo>
                <a:cubicBezTo>
                  <a:pt x="912813" y="958849"/>
                  <a:pt x="887320" y="949324"/>
                  <a:pt x="883398" y="947419"/>
                </a:cubicBezTo>
                <a:cubicBezTo>
                  <a:pt x="879476" y="947419"/>
                  <a:pt x="881437" y="943609"/>
                  <a:pt x="883398" y="941704"/>
                </a:cubicBezTo>
                <a:close/>
                <a:moveTo>
                  <a:pt x="3345682" y="940724"/>
                </a:moveTo>
                <a:lnTo>
                  <a:pt x="3349281" y="945753"/>
                </a:lnTo>
                <a:lnTo>
                  <a:pt x="3347201" y="941777"/>
                </a:lnTo>
                <a:close/>
                <a:moveTo>
                  <a:pt x="2644599" y="938067"/>
                </a:moveTo>
                <a:lnTo>
                  <a:pt x="2644051" y="1003201"/>
                </a:lnTo>
                <a:lnTo>
                  <a:pt x="2645571" y="979205"/>
                </a:lnTo>
                <a:close/>
                <a:moveTo>
                  <a:pt x="3360845" y="934469"/>
                </a:moveTo>
                <a:lnTo>
                  <a:pt x="3382964" y="985270"/>
                </a:lnTo>
                <a:cubicBezTo>
                  <a:pt x="3382964" y="987141"/>
                  <a:pt x="3381090" y="989012"/>
                  <a:pt x="3379217" y="987141"/>
                </a:cubicBezTo>
                <a:lnTo>
                  <a:pt x="3372534" y="973962"/>
                </a:lnTo>
                <a:lnTo>
                  <a:pt x="3373994" y="980284"/>
                </a:lnTo>
                <a:lnTo>
                  <a:pt x="3389742" y="1002289"/>
                </a:lnTo>
                <a:lnTo>
                  <a:pt x="3398984" y="1016716"/>
                </a:lnTo>
                <a:lnTo>
                  <a:pt x="3399415" y="1016285"/>
                </a:lnTo>
                <a:lnTo>
                  <a:pt x="3415921" y="1039196"/>
                </a:lnTo>
                <a:lnTo>
                  <a:pt x="3413126" y="1024214"/>
                </a:lnTo>
                <a:lnTo>
                  <a:pt x="3413138" y="1024214"/>
                </a:lnTo>
                <a:lnTo>
                  <a:pt x="3402301" y="1008914"/>
                </a:lnTo>
                <a:cubicBezTo>
                  <a:pt x="3400425" y="1007042"/>
                  <a:pt x="3404177" y="1003299"/>
                  <a:pt x="3406053" y="1005171"/>
                </a:cubicBezTo>
                <a:lnTo>
                  <a:pt x="3412965" y="1014605"/>
                </a:lnTo>
                <a:lnTo>
                  <a:pt x="3407834" y="1002021"/>
                </a:lnTo>
                <a:lnTo>
                  <a:pt x="3385573" y="971931"/>
                </a:lnTo>
                <a:lnTo>
                  <a:pt x="3385326" y="971556"/>
                </a:lnTo>
                <a:lnTo>
                  <a:pt x="3390900" y="997955"/>
                </a:lnTo>
                <a:cubicBezTo>
                  <a:pt x="3390900" y="999834"/>
                  <a:pt x="3387164" y="1001712"/>
                  <a:pt x="3387164" y="997955"/>
                </a:cubicBezTo>
                <a:lnTo>
                  <a:pt x="3379160" y="962215"/>
                </a:lnTo>
                <a:close/>
                <a:moveTo>
                  <a:pt x="3246254" y="933081"/>
                </a:moveTo>
                <a:lnTo>
                  <a:pt x="3246588" y="935188"/>
                </a:lnTo>
                <a:lnTo>
                  <a:pt x="3249373" y="936243"/>
                </a:lnTo>
                <a:lnTo>
                  <a:pt x="3249285" y="935538"/>
                </a:lnTo>
                <a:close/>
                <a:moveTo>
                  <a:pt x="2238674" y="931861"/>
                </a:moveTo>
                <a:cubicBezTo>
                  <a:pt x="2266952" y="943291"/>
                  <a:pt x="2297114" y="945196"/>
                  <a:pt x="2325391" y="956626"/>
                </a:cubicBezTo>
                <a:cubicBezTo>
                  <a:pt x="2327276" y="958531"/>
                  <a:pt x="2327276" y="960436"/>
                  <a:pt x="2323506" y="960436"/>
                </a:cubicBezTo>
                <a:cubicBezTo>
                  <a:pt x="2295229" y="952816"/>
                  <a:pt x="2265066" y="945196"/>
                  <a:pt x="2238674" y="931861"/>
                </a:cubicBezTo>
                <a:close/>
                <a:moveTo>
                  <a:pt x="3323624" y="925444"/>
                </a:moveTo>
                <a:lnTo>
                  <a:pt x="3347751" y="964354"/>
                </a:lnTo>
                <a:lnTo>
                  <a:pt x="3347353" y="967128"/>
                </a:lnTo>
                <a:lnTo>
                  <a:pt x="3367736" y="991609"/>
                </a:lnTo>
                <a:lnTo>
                  <a:pt x="3366209" y="987673"/>
                </a:lnTo>
                <a:lnTo>
                  <a:pt x="3336354" y="941870"/>
                </a:lnTo>
                <a:lnTo>
                  <a:pt x="3328050" y="928510"/>
                </a:lnTo>
                <a:close/>
                <a:moveTo>
                  <a:pt x="3255277" y="922344"/>
                </a:moveTo>
                <a:lnTo>
                  <a:pt x="3255403" y="922986"/>
                </a:lnTo>
                <a:lnTo>
                  <a:pt x="3279099" y="936034"/>
                </a:lnTo>
                <a:lnTo>
                  <a:pt x="3280004" y="936751"/>
                </a:lnTo>
                <a:lnTo>
                  <a:pt x="3279742" y="936388"/>
                </a:lnTo>
                <a:lnTo>
                  <a:pt x="3279099" y="936034"/>
                </a:lnTo>
                <a:lnTo>
                  <a:pt x="3272141" y="930516"/>
                </a:lnTo>
                <a:close/>
                <a:moveTo>
                  <a:pt x="3042180" y="917572"/>
                </a:moveTo>
                <a:lnTo>
                  <a:pt x="3069399" y="945471"/>
                </a:lnTo>
                <a:lnTo>
                  <a:pt x="3067794" y="932962"/>
                </a:lnTo>
                <a:lnTo>
                  <a:pt x="3070381" y="946478"/>
                </a:lnTo>
                <a:lnTo>
                  <a:pt x="3116264" y="993508"/>
                </a:lnTo>
                <a:cubicBezTo>
                  <a:pt x="3116264" y="993508"/>
                  <a:pt x="3116264" y="995360"/>
                  <a:pt x="3114412" y="993508"/>
                </a:cubicBezTo>
                <a:lnTo>
                  <a:pt x="3071346" y="951519"/>
                </a:lnTo>
                <a:lnTo>
                  <a:pt x="3074208" y="966471"/>
                </a:lnTo>
                <a:lnTo>
                  <a:pt x="3075707" y="994642"/>
                </a:lnTo>
                <a:lnTo>
                  <a:pt x="3070007" y="950213"/>
                </a:lnTo>
                <a:lnTo>
                  <a:pt x="3040328" y="921276"/>
                </a:lnTo>
                <a:cubicBezTo>
                  <a:pt x="3038476" y="919424"/>
                  <a:pt x="3040328" y="917572"/>
                  <a:pt x="3042180" y="917572"/>
                </a:cubicBezTo>
                <a:close/>
                <a:moveTo>
                  <a:pt x="889716" y="916564"/>
                </a:moveTo>
                <a:cubicBezTo>
                  <a:pt x="897098" y="917430"/>
                  <a:pt x="904241" y="919594"/>
                  <a:pt x="909004" y="923058"/>
                </a:cubicBezTo>
                <a:cubicBezTo>
                  <a:pt x="912814" y="926522"/>
                  <a:pt x="909004" y="933449"/>
                  <a:pt x="905194" y="929985"/>
                </a:cubicBezTo>
                <a:cubicBezTo>
                  <a:pt x="899479" y="926522"/>
                  <a:pt x="891859" y="926522"/>
                  <a:pt x="886144" y="926522"/>
                </a:cubicBezTo>
                <a:cubicBezTo>
                  <a:pt x="880429" y="926522"/>
                  <a:pt x="874714" y="926522"/>
                  <a:pt x="868999" y="924790"/>
                </a:cubicBezTo>
                <a:cubicBezTo>
                  <a:pt x="865189" y="923058"/>
                  <a:pt x="865189" y="919594"/>
                  <a:pt x="868999" y="917863"/>
                </a:cubicBezTo>
                <a:cubicBezTo>
                  <a:pt x="874714" y="916131"/>
                  <a:pt x="882334" y="915698"/>
                  <a:pt x="889716" y="916564"/>
                </a:cubicBezTo>
                <a:close/>
                <a:moveTo>
                  <a:pt x="2990468" y="910878"/>
                </a:moveTo>
                <a:lnTo>
                  <a:pt x="2990083" y="934519"/>
                </a:lnTo>
                <a:lnTo>
                  <a:pt x="2998279" y="940665"/>
                </a:lnTo>
                <a:lnTo>
                  <a:pt x="2995400" y="914576"/>
                </a:lnTo>
                <a:lnTo>
                  <a:pt x="2993505" y="915519"/>
                </a:lnTo>
                <a:cubicBezTo>
                  <a:pt x="2992095" y="915519"/>
                  <a:pt x="2990685" y="915051"/>
                  <a:pt x="2990685" y="914116"/>
                </a:cubicBezTo>
                <a:close/>
                <a:moveTo>
                  <a:pt x="366730" y="907138"/>
                </a:moveTo>
                <a:lnTo>
                  <a:pt x="349646" y="933372"/>
                </a:lnTo>
                <a:lnTo>
                  <a:pt x="340448" y="956667"/>
                </a:lnTo>
                <a:lnTo>
                  <a:pt x="330215" y="977841"/>
                </a:lnTo>
                <a:lnTo>
                  <a:pt x="362109" y="917342"/>
                </a:lnTo>
                <a:close/>
                <a:moveTo>
                  <a:pt x="2227199" y="906660"/>
                </a:moveTo>
                <a:lnTo>
                  <a:pt x="2226462" y="925814"/>
                </a:lnTo>
                <a:lnTo>
                  <a:pt x="2226716" y="928096"/>
                </a:lnTo>
                <a:close/>
                <a:moveTo>
                  <a:pt x="2059623" y="906461"/>
                </a:moveTo>
                <a:cubicBezTo>
                  <a:pt x="2093913" y="911956"/>
                  <a:pt x="2124393" y="926610"/>
                  <a:pt x="2149158" y="948591"/>
                </a:cubicBezTo>
                <a:cubicBezTo>
                  <a:pt x="2151063" y="950422"/>
                  <a:pt x="2149158" y="954086"/>
                  <a:pt x="2147253" y="952254"/>
                </a:cubicBezTo>
                <a:cubicBezTo>
                  <a:pt x="2120583" y="932105"/>
                  <a:pt x="2090103" y="921115"/>
                  <a:pt x="2057718" y="910124"/>
                </a:cubicBezTo>
                <a:cubicBezTo>
                  <a:pt x="2055813" y="908293"/>
                  <a:pt x="2057718" y="906461"/>
                  <a:pt x="2059623" y="906461"/>
                </a:cubicBezTo>
                <a:close/>
                <a:moveTo>
                  <a:pt x="3251119" y="901088"/>
                </a:moveTo>
                <a:lnTo>
                  <a:pt x="3253410" y="912800"/>
                </a:lnTo>
                <a:lnTo>
                  <a:pt x="3267427" y="919269"/>
                </a:lnTo>
                <a:lnTo>
                  <a:pt x="3266284" y="917680"/>
                </a:lnTo>
                <a:close/>
                <a:moveTo>
                  <a:pt x="883604" y="898095"/>
                </a:moveTo>
                <a:cubicBezTo>
                  <a:pt x="891224" y="898789"/>
                  <a:pt x="898844" y="900642"/>
                  <a:pt x="906464" y="904346"/>
                </a:cubicBezTo>
                <a:cubicBezTo>
                  <a:pt x="906464" y="906198"/>
                  <a:pt x="906464" y="908050"/>
                  <a:pt x="904559" y="908050"/>
                </a:cubicBezTo>
                <a:cubicBezTo>
                  <a:pt x="889319" y="904346"/>
                  <a:pt x="875984" y="902493"/>
                  <a:pt x="860744" y="900641"/>
                </a:cubicBezTo>
                <a:cubicBezTo>
                  <a:pt x="858839" y="900641"/>
                  <a:pt x="858839" y="898789"/>
                  <a:pt x="860744" y="898789"/>
                </a:cubicBezTo>
                <a:cubicBezTo>
                  <a:pt x="868364" y="897863"/>
                  <a:pt x="875984" y="897400"/>
                  <a:pt x="883604" y="898095"/>
                </a:cubicBezTo>
                <a:close/>
                <a:moveTo>
                  <a:pt x="3258591" y="895497"/>
                </a:moveTo>
                <a:lnTo>
                  <a:pt x="3278025" y="914188"/>
                </a:lnTo>
                <a:lnTo>
                  <a:pt x="3297770" y="938871"/>
                </a:lnTo>
                <a:lnTo>
                  <a:pt x="3308048" y="948833"/>
                </a:lnTo>
                <a:lnTo>
                  <a:pt x="3306651" y="951541"/>
                </a:lnTo>
                <a:lnTo>
                  <a:pt x="3309384" y="958332"/>
                </a:lnTo>
                <a:lnTo>
                  <a:pt x="3314077" y="964349"/>
                </a:lnTo>
                <a:lnTo>
                  <a:pt x="3323983" y="971351"/>
                </a:lnTo>
                <a:cubicBezTo>
                  <a:pt x="3338546" y="983853"/>
                  <a:pt x="3351699" y="997743"/>
                  <a:pt x="3362034" y="1012560"/>
                </a:cubicBezTo>
                <a:cubicBezTo>
                  <a:pt x="3363913" y="1012560"/>
                  <a:pt x="3360155" y="1014412"/>
                  <a:pt x="3360155" y="1014412"/>
                </a:cubicBezTo>
                <a:lnTo>
                  <a:pt x="3334854" y="991856"/>
                </a:lnTo>
                <a:lnTo>
                  <a:pt x="3331873" y="993371"/>
                </a:lnTo>
                <a:lnTo>
                  <a:pt x="3341977" y="1001992"/>
                </a:lnTo>
                <a:cubicBezTo>
                  <a:pt x="3350420" y="1010397"/>
                  <a:pt x="3358862" y="1019268"/>
                  <a:pt x="3365898" y="1028840"/>
                </a:cubicBezTo>
                <a:lnTo>
                  <a:pt x="3372521" y="1042126"/>
                </a:lnTo>
                <a:lnTo>
                  <a:pt x="3372624" y="1042231"/>
                </a:lnTo>
                <a:cubicBezTo>
                  <a:pt x="3384947" y="1056718"/>
                  <a:pt x="3396432" y="1072244"/>
                  <a:pt x="3406756" y="1088339"/>
                </a:cubicBezTo>
                <a:lnTo>
                  <a:pt x="3430091" y="1130875"/>
                </a:lnTo>
                <a:lnTo>
                  <a:pt x="3426000" y="1101406"/>
                </a:lnTo>
                <a:lnTo>
                  <a:pt x="3382750" y="1019498"/>
                </a:lnTo>
                <a:lnTo>
                  <a:pt x="3377031" y="1012269"/>
                </a:lnTo>
                <a:lnTo>
                  <a:pt x="3375753" y="1012269"/>
                </a:lnTo>
                <a:lnTo>
                  <a:pt x="3374522" y="1009096"/>
                </a:lnTo>
                <a:lnTo>
                  <a:pt x="3324617" y="946013"/>
                </a:lnTo>
                <a:lnTo>
                  <a:pt x="3309231" y="931637"/>
                </a:lnTo>
                <a:lnTo>
                  <a:pt x="3309145" y="931625"/>
                </a:lnTo>
                <a:cubicBezTo>
                  <a:pt x="3303589" y="929803"/>
                  <a:pt x="3299421" y="925702"/>
                  <a:pt x="3295486" y="921373"/>
                </a:cubicBezTo>
                <a:lnTo>
                  <a:pt x="3288131" y="914407"/>
                </a:lnTo>
                <a:lnTo>
                  <a:pt x="3262329" y="896323"/>
                </a:lnTo>
                <a:close/>
                <a:moveTo>
                  <a:pt x="3274167" y="893360"/>
                </a:moveTo>
                <a:lnTo>
                  <a:pt x="3280247" y="899019"/>
                </a:lnTo>
                <a:lnTo>
                  <a:pt x="3280347" y="899091"/>
                </a:lnTo>
                <a:lnTo>
                  <a:pt x="3285068" y="900639"/>
                </a:lnTo>
                <a:cubicBezTo>
                  <a:pt x="3289698" y="904285"/>
                  <a:pt x="3295717" y="908386"/>
                  <a:pt x="3301042" y="913170"/>
                </a:cubicBezTo>
                <a:lnTo>
                  <a:pt x="3302923" y="915819"/>
                </a:lnTo>
                <a:lnTo>
                  <a:pt x="3308647" y="921909"/>
                </a:lnTo>
                <a:lnTo>
                  <a:pt x="3297501" y="907348"/>
                </a:lnTo>
                <a:lnTo>
                  <a:pt x="3291425" y="903139"/>
                </a:lnTo>
                <a:close/>
                <a:moveTo>
                  <a:pt x="3239386" y="892397"/>
                </a:moveTo>
                <a:lnTo>
                  <a:pt x="3240202" y="894910"/>
                </a:lnTo>
                <a:lnTo>
                  <a:pt x="3242219" y="907635"/>
                </a:lnTo>
                <a:lnTo>
                  <a:pt x="3243980" y="908448"/>
                </a:lnTo>
                <a:lnTo>
                  <a:pt x="3239844" y="892668"/>
                </a:lnTo>
                <a:close/>
                <a:moveTo>
                  <a:pt x="1711855" y="887411"/>
                </a:moveTo>
                <a:cubicBezTo>
                  <a:pt x="1730376" y="891181"/>
                  <a:pt x="1745193" y="900607"/>
                  <a:pt x="1761861" y="910033"/>
                </a:cubicBezTo>
                <a:cubicBezTo>
                  <a:pt x="1763713" y="911918"/>
                  <a:pt x="1761861" y="917574"/>
                  <a:pt x="1758157" y="915689"/>
                </a:cubicBezTo>
                <a:cubicBezTo>
                  <a:pt x="1743341" y="906263"/>
                  <a:pt x="1726672" y="896837"/>
                  <a:pt x="1710003" y="889296"/>
                </a:cubicBezTo>
                <a:cubicBezTo>
                  <a:pt x="1708151" y="889296"/>
                  <a:pt x="1710003" y="887411"/>
                  <a:pt x="1711855" y="887411"/>
                </a:cubicBezTo>
                <a:close/>
                <a:moveTo>
                  <a:pt x="3237297" y="885965"/>
                </a:moveTo>
                <a:lnTo>
                  <a:pt x="3237613" y="886940"/>
                </a:lnTo>
                <a:lnTo>
                  <a:pt x="3238680" y="888226"/>
                </a:lnTo>
                <a:lnTo>
                  <a:pt x="3238405" y="887178"/>
                </a:lnTo>
                <a:close/>
                <a:moveTo>
                  <a:pt x="2204245" y="883839"/>
                </a:moveTo>
                <a:cubicBezTo>
                  <a:pt x="2204245" y="885823"/>
                  <a:pt x="2202261" y="885823"/>
                  <a:pt x="2202261" y="887808"/>
                </a:cubicBezTo>
                <a:lnTo>
                  <a:pt x="2202261" y="885823"/>
                </a:lnTo>
                <a:cubicBezTo>
                  <a:pt x="2202261" y="885823"/>
                  <a:pt x="2204245" y="883839"/>
                  <a:pt x="2204245" y="883839"/>
                </a:cubicBezTo>
                <a:close/>
                <a:moveTo>
                  <a:pt x="1292543" y="881061"/>
                </a:moveTo>
                <a:cubicBezTo>
                  <a:pt x="1303973" y="881061"/>
                  <a:pt x="1313498" y="881061"/>
                  <a:pt x="1323023" y="885143"/>
                </a:cubicBezTo>
                <a:cubicBezTo>
                  <a:pt x="1328738" y="887184"/>
                  <a:pt x="1324928" y="895349"/>
                  <a:pt x="1321118" y="893308"/>
                </a:cubicBezTo>
                <a:cubicBezTo>
                  <a:pt x="1311593" y="889225"/>
                  <a:pt x="1302068" y="889225"/>
                  <a:pt x="1292543" y="885143"/>
                </a:cubicBezTo>
                <a:cubicBezTo>
                  <a:pt x="1290638" y="883102"/>
                  <a:pt x="1290638" y="881061"/>
                  <a:pt x="1292543" y="881061"/>
                </a:cubicBezTo>
                <a:close/>
                <a:moveTo>
                  <a:pt x="2242398" y="878174"/>
                </a:moveTo>
                <a:cubicBezTo>
                  <a:pt x="2268574" y="891307"/>
                  <a:pt x="2294750" y="900688"/>
                  <a:pt x="2319057" y="913821"/>
                </a:cubicBezTo>
                <a:cubicBezTo>
                  <a:pt x="2320926" y="915697"/>
                  <a:pt x="2319057" y="917573"/>
                  <a:pt x="2317187" y="917573"/>
                </a:cubicBezTo>
                <a:cubicBezTo>
                  <a:pt x="2291011" y="908192"/>
                  <a:pt x="2264835" y="896935"/>
                  <a:pt x="2240529" y="881926"/>
                </a:cubicBezTo>
                <a:cubicBezTo>
                  <a:pt x="2236789" y="880050"/>
                  <a:pt x="2240529" y="876298"/>
                  <a:pt x="2242398" y="878174"/>
                </a:cubicBezTo>
                <a:close/>
                <a:moveTo>
                  <a:pt x="3243990" y="876259"/>
                </a:moveTo>
                <a:lnTo>
                  <a:pt x="3246325" y="883699"/>
                </a:lnTo>
                <a:lnTo>
                  <a:pt x="3253001" y="890120"/>
                </a:lnTo>
                <a:lnTo>
                  <a:pt x="3253901" y="890416"/>
                </a:lnTo>
                <a:lnTo>
                  <a:pt x="3251773" y="888924"/>
                </a:lnTo>
                <a:cubicBezTo>
                  <a:pt x="3249900" y="887034"/>
                  <a:pt x="3249900" y="884671"/>
                  <a:pt x="3250836" y="883018"/>
                </a:cubicBezTo>
                <a:lnTo>
                  <a:pt x="3253967" y="881912"/>
                </a:lnTo>
                <a:close/>
                <a:moveTo>
                  <a:pt x="1714795" y="873124"/>
                </a:moveTo>
                <a:cubicBezTo>
                  <a:pt x="1729847" y="878619"/>
                  <a:pt x="1744898" y="885946"/>
                  <a:pt x="1759950" y="891442"/>
                </a:cubicBezTo>
                <a:cubicBezTo>
                  <a:pt x="1763713" y="891442"/>
                  <a:pt x="1761832" y="896937"/>
                  <a:pt x="1759950" y="895105"/>
                </a:cubicBezTo>
                <a:cubicBezTo>
                  <a:pt x="1743017" y="889610"/>
                  <a:pt x="1727965" y="882283"/>
                  <a:pt x="1714795" y="874956"/>
                </a:cubicBezTo>
                <a:cubicBezTo>
                  <a:pt x="1712913" y="873124"/>
                  <a:pt x="1714795" y="873124"/>
                  <a:pt x="1714795" y="873124"/>
                </a:cubicBezTo>
                <a:close/>
                <a:moveTo>
                  <a:pt x="3231924" y="869422"/>
                </a:moveTo>
                <a:lnTo>
                  <a:pt x="3232177" y="870198"/>
                </a:lnTo>
                <a:lnTo>
                  <a:pt x="3234547" y="872459"/>
                </a:lnTo>
                <a:lnTo>
                  <a:pt x="3234069" y="870637"/>
                </a:lnTo>
                <a:close/>
                <a:moveTo>
                  <a:pt x="562555" y="868560"/>
                </a:moveTo>
                <a:cubicBezTo>
                  <a:pt x="581316" y="866774"/>
                  <a:pt x="598201" y="872132"/>
                  <a:pt x="616963" y="873918"/>
                </a:cubicBezTo>
                <a:cubicBezTo>
                  <a:pt x="620715" y="873918"/>
                  <a:pt x="618839" y="881062"/>
                  <a:pt x="613211" y="881062"/>
                </a:cubicBezTo>
                <a:cubicBezTo>
                  <a:pt x="596325" y="879276"/>
                  <a:pt x="579440" y="875704"/>
                  <a:pt x="562555" y="872132"/>
                </a:cubicBezTo>
                <a:cubicBezTo>
                  <a:pt x="558802" y="872132"/>
                  <a:pt x="560678" y="868560"/>
                  <a:pt x="562555" y="868560"/>
                </a:cubicBezTo>
                <a:close/>
                <a:moveTo>
                  <a:pt x="3276917" y="860898"/>
                </a:moveTo>
                <a:lnTo>
                  <a:pt x="3286493" y="872931"/>
                </a:lnTo>
                <a:lnTo>
                  <a:pt x="3288866" y="875025"/>
                </a:lnTo>
                <a:lnTo>
                  <a:pt x="3290081" y="877440"/>
                </a:lnTo>
                <a:lnTo>
                  <a:pt x="3307180" y="898925"/>
                </a:lnTo>
                <a:lnTo>
                  <a:pt x="3313284" y="908770"/>
                </a:lnTo>
                <a:lnTo>
                  <a:pt x="3318210" y="912679"/>
                </a:lnTo>
                <a:lnTo>
                  <a:pt x="3301699" y="886116"/>
                </a:lnTo>
                <a:cubicBezTo>
                  <a:pt x="3294909" y="876902"/>
                  <a:pt x="3287416" y="868446"/>
                  <a:pt x="3278927" y="861826"/>
                </a:cubicBezTo>
                <a:close/>
                <a:moveTo>
                  <a:pt x="1312630" y="860688"/>
                </a:moveTo>
                <a:cubicBezTo>
                  <a:pt x="1317532" y="860688"/>
                  <a:pt x="1322202" y="861614"/>
                  <a:pt x="1326871" y="864392"/>
                </a:cubicBezTo>
                <a:cubicBezTo>
                  <a:pt x="1328738" y="866245"/>
                  <a:pt x="1326871" y="869949"/>
                  <a:pt x="1325003" y="868097"/>
                </a:cubicBezTo>
                <a:cubicBezTo>
                  <a:pt x="1317532" y="862540"/>
                  <a:pt x="1306326" y="864392"/>
                  <a:pt x="1296988" y="862540"/>
                </a:cubicBezTo>
                <a:cubicBezTo>
                  <a:pt x="1302591" y="861614"/>
                  <a:pt x="1307727" y="860688"/>
                  <a:pt x="1312630" y="860688"/>
                </a:cubicBezTo>
                <a:close/>
                <a:moveTo>
                  <a:pt x="865701" y="859325"/>
                </a:moveTo>
                <a:cubicBezTo>
                  <a:pt x="880449" y="855662"/>
                  <a:pt x="898885" y="862989"/>
                  <a:pt x="913633" y="868484"/>
                </a:cubicBezTo>
                <a:cubicBezTo>
                  <a:pt x="919164" y="870316"/>
                  <a:pt x="917320" y="879475"/>
                  <a:pt x="909946" y="877643"/>
                </a:cubicBezTo>
                <a:cubicBezTo>
                  <a:pt x="902572" y="873980"/>
                  <a:pt x="893354" y="872148"/>
                  <a:pt x="885980" y="870316"/>
                </a:cubicBezTo>
                <a:cubicBezTo>
                  <a:pt x="878606" y="870316"/>
                  <a:pt x="871231" y="868484"/>
                  <a:pt x="865701" y="864821"/>
                </a:cubicBezTo>
                <a:cubicBezTo>
                  <a:pt x="862014" y="862989"/>
                  <a:pt x="863857" y="859325"/>
                  <a:pt x="865701" y="859325"/>
                </a:cubicBezTo>
                <a:close/>
                <a:moveTo>
                  <a:pt x="3237273" y="854849"/>
                </a:moveTo>
                <a:lnTo>
                  <a:pt x="3241851" y="869442"/>
                </a:lnTo>
                <a:lnTo>
                  <a:pt x="3283362" y="888877"/>
                </a:lnTo>
                <a:lnTo>
                  <a:pt x="3272465" y="874641"/>
                </a:lnTo>
                <a:lnTo>
                  <a:pt x="3266573" y="868889"/>
                </a:lnTo>
                <a:cubicBezTo>
                  <a:pt x="3260881" y="864259"/>
                  <a:pt x="3254715" y="860092"/>
                  <a:pt x="3247837" y="857082"/>
                </a:cubicBezTo>
                <a:close/>
                <a:moveTo>
                  <a:pt x="2076753" y="854074"/>
                </a:moveTo>
                <a:cubicBezTo>
                  <a:pt x="2103211" y="863455"/>
                  <a:pt x="2131560" y="870959"/>
                  <a:pt x="2152348" y="889720"/>
                </a:cubicBezTo>
                <a:cubicBezTo>
                  <a:pt x="2154238" y="891597"/>
                  <a:pt x="2150458" y="895349"/>
                  <a:pt x="2148569" y="893473"/>
                </a:cubicBezTo>
                <a:cubicBezTo>
                  <a:pt x="2127780" y="874711"/>
                  <a:pt x="2099432" y="869083"/>
                  <a:pt x="2074863" y="857826"/>
                </a:cubicBezTo>
                <a:cubicBezTo>
                  <a:pt x="2074863" y="855950"/>
                  <a:pt x="2074863" y="854074"/>
                  <a:pt x="2076753" y="854074"/>
                </a:cubicBezTo>
                <a:close/>
                <a:moveTo>
                  <a:pt x="3226449" y="852562"/>
                </a:moveTo>
                <a:lnTo>
                  <a:pt x="3230152" y="863964"/>
                </a:lnTo>
                <a:lnTo>
                  <a:pt x="3232623" y="865121"/>
                </a:lnTo>
                <a:lnTo>
                  <a:pt x="3229500" y="853207"/>
                </a:lnTo>
                <a:close/>
                <a:moveTo>
                  <a:pt x="2995076" y="846899"/>
                </a:moveTo>
                <a:lnTo>
                  <a:pt x="2995476" y="868434"/>
                </a:lnTo>
                <a:lnTo>
                  <a:pt x="3016726" y="886860"/>
                </a:lnTo>
                <a:lnTo>
                  <a:pt x="3009901" y="859389"/>
                </a:lnTo>
                <a:lnTo>
                  <a:pt x="3011039" y="858245"/>
                </a:lnTo>
                <a:close/>
                <a:moveTo>
                  <a:pt x="3315847" y="845071"/>
                </a:moveTo>
                <a:lnTo>
                  <a:pt x="3344435" y="896779"/>
                </a:lnTo>
                <a:lnTo>
                  <a:pt x="3346582" y="901710"/>
                </a:lnTo>
                <a:lnTo>
                  <a:pt x="3346958" y="902363"/>
                </a:lnTo>
                <a:lnTo>
                  <a:pt x="3375364" y="945266"/>
                </a:lnTo>
                <a:lnTo>
                  <a:pt x="3372935" y="934420"/>
                </a:lnTo>
                <a:lnTo>
                  <a:pt x="3359694" y="908436"/>
                </a:lnTo>
                <a:lnTo>
                  <a:pt x="3353330" y="901228"/>
                </a:lnTo>
                <a:cubicBezTo>
                  <a:pt x="3351478" y="899361"/>
                  <a:pt x="3351941" y="897495"/>
                  <a:pt x="3353330" y="896328"/>
                </a:cubicBezTo>
                <a:lnTo>
                  <a:pt x="3353513" y="896305"/>
                </a:lnTo>
                <a:lnTo>
                  <a:pt x="3348300" y="886074"/>
                </a:lnTo>
                <a:lnTo>
                  <a:pt x="3339851" y="869495"/>
                </a:lnTo>
                <a:lnTo>
                  <a:pt x="3342998" y="880191"/>
                </a:lnTo>
                <a:cubicBezTo>
                  <a:pt x="3344864" y="883947"/>
                  <a:pt x="3339266" y="885825"/>
                  <a:pt x="3337399" y="882069"/>
                </a:cubicBezTo>
                <a:lnTo>
                  <a:pt x="3319987" y="850803"/>
                </a:lnTo>
                <a:close/>
                <a:moveTo>
                  <a:pt x="3261168" y="841109"/>
                </a:moveTo>
                <a:lnTo>
                  <a:pt x="3267545" y="849122"/>
                </a:lnTo>
                <a:lnTo>
                  <a:pt x="3276159" y="852549"/>
                </a:lnTo>
                <a:lnTo>
                  <a:pt x="3282316" y="857248"/>
                </a:lnTo>
                <a:lnTo>
                  <a:pt x="3282863" y="856977"/>
                </a:lnTo>
                <a:lnTo>
                  <a:pt x="3301699" y="874919"/>
                </a:lnTo>
                <a:cubicBezTo>
                  <a:pt x="3314812" y="891015"/>
                  <a:pt x="3325115" y="910144"/>
                  <a:pt x="3334481" y="925074"/>
                </a:cubicBezTo>
                <a:lnTo>
                  <a:pt x="3335338" y="926271"/>
                </a:lnTo>
                <a:lnTo>
                  <a:pt x="3341754" y="931363"/>
                </a:lnTo>
                <a:lnTo>
                  <a:pt x="3320549" y="890819"/>
                </a:lnTo>
                <a:lnTo>
                  <a:pt x="3293447" y="855656"/>
                </a:lnTo>
                <a:lnTo>
                  <a:pt x="3281996" y="849055"/>
                </a:lnTo>
                <a:lnTo>
                  <a:pt x="3286126" y="855358"/>
                </a:lnTo>
                <a:lnTo>
                  <a:pt x="3282863" y="856977"/>
                </a:lnTo>
                <a:lnTo>
                  <a:pt x="3279688" y="853953"/>
                </a:lnTo>
                <a:lnTo>
                  <a:pt x="3276159" y="852549"/>
                </a:lnTo>
                <a:close/>
                <a:moveTo>
                  <a:pt x="567037" y="835312"/>
                </a:moveTo>
                <a:cubicBezTo>
                  <a:pt x="585889" y="833436"/>
                  <a:pt x="600970" y="840941"/>
                  <a:pt x="619822" y="844693"/>
                </a:cubicBezTo>
                <a:cubicBezTo>
                  <a:pt x="625477" y="844693"/>
                  <a:pt x="623592" y="854074"/>
                  <a:pt x="617937" y="852198"/>
                </a:cubicBezTo>
                <a:cubicBezTo>
                  <a:pt x="600970" y="848445"/>
                  <a:pt x="584004" y="842817"/>
                  <a:pt x="567037" y="839064"/>
                </a:cubicBezTo>
                <a:cubicBezTo>
                  <a:pt x="565152" y="839064"/>
                  <a:pt x="565152" y="835312"/>
                  <a:pt x="567037" y="835312"/>
                </a:cubicBezTo>
                <a:close/>
                <a:moveTo>
                  <a:pt x="2994723" y="827858"/>
                </a:moveTo>
                <a:lnTo>
                  <a:pt x="2994892" y="836990"/>
                </a:lnTo>
                <a:lnTo>
                  <a:pt x="2995121" y="836876"/>
                </a:lnTo>
                <a:lnTo>
                  <a:pt x="3022517" y="855551"/>
                </a:lnTo>
                <a:lnTo>
                  <a:pt x="3013711" y="842296"/>
                </a:lnTo>
                <a:close/>
                <a:moveTo>
                  <a:pt x="3226484" y="827471"/>
                </a:moveTo>
                <a:lnTo>
                  <a:pt x="3231967" y="837939"/>
                </a:lnTo>
                <a:lnTo>
                  <a:pt x="3234542" y="846145"/>
                </a:lnTo>
                <a:lnTo>
                  <a:pt x="3247600" y="847938"/>
                </a:lnTo>
                <a:lnTo>
                  <a:pt x="3255096" y="851482"/>
                </a:lnTo>
                <a:lnTo>
                  <a:pt x="3254405" y="850507"/>
                </a:lnTo>
                <a:lnTo>
                  <a:pt x="3250185" y="848559"/>
                </a:lnTo>
                <a:cubicBezTo>
                  <a:pt x="3248312" y="848559"/>
                  <a:pt x="3247843" y="847159"/>
                  <a:pt x="3248312" y="845760"/>
                </a:cubicBezTo>
                <a:lnTo>
                  <a:pt x="3250095" y="844427"/>
                </a:lnTo>
                <a:lnTo>
                  <a:pt x="3241905" y="832870"/>
                </a:lnTo>
                <a:close/>
                <a:moveTo>
                  <a:pt x="3101341" y="825762"/>
                </a:moveTo>
                <a:cubicBezTo>
                  <a:pt x="3112771" y="829466"/>
                  <a:pt x="3124201" y="833170"/>
                  <a:pt x="3131821" y="842431"/>
                </a:cubicBezTo>
                <a:cubicBezTo>
                  <a:pt x="3133726" y="844283"/>
                  <a:pt x="3131821" y="846135"/>
                  <a:pt x="3129916" y="846135"/>
                </a:cubicBezTo>
                <a:cubicBezTo>
                  <a:pt x="3122296" y="838727"/>
                  <a:pt x="3110866" y="836874"/>
                  <a:pt x="3099436" y="833170"/>
                </a:cubicBezTo>
                <a:cubicBezTo>
                  <a:pt x="3095626" y="831318"/>
                  <a:pt x="3097531" y="823910"/>
                  <a:pt x="3101341" y="825762"/>
                </a:cubicBezTo>
                <a:close/>
                <a:moveTo>
                  <a:pt x="1711843" y="823911"/>
                </a:moveTo>
                <a:cubicBezTo>
                  <a:pt x="1735840" y="833171"/>
                  <a:pt x="1759837" y="846136"/>
                  <a:pt x="1783834" y="859100"/>
                </a:cubicBezTo>
                <a:cubicBezTo>
                  <a:pt x="1787526" y="862805"/>
                  <a:pt x="1783834" y="868361"/>
                  <a:pt x="1780143" y="866509"/>
                </a:cubicBezTo>
                <a:cubicBezTo>
                  <a:pt x="1756145" y="853544"/>
                  <a:pt x="1732148" y="842432"/>
                  <a:pt x="1709997" y="827615"/>
                </a:cubicBezTo>
                <a:cubicBezTo>
                  <a:pt x="1708151" y="825763"/>
                  <a:pt x="1709997" y="823911"/>
                  <a:pt x="1711843" y="823911"/>
                </a:cubicBezTo>
                <a:close/>
                <a:moveTo>
                  <a:pt x="3216067" y="820592"/>
                </a:moveTo>
                <a:lnTo>
                  <a:pt x="3224200" y="845636"/>
                </a:lnTo>
                <a:lnTo>
                  <a:pt x="3224833" y="844812"/>
                </a:lnTo>
                <a:lnTo>
                  <a:pt x="3227392" y="845163"/>
                </a:lnTo>
                <a:lnTo>
                  <a:pt x="3226718" y="842590"/>
                </a:lnTo>
                <a:close/>
                <a:moveTo>
                  <a:pt x="2070389" y="817561"/>
                </a:moveTo>
                <a:cubicBezTo>
                  <a:pt x="2091027" y="823276"/>
                  <a:pt x="2109788" y="830896"/>
                  <a:pt x="2128549" y="842326"/>
                </a:cubicBezTo>
                <a:cubicBezTo>
                  <a:pt x="2130425" y="844231"/>
                  <a:pt x="2128549" y="846136"/>
                  <a:pt x="2126673" y="846136"/>
                </a:cubicBezTo>
                <a:cubicBezTo>
                  <a:pt x="2109788" y="832801"/>
                  <a:pt x="2089151" y="827086"/>
                  <a:pt x="2070389" y="817561"/>
                </a:cubicBezTo>
                <a:close/>
                <a:moveTo>
                  <a:pt x="1328104" y="808326"/>
                </a:moveTo>
                <a:cubicBezTo>
                  <a:pt x="1328104" y="806450"/>
                  <a:pt x="1330009" y="806450"/>
                  <a:pt x="1331914" y="808326"/>
                </a:cubicBezTo>
                <a:cubicBezTo>
                  <a:pt x="1334772" y="923673"/>
                  <a:pt x="1336558" y="1040074"/>
                  <a:pt x="1346916" y="1155157"/>
                </a:cubicBezTo>
                <a:lnTo>
                  <a:pt x="1348518" y="1168675"/>
                </a:lnTo>
                <a:lnTo>
                  <a:pt x="1352612" y="1170101"/>
                </a:lnTo>
                <a:cubicBezTo>
                  <a:pt x="1357344" y="1172029"/>
                  <a:pt x="1357818" y="1176366"/>
                  <a:pt x="1355925" y="1179739"/>
                </a:cubicBezTo>
                <a:lnTo>
                  <a:pt x="1350074" y="1181812"/>
                </a:lnTo>
                <a:lnTo>
                  <a:pt x="1352134" y="1199195"/>
                </a:lnTo>
                <a:lnTo>
                  <a:pt x="1354819" y="1199832"/>
                </a:lnTo>
                <a:cubicBezTo>
                  <a:pt x="1357654" y="1200785"/>
                  <a:pt x="1357654" y="1203642"/>
                  <a:pt x="1356236" y="1205785"/>
                </a:cubicBezTo>
                <a:lnTo>
                  <a:pt x="1353005" y="1206545"/>
                </a:lnTo>
                <a:lnTo>
                  <a:pt x="1360489" y="1269713"/>
                </a:lnTo>
                <a:cubicBezTo>
                  <a:pt x="1360489" y="1271588"/>
                  <a:pt x="1358584" y="1271588"/>
                  <a:pt x="1358584" y="1269713"/>
                </a:cubicBezTo>
                <a:lnTo>
                  <a:pt x="1352294" y="1234756"/>
                </a:lnTo>
                <a:lnTo>
                  <a:pt x="1347644" y="1236133"/>
                </a:lnTo>
                <a:cubicBezTo>
                  <a:pt x="1338264" y="1228725"/>
                  <a:pt x="1328883" y="1226873"/>
                  <a:pt x="1319502" y="1221316"/>
                </a:cubicBezTo>
                <a:cubicBezTo>
                  <a:pt x="1317626" y="1219464"/>
                  <a:pt x="1319502" y="1217612"/>
                  <a:pt x="1321379" y="1217612"/>
                </a:cubicBezTo>
                <a:lnTo>
                  <a:pt x="1350422" y="1224358"/>
                </a:lnTo>
                <a:lnTo>
                  <a:pt x="1347231" y="1206623"/>
                </a:lnTo>
                <a:lnTo>
                  <a:pt x="1322691" y="1196022"/>
                </a:lnTo>
                <a:cubicBezTo>
                  <a:pt x="1320801" y="1196022"/>
                  <a:pt x="1320801" y="1192212"/>
                  <a:pt x="1322691" y="1192212"/>
                </a:cubicBezTo>
                <a:lnTo>
                  <a:pt x="1345616" y="1197649"/>
                </a:lnTo>
                <a:lnTo>
                  <a:pt x="1342942" y="1182793"/>
                </a:lnTo>
                <a:lnTo>
                  <a:pt x="1314757" y="1172028"/>
                </a:lnTo>
                <a:cubicBezTo>
                  <a:pt x="1312864" y="1170101"/>
                  <a:pt x="1312864" y="1166245"/>
                  <a:pt x="1316650" y="1166245"/>
                </a:cubicBezTo>
                <a:cubicBezTo>
                  <a:pt x="1322328" y="1163354"/>
                  <a:pt x="1328480" y="1162872"/>
                  <a:pt x="1334631" y="1163836"/>
                </a:cubicBezTo>
                <a:lnTo>
                  <a:pt x="1339858" y="1165657"/>
                </a:lnTo>
                <a:lnTo>
                  <a:pt x="1338016" y="1155421"/>
                </a:lnTo>
                <a:lnTo>
                  <a:pt x="1336996" y="1143299"/>
                </a:lnTo>
                <a:lnTo>
                  <a:pt x="1330326" y="1145598"/>
                </a:lnTo>
                <a:cubicBezTo>
                  <a:pt x="1323069" y="1141845"/>
                  <a:pt x="1315812" y="1138093"/>
                  <a:pt x="1308555" y="1136217"/>
                </a:cubicBezTo>
                <a:cubicBezTo>
                  <a:pt x="1304926" y="1136217"/>
                  <a:pt x="1304926" y="1132464"/>
                  <a:pt x="1308555" y="1130588"/>
                </a:cubicBezTo>
                <a:cubicBezTo>
                  <a:pt x="1317626" y="1128712"/>
                  <a:pt x="1326698" y="1130588"/>
                  <a:pt x="1335769" y="1134341"/>
                </a:cubicBezTo>
                <a:lnTo>
                  <a:pt x="1336410" y="1136329"/>
                </a:lnTo>
                <a:lnTo>
                  <a:pt x="1334520" y="1113855"/>
                </a:lnTo>
                <a:lnTo>
                  <a:pt x="1328739" y="1117311"/>
                </a:lnTo>
                <a:cubicBezTo>
                  <a:pt x="1315404" y="1115435"/>
                  <a:pt x="1303974" y="1109806"/>
                  <a:pt x="1292544" y="1104178"/>
                </a:cubicBezTo>
                <a:cubicBezTo>
                  <a:pt x="1290639" y="1104178"/>
                  <a:pt x="1290639" y="1100425"/>
                  <a:pt x="1292544" y="1100425"/>
                </a:cubicBezTo>
                <a:cubicBezTo>
                  <a:pt x="1305879" y="1098549"/>
                  <a:pt x="1317309" y="1106054"/>
                  <a:pt x="1330644" y="1107930"/>
                </a:cubicBezTo>
                <a:lnTo>
                  <a:pt x="1334377" y="1112158"/>
                </a:lnTo>
                <a:lnTo>
                  <a:pt x="1332953" y="1095234"/>
                </a:lnTo>
                <a:lnTo>
                  <a:pt x="1309939" y="1083309"/>
                </a:lnTo>
                <a:cubicBezTo>
                  <a:pt x="1308101" y="1083309"/>
                  <a:pt x="1309939" y="1079499"/>
                  <a:pt x="1311778" y="1079499"/>
                </a:cubicBezTo>
                <a:lnTo>
                  <a:pt x="1332400" y="1088658"/>
                </a:lnTo>
                <a:lnTo>
                  <a:pt x="1330932" y="1071213"/>
                </a:lnTo>
                <a:lnTo>
                  <a:pt x="1314235" y="1064339"/>
                </a:lnTo>
                <a:cubicBezTo>
                  <a:pt x="1308801" y="1062195"/>
                  <a:pt x="1303604" y="1059814"/>
                  <a:pt x="1298879" y="1056004"/>
                </a:cubicBezTo>
                <a:cubicBezTo>
                  <a:pt x="1296989" y="1056004"/>
                  <a:pt x="1298879" y="1054099"/>
                  <a:pt x="1300769" y="1054099"/>
                </a:cubicBezTo>
                <a:cubicBezTo>
                  <a:pt x="1306439" y="1054099"/>
                  <a:pt x="1311636" y="1055528"/>
                  <a:pt x="1316833" y="1057433"/>
                </a:cubicBezTo>
                <a:lnTo>
                  <a:pt x="1330207" y="1062587"/>
                </a:lnTo>
                <a:lnTo>
                  <a:pt x="1328342" y="1040426"/>
                </a:lnTo>
                <a:lnTo>
                  <a:pt x="1328338" y="1040205"/>
                </a:lnTo>
                <a:lnTo>
                  <a:pt x="1320537" y="1042499"/>
                </a:lnTo>
                <a:cubicBezTo>
                  <a:pt x="1311276" y="1037003"/>
                  <a:pt x="1300164" y="1035172"/>
                  <a:pt x="1290903" y="1029676"/>
                </a:cubicBezTo>
                <a:cubicBezTo>
                  <a:pt x="1289051" y="1029676"/>
                  <a:pt x="1289051" y="1026013"/>
                  <a:pt x="1290903" y="1026013"/>
                </a:cubicBezTo>
                <a:cubicBezTo>
                  <a:pt x="1303868" y="1022349"/>
                  <a:pt x="1314980" y="1027844"/>
                  <a:pt x="1327945" y="1033340"/>
                </a:cubicBezTo>
                <a:lnTo>
                  <a:pt x="1328241" y="1035038"/>
                </a:lnTo>
                <a:lnTo>
                  <a:pt x="1327954" y="1019756"/>
                </a:lnTo>
                <a:lnTo>
                  <a:pt x="1298864" y="1010355"/>
                </a:lnTo>
                <a:cubicBezTo>
                  <a:pt x="1296988" y="1008414"/>
                  <a:pt x="1296988" y="1006474"/>
                  <a:pt x="1298864" y="1006474"/>
                </a:cubicBezTo>
                <a:lnTo>
                  <a:pt x="1327830" y="1013131"/>
                </a:lnTo>
                <a:lnTo>
                  <a:pt x="1327575" y="999556"/>
                </a:lnTo>
                <a:lnTo>
                  <a:pt x="1327151" y="999772"/>
                </a:lnTo>
                <a:cubicBezTo>
                  <a:pt x="1317626" y="997831"/>
                  <a:pt x="1308101" y="993951"/>
                  <a:pt x="1300481" y="990070"/>
                </a:cubicBezTo>
                <a:cubicBezTo>
                  <a:pt x="1298576" y="988130"/>
                  <a:pt x="1298576" y="984249"/>
                  <a:pt x="1300481" y="984249"/>
                </a:cubicBezTo>
                <a:lnTo>
                  <a:pt x="1327391" y="989731"/>
                </a:lnTo>
                <a:lnTo>
                  <a:pt x="1326506" y="942638"/>
                </a:lnTo>
                <a:lnTo>
                  <a:pt x="1322917" y="945885"/>
                </a:lnTo>
                <a:cubicBezTo>
                  <a:pt x="1315509" y="947737"/>
                  <a:pt x="1306249" y="947737"/>
                  <a:pt x="1298840" y="945885"/>
                </a:cubicBezTo>
                <a:cubicBezTo>
                  <a:pt x="1296988" y="944033"/>
                  <a:pt x="1296988" y="942180"/>
                  <a:pt x="1298840" y="942180"/>
                </a:cubicBezTo>
                <a:cubicBezTo>
                  <a:pt x="1306249" y="938476"/>
                  <a:pt x="1313657" y="940328"/>
                  <a:pt x="1322917" y="938476"/>
                </a:cubicBezTo>
                <a:lnTo>
                  <a:pt x="1326469" y="940675"/>
                </a:lnTo>
                <a:lnTo>
                  <a:pt x="1326170" y="924728"/>
                </a:lnTo>
                <a:lnTo>
                  <a:pt x="1326266" y="918937"/>
                </a:lnTo>
                <a:lnTo>
                  <a:pt x="1303705" y="913208"/>
                </a:lnTo>
                <a:cubicBezTo>
                  <a:pt x="1301751" y="913208"/>
                  <a:pt x="1301751" y="911224"/>
                  <a:pt x="1303705" y="911224"/>
                </a:cubicBezTo>
                <a:lnTo>
                  <a:pt x="1326299" y="916961"/>
                </a:lnTo>
                <a:close/>
                <a:moveTo>
                  <a:pt x="571830" y="806675"/>
                </a:moveTo>
                <a:cubicBezTo>
                  <a:pt x="589074" y="804861"/>
                  <a:pt x="604402" y="812118"/>
                  <a:pt x="621645" y="812118"/>
                </a:cubicBezTo>
                <a:cubicBezTo>
                  <a:pt x="625477" y="812118"/>
                  <a:pt x="625477" y="817561"/>
                  <a:pt x="621645" y="817561"/>
                </a:cubicBezTo>
                <a:cubicBezTo>
                  <a:pt x="604402" y="817561"/>
                  <a:pt x="587158" y="813932"/>
                  <a:pt x="571830" y="810304"/>
                </a:cubicBezTo>
                <a:cubicBezTo>
                  <a:pt x="569914" y="810304"/>
                  <a:pt x="569914" y="806675"/>
                  <a:pt x="571830" y="806675"/>
                </a:cubicBezTo>
                <a:close/>
                <a:moveTo>
                  <a:pt x="2994300" y="805107"/>
                </a:moveTo>
                <a:lnTo>
                  <a:pt x="2994543" y="818147"/>
                </a:lnTo>
                <a:lnTo>
                  <a:pt x="3014657" y="830742"/>
                </a:lnTo>
                <a:lnTo>
                  <a:pt x="3009958" y="821823"/>
                </a:lnTo>
                <a:close/>
                <a:moveTo>
                  <a:pt x="3234353" y="804286"/>
                </a:moveTo>
                <a:lnTo>
                  <a:pt x="3237773" y="808019"/>
                </a:lnTo>
                <a:lnTo>
                  <a:pt x="3244341" y="817384"/>
                </a:lnTo>
                <a:lnTo>
                  <a:pt x="3261803" y="827205"/>
                </a:lnTo>
                <a:lnTo>
                  <a:pt x="3284261" y="843737"/>
                </a:lnTo>
                <a:lnTo>
                  <a:pt x="3269891" y="825093"/>
                </a:lnTo>
                <a:lnTo>
                  <a:pt x="3262501" y="821608"/>
                </a:lnTo>
                <a:cubicBezTo>
                  <a:pt x="3257081" y="817560"/>
                  <a:pt x="3251897" y="812797"/>
                  <a:pt x="3246241" y="808987"/>
                </a:cubicBezTo>
                <a:close/>
                <a:moveTo>
                  <a:pt x="3274043" y="798344"/>
                </a:moveTo>
                <a:lnTo>
                  <a:pt x="3281975" y="805865"/>
                </a:lnTo>
                <a:lnTo>
                  <a:pt x="3279090" y="801116"/>
                </a:lnTo>
                <a:close/>
                <a:moveTo>
                  <a:pt x="2994155" y="797294"/>
                </a:moveTo>
                <a:lnTo>
                  <a:pt x="2994171" y="798153"/>
                </a:lnTo>
                <a:lnTo>
                  <a:pt x="2995706" y="799659"/>
                </a:lnTo>
                <a:close/>
                <a:moveTo>
                  <a:pt x="3210022" y="796042"/>
                </a:moveTo>
                <a:lnTo>
                  <a:pt x="3222729" y="820301"/>
                </a:lnTo>
                <a:lnTo>
                  <a:pt x="3225166" y="817560"/>
                </a:lnTo>
                <a:lnTo>
                  <a:pt x="3230340" y="819282"/>
                </a:lnTo>
                <a:lnTo>
                  <a:pt x="3221643" y="814270"/>
                </a:lnTo>
                <a:cubicBezTo>
                  <a:pt x="3219753" y="812389"/>
                  <a:pt x="3219753" y="810037"/>
                  <a:pt x="3220698" y="808390"/>
                </a:cubicBezTo>
                <a:lnTo>
                  <a:pt x="3222467" y="807774"/>
                </a:lnTo>
                <a:close/>
                <a:moveTo>
                  <a:pt x="3336694" y="795947"/>
                </a:moveTo>
                <a:lnTo>
                  <a:pt x="3339144" y="800471"/>
                </a:lnTo>
                <a:lnTo>
                  <a:pt x="3338721" y="798922"/>
                </a:lnTo>
                <a:close/>
                <a:moveTo>
                  <a:pt x="3286837" y="793192"/>
                </a:moveTo>
                <a:lnTo>
                  <a:pt x="3291088" y="798912"/>
                </a:lnTo>
                <a:lnTo>
                  <a:pt x="3289811" y="796619"/>
                </a:lnTo>
                <a:close/>
                <a:moveTo>
                  <a:pt x="3264377" y="793034"/>
                </a:moveTo>
                <a:lnTo>
                  <a:pt x="3273426" y="807114"/>
                </a:lnTo>
                <a:lnTo>
                  <a:pt x="3272319" y="808247"/>
                </a:lnTo>
                <a:lnTo>
                  <a:pt x="3283865" y="822256"/>
                </a:lnTo>
                <a:lnTo>
                  <a:pt x="3283944" y="822322"/>
                </a:lnTo>
                <a:lnTo>
                  <a:pt x="3283957" y="822367"/>
                </a:lnTo>
                <a:lnTo>
                  <a:pt x="3308256" y="851852"/>
                </a:lnTo>
                <a:lnTo>
                  <a:pt x="3322864" y="875999"/>
                </a:lnTo>
                <a:lnTo>
                  <a:pt x="3314198" y="858910"/>
                </a:lnTo>
                <a:lnTo>
                  <a:pt x="3290852" y="820478"/>
                </a:lnTo>
                <a:lnTo>
                  <a:pt x="3264558" y="793133"/>
                </a:lnTo>
                <a:close/>
                <a:moveTo>
                  <a:pt x="919596" y="787752"/>
                </a:moveTo>
                <a:cubicBezTo>
                  <a:pt x="923349" y="785812"/>
                  <a:pt x="927101" y="793573"/>
                  <a:pt x="921472" y="795514"/>
                </a:cubicBezTo>
                <a:cubicBezTo>
                  <a:pt x="906463" y="803275"/>
                  <a:pt x="885826" y="797454"/>
                  <a:pt x="868941" y="793573"/>
                </a:cubicBezTo>
                <a:cubicBezTo>
                  <a:pt x="865189" y="793573"/>
                  <a:pt x="865189" y="789693"/>
                  <a:pt x="868941" y="789693"/>
                </a:cubicBezTo>
                <a:cubicBezTo>
                  <a:pt x="885826" y="785812"/>
                  <a:pt x="902711" y="791633"/>
                  <a:pt x="919596" y="787752"/>
                </a:cubicBezTo>
                <a:close/>
                <a:moveTo>
                  <a:pt x="463463" y="782392"/>
                </a:moveTo>
                <a:lnTo>
                  <a:pt x="459885" y="784980"/>
                </a:lnTo>
                <a:cubicBezTo>
                  <a:pt x="454137" y="788759"/>
                  <a:pt x="446473" y="796319"/>
                  <a:pt x="438809" y="798209"/>
                </a:cubicBezTo>
                <a:lnTo>
                  <a:pt x="437663" y="797079"/>
                </a:lnTo>
                <a:lnTo>
                  <a:pt x="422355" y="820028"/>
                </a:lnTo>
                <a:lnTo>
                  <a:pt x="442650" y="801051"/>
                </a:lnTo>
                <a:cubicBezTo>
                  <a:pt x="445429" y="798194"/>
                  <a:pt x="448670" y="799622"/>
                  <a:pt x="450522" y="802242"/>
                </a:cubicBezTo>
                <a:lnTo>
                  <a:pt x="450361" y="805143"/>
                </a:lnTo>
                <a:lnTo>
                  <a:pt x="456503" y="793099"/>
                </a:lnTo>
                <a:close/>
                <a:moveTo>
                  <a:pt x="1292543" y="778327"/>
                </a:moveTo>
                <a:cubicBezTo>
                  <a:pt x="1296353" y="776286"/>
                  <a:pt x="1300163" y="778327"/>
                  <a:pt x="1303973" y="778327"/>
                </a:cubicBezTo>
                <a:cubicBezTo>
                  <a:pt x="1309688" y="780368"/>
                  <a:pt x="1307783" y="790574"/>
                  <a:pt x="1302068" y="786492"/>
                </a:cubicBezTo>
                <a:cubicBezTo>
                  <a:pt x="1298258" y="784450"/>
                  <a:pt x="1296353" y="784450"/>
                  <a:pt x="1292543" y="782409"/>
                </a:cubicBezTo>
                <a:cubicBezTo>
                  <a:pt x="1290638" y="782409"/>
                  <a:pt x="1290638" y="778327"/>
                  <a:pt x="1292543" y="778327"/>
                </a:cubicBezTo>
                <a:close/>
                <a:moveTo>
                  <a:pt x="598778" y="776551"/>
                </a:moveTo>
                <a:cubicBezTo>
                  <a:pt x="610035" y="774699"/>
                  <a:pt x="619416" y="778403"/>
                  <a:pt x="630673" y="780255"/>
                </a:cubicBezTo>
                <a:cubicBezTo>
                  <a:pt x="638177" y="782107"/>
                  <a:pt x="630673" y="796924"/>
                  <a:pt x="623168" y="791368"/>
                </a:cubicBezTo>
                <a:cubicBezTo>
                  <a:pt x="617540" y="783959"/>
                  <a:pt x="606283" y="783959"/>
                  <a:pt x="598778" y="780255"/>
                </a:cubicBezTo>
                <a:cubicBezTo>
                  <a:pt x="596902" y="780255"/>
                  <a:pt x="596902" y="776551"/>
                  <a:pt x="598778" y="776551"/>
                </a:cubicBezTo>
                <a:close/>
                <a:moveTo>
                  <a:pt x="2080237" y="776286"/>
                </a:moveTo>
                <a:cubicBezTo>
                  <a:pt x="2095379" y="781889"/>
                  <a:pt x="2110521" y="791227"/>
                  <a:pt x="2121878" y="802433"/>
                </a:cubicBezTo>
                <a:cubicBezTo>
                  <a:pt x="2125663" y="804301"/>
                  <a:pt x="2121878" y="808036"/>
                  <a:pt x="2119985" y="806168"/>
                </a:cubicBezTo>
                <a:cubicBezTo>
                  <a:pt x="2106736" y="794962"/>
                  <a:pt x="2091593" y="789359"/>
                  <a:pt x="2078344" y="780021"/>
                </a:cubicBezTo>
                <a:cubicBezTo>
                  <a:pt x="2076451" y="778154"/>
                  <a:pt x="2078344" y="776286"/>
                  <a:pt x="2080237" y="776286"/>
                </a:cubicBezTo>
                <a:close/>
                <a:moveTo>
                  <a:pt x="1714818" y="776286"/>
                </a:moveTo>
                <a:cubicBezTo>
                  <a:pt x="1731963" y="785735"/>
                  <a:pt x="1747203" y="797075"/>
                  <a:pt x="1758633" y="810304"/>
                </a:cubicBezTo>
                <a:cubicBezTo>
                  <a:pt x="1760538" y="814084"/>
                  <a:pt x="1758633" y="815974"/>
                  <a:pt x="1756728" y="814084"/>
                </a:cubicBezTo>
                <a:cubicBezTo>
                  <a:pt x="1743393" y="800855"/>
                  <a:pt x="1728153" y="789515"/>
                  <a:pt x="1714818" y="778176"/>
                </a:cubicBezTo>
                <a:cubicBezTo>
                  <a:pt x="1712913" y="778176"/>
                  <a:pt x="1714818" y="776286"/>
                  <a:pt x="1714818" y="776286"/>
                </a:cubicBezTo>
                <a:close/>
                <a:moveTo>
                  <a:pt x="902346" y="766464"/>
                </a:moveTo>
                <a:cubicBezTo>
                  <a:pt x="911772" y="767804"/>
                  <a:pt x="921197" y="770036"/>
                  <a:pt x="929680" y="770929"/>
                </a:cubicBezTo>
                <a:cubicBezTo>
                  <a:pt x="933451" y="770929"/>
                  <a:pt x="933451" y="774501"/>
                  <a:pt x="929680" y="774501"/>
                </a:cubicBezTo>
                <a:cubicBezTo>
                  <a:pt x="912714" y="774501"/>
                  <a:pt x="891977" y="776287"/>
                  <a:pt x="875011" y="770929"/>
                </a:cubicBezTo>
                <a:cubicBezTo>
                  <a:pt x="873126" y="770929"/>
                  <a:pt x="873126" y="767357"/>
                  <a:pt x="875011" y="767357"/>
                </a:cubicBezTo>
                <a:cubicBezTo>
                  <a:pt x="883494" y="764678"/>
                  <a:pt x="892920" y="765125"/>
                  <a:pt x="902346" y="766464"/>
                </a:cubicBezTo>
                <a:close/>
                <a:moveTo>
                  <a:pt x="469254" y="765462"/>
                </a:moveTo>
                <a:lnTo>
                  <a:pt x="465338" y="768060"/>
                </a:lnTo>
                <a:lnTo>
                  <a:pt x="451120" y="776904"/>
                </a:lnTo>
                <a:lnTo>
                  <a:pt x="446197" y="784285"/>
                </a:lnTo>
                <a:lnTo>
                  <a:pt x="457969" y="773640"/>
                </a:lnTo>
                <a:close/>
                <a:moveTo>
                  <a:pt x="470993" y="764308"/>
                </a:moveTo>
                <a:lnTo>
                  <a:pt x="469766" y="765122"/>
                </a:lnTo>
                <a:lnTo>
                  <a:pt x="473550" y="764308"/>
                </a:lnTo>
                <a:close/>
                <a:moveTo>
                  <a:pt x="474763" y="762432"/>
                </a:moveTo>
                <a:lnTo>
                  <a:pt x="474763" y="764047"/>
                </a:lnTo>
                <a:lnTo>
                  <a:pt x="475490" y="763891"/>
                </a:lnTo>
                <a:lnTo>
                  <a:pt x="476029" y="763062"/>
                </a:lnTo>
                <a:close/>
                <a:moveTo>
                  <a:pt x="3192505" y="757179"/>
                </a:moveTo>
                <a:lnTo>
                  <a:pt x="3193678" y="762276"/>
                </a:lnTo>
                <a:lnTo>
                  <a:pt x="3200175" y="774449"/>
                </a:lnTo>
                <a:lnTo>
                  <a:pt x="3211819" y="779693"/>
                </a:lnTo>
                <a:lnTo>
                  <a:pt x="3220811" y="789506"/>
                </a:lnTo>
                <a:lnTo>
                  <a:pt x="3248126" y="797557"/>
                </a:lnTo>
                <a:lnTo>
                  <a:pt x="3249088" y="798102"/>
                </a:lnTo>
                <a:lnTo>
                  <a:pt x="3243671" y="791075"/>
                </a:lnTo>
                <a:lnTo>
                  <a:pt x="3236384" y="784376"/>
                </a:lnTo>
                <a:cubicBezTo>
                  <a:pt x="3223420" y="776797"/>
                  <a:pt x="3212307" y="769218"/>
                  <a:pt x="3199342" y="763534"/>
                </a:cubicBezTo>
                <a:lnTo>
                  <a:pt x="3198265" y="760069"/>
                </a:lnTo>
                <a:close/>
                <a:moveTo>
                  <a:pt x="3684005" y="756001"/>
                </a:moveTo>
                <a:cubicBezTo>
                  <a:pt x="3684712" y="754825"/>
                  <a:pt x="3686126" y="754355"/>
                  <a:pt x="3687069" y="756236"/>
                </a:cubicBezTo>
                <a:cubicBezTo>
                  <a:pt x="3739853" y="795734"/>
                  <a:pt x="3766245" y="859682"/>
                  <a:pt x="3771900" y="923631"/>
                </a:cubicBezTo>
                <a:cubicBezTo>
                  <a:pt x="3771900" y="925512"/>
                  <a:pt x="3768130" y="925512"/>
                  <a:pt x="3768130" y="923631"/>
                </a:cubicBezTo>
                <a:cubicBezTo>
                  <a:pt x="3754934" y="861563"/>
                  <a:pt x="3737968" y="801376"/>
                  <a:pt x="3685184" y="759998"/>
                </a:cubicBezTo>
                <a:cubicBezTo>
                  <a:pt x="3683298" y="759057"/>
                  <a:pt x="3683298" y="757176"/>
                  <a:pt x="3684005" y="756001"/>
                </a:cubicBezTo>
                <a:close/>
                <a:moveTo>
                  <a:pt x="600379" y="755649"/>
                </a:moveTo>
                <a:cubicBezTo>
                  <a:pt x="609829" y="755649"/>
                  <a:pt x="621168" y="757766"/>
                  <a:pt x="630618" y="757766"/>
                </a:cubicBezTo>
                <a:cubicBezTo>
                  <a:pt x="638177" y="755649"/>
                  <a:pt x="636287" y="768349"/>
                  <a:pt x="628728" y="766232"/>
                </a:cubicBezTo>
                <a:cubicBezTo>
                  <a:pt x="619278" y="764116"/>
                  <a:pt x="609829" y="761999"/>
                  <a:pt x="600379" y="759882"/>
                </a:cubicBezTo>
                <a:cubicBezTo>
                  <a:pt x="598489" y="757766"/>
                  <a:pt x="598489" y="755649"/>
                  <a:pt x="600379" y="755649"/>
                </a:cubicBezTo>
                <a:close/>
                <a:moveTo>
                  <a:pt x="1294342" y="752700"/>
                </a:moveTo>
                <a:cubicBezTo>
                  <a:pt x="1296194" y="752700"/>
                  <a:pt x="1301751" y="756329"/>
                  <a:pt x="1303603" y="754514"/>
                </a:cubicBezTo>
                <a:cubicBezTo>
                  <a:pt x="1305455" y="750886"/>
                  <a:pt x="1311011" y="752700"/>
                  <a:pt x="1311011" y="756329"/>
                </a:cubicBezTo>
                <a:cubicBezTo>
                  <a:pt x="1312863" y="759957"/>
                  <a:pt x="1311011" y="763586"/>
                  <a:pt x="1307307" y="763586"/>
                </a:cubicBezTo>
                <a:cubicBezTo>
                  <a:pt x="1303603" y="763586"/>
                  <a:pt x="1301751" y="761772"/>
                  <a:pt x="1298047" y="759957"/>
                </a:cubicBezTo>
                <a:cubicBezTo>
                  <a:pt x="1296194" y="759957"/>
                  <a:pt x="1292490" y="758143"/>
                  <a:pt x="1292490" y="754514"/>
                </a:cubicBezTo>
                <a:cubicBezTo>
                  <a:pt x="1290638" y="754514"/>
                  <a:pt x="1292490" y="752700"/>
                  <a:pt x="1294342" y="752700"/>
                </a:cubicBezTo>
                <a:close/>
                <a:moveTo>
                  <a:pt x="2235302" y="752609"/>
                </a:moveTo>
                <a:lnTo>
                  <a:pt x="2237317" y="846203"/>
                </a:lnTo>
                <a:lnTo>
                  <a:pt x="2241023" y="845036"/>
                </a:lnTo>
                <a:lnTo>
                  <a:pt x="2246138" y="846738"/>
                </a:lnTo>
                <a:lnTo>
                  <a:pt x="2243193" y="818665"/>
                </a:lnTo>
                <a:lnTo>
                  <a:pt x="2240841" y="817645"/>
                </a:lnTo>
                <a:cubicBezTo>
                  <a:pt x="2238021" y="816684"/>
                  <a:pt x="2237551" y="814282"/>
                  <a:pt x="2238491" y="812360"/>
                </a:cubicBezTo>
                <a:lnTo>
                  <a:pt x="2242372" y="810835"/>
                </a:lnTo>
                <a:lnTo>
                  <a:pt x="2241623" y="803694"/>
                </a:lnTo>
                <a:lnTo>
                  <a:pt x="2240621" y="802706"/>
                </a:lnTo>
                <a:lnTo>
                  <a:pt x="2238737" y="784959"/>
                </a:lnTo>
                <a:lnTo>
                  <a:pt x="2238668" y="784938"/>
                </a:lnTo>
                <a:cubicBezTo>
                  <a:pt x="2237729" y="784938"/>
                  <a:pt x="2237259" y="783569"/>
                  <a:pt x="2237494" y="782428"/>
                </a:cubicBezTo>
                <a:lnTo>
                  <a:pt x="2238431" y="782078"/>
                </a:lnTo>
                <a:close/>
                <a:moveTo>
                  <a:pt x="3214852" y="752541"/>
                </a:moveTo>
                <a:lnTo>
                  <a:pt x="3234737" y="768380"/>
                </a:lnTo>
                <a:lnTo>
                  <a:pt x="3263184" y="780132"/>
                </a:lnTo>
                <a:lnTo>
                  <a:pt x="3247174" y="759992"/>
                </a:lnTo>
                <a:lnTo>
                  <a:pt x="3245987" y="759359"/>
                </a:lnTo>
                <a:lnTo>
                  <a:pt x="3251201" y="767679"/>
                </a:lnTo>
                <a:cubicBezTo>
                  <a:pt x="3251201" y="769601"/>
                  <a:pt x="3249321" y="771523"/>
                  <a:pt x="3247441" y="771523"/>
                </a:cubicBezTo>
                <a:cubicBezTo>
                  <a:pt x="3238042" y="771523"/>
                  <a:pt x="3230522" y="759992"/>
                  <a:pt x="3221122" y="754227"/>
                </a:cubicBezTo>
                <a:close/>
                <a:moveTo>
                  <a:pt x="3029750" y="748834"/>
                </a:moveTo>
                <a:lnTo>
                  <a:pt x="3030293" y="749814"/>
                </a:lnTo>
                <a:lnTo>
                  <a:pt x="3030070" y="749084"/>
                </a:lnTo>
                <a:close/>
                <a:moveTo>
                  <a:pt x="460751" y="748187"/>
                </a:moveTo>
                <a:lnTo>
                  <a:pt x="436219" y="768189"/>
                </a:lnTo>
                <a:cubicBezTo>
                  <a:pt x="405439" y="803034"/>
                  <a:pt x="384391" y="847030"/>
                  <a:pt x="366274" y="891260"/>
                </a:cubicBezTo>
                <a:lnTo>
                  <a:pt x="356596" y="915772"/>
                </a:lnTo>
                <a:lnTo>
                  <a:pt x="378417" y="884259"/>
                </a:lnTo>
                <a:lnTo>
                  <a:pt x="408651" y="825320"/>
                </a:lnTo>
                <a:lnTo>
                  <a:pt x="435766" y="784652"/>
                </a:lnTo>
                <a:lnTo>
                  <a:pt x="427635" y="788698"/>
                </a:lnTo>
                <a:cubicBezTo>
                  <a:pt x="425749" y="790574"/>
                  <a:pt x="423864" y="786822"/>
                  <a:pt x="425749" y="786822"/>
                </a:cubicBezTo>
                <a:lnTo>
                  <a:pt x="443459" y="773114"/>
                </a:lnTo>
                <a:lnTo>
                  <a:pt x="458674" y="750294"/>
                </a:lnTo>
                <a:close/>
                <a:moveTo>
                  <a:pt x="3189892" y="745827"/>
                </a:moveTo>
                <a:lnTo>
                  <a:pt x="3190711" y="749383"/>
                </a:lnTo>
                <a:lnTo>
                  <a:pt x="3202579" y="754287"/>
                </a:lnTo>
                <a:lnTo>
                  <a:pt x="3193566" y="746815"/>
                </a:lnTo>
                <a:close/>
                <a:moveTo>
                  <a:pt x="874967" y="744801"/>
                </a:moveTo>
                <a:cubicBezTo>
                  <a:pt x="887858" y="742949"/>
                  <a:pt x="902589" y="742949"/>
                  <a:pt x="915480" y="746653"/>
                </a:cubicBezTo>
                <a:cubicBezTo>
                  <a:pt x="919163" y="748505"/>
                  <a:pt x="917321" y="754062"/>
                  <a:pt x="913638" y="752210"/>
                </a:cubicBezTo>
                <a:cubicBezTo>
                  <a:pt x="900748" y="748505"/>
                  <a:pt x="887858" y="748505"/>
                  <a:pt x="874967" y="746653"/>
                </a:cubicBezTo>
                <a:cubicBezTo>
                  <a:pt x="873126" y="746653"/>
                  <a:pt x="873126" y="744801"/>
                  <a:pt x="874967" y="744801"/>
                </a:cubicBezTo>
                <a:close/>
                <a:moveTo>
                  <a:pt x="2072184" y="739774"/>
                </a:moveTo>
                <a:cubicBezTo>
                  <a:pt x="2090540" y="743425"/>
                  <a:pt x="2110730" y="756205"/>
                  <a:pt x="2123579" y="768984"/>
                </a:cubicBezTo>
                <a:cubicBezTo>
                  <a:pt x="2127250" y="770810"/>
                  <a:pt x="2121744" y="776287"/>
                  <a:pt x="2118073" y="772636"/>
                </a:cubicBezTo>
                <a:cubicBezTo>
                  <a:pt x="2103388" y="759856"/>
                  <a:pt x="2083197" y="758030"/>
                  <a:pt x="2070349" y="745251"/>
                </a:cubicBezTo>
                <a:cubicBezTo>
                  <a:pt x="2068513" y="743425"/>
                  <a:pt x="2068513" y="739774"/>
                  <a:pt x="2072184" y="739774"/>
                </a:cubicBezTo>
                <a:close/>
                <a:moveTo>
                  <a:pt x="2226007" y="732581"/>
                </a:moveTo>
                <a:lnTo>
                  <a:pt x="2226912" y="763132"/>
                </a:lnTo>
                <a:lnTo>
                  <a:pt x="2226454" y="736635"/>
                </a:lnTo>
                <a:close/>
                <a:moveTo>
                  <a:pt x="622566" y="730513"/>
                </a:moveTo>
                <a:cubicBezTo>
                  <a:pt x="624419" y="730513"/>
                  <a:pt x="624419" y="730513"/>
                  <a:pt x="624419" y="730513"/>
                </a:cubicBezTo>
                <a:cubicBezTo>
                  <a:pt x="628123" y="728661"/>
                  <a:pt x="631827" y="730513"/>
                  <a:pt x="631827" y="734217"/>
                </a:cubicBezTo>
                <a:cubicBezTo>
                  <a:pt x="631827" y="736070"/>
                  <a:pt x="628123" y="739774"/>
                  <a:pt x="624419" y="737922"/>
                </a:cubicBezTo>
                <a:cubicBezTo>
                  <a:pt x="622566" y="736070"/>
                  <a:pt x="622566" y="736070"/>
                  <a:pt x="620714" y="734217"/>
                </a:cubicBezTo>
                <a:cubicBezTo>
                  <a:pt x="620714" y="732365"/>
                  <a:pt x="620714" y="730513"/>
                  <a:pt x="622566" y="730513"/>
                </a:cubicBezTo>
                <a:close/>
                <a:moveTo>
                  <a:pt x="3249916" y="728341"/>
                </a:moveTo>
                <a:lnTo>
                  <a:pt x="3261896" y="742462"/>
                </a:lnTo>
                <a:lnTo>
                  <a:pt x="3254876" y="732626"/>
                </a:lnTo>
                <a:close/>
                <a:moveTo>
                  <a:pt x="896709" y="715395"/>
                </a:moveTo>
                <a:cubicBezTo>
                  <a:pt x="903807" y="715905"/>
                  <a:pt x="910676" y="717436"/>
                  <a:pt x="917087" y="720497"/>
                </a:cubicBezTo>
                <a:cubicBezTo>
                  <a:pt x="920751" y="722538"/>
                  <a:pt x="918919" y="728662"/>
                  <a:pt x="915256" y="728662"/>
                </a:cubicBezTo>
                <a:cubicBezTo>
                  <a:pt x="902433" y="722538"/>
                  <a:pt x="889611" y="720497"/>
                  <a:pt x="874957" y="718456"/>
                </a:cubicBezTo>
                <a:cubicBezTo>
                  <a:pt x="873126" y="718456"/>
                  <a:pt x="873126" y="716415"/>
                  <a:pt x="874957" y="716415"/>
                </a:cubicBezTo>
                <a:cubicBezTo>
                  <a:pt x="882284" y="715395"/>
                  <a:pt x="889611" y="714884"/>
                  <a:pt x="896709" y="715395"/>
                </a:cubicBezTo>
                <a:close/>
                <a:moveTo>
                  <a:pt x="2086328" y="714374"/>
                </a:moveTo>
                <a:cubicBezTo>
                  <a:pt x="2092149" y="714374"/>
                  <a:pt x="2096030" y="716279"/>
                  <a:pt x="2099910" y="721994"/>
                </a:cubicBezTo>
                <a:cubicBezTo>
                  <a:pt x="2101850" y="721994"/>
                  <a:pt x="2099910" y="723899"/>
                  <a:pt x="2097970" y="721994"/>
                </a:cubicBezTo>
                <a:cubicBezTo>
                  <a:pt x="2094089" y="720089"/>
                  <a:pt x="2090209" y="716279"/>
                  <a:pt x="2086328" y="714374"/>
                </a:cubicBezTo>
                <a:close/>
                <a:moveTo>
                  <a:pt x="2199368" y="712786"/>
                </a:moveTo>
                <a:cubicBezTo>
                  <a:pt x="2201409" y="712786"/>
                  <a:pt x="2203450" y="714770"/>
                  <a:pt x="2201409" y="716755"/>
                </a:cubicBezTo>
                <a:cubicBezTo>
                  <a:pt x="2199368" y="718739"/>
                  <a:pt x="2195286" y="720724"/>
                  <a:pt x="2189163" y="720724"/>
                </a:cubicBezTo>
                <a:cubicBezTo>
                  <a:pt x="2189163" y="720724"/>
                  <a:pt x="2189163" y="716755"/>
                  <a:pt x="2189163" y="716755"/>
                </a:cubicBezTo>
                <a:cubicBezTo>
                  <a:pt x="2193245" y="716755"/>
                  <a:pt x="2197327" y="714770"/>
                  <a:pt x="2199368" y="712786"/>
                </a:cubicBezTo>
                <a:close/>
                <a:moveTo>
                  <a:pt x="3020260" y="712300"/>
                </a:moveTo>
                <a:lnTo>
                  <a:pt x="3029553" y="746179"/>
                </a:lnTo>
                <a:lnTo>
                  <a:pt x="3064702" y="775094"/>
                </a:lnTo>
                <a:lnTo>
                  <a:pt x="3033861" y="729747"/>
                </a:lnTo>
                <a:close/>
                <a:moveTo>
                  <a:pt x="3208566" y="708221"/>
                </a:moveTo>
                <a:lnTo>
                  <a:pt x="3210513" y="714861"/>
                </a:lnTo>
                <a:lnTo>
                  <a:pt x="3220397" y="722353"/>
                </a:lnTo>
                <a:lnTo>
                  <a:pt x="3220760" y="722474"/>
                </a:lnTo>
                <a:close/>
                <a:moveTo>
                  <a:pt x="3184674" y="703316"/>
                </a:moveTo>
                <a:lnTo>
                  <a:pt x="3188815" y="709673"/>
                </a:lnTo>
                <a:lnTo>
                  <a:pt x="3181415" y="706752"/>
                </a:lnTo>
                <a:lnTo>
                  <a:pt x="3180319" y="705599"/>
                </a:lnTo>
                <a:lnTo>
                  <a:pt x="3180116" y="706240"/>
                </a:lnTo>
                <a:lnTo>
                  <a:pt x="3178493" y="705599"/>
                </a:lnTo>
                <a:lnTo>
                  <a:pt x="3177172" y="708380"/>
                </a:lnTo>
                <a:lnTo>
                  <a:pt x="3173018" y="704584"/>
                </a:lnTo>
                <a:lnTo>
                  <a:pt x="3186027" y="729034"/>
                </a:lnTo>
                <a:lnTo>
                  <a:pt x="3186181" y="729703"/>
                </a:lnTo>
                <a:lnTo>
                  <a:pt x="3197468" y="738694"/>
                </a:lnTo>
                <a:lnTo>
                  <a:pt x="3204364" y="739701"/>
                </a:lnTo>
                <a:lnTo>
                  <a:pt x="3194647" y="735850"/>
                </a:lnTo>
                <a:cubicBezTo>
                  <a:pt x="3190876" y="735850"/>
                  <a:pt x="3192761" y="730247"/>
                  <a:pt x="3194647" y="730247"/>
                </a:cubicBezTo>
                <a:cubicBezTo>
                  <a:pt x="3205957" y="732115"/>
                  <a:pt x="3217268" y="733982"/>
                  <a:pt x="3226694" y="739585"/>
                </a:cubicBezTo>
                <a:lnTo>
                  <a:pt x="3236055" y="746006"/>
                </a:lnTo>
                <a:lnTo>
                  <a:pt x="3232184" y="741136"/>
                </a:lnTo>
                <a:lnTo>
                  <a:pt x="3228862" y="738492"/>
                </a:lnTo>
                <a:lnTo>
                  <a:pt x="3222914" y="735163"/>
                </a:lnTo>
                <a:lnTo>
                  <a:pt x="3198205" y="725207"/>
                </a:lnTo>
                <a:lnTo>
                  <a:pt x="3196750" y="726738"/>
                </a:lnTo>
                <a:lnTo>
                  <a:pt x="3192890" y="723487"/>
                </a:lnTo>
                <a:lnTo>
                  <a:pt x="3193053" y="723131"/>
                </a:lnTo>
                <a:lnTo>
                  <a:pt x="3191930" y="722678"/>
                </a:lnTo>
                <a:lnTo>
                  <a:pt x="3192890" y="723487"/>
                </a:lnTo>
                <a:lnTo>
                  <a:pt x="3191729" y="726018"/>
                </a:lnTo>
                <a:cubicBezTo>
                  <a:pt x="3189447" y="726738"/>
                  <a:pt x="3186709" y="725777"/>
                  <a:pt x="3185796" y="722895"/>
                </a:cubicBezTo>
                <a:lnTo>
                  <a:pt x="3187643" y="720951"/>
                </a:lnTo>
                <a:lnTo>
                  <a:pt x="3185392" y="720044"/>
                </a:lnTo>
                <a:lnTo>
                  <a:pt x="3183105" y="718201"/>
                </a:lnTo>
                <a:lnTo>
                  <a:pt x="3185796" y="722895"/>
                </a:lnTo>
                <a:lnTo>
                  <a:pt x="3182015" y="717323"/>
                </a:lnTo>
                <a:lnTo>
                  <a:pt x="3181874" y="717209"/>
                </a:lnTo>
                <a:lnTo>
                  <a:pt x="3181915" y="717176"/>
                </a:lnTo>
                <a:lnTo>
                  <a:pt x="3176668" y="709443"/>
                </a:lnTo>
                <a:lnTo>
                  <a:pt x="3177172" y="708380"/>
                </a:lnTo>
                <a:lnTo>
                  <a:pt x="3177809" y="708962"/>
                </a:lnTo>
                <a:lnTo>
                  <a:pt x="3178740" y="710586"/>
                </a:lnTo>
                <a:lnTo>
                  <a:pt x="3178493" y="711364"/>
                </a:lnTo>
                <a:lnTo>
                  <a:pt x="3179832" y="712492"/>
                </a:lnTo>
                <a:lnTo>
                  <a:pt x="3182327" y="716844"/>
                </a:lnTo>
                <a:lnTo>
                  <a:pt x="3183693" y="715743"/>
                </a:lnTo>
                <a:lnTo>
                  <a:pt x="3179832" y="712492"/>
                </a:lnTo>
                <a:lnTo>
                  <a:pt x="3178740" y="710586"/>
                </a:lnTo>
                <a:lnTo>
                  <a:pt x="3180116" y="706240"/>
                </a:lnTo>
                <a:lnTo>
                  <a:pt x="3181415" y="706752"/>
                </a:lnTo>
                <a:lnTo>
                  <a:pt x="3189741" y="715517"/>
                </a:lnTo>
                <a:lnTo>
                  <a:pt x="3191437" y="715962"/>
                </a:lnTo>
                <a:lnTo>
                  <a:pt x="3191437" y="713698"/>
                </a:lnTo>
                <a:lnTo>
                  <a:pt x="3188815" y="709673"/>
                </a:lnTo>
                <a:lnTo>
                  <a:pt x="3191578" y="710764"/>
                </a:lnTo>
                <a:lnTo>
                  <a:pt x="3185698" y="704131"/>
                </a:lnTo>
                <a:close/>
                <a:moveTo>
                  <a:pt x="1716723" y="701954"/>
                </a:moveTo>
                <a:cubicBezTo>
                  <a:pt x="1737678" y="700086"/>
                  <a:pt x="1760538" y="709424"/>
                  <a:pt x="1775778" y="722498"/>
                </a:cubicBezTo>
                <a:cubicBezTo>
                  <a:pt x="1779588" y="726233"/>
                  <a:pt x="1775778" y="731836"/>
                  <a:pt x="1771968" y="729968"/>
                </a:cubicBezTo>
                <a:cubicBezTo>
                  <a:pt x="1754823" y="716895"/>
                  <a:pt x="1735773" y="715027"/>
                  <a:pt x="1716723" y="707556"/>
                </a:cubicBezTo>
                <a:cubicBezTo>
                  <a:pt x="1712913" y="707556"/>
                  <a:pt x="1714818" y="703821"/>
                  <a:pt x="1716723" y="701954"/>
                </a:cubicBezTo>
                <a:close/>
                <a:moveTo>
                  <a:pt x="3019297" y="697677"/>
                </a:moveTo>
                <a:lnTo>
                  <a:pt x="3037215" y="720693"/>
                </a:lnTo>
                <a:lnTo>
                  <a:pt x="3022920" y="701002"/>
                </a:lnTo>
                <a:close/>
                <a:moveTo>
                  <a:pt x="490642" y="697193"/>
                </a:moveTo>
                <a:cubicBezTo>
                  <a:pt x="494410" y="695324"/>
                  <a:pt x="496294" y="699063"/>
                  <a:pt x="494410" y="700933"/>
                </a:cubicBezTo>
                <a:cubicBezTo>
                  <a:pt x="486874" y="710280"/>
                  <a:pt x="477454" y="717758"/>
                  <a:pt x="468034" y="725237"/>
                </a:cubicBezTo>
                <a:cubicBezTo>
                  <a:pt x="466151" y="725237"/>
                  <a:pt x="466151" y="723367"/>
                  <a:pt x="466151" y="723367"/>
                </a:cubicBezTo>
                <a:cubicBezTo>
                  <a:pt x="468034" y="721497"/>
                  <a:pt x="500062" y="697193"/>
                  <a:pt x="475570" y="712150"/>
                </a:cubicBezTo>
                <a:cubicBezTo>
                  <a:pt x="466151" y="717758"/>
                  <a:pt x="456731" y="723367"/>
                  <a:pt x="449195" y="730845"/>
                </a:cubicBezTo>
                <a:cubicBezTo>
                  <a:pt x="432239" y="743932"/>
                  <a:pt x="415284" y="757019"/>
                  <a:pt x="400212" y="771975"/>
                </a:cubicBezTo>
                <a:cubicBezTo>
                  <a:pt x="371953" y="801888"/>
                  <a:pt x="345577" y="831801"/>
                  <a:pt x="321086" y="865453"/>
                </a:cubicBezTo>
                <a:cubicBezTo>
                  <a:pt x="275871" y="927147"/>
                  <a:pt x="238192" y="996321"/>
                  <a:pt x="192977" y="1059885"/>
                </a:cubicBezTo>
                <a:cubicBezTo>
                  <a:pt x="191093" y="1063624"/>
                  <a:pt x="187325" y="1059885"/>
                  <a:pt x="189209" y="1056146"/>
                </a:cubicBezTo>
                <a:cubicBezTo>
                  <a:pt x="258915" y="923408"/>
                  <a:pt x="349345" y="764497"/>
                  <a:pt x="490642" y="697193"/>
                </a:cubicBezTo>
                <a:close/>
                <a:moveTo>
                  <a:pt x="1298179" y="695959"/>
                </a:moveTo>
                <a:cubicBezTo>
                  <a:pt x="1302148" y="692149"/>
                  <a:pt x="1308101" y="699769"/>
                  <a:pt x="1302148" y="701674"/>
                </a:cubicBezTo>
                <a:cubicBezTo>
                  <a:pt x="1298179" y="701674"/>
                  <a:pt x="1296195" y="701674"/>
                  <a:pt x="1294211" y="699769"/>
                </a:cubicBezTo>
                <a:cubicBezTo>
                  <a:pt x="1292226" y="699769"/>
                  <a:pt x="1292226" y="697864"/>
                  <a:pt x="1294211" y="697864"/>
                </a:cubicBezTo>
                <a:cubicBezTo>
                  <a:pt x="1296195" y="697864"/>
                  <a:pt x="1296195" y="695959"/>
                  <a:pt x="1298179" y="695959"/>
                </a:cubicBezTo>
                <a:close/>
                <a:moveTo>
                  <a:pt x="3165581" y="690608"/>
                </a:moveTo>
                <a:lnTo>
                  <a:pt x="3166656" y="692629"/>
                </a:lnTo>
                <a:lnTo>
                  <a:pt x="3166837" y="692544"/>
                </a:lnTo>
                <a:lnTo>
                  <a:pt x="3168984" y="692737"/>
                </a:lnTo>
                <a:close/>
                <a:moveTo>
                  <a:pt x="644301" y="689427"/>
                </a:moveTo>
                <a:cubicBezTo>
                  <a:pt x="651860" y="685799"/>
                  <a:pt x="655640" y="698499"/>
                  <a:pt x="648081" y="698499"/>
                </a:cubicBezTo>
                <a:cubicBezTo>
                  <a:pt x="638631" y="698499"/>
                  <a:pt x="627292" y="698499"/>
                  <a:pt x="617842" y="698499"/>
                </a:cubicBezTo>
                <a:cubicBezTo>
                  <a:pt x="615952" y="698499"/>
                  <a:pt x="615952" y="694870"/>
                  <a:pt x="617842" y="694870"/>
                </a:cubicBezTo>
                <a:cubicBezTo>
                  <a:pt x="621622" y="693056"/>
                  <a:pt x="627292" y="693056"/>
                  <a:pt x="632961" y="691242"/>
                </a:cubicBezTo>
                <a:cubicBezTo>
                  <a:pt x="636741" y="691242"/>
                  <a:pt x="642411" y="691242"/>
                  <a:pt x="644301" y="689427"/>
                </a:cubicBezTo>
                <a:close/>
                <a:moveTo>
                  <a:pt x="873374" y="689151"/>
                </a:moveTo>
                <a:cubicBezTo>
                  <a:pt x="893565" y="687387"/>
                  <a:pt x="911920" y="692679"/>
                  <a:pt x="930276" y="701498"/>
                </a:cubicBezTo>
                <a:cubicBezTo>
                  <a:pt x="930276" y="701498"/>
                  <a:pt x="930276" y="703262"/>
                  <a:pt x="930276" y="703262"/>
                </a:cubicBezTo>
                <a:cubicBezTo>
                  <a:pt x="911920" y="696206"/>
                  <a:pt x="893565" y="692679"/>
                  <a:pt x="873374" y="690915"/>
                </a:cubicBezTo>
                <a:cubicBezTo>
                  <a:pt x="871539" y="690915"/>
                  <a:pt x="871539" y="689151"/>
                  <a:pt x="873374" y="689151"/>
                </a:cubicBezTo>
                <a:close/>
                <a:moveTo>
                  <a:pt x="3214477" y="688117"/>
                </a:moveTo>
                <a:lnTo>
                  <a:pt x="3260335" y="723094"/>
                </a:lnTo>
                <a:cubicBezTo>
                  <a:pt x="3282027" y="744651"/>
                  <a:pt x="3301471" y="769111"/>
                  <a:pt x="3318637" y="795272"/>
                </a:cubicBezTo>
                <a:lnTo>
                  <a:pt x="3357171" y="866389"/>
                </a:lnTo>
                <a:lnTo>
                  <a:pt x="3347435" y="830787"/>
                </a:lnTo>
                <a:lnTo>
                  <a:pt x="3346979" y="829679"/>
                </a:lnTo>
                <a:cubicBezTo>
                  <a:pt x="3325156" y="782643"/>
                  <a:pt x="3295051" y="733097"/>
                  <a:pt x="3255332" y="705950"/>
                </a:cubicBezTo>
                <a:close/>
                <a:moveTo>
                  <a:pt x="2069091" y="681317"/>
                </a:moveTo>
                <a:cubicBezTo>
                  <a:pt x="2082223" y="683184"/>
                  <a:pt x="2095356" y="690655"/>
                  <a:pt x="2104737" y="701861"/>
                </a:cubicBezTo>
                <a:cubicBezTo>
                  <a:pt x="2105675" y="703728"/>
                  <a:pt x="2104268" y="706063"/>
                  <a:pt x="2102392" y="707230"/>
                </a:cubicBezTo>
                <a:lnTo>
                  <a:pt x="2100716" y="706699"/>
                </a:lnTo>
                <a:lnTo>
                  <a:pt x="2103438" y="710670"/>
                </a:lnTo>
                <a:cubicBezTo>
                  <a:pt x="2103438" y="714374"/>
                  <a:pt x="2097723" y="714374"/>
                  <a:pt x="2097723" y="710670"/>
                </a:cubicBezTo>
                <a:cubicBezTo>
                  <a:pt x="2097723" y="706966"/>
                  <a:pt x="2090103" y="705113"/>
                  <a:pt x="2086293" y="703261"/>
                </a:cubicBezTo>
                <a:cubicBezTo>
                  <a:pt x="2082483" y="701409"/>
                  <a:pt x="2078673" y="699557"/>
                  <a:pt x="2074863" y="695853"/>
                </a:cubicBezTo>
                <a:cubicBezTo>
                  <a:pt x="2074863" y="694001"/>
                  <a:pt x="2074863" y="692149"/>
                  <a:pt x="2076768" y="692149"/>
                </a:cubicBezTo>
                <a:lnTo>
                  <a:pt x="2080804" y="693718"/>
                </a:lnTo>
                <a:lnTo>
                  <a:pt x="2067214" y="685052"/>
                </a:lnTo>
                <a:cubicBezTo>
                  <a:pt x="2065338" y="683184"/>
                  <a:pt x="2065338" y="679449"/>
                  <a:pt x="2069091" y="681317"/>
                </a:cubicBezTo>
                <a:close/>
                <a:moveTo>
                  <a:pt x="2638764" y="674694"/>
                </a:moveTo>
                <a:lnTo>
                  <a:pt x="2639719" y="686543"/>
                </a:lnTo>
                <a:lnTo>
                  <a:pt x="2649205" y="767928"/>
                </a:lnTo>
                <a:cubicBezTo>
                  <a:pt x="2651895" y="802878"/>
                  <a:pt x="2653284" y="837992"/>
                  <a:pt x="2653558" y="873221"/>
                </a:cubicBezTo>
                <a:lnTo>
                  <a:pt x="2653311" y="884482"/>
                </a:lnTo>
                <a:lnTo>
                  <a:pt x="2658504" y="971618"/>
                </a:lnTo>
                <a:lnTo>
                  <a:pt x="2658530" y="982037"/>
                </a:lnTo>
                <a:lnTo>
                  <a:pt x="2662966" y="982838"/>
                </a:lnTo>
                <a:lnTo>
                  <a:pt x="2663691" y="949108"/>
                </a:lnTo>
                <a:lnTo>
                  <a:pt x="2663509" y="949245"/>
                </a:lnTo>
                <a:cubicBezTo>
                  <a:pt x="2662080" y="949007"/>
                  <a:pt x="2660651" y="948055"/>
                  <a:pt x="2660651" y="947102"/>
                </a:cubicBezTo>
                <a:lnTo>
                  <a:pt x="2663357" y="942368"/>
                </a:lnTo>
                <a:lnTo>
                  <a:pt x="2659645" y="888521"/>
                </a:lnTo>
                <a:lnTo>
                  <a:pt x="2658883" y="887866"/>
                </a:lnTo>
                <a:lnTo>
                  <a:pt x="2659560" y="887284"/>
                </a:lnTo>
                <a:lnTo>
                  <a:pt x="2656635" y="844838"/>
                </a:lnTo>
                <a:lnTo>
                  <a:pt x="2653441" y="843416"/>
                </a:lnTo>
                <a:lnTo>
                  <a:pt x="2656240" y="839107"/>
                </a:lnTo>
                <a:lnTo>
                  <a:pt x="2652808" y="789313"/>
                </a:lnTo>
                <a:close/>
                <a:moveTo>
                  <a:pt x="1301196" y="670401"/>
                </a:moveTo>
                <a:cubicBezTo>
                  <a:pt x="1303815" y="671710"/>
                  <a:pt x="1305244" y="674766"/>
                  <a:pt x="1302386" y="677385"/>
                </a:cubicBezTo>
                <a:cubicBezTo>
                  <a:pt x="1298576" y="680878"/>
                  <a:pt x="1294766" y="682624"/>
                  <a:pt x="1290956" y="679131"/>
                </a:cubicBezTo>
                <a:cubicBezTo>
                  <a:pt x="1289051" y="679131"/>
                  <a:pt x="1289051" y="677385"/>
                  <a:pt x="1290956" y="675639"/>
                </a:cubicBezTo>
                <a:cubicBezTo>
                  <a:pt x="1290956" y="675639"/>
                  <a:pt x="1292861" y="673892"/>
                  <a:pt x="1292861" y="673892"/>
                </a:cubicBezTo>
                <a:cubicBezTo>
                  <a:pt x="1294766" y="669527"/>
                  <a:pt x="1298576" y="669090"/>
                  <a:pt x="1301196" y="670401"/>
                </a:cubicBezTo>
                <a:close/>
                <a:moveTo>
                  <a:pt x="2668058" y="666155"/>
                </a:moveTo>
                <a:cubicBezTo>
                  <a:pt x="2677649" y="679581"/>
                  <a:pt x="2687241" y="693009"/>
                  <a:pt x="2698750" y="704519"/>
                </a:cubicBezTo>
                <a:cubicBezTo>
                  <a:pt x="2698750" y="704519"/>
                  <a:pt x="2698750" y="706437"/>
                  <a:pt x="2696832" y="704519"/>
                </a:cubicBezTo>
                <a:lnTo>
                  <a:pt x="2685198" y="695334"/>
                </a:lnTo>
                <a:lnTo>
                  <a:pt x="2681709" y="693864"/>
                </a:lnTo>
                <a:cubicBezTo>
                  <a:pt x="2679608" y="692223"/>
                  <a:pt x="2677741" y="690347"/>
                  <a:pt x="2675873" y="689408"/>
                </a:cubicBezTo>
                <a:cubicBezTo>
                  <a:pt x="2670270" y="685656"/>
                  <a:pt x="2666535" y="683780"/>
                  <a:pt x="2660932" y="681904"/>
                </a:cubicBezTo>
                <a:cubicBezTo>
                  <a:pt x="2659064" y="681904"/>
                  <a:pt x="2660932" y="676275"/>
                  <a:pt x="2662800" y="678151"/>
                </a:cubicBezTo>
                <a:lnTo>
                  <a:pt x="2664260" y="678803"/>
                </a:lnTo>
                <a:lnTo>
                  <a:pt x="2660386" y="675745"/>
                </a:lnTo>
                <a:cubicBezTo>
                  <a:pt x="2652713" y="669994"/>
                  <a:pt x="2662304" y="660401"/>
                  <a:pt x="2668058" y="666155"/>
                </a:cubicBezTo>
                <a:close/>
                <a:moveTo>
                  <a:pt x="1727529" y="664135"/>
                </a:moveTo>
                <a:cubicBezTo>
                  <a:pt x="1744773" y="660399"/>
                  <a:pt x="1763932" y="667870"/>
                  <a:pt x="1775427" y="679075"/>
                </a:cubicBezTo>
                <a:cubicBezTo>
                  <a:pt x="1781175" y="684678"/>
                  <a:pt x="1771596" y="692149"/>
                  <a:pt x="1765848" y="686546"/>
                </a:cubicBezTo>
                <a:cubicBezTo>
                  <a:pt x="1754352" y="677208"/>
                  <a:pt x="1739025" y="679075"/>
                  <a:pt x="1727529" y="671606"/>
                </a:cubicBezTo>
                <a:cubicBezTo>
                  <a:pt x="1725613" y="669737"/>
                  <a:pt x="1725613" y="666003"/>
                  <a:pt x="1727529" y="664135"/>
                </a:cubicBezTo>
                <a:close/>
                <a:moveTo>
                  <a:pt x="2193528" y="660399"/>
                </a:moveTo>
                <a:cubicBezTo>
                  <a:pt x="2197100" y="660399"/>
                  <a:pt x="2197100" y="668337"/>
                  <a:pt x="2193528" y="668337"/>
                </a:cubicBezTo>
                <a:cubicBezTo>
                  <a:pt x="2189957" y="668337"/>
                  <a:pt x="2186385" y="668337"/>
                  <a:pt x="2184599" y="666353"/>
                </a:cubicBezTo>
                <a:cubicBezTo>
                  <a:pt x="2182813" y="666353"/>
                  <a:pt x="2182813" y="662386"/>
                  <a:pt x="2184599" y="662386"/>
                </a:cubicBezTo>
                <a:cubicBezTo>
                  <a:pt x="2186385" y="660399"/>
                  <a:pt x="2189957" y="660399"/>
                  <a:pt x="2193528" y="660399"/>
                </a:cubicBezTo>
                <a:close/>
                <a:moveTo>
                  <a:pt x="1303735" y="658811"/>
                </a:moveTo>
                <a:cubicBezTo>
                  <a:pt x="1303735" y="658811"/>
                  <a:pt x="1305720" y="658811"/>
                  <a:pt x="1307704" y="658811"/>
                </a:cubicBezTo>
                <a:cubicBezTo>
                  <a:pt x="1309688" y="658811"/>
                  <a:pt x="1309688" y="660399"/>
                  <a:pt x="1307704" y="660399"/>
                </a:cubicBezTo>
                <a:cubicBezTo>
                  <a:pt x="1305720" y="660399"/>
                  <a:pt x="1303735" y="660399"/>
                  <a:pt x="1303735" y="660399"/>
                </a:cubicBezTo>
                <a:cubicBezTo>
                  <a:pt x="1301751" y="660399"/>
                  <a:pt x="1301751" y="658811"/>
                  <a:pt x="1303735" y="658811"/>
                </a:cubicBezTo>
                <a:close/>
                <a:moveTo>
                  <a:pt x="656546" y="657225"/>
                </a:moveTo>
                <a:cubicBezTo>
                  <a:pt x="661989" y="657225"/>
                  <a:pt x="661989" y="668337"/>
                  <a:pt x="654732" y="666485"/>
                </a:cubicBezTo>
                <a:cubicBezTo>
                  <a:pt x="649289" y="666485"/>
                  <a:pt x="643846" y="664633"/>
                  <a:pt x="638404" y="662780"/>
                </a:cubicBezTo>
                <a:cubicBezTo>
                  <a:pt x="636589" y="662780"/>
                  <a:pt x="636589" y="659076"/>
                  <a:pt x="638404" y="659076"/>
                </a:cubicBezTo>
                <a:cubicBezTo>
                  <a:pt x="643846" y="657225"/>
                  <a:pt x="651104" y="659076"/>
                  <a:pt x="656546" y="657225"/>
                </a:cubicBezTo>
                <a:close/>
                <a:moveTo>
                  <a:pt x="3145172" y="652630"/>
                </a:moveTo>
                <a:lnTo>
                  <a:pt x="3145955" y="654413"/>
                </a:lnTo>
                <a:lnTo>
                  <a:pt x="3146950" y="655593"/>
                </a:lnTo>
                <a:lnTo>
                  <a:pt x="3158418" y="677145"/>
                </a:lnTo>
                <a:lnTo>
                  <a:pt x="3159986" y="676558"/>
                </a:lnTo>
                <a:lnTo>
                  <a:pt x="3169023" y="683409"/>
                </a:lnTo>
                <a:lnTo>
                  <a:pt x="3181381" y="688982"/>
                </a:lnTo>
                <a:lnTo>
                  <a:pt x="3177112" y="684414"/>
                </a:lnTo>
                <a:cubicBezTo>
                  <a:pt x="3171718" y="679765"/>
                  <a:pt x="3165620" y="676045"/>
                  <a:pt x="3158116" y="674186"/>
                </a:cubicBezTo>
                <a:cubicBezTo>
                  <a:pt x="3154363" y="674186"/>
                  <a:pt x="3154363" y="666747"/>
                  <a:pt x="3158116" y="666747"/>
                </a:cubicBezTo>
                <a:lnTo>
                  <a:pt x="3161998" y="668217"/>
                </a:lnTo>
                <a:lnTo>
                  <a:pt x="3160342" y="666801"/>
                </a:lnTo>
                <a:close/>
                <a:moveTo>
                  <a:pt x="2976188" y="650581"/>
                </a:moveTo>
                <a:lnTo>
                  <a:pt x="2977386" y="655261"/>
                </a:lnTo>
                <a:lnTo>
                  <a:pt x="2979739" y="656907"/>
                </a:lnTo>
                <a:cubicBezTo>
                  <a:pt x="2979739" y="656907"/>
                  <a:pt x="2977925" y="658812"/>
                  <a:pt x="2977925" y="656907"/>
                </a:cubicBezTo>
                <a:lnTo>
                  <a:pt x="2977745" y="656663"/>
                </a:lnTo>
                <a:lnTo>
                  <a:pt x="2984459" y="682893"/>
                </a:lnTo>
                <a:lnTo>
                  <a:pt x="3013509" y="719490"/>
                </a:lnTo>
                <a:lnTo>
                  <a:pt x="3027217" y="744257"/>
                </a:lnTo>
                <a:lnTo>
                  <a:pt x="3029060" y="745773"/>
                </a:lnTo>
                <a:lnTo>
                  <a:pt x="3017940" y="709323"/>
                </a:lnTo>
                <a:lnTo>
                  <a:pt x="2994321" y="679026"/>
                </a:lnTo>
                <a:cubicBezTo>
                  <a:pt x="2992438" y="675269"/>
                  <a:pt x="2998086" y="671512"/>
                  <a:pt x="3001852" y="675269"/>
                </a:cubicBezTo>
                <a:lnTo>
                  <a:pt x="3004815" y="679075"/>
                </a:lnTo>
                <a:lnTo>
                  <a:pt x="3006276" y="678640"/>
                </a:lnTo>
                <a:close/>
                <a:moveTo>
                  <a:pt x="2067522" y="638492"/>
                </a:moveTo>
                <a:cubicBezTo>
                  <a:pt x="2088258" y="636587"/>
                  <a:pt x="2107110" y="653732"/>
                  <a:pt x="2120306" y="665163"/>
                </a:cubicBezTo>
                <a:cubicBezTo>
                  <a:pt x="2124076" y="668974"/>
                  <a:pt x="2118421" y="674686"/>
                  <a:pt x="2114650" y="672783"/>
                </a:cubicBezTo>
                <a:cubicBezTo>
                  <a:pt x="2107110" y="665163"/>
                  <a:pt x="2099569" y="659447"/>
                  <a:pt x="2090143" y="653732"/>
                </a:cubicBezTo>
                <a:cubicBezTo>
                  <a:pt x="2082603" y="649923"/>
                  <a:pt x="2073177" y="646113"/>
                  <a:pt x="2065636" y="642304"/>
                </a:cubicBezTo>
                <a:cubicBezTo>
                  <a:pt x="2063751" y="642304"/>
                  <a:pt x="2063751" y="638492"/>
                  <a:pt x="2067522" y="638492"/>
                </a:cubicBezTo>
                <a:close/>
                <a:moveTo>
                  <a:pt x="901855" y="638404"/>
                </a:moveTo>
                <a:cubicBezTo>
                  <a:pt x="913232" y="639536"/>
                  <a:pt x="924609" y="642259"/>
                  <a:pt x="935038" y="645885"/>
                </a:cubicBezTo>
                <a:cubicBezTo>
                  <a:pt x="935038" y="645885"/>
                  <a:pt x="935038" y="647699"/>
                  <a:pt x="935038" y="647699"/>
                </a:cubicBezTo>
                <a:cubicBezTo>
                  <a:pt x="912284" y="640442"/>
                  <a:pt x="891426" y="640442"/>
                  <a:pt x="868672" y="640442"/>
                </a:cubicBezTo>
                <a:cubicBezTo>
                  <a:pt x="879101" y="637723"/>
                  <a:pt x="890478" y="637267"/>
                  <a:pt x="901855" y="638404"/>
                </a:cubicBezTo>
                <a:close/>
                <a:moveTo>
                  <a:pt x="2999242" y="635674"/>
                </a:moveTo>
                <a:lnTo>
                  <a:pt x="3001921" y="645442"/>
                </a:lnTo>
                <a:lnTo>
                  <a:pt x="3018589" y="659427"/>
                </a:lnTo>
                <a:lnTo>
                  <a:pt x="3001862" y="637885"/>
                </a:lnTo>
                <a:close/>
                <a:moveTo>
                  <a:pt x="1309887" y="630690"/>
                </a:moveTo>
                <a:cubicBezTo>
                  <a:pt x="1311490" y="631372"/>
                  <a:pt x="1312863" y="633185"/>
                  <a:pt x="1312863" y="635907"/>
                </a:cubicBezTo>
                <a:cubicBezTo>
                  <a:pt x="1312863" y="639535"/>
                  <a:pt x="1307368" y="641349"/>
                  <a:pt x="1305536" y="637720"/>
                </a:cubicBezTo>
                <a:cubicBezTo>
                  <a:pt x="1303705" y="637720"/>
                  <a:pt x="1303705" y="637720"/>
                  <a:pt x="1303705" y="637720"/>
                </a:cubicBezTo>
                <a:cubicBezTo>
                  <a:pt x="1301873" y="637720"/>
                  <a:pt x="1300041" y="637720"/>
                  <a:pt x="1298210" y="637720"/>
                </a:cubicBezTo>
                <a:cubicBezTo>
                  <a:pt x="1296378" y="635907"/>
                  <a:pt x="1292715" y="635907"/>
                  <a:pt x="1290883" y="634092"/>
                </a:cubicBezTo>
                <a:cubicBezTo>
                  <a:pt x="1289051" y="634092"/>
                  <a:pt x="1289051" y="632278"/>
                  <a:pt x="1290883" y="632278"/>
                </a:cubicBezTo>
                <a:cubicBezTo>
                  <a:pt x="1294546" y="632278"/>
                  <a:pt x="1296378" y="630463"/>
                  <a:pt x="1300041" y="632278"/>
                </a:cubicBezTo>
                <a:cubicBezTo>
                  <a:pt x="1301873" y="632278"/>
                  <a:pt x="1303705" y="632278"/>
                  <a:pt x="1303705" y="632278"/>
                </a:cubicBezTo>
                <a:cubicBezTo>
                  <a:pt x="1303705" y="632278"/>
                  <a:pt x="1303705" y="632278"/>
                  <a:pt x="1305536" y="632278"/>
                </a:cubicBezTo>
                <a:cubicBezTo>
                  <a:pt x="1306452" y="630463"/>
                  <a:pt x="1308284" y="630010"/>
                  <a:pt x="1309887" y="630690"/>
                </a:cubicBezTo>
                <a:close/>
                <a:moveTo>
                  <a:pt x="907109" y="624483"/>
                </a:moveTo>
                <a:cubicBezTo>
                  <a:pt x="917006" y="623888"/>
                  <a:pt x="926903" y="623888"/>
                  <a:pt x="936329" y="625474"/>
                </a:cubicBezTo>
                <a:cubicBezTo>
                  <a:pt x="938214" y="625474"/>
                  <a:pt x="938214" y="628649"/>
                  <a:pt x="934443" y="628649"/>
                </a:cubicBezTo>
                <a:cubicBezTo>
                  <a:pt x="917477" y="623888"/>
                  <a:pt x="896740" y="627063"/>
                  <a:pt x="877889" y="628649"/>
                </a:cubicBezTo>
                <a:cubicBezTo>
                  <a:pt x="877889" y="628649"/>
                  <a:pt x="877889" y="627063"/>
                  <a:pt x="877889" y="627063"/>
                </a:cubicBezTo>
                <a:cubicBezTo>
                  <a:pt x="887315" y="626268"/>
                  <a:pt x="897212" y="625077"/>
                  <a:pt x="907109" y="624483"/>
                </a:cubicBezTo>
                <a:close/>
                <a:moveTo>
                  <a:pt x="1724290" y="623886"/>
                </a:moveTo>
                <a:cubicBezTo>
                  <a:pt x="1731699" y="623886"/>
                  <a:pt x="1737255" y="625702"/>
                  <a:pt x="1742811" y="627515"/>
                </a:cubicBezTo>
                <a:cubicBezTo>
                  <a:pt x="1750219" y="627515"/>
                  <a:pt x="1755776" y="629329"/>
                  <a:pt x="1763184" y="631144"/>
                </a:cubicBezTo>
                <a:cubicBezTo>
                  <a:pt x="1766888" y="631144"/>
                  <a:pt x="1765036" y="636586"/>
                  <a:pt x="1761332" y="636586"/>
                </a:cubicBezTo>
                <a:cubicBezTo>
                  <a:pt x="1753924" y="634773"/>
                  <a:pt x="1748367" y="632957"/>
                  <a:pt x="1740959" y="632957"/>
                </a:cubicBezTo>
                <a:cubicBezTo>
                  <a:pt x="1735403" y="631144"/>
                  <a:pt x="1729847" y="631144"/>
                  <a:pt x="1724290" y="627515"/>
                </a:cubicBezTo>
                <a:cubicBezTo>
                  <a:pt x="1722438" y="627515"/>
                  <a:pt x="1722438" y="623886"/>
                  <a:pt x="1724290" y="623886"/>
                </a:cubicBezTo>
                <a:close/>
                <a:moveTo>
                  <a:pt x="3103110" y="620989"/>
                </a:moveTo>
                <a:lnTo>
                  <a:pt x="3102807" y="623120"/>
                </a:lnTo>
                <a:lnTo>
                  <a:pt x="3102470" y="623169"/>
                </a:lnTo>
                <a:lnTo>
                  <a:pt x="3144086" y="685803"/>
                </a:lnTo>
                <a:lnTo>
                  <a:pt x="3172233" y="743937"/>
                </a:lnTo>
                <a:lnTo>
                  <a:pt x="3169153" y="734754"/>
                </a:lnTo>
                <a:lnTo>
                  <a:pt x="3148018" y="685218"/>
                </a:lnTo>
                <a:close/>
                <a:moveTo>
                  <a:pt x="677071" y="619125"/>
                </a:moveTo>
                <a:cubicBezTo>
                  <a:pt x="682627" y="619125"/>
                  <a:pt x="682627" y="628649"/>
                  <a:pt x="677071" y="628649"/>
                </a:cubicBezTo>
                <a:cubicBezTo>
                  <a:pt x="664106" y="628649"/>
                  <a:pt x="652994" y="628649"/>
                  <a:pt x="640029" y="628649"/>
                </a:cubicBezTo>
                <a:cubicBezTo>
                  <a:pt x="638177" y="628649"/>
                  <a:pt x="638177" y="624840"/>
                  <a:pt x="640029" y="624840"/>
                </a:cubicBezTo>
                <a:cubicBezTo>
                  <a:pt x="651142" y="619125"/>
                  <a:pt x="664106" y="619125"/>
                  <a:pt x="677071" y="619125"/>
                </a:cubicBezTo>
                <a:close/>
                <a:moveTo>
                  <a:pt x="2054533" y="614362"/>
                </a:moveTo>
                <a:cubicBezTo>
                  <a:pt x="2073480" y="618067"/>
                  <a:pt x="2090533" y="627329"/>
                  <a:pt x="2109481" y="631032"/>
                </a:cubicBezTo>
                <a:cubicBezTo>
                  <a:pt x="2111375" y="631032"/>
                  <a:pt x="2111375" y="636587"/>
                  <a:pt x="2109481" y="634736"/>
                </a:cubicBezTo>
                <a:cubicBezTo>
                  <a:pt x="2088638" y="632883"/>
                  <a:pt x="2071586" y="623624"/>
                  <a:pt x="2052638" y="618067"/>
                </a:cubicBezTo>
                <a:cubicBezTo>
                  <a:pt x="2052638" y="616214"/>
                  <a:pt x="2052638" y="614362"/>
                  <a:pt x="2054533" y="614362"/>
                </a:cubicBezTo>
                <a:close/>
                <a:moveTo>
                  <a:pt x="2176463" y="611583"/>
                </a:moveTo>
                <a:cubicBezTo>
                  <a:pt x="2182284" y="609599"/>
                  <a:pt x="2186164" y="611583"/>
                  <a:pt x="2191985" y="611583"/>
                </a:cubicBezTo>
                <a:cubicBezTo>
                  <a:pt x="2193925" y="611583"/>
                  <a:pt x="2193925" y="615553"/>
                  <a:pt x="2191985" y="615553"/>
                </a:cubicBezTo>
                <a:cubicBezTo>
                  <a:pt x="2186164" y="615553"/>
                  <a:pt x="2182284" y="617537"/>
                  <a:pt x="2176463" y="615553"/>
                </a:cubicBezTo>
                <a:cubicBezTo>
                  <a:pt x="2176463" y="615553"/>
                  <a:pt x="2176463" y="611583"/>
                  <a:pt x="2176463" y="611583"/>
                </a:cubicBezTo>
                <a:close/>
                <a:moveTo>
                  <a:pt x="3090275" y="604815"/>
                </a:moveTo>
                <a:lnTo>
                  <a:pt x="3091777" y="607076"/>
                </a:lnTo>
                <a:lnTo>
                  <a:pt x="3098265" y="614270"/>
                </a:lnTo>
                <a:lnTo>
                  <a:pt x="3090848" y="604897"/>
                </a:lnTo>
                <a:close/>
                <a:moveTo>
                  <a:pt x="932360" y="603250"/>
                </a:moveTo>
                <a:cubicBezTo>
                  <a:pt x="936130" y="603250"/>
                  <a:pt x="939900" y="603250"/>
                  <a:pt x="943670" y="603250"/>
                </a:cubicBezTo>
                <a:cubicBezTo>
                  <a:pt x="949326" y="603250"/>
                  <a:pt x="947441" y="612776"/>
                  <a:pt x="941785" y="610871"/>
                </a:cubicBezTo>
                <a:cubicBezTo>
                  <a:pt x="934245" y="610871"/>
                  <a:pt x="928589" y="608967"/>
                  <a:pt x="921049" y="607059"/>
                </a:cubicBezTo>
                <a:cubicBezTo>
                  <a:pt x="919164" y="607059"/>
                  <a:pt x="919164" y="605154"/>
                  <a:pt x="921049" y="605154"/>
                </a:cubicBezTo>
                <a:cubicBezTo>
                  <a:pt x="924819" y="603250"/>
                  <a:pt x="928589" y="603250"/>
                  <a:pt x="932360" y="603250"/>
                </a:cubicBezTo>
                <a:close/>
                <a:moveTo>
                  <a:pt x="1294987" y="602238"/>
                </a:moveTo>
                <a:cubicBezTo>
                  <a:pt x="1301044" y="603177"/>
                  <a:pt x="1307100" y="605054"/>
                  <a:pt x="1311759" y="605991"/>
                </a:cubicBezTo>
                <a:cubicBezTo>
                  <a:pt x="1319213" y="607867"/>
                  <a:pt x="1317350" y="619125"/>
                  <a:pt x="1309895" y="617248"/>
                </a:cubicBezTo>
                <a:cubicBezTo>
                  <a:pt x="1304305" y="615372"/>
                  <a:pt x="1296850" y="613496"/>
                  <a:pt x="1291260" y="613496"/>
                </a:cubicBezTo>
                <a:cubicBezTo>
                  <a:pt x="1287533" y="611619"/>
                  <a:pt x="1281942" y="611619"/>
                  <a:pt x="1278215" y="609744"/>
                </a:cubicBezTo>
                <a:cubicBezTo>
                  <a:pt x="1276351" y="607867"/>
                  <a:pt x="1276351" y="605991"/>
                  <a:pt x="1278215" y="604115"/>
                </a:cubicBezTo>
                <a:cubicBezTo>
                  <a:pt x="1282874" y="601301"/>
                  <a:pt x="1288930" y="601301"/>
                  <a:pt x="1294987" y="602238"/>
                </a:cubicBezTo>
                <a:close/>
                <a:moveTo>
                  <a:pt x="686561" y="601661"/>
                </a:moveTo>
                <a:cubicBezTo>
                  <a:pt x="692152" y="603249"/>
                  <a:pt x="692152" y="609599"/>
                  <a:pt x="684698" y="609599"/>
                </a:cubicBezTo>
                <a:cubicBezTo>
                  <a:pt x="673516" y="608013"/>
                  <a:pt x="662335" y="606425"/>
                  <a:pt x="649289" y="604837"/>
                </a:cubicBezTo>
                <a:cubicBezTo>
                  <a:pt x="649289" y="604837"/>
                  <a:pt x="649289" y="603249"/>
                  <a:pt x="649289" y="603249"/>
                </a:cubicBezTo>
                <a:cubicBezTo>
                  <a:pt x="662335" y="601661"/>
                  <a:pt x="675380" y="601661"/>
                  <a:pt x="686561" y="601661"/>
                </a:cubicBezTo>
                <a:close/>
                <a:moveTo>
                  <a:pt x="2956018" y="599199"/>
                </a:moveTo>
                <a:lnTo>
                  <a:pt x="2960524" y="610578"/>
                </a:lnTo>
                <a:lnTo>
                  <a:pt x="2969294" y="613726"/>
                </a:lnTo>
                <a:cubicBezTo>
                  <a:pt x="2972812" y="616392"/>
                  <a:pt x="2975626" y="620272"/>
                  <a:pt x="2976564" y="625123"/>
                </a:cubicBezTo>
                <a:cubicBezTo>
                  <a:pt x="2976564" y="625123"/>
                  <a:pt x="2976564" y="627063"/>
                  <a:pt x="2974688" y="625123"/>
                </a:cubicBezTo>
                <a:cubicBezTo>
                  <a:pt x="2972812" y="622213"/>
                  <a:pt x="2970467" y="619302"/>
                  <a:pt x="2967652" y="617120"/>
                </a:cubicBezTo>
                <a:lnTo>
                  <a:pt x="2962337" y="615158"/>
                </a:lnTo>
                <a:lnTo>
                  <a:pt x="2968442" y="630574"/>
                </a:lnTo>
                <a:lnTo>
                  <a:pt x="3003435" y="661781"/>
                </a:lnTo>
                <a:lnTo>
                  <a:pt x="2999223" y="647972"/>
                </a:lnTo>
                <a:lnTo>
                  <a:pt x="2978151" y="628946"/>
                </a:lnTo>
                <a:cubicBezTo>
                  <a:pt x="2978151" y="628946"/>
                  <a:pt x="2978151" y="627062"/>
                  <a:pt x="2980016" y="627062"/>
                </a:cubicBezTo>
                <a:lnTo>
                  <a:pt x="2997257" y="641528"/>
                </a:lnTo>
                <a:lnTo>
                  <a:pt x="2994163" y="631388"/>
                </a:lnTo>
                <a:close/>
                <a:moveTo>
                  <a:pt x="1721124" y="598488"/>
                </a:moveTo>
                <a:cubicBezTo>
                  <a:pt x="1737875" y="602238"/>
                  <a:pt x="1752765" y="607867"/>
                  <a:pt x="1767655" y="611619"/>
                </a:cubicBezTo>
                <a:cubicBezTo>
                  <a:pt x="1773238" y="613497"/>
                  <a:pt x="1771377" y="619125"/>
                  <a:pt x="1767655" y="619125"/>
                </a:cubicBezTo>
                <a:cubicBezTo>
                  <a:pt x="1750904" y="613497"/>
                  <a:pt x="1736014" y="607867"/>
                  <a:pt x="1719263" y="602238"/>
                </a:cubicBezTo>
                <a:cubicBezTo>
                  <a:pt x="1719263" y="600363"/>
                  <a:pt x="1719263" y="598488"/>
                  <a:pt x="1721124" y="598488"/>
                </a:cubicBezTo>
                <a:close/>
                <a:moveTo>
                  <a:pt x="2645509" y="593725"/>
                </a:moveTo>
                <a:cubicBezTo>
                  <a:pt x="2649417" y="593725"/>
                  <a:pt x="2653324" y="593725"/>
                  <a:pt x="2659186" y="595630"/>
                </a:cubicBezTo>
                <a:cubicBezTo>
                  <a:pt x="2661140" y="595630"/>
                  <a:pt x="2667001" y="595630"/>
                  <a:pt x="2667001" y="599440"/>
                </a:cubicBezTo>
                <a:cubicBezTo>
                  <a:pt x="2667001" y="603253"/>
                  <a:pt x="2661140" y="601345"/>
                  <a:pt x="2659186" y="601345"/>
                </a:cubicBezTo>
                <a:cubicBezTo>
                  <a:pt x="2653324" y="601345"/>
                  <a:pt x="2649417" y="601345"/>
                  <a:pt x="2645509" y="601345"/>
                </a:cubicBezTo>
                <a:cubicBezTo>
                  <a:pt x="2641601" y="601345"/>
                  <a:pt x="2641601" y="593725"/>
                  <a:pt x="2645509" y="593725"/>
                </a:cubicBezTo>
                <a:close/>
                <a:moveTo>
                  <a:pt x="2056404" y="587376"/>
                </a:moveTo>
                <a:cubicBezTo>
                  <a:pt x="2080881" y="589282"/>
                  <a:pt x="2105358" y="594995"/>
                  <a:pt x="2127952" y="604522"/>
                </a:cubicBezTo>
                <a:cubicBezTo>
                  <a:pt x="2133600" y="606425"/>
                  <a:pt x="2131717" y="615950"/>
                  <a:pt x="2126069" y="612141"/>
                </a:cubicBezTo>
                <a:cubicBezTo>
                  <a:pt x="2103475" y="604522"/>
                  <a:pt x="2078998" y="600710"/>
                  <a:pt x="2054521" y="591185"/>
                </a:cubicBezTo>
                <a:cubicBezTo>
                  <a:pt x="2052638" y="591185"/>
                  <a:pt x="2052638" y="587376"/>
                  <a:pt x="2056404" y="587376"/>
                </a:cubicBezTo>
                <a:close/>
                <a:moveTo>
                  <a:pt x="663894" y="584463"/>
                </a:moveTo>
                <a:cubicBezTo>
                  <a:pt x="673419" y="582611"/>
                  <a:pt x="682944" y="582611"/>
                  <a:pt x="692469" y="584463"/>
                </a:cubicBezTo>
                <a:cubicBezTo>
                  <a:pt x="700089" y="584463"/>
                  <a:pt x="698184" y="593725"/>
                  <a:pt x="692469" y="593725"/>
                </a:cubicBezTo>
                <a:cubicBezTo>
                  <a:pt x="682944" y="591872"/>
                  <a:pt x="673419" y="590020"/>
                  <a:pt x="663894" y="588167"/>
                </a:cubicBezTo>
                <a:cubicBezTo>
                  <a:pt x="661989" y="588167"/>
                  <a:pt x="661989" y="584463"/>
                  <a:pt x="663894" y="584463"/>
                </a:cubicBezTo>
                <a:close/>
                <a:moveTo>
                  <a:pt x="941653" y="582613"/>
                </a:moveTo>
                <a:cubicBezTo>
                  <a:pt x="950914" y="582613"/>
                  <a:pt x="950914" y="596723"/>
                  <a:pt x="941653" y="596723"/>
                </a:cubicBezTo>
                <a:cubicBezTo>
                  <a:pt x="932393" y="596723"/>
                  <a:pt x="919428" y="598489"/>
                  <a:pt x="910168" y="594959"/>
                </a:cubicBezTo>
                <a:cubicBezTo>
                  <a:pt x="906464" y="594959"/>
                  <a:pt x="906464" y="591431"/>
                  <a:pt x="908316" y="589667"/>
                </a:cubicBezTo>
                <a:cubicBezTo>
                  <a:pt x="917576" y="582613"/>
                  <a:pt x="930541" y="582613"/>
                  <a:pt x="941653" y="582613"/>
                </a:cubicBezTo>
                <a:close/>
                <a:moveTo>
                  <a:pt x="1294494" y="573086"/>
                </a:moveTo>
                <a:cubicBezTo>
                  <a:pt x="1294494" y="573086"/>
                  <a:pt x="1294494" y="573086"/>
                  <a:pt x="1296308" y="573086"/>
                </a:cubicBezTo>
                <a:cubicBezTo>
                  <a:pt x="1301751" y="573086"/>
                  <a:pt x="1301751" y="582611"/>
                  <a:pt x="1296308" y="582611"/>
                </a:cubicBezTo>
                <a:cubicBezTo>
                  <a:pt x="1294494" y="582611"/>
                  <a:pt x="1294494" y="582611"/>
                  <a:pt x="1294494" y="582611"/>
                </a:cubicBezTo>
                <a:cubicBezTo>
                  <a:pt x="1292680" y="582611"/>
                  <a:pt x="1290866" y="582611"/>
                  <a:pt x="1290866" y="580707"/>
                </a:cubicBezTo>
                <a:cubicBezTo>
                  <a:pt x="1289051" y="578801"/>
                  <a:pt x="1289051" y="578801"/>
                  <a:pt x="1290866" y="576897"/>
                </a:cubicBezTo>
                <a:cubicBezTo>
                  <a:pt x="1290866" y="574991"/>
                  <a:pt x="1292680" y="573086"/>
                  <a:pt x="1294494" y="573086"/>
                </a:cubicBezTo>
                <a:close/>
                <a:moveTo>
                  <a:pt x="935008" y="567295"/>
                </a:moveTo>
                <a:cubicBezTo>
                  <a:pt x="941419" y="567056"/>
                  <a:pt x="948288" y="568006"/>
                  <a:pt x="954699" y="568960"/>
                </a:cubicBezTo>
                <a:cubicBezTo>
                  <a:pt x="962026" y="570865"/>
                  <a:pt x="958362" y="584202"/>
                  <a:pt x="951035" y="582294"/>
                </a:cubicBezTo>
                <a:cubicBezTo>
                  <a:pt x="940045" y="578484"/>
                  <a:pt x="929055" y="580389"/>
                  <a:pt x="918064" y="578484"/>
                </a:cubicBezTo>
                <a:cubicBezTo>
                  <a:pt x="914401" y="578484"/>
                  <a:pt x="916232" y="574674"/>
                  <a:pt x="918064" y="572770"/>
                </a:cubicBezTo>
                <a:cubicBezTo>
                  <a:pt x="922644" y="568960"/>
                  <a:pt x="928597" y="567530"/>
                  <a:pt x="935008" y="567295"/>
                </a:cubicBezTo>
                <a:close/>
                <a:moveTo>
                  <a:pt x="691919" y="566141"/>
                </a:moveTo>
                <a:cubicBezTo>
                  <a:pt x="696354" y="566638"/>
                  <a:pt x="700557" y="568126"/>
                  <a:pt x="704292" y="571103"/>
                </a:cubicBezTo>
                <a:cubicBezTo>
                  <a:pt x="708027" y="573087"/>
                  <a:pt x="704292" y="581025"/>
                  <a:pt x="700557" y="577055"/>
                </a:cubicBezTo>
                <a:cubicBezTo>
                  <a:pt x="696821" y="575071"/>
                  <a:pt x="693086" y="575071"/>
                  <a:pt x="691218" y="573087"/>
                </a:cubicBezTo>
                <a:cubicBezTo>
                  <a:pt x="685615" y="573087"/>
                  <a:pt x="681880" y="571103"/>
                  <a:pt x="678145" y="571103"/>
                </a:cubicBezTo>
                <a:cubicBezTo>
                  <a:pt x="676277" y="569118"/>
                  <a:pt x="676277" y="567134"/>
                  <a:pt x="678145" y="567134"/>
                </a:cubicBezTo>
                <a:cubicBezTo>
                  <a:pt x="682814" y="566141"/>
                  <a:pt x="687483" y="565645"/>
                  <a:pt x="691919" y="566141"/>
                </a:cubicBezTo>
                <a:close/>
                <a:moveTo>
                  <a:pt x="1311956" y="563826"/>
                </a:moveTo>
                <a:cubicBezTo>
                  <a:pt x="1316038" y="561974"/>
                  <a:pt x="1316038" y="573088"/>
                  <a:pt x="1311956" y="571236"/>
                </a:cubicBezTo>
                <a:cubicBezTo>
                  <a:pt x="1309915" y="571236"/>
                  <a:pt x="1305833" y="571236"/>
                  <a:pt x="1305833" y="569383"/>
                </a:cubicBezTo>
                <a:cubicBezTo>
                  <a:pt x="1301751" y="569383"/>
                  <a:pt x="1301751" y="565678"/>
                  <a:pt x="1305833" y="565678"/>
                </a:cubicBezTo>
                <a:cubicBezTo>
                  <a:pt x="1305833" y="563826"/>
                  <a:pt x="1309915" y="563826"/>
                  <a:pt x="1311956" y="563826"/>
                </a:cubicBezTo>
                <a:close/>
                <a:moveTo>
                  <a:pt x="3134014" y="561977"/>
                </a:moveTo>
                <a:cubicBezTo>
                  <a:pt x="3270972" y="576904"/>
                  <a:pt x="3346017" y="741094"/>
                  <a:pt x="3400425" y="847446"/>
                </a:cubicBezTo>
                <a:cubicBezTo>
                  <a:pt x="3400425" y="847446"/>
                  <a:pt x="3398549" y="849312"/>
                  <a:pt x="3398549" y="847446"/>
                </a:cubicBezTo>
                <a:cubicBezTo>
                  <a:pt x="3340389" y="744825"/>
                  <a:pt x="3267219" y="582501"/>
                  <a:pt x="3134014" y="565707"/>
                </a:cubicBezTo>
                <a:cubicBezTo>
                  <a:pt x="3132138" y="565707"/>
                  <a:pt x="3132138" y="561977"/>
                  <a:pt x="3134014" y="561977"/>
                </a:cubicBezTo>
                <a:close/>
                <a:moveTo>
                  <a:pt x="926308" y="555461"/>
                </a:moveTo>
                <a:cubicBezTo>
                  <a:pt x="935308" y="555691"/>
                  <a:pt x="944308" y="557081"/>
                  <a:pt x="953781" y="558006"/>
                </a:cubicBezTo>
                <a:cubicBezTo>
                  <a:pt x="955676" y="558006"/>
                  <a:pt x="955676" y="563563"/>
                  <a:pt x="951886" y="563563"/>
                </a:cubicBezTo>
                <a:cubicBezTo>
                  <a:pt x="934834" y="561713"/>
                  <a:pt x="917781" y="561713"/>
                  <a:pt x="900728" y="563563"/>
                </a:cubicBezTo>
                <a:cubicBezTo>
                  <a:pt x="896939" y="563563"/>
                  <a:pt x="896939" y="559859"/>
                  <a:pt x="898833" y="559859"/>
                </a:cubicBezTo>
                <a:cubicBezTo>
                  <a:pt x="908307" y="556154"/>
                  <a:pt x="917308" y="555228"/>
                  <a:pt x="926308" y="555461"/>
                </a:cubicBezTo>
                <a:close/>
                <a:moveTo>
                  <a:pt x="2972859" y="554349"/>
                </a:moveTo>
                <a:lnTo>
                  <a:pt x="2980733" y="573921"/>
                </a:lnTo>
                <a:lnTo>
                  <a:pt x="2987241" y="578370"/>
                </a:lnTo>
                <a:lnTo>
                  <a:pt x="2989096" y="578138"/>
                </a:lnTo>
                <a:lnTo>
                  <a:pt x="2998856" y="586310"/>
                </a:lnTo>
                <a:lnTo>
                  <a:pt x="3016738" y="598533"/>
                </a:lnTo>
                <a:lnTo>
                  <a:pt x="3025295" y="608446"/>
                </a:lnTo>
                <a:lnTo>
                  <a:pt x="3035944" y="617361"/>
                </a:lnTo>
                <a:lnTo>
                  <a:pt x="3066472" y="643102"/>
                </a:lnTo>
                <a:lnTo>
                  <a:pt x="3017603" y="589181"/>
                </a:lnTo>
                <a:close/>
                <a:moveTo>
                  <a:pt x="1724309" y="554037"/>
                </a:moveTo>
                <a:cubicBezTo>
                  <a:pt x="1743019" y="555889"/>
                  <a:pt x="1759858" y="568854"/>
                  <a:pt x="1772954" y="579966"/>
                </a:cubicBezTo>
                <a:cubicBezTo>
                  <a:pt x="1774825" y="583671"/>
                  <a:pt x="1771083" y="587374"/>
                  <a:pt x="1767341" y="585524"/>
                </a:cubicBezTo>
                <a:cubicBezTo>
                  <a:pt x="1759858" y="578114"/>
                  <a:pt x="1754245" y="572559"/>
                  <a:pt x="1744890" y="567001"/>
                </a:cubicBezTo>
                <a:cubicBezTo>
                  <a:pt x="1737406" y="563298"/>
                  <a:pt x="1731793" y="561444"/>
                  <a:pt x="1724309" y="557742"/>
                </a:cubicBezTo>
                <a:cubicBezTo>
                  <a:pt x="1722438" y="555889"/>
                  <a:pt x="1722438" y="554037"/>
                  <a:pt x="1724309" y="554037"/>
                </a:cubicBezTo>
                <a:close/>
                <a:moveTo>
                  <a:pt x="2613063" y="551677"/>
                </a:moveTo>
                <a:lnTo>
                  <a:pt x="2615968" y="560596"/>
                </a:lnTo>
                <a:lnTo>
                  <a:pt x="2627367" y="616306"/>
                </a:lnTo>
                <a:lnTo>
                  <a:pt x="2626194" y="595402"/>
                </a:lnTo>
                <a:lnTo>
                  <a:pt x="2615054" y="555417"/>
                </a:lnTo>
                <a:close/>
                <a:moveTo>
                  <a:pt x="2936265" y="551309"/>
                </a:moveTo>
                <a:lnTo>
                  <a:pt x="2938457" y="554853"/>
                </a:lnTo>
                <a:lnTo>
                  <a:pt x="2942032" y="563881"/>
                </a:lnTo>
                <a:lnTo>
                  <a:pt x="2942036" y="563881"/>
                </a:lnTo>
                <a:cubicBezTo>
                  <a:pt x="2944020" y="565786"/>
                  <a:pt x="2946005" y="567691"/>
                  <a:pt x="2947989" y="569596"/>
                </a:cubicBezTo>
                <a:cubicBezTo>
                  <a:pt x="2947989" y="569596"/>
                  <a:pt x="2947989" y="571500"/>
                  <a:pt x="2946005" y="569596"/>
                </a:cubicBezTo>
                <a:lnTo>
                  <a:pt x="2943246" y="566949"/>
                </a:lnTo>
                <a:lnTo>
                  <a:pt x="2949518" y="582788"/>
                </a:lnTo>
                <a:lnTo>
                  <a:pt x="2987213" y="608606"/>
                </a:lnTo>
                <a:lnTo>
                  <a:pt x="2978771" y="580936"/>
                </a:lnTo>
                <a:lnTo>
                  <a:pt x="2977603" y="578101"/>
                </a:lnTo>
                <a:lnTo>
                  <a:pt x="2971505" y="572357"/>
                </a:lnTo>
                <a:lnTo>
                  <a:pt x="2954352" y="562112"/>
                </a:lnTo>
                <a:lnTo>
                  <a:pt x="2960688" y="572247"/>
                </a:lnTo>
                <a:cubicBezTo>
                  <a:pt x="2960688" y="575985"/>
                  <a:pt x="2956931" y="577854"/>
                  <a:pt x="2956931" y="575985"/>
                </a:cubicBezTo>
                <a:lnTo>
                  <a:pt x="2939752" y="553392"/>
                </a:lnTo>
                <a:close/>
                <a:moveTo>
                  <a:pt x="3016072" y="551229"/>
                </a:moveTo>
                <a:lnTo>
                  <a:pt x="3036586" y="573503"/>
                </a:lnTo>
                <a:lnTo>
                  <a:pt x="3035563" y="575028"/>
                </a:lnTo>
                <a:lnTo>
                  <a:pt x="3058839" y="596247"/>
                </a:lnTo>
                <a:lnTo>
                  <a:pt x="3052247" y="582200"/>
                </a:lnTo>
                <a:close/>
                <a:moveTo>
                  <a:pt x="681337" y="549274"/>
                </a:moveTo>
                <a:cubicBezTo>
                  <a:pt x="690763" y="549274"/>
                  <a:pt x="707730" y="549274"/>
                  <a:pt x="707730" y="559857"/>
                </a:cubicBezTo>
                <a:cubicBezTo>
                  <a:pt x="709615" y="565149"/>
                  <a:pt x="700189" y="565149"/>
                  <a:pt x="700189" y="559857"/>
                </a:cubicBezTo>
                <a:cubicBezTo>
                  <a:pt x="700189" y="558094"/>
                  <a:pt x="694534" y="556329"/>
                  <a:pt x="692649" y="556329"/>
                </a:cubicBezTo>
                <a:cubicBezTo>
                  <a:pt x="688878" y="554566"/>
                  <a:pt x="685108" y="554566"/>
                  <a:pt x="681337" y="552802"/>
                </a:cubicBezTo>
                <a:cubicBezTo>
                  <a:pt x="679452" y="552802"/>
                  <a:pt x="679452" y="551038"/>
                  <a:pt x="681337" y="549274"/>
                </a:cubicBezTo>
                <a:close/>
                <a:moveTo>
                  <a:pt x="2268934" y="534988"/>
                </a:moveTo>
                <a:cubicBezTo>
                  <a:pt x="2270918" y="534988"/>
                  <a:pt x="2270918" y="537370"/>
                  <a:pt x="2272903" y="537370"/>
                </a:cubicBezTo>
                <a:cubicBezTo>
                  <a:pt x="2274887" y="537370"/>
                  <a:pt x="2274887" y="539752"/>
                  <a:pt x="2272903" y="539752"/>
                </a:cubicBezTo>
                <a:cubicBezTo>
                  <a:pt x="2270918" y="539752"/>
                  <a:pt x="2270918" y="537370"/>
                  <a:pt x="2268934" y="537370"/>
                </a:cubicBezTo>
                <a:cubicBezTo>
                  <a:pt x="2266950" y="537370"/>
                  <a:pt x="2266950" y="534988"/>
                  <a:pt x="2268934" y="534988"/>
                </a:cubicBezTo>
                <a:close/>
                <a:moveTo>
                  <a:pt x="1716377" y="533400"/>
                </a:moveTo>
                <a:cubicBezTo>
                  <a:pt x="1722006" y="533400"/>
                  <a:pt x="1727634" y="535385"/>
                  <a:pt x="1735139" y="535385"/>
                </a:cubicBezTo>
                <a:cubicBezTo>
                  <a:pt x="1740767" y="535385"/>
                  <a:pt x="1746396" y="535385"/>
                  <a:pt x="1752024" y="535385"/>
                </a:cubicBezTo>
                <a:cubicBezTo>
                  <a:pt x="1755776" y="535385"/>
                  <a:pt x="1755776" y="541337"/>
                  <a:pt x="1752024" y="541337"/>
                </a:cubicBezTo>
                <a:cubicBezTo>
                  <a:pt x="1744519" y="541337"/>
                  <a:pt x="1738891" y="541337"/>
                  <a:pt x="1731386" y="541337"/>
                </a:cubicBezTo>
                <a:cubicBezTo>
                  <a:pt x="1727634" y="541337"/>
                  <a:pt x="1720130" y="541337"/>
                  <a:pt x="1716377" y="537370"/>
                </a:cubicBezTo>
                <a:cubicBezTo>
                  <a:pt x="1714501" y="537370"/>
                  <a:pt x="1714501" y="533400"/>
                  <a:pt x="1716377" y="533400"/>
                </a:cubicBezTo>
                <a:close/>
                <a:moveTo>
                  <a:pt x="2065916" y="531812"/>
                </a:moveTo>
                <a:cubicBezTo>
                  <a:pt x="2092181" y="537441"/>
                  <a:pt x="2120323" y="548697"/>
                  <a:pt x="2140961" y="565582"/>
                </a:cubicBezTo>
                <a:cubicBezTo>
                  <a:pt x="2144713" y="567458"/>
                  <a:pt x="2139085" y="573088"/>
                  <a:pt x="2137209" y="571211"/>
                </a:cubicBezTo>
                <a:cubicBezTo>
                  <a:pt x="2114695" y="552452"/>
                  <a:pt x="2088429" y="548697"/>
                  <a:pt x="2064039" y="535565"/>
                </a:cubicBezTo>
                <a:cubicBezTo>
                  <a:pt x="2062163" y="533688"/>
                  <a:pt x="2064039" y="531812"/>
                  <a:pt x="2065916" y="531812"/>
                </a:cubicBezTo>
                <a:close/>
                <a:moveTo>
                  <a:pt x="1309688" y="528636"/>
                </a:moveTo>
                <a:cubicBezTo>
                  <a:pt x="1312863" y="528636"/>
                  <a:pt x="1312863" y="534986"/>
                  <a:pt x="1309688" y="533399"/>
                </a:cubicBezTo>
                <a:cubicBezTo>
                  <a:pt x="1308101" y="533399"/>
                  <a:pt x="1308101" y="533399"/>
                  <a:pt x="1306513" y="531812"/>
                </a:cubicBezTo>
                <a:cubicBezTo>
                  <a:pt x="1306513" y="531812"/>
                  <a:pt x="1306513" y="530224"/>
                  <a:pt x="1306513" y="530224"/>
                </a:cubicBezTo>
                <a:cubicBezTo>
                  <a:pt x="1308101" y="530224"/>
                  <a:pt x="1308101" y="528636"/>
                  <a:pt x="1309688" y="528636"/>
                </a:cubicBezTo>
                <a:close/>
                <a:moveTo>
                  <a:pt x="2933074" y="528076"/>
                </a:moveTo>
                <a:lnTo>
                  <a:pt x="2947557" y="551243"/>
                </a:lnTo>
                <a:lnTo>
                  <a:pt x="2973978" y="569303"/>
                </a:lnTo>
                <a:lnTo>
                  <a:pt x="2965433" y="548568"/>
                </a:lnTo>
                <a:lnTo>
                  <a:pt x="2953721" y="539450"/>
                </a:lnTo>
                <a:close/>
                <a:moveTo>
                  <a:pt x="2623915" y="521681"/>
                </a:moveTo>
                <a:lnTo>
                  <a:pt x="2624138" y="522951"/>
                </a:lnTo>
                <a:lnTo>
                  <a:pt x="2625412" y="522749"/>
                </a:lnTo>
                <a:close/>
                <a:moveTo>
                  <a:pt x="728665" y="521016"/>
                </a:moveTo>
                <a:cubicBezTo>
                  <a:pt x="728665" y="521016"/>
                  <a:pt x="730252" y="521016"/>
                  <a:pt x="730252" y="521016"/>
                </a:cubicBezTo>
                <a:cubicBezTo>
                  <a:pt x="731840" y="519112"/>
                  <a:pt x="735015" y="521016"/>
                  <a:pt x="735015" y="524827"/>
                </a:cubicBezTo>
                <a:cubicBezTo>
                  <a:pt x="735015" y="526731"/>
                  <a:pt x="731840" y="528636"/>
                  <a:pt x="730252" y="526731"/>
                </a:cubicBezTo>
                <a:cubicBezTo>
                  <a:pt x="730252" y="526731"/>
                  <a:pt x="728665" y="526731"/>
                  <a:pt x="728665" y="526731"/>
                </a:cubicBezTo>
                <a:cubicBezTo>
                  <a:pt x="727077" y="524827"/>
                  <a:pt x="727077" y="522921"/>
                  <a:pt x="728665" y="521016"/>
                </a:cubicBezTo>
                <a:close/>
                <a:moveTo>
                  <a:pt x="2665294" y="511762"/>
                </a:moveTo>
                <a:lnTo>
                  <a:pt x="2667001" y="513418"/>
                </a:lnTo>
                <a:cubicBezTo>
                  <a:pt x="2667001" y="516569"/>
                  <a:pt x="2665443" y="518342"/>
                  <a:pt x="2662871" y="519130"/>
                </a:cubicBezTo>
                <a:lnTo>
                  <a:pt x="2654374" y="518966"/>
                </a:lnTo>
                <a:lnTo>
                  <a:pt x="2655076" y="519786"/>
                </a:lnTo>
                <a:lnTo>
                  <a:pt x="2672601" y="523159"/>
                </a:lnTo>
                <a:lnTo>
                  <a:pt x="2705221" y="537939"/>
                </a:lnTo>
                <a:lnTo>
                  <a:pt x="2701989" y="522663"/>
                </a:lnTo>
                <a:close/>
                <a:moveTo>
                  <a:pt x="2621485" y="507883"/>
                </a:moveTo>
                <a:lnTo>
                  <a:pt x="2623239" y="517842"/>
                </a:lnTo>
                <a:lnTo>
                  <a:pt x="2626849" y="514352"/>
                </a:lnTo>
                <a:lnTo>
                  <a:pt x="2645328" y="517909"/>
                </a:lnTo>
                <a:lnTo>
                  <a:pt x="2645328" y="516440"/>
                </a:lnTo>
                <a:lnTo>
                  <a:pt x="2627153" y="510266"/>
                </a:lnTo>
                <a:close/>
                <a:moveTo>
                  <a:pt x="934883" y="507553"/>
                </a:moveTo>
                <a:cubicBezTo>
                  <a:pt x="944800" y="506810"/>
                  <a:pt x="954947" y="507801"/>
                  <a:pt x="966016" y="508796"/>
                </a:cubicBezTo>
                <a:cubicBezTo>
                  <a:pt x="971551" y="508796"/>
                  <a:pt x="971551" y="516731"/>
                  <a:pt x="966016" y="516731"/>
                </a:cubicBezTo>
                <a:cubicBezTo>
                  <a:pt x="945722" y="516731"/>
                  <a:pt x="925428" y="514748"/>
                  <a:pt x="905134" y="518716"/>
                </a:cubicBezTo>
                <a:cubicBezTo>
                  <a:pt x="903289" y="520701"/>
                  <a:pt x="903289" y="516731"/>
                  <a:pt x="905134" y="516731"/>
                </a:cubicBezTo>
                <a:cubicBezTo>
                  <a:pt x="915281" y="510777"/>
                  <a:pt x="924967" y="508298"/>
                  <a:pt x="934883" y="507553"/>
                </a:cubicBezTo>
                <a:close/>
                <a:moveTo>
                  <a:pt x="731839" y="507471"/>
                </a:moveTo>
                <a:lnTo>
                  <a:pt x="734353" y="508828"/>
                </a:lnTo>
                <a:lnTo>
                  <a:pt x="733824" y="509323"/>
                </a:lnTo>
                <a:cubicBezTo>
                  <a:pt x="733824" y="509323"/>
                  <a:pt x="731839" y="509323"/>
                  <a:pt x="731839" y="507471"/>
                </a:cubicBezTo>
                <a:close/>
                <a:moveTo>
                  <a:pt x="2891696" y="505283"/>
                </a:moveTo>
                <a:lnTo>
                  <a:pt x="2893108" y="507817"/>
                </a:lnTo>
                <a:lnTo>
                  <a:pt x="2895309" y="512023"/>
                </a:lnTo>
                <a:lnTo>
                  <a:pt x="2904645" y="522748"/>
                </a:lnTo>
                <a:lnTo>
                  <a:pt x="2902623" y="518730"/>
                </a:lnTo>
                <a:lnTo>
                  <a:pt x="2900598" y="515023"/>
                </a:lnTo>
                <a:lnTo>
                  <a:pt x="2894063" y="506587"/>
                </a:lnTo>
                <a:close/>
                <a:moveTo>
                  <a:pt x="1306513" y="503555"/>
                </a:moveTo>
                <a:cubicBezTo>
                  <a:pt x="1312142" y="501649"/>
                  <a:pt x="1317770" y="503555"/>
                  <a:pt x="1321522" y="503555"/>
                </a:cubicBezTo>
                <a:cubicBezTo>
                  <a:pt x="1327150" y="505459"/>
                  <a:pt x="1325274" y="511174"/>
                  <a:pt x="1321522" y="511174"/>
                </a:cubicBezTo>
                <a:cubicBezTo>
                  <a:pt x="1315894" y="509270"/>
                  <a:pt x="1312142" y="507364"/>
                  <a:pt x="1306513" y="505459"/>
                </a:cubicBezTo>
                <a:cubicBezTo>
                  <a:pt x="1306513" y="505459"/>
                  <a:pt x="1306513" y="503555"/>
                  <a:pt x="1306513" y="503555"/>
                </a:cubicBezTo>
                <a:close/>
                <a:moveTo>
                  <a:pt x="2887360" y="502894"/>
                </a:moveTo>
                <a:lnTo>
                  <a:pt x="2887665" y="503245"/>
                </a:lnTo>
                <a:lnTo>
                  <a:pt x="2887523" y="502984"/>
                </a:lnTo>
                <a:close/>
                <a:moveTo>
                  <a:pt x="735808" y="501451"/>
                </a:moveTo>
                <a:cubicBezTo>
                  <a:pt x="737793" y="501451"/>
                  <a:pt x="739777" y="502839"/>
                  <a:pt x="739777" y="505618"/>
                </a:cubicBezTo>
                <a:cubicBezTo>
                  <a:pt x="739777" y="508397"/>
                  <a:pt x="738289" y="509785"/>
                  <a:pt x="736552" y="510016"/>
                </a:cubicBezTo>
                <a:lnTo>
                  <a:pt x="734353" y="508828"/>
                </a:lnTo>
                <a:lnTo>
                  <a:pt x="735808" y="507471"/>
                </a:lnTo>
                <a:cubicBezTo>
                  <a:pt x="733824" y="507471"/>
                  <a:pt x="731839" y="507471"/>
                  <a:pt x="731839" y="507471"/>
                </a:cubicBezTo>
                <a:cubicBezTo>
                  <a:pt x="731839" y="507471"/>
                  <a:pt x="731839" y="507471"/>
                  <a:pt x="731839" y="505618"/>
                </a:cubicBezTo>
                <a:cubicBezTo>
                  <a:pt x="731839" y="502839"/>
                  <a:pt x="733824" y="501451"/>
                  <a:pt x="735808" y="501451"/>
                </a:cubicBezTo>
                <a:close/>
                <a:moveTo>
                  <a:pt x="2975337" y="500557"/>
                </a:moveTo>
                <a:lnTo>
                  <a:pt x="2979059" y="503579"/>
                </a:lnTo>
                <a:lnTo>
                  <a:pt x="2999489" y="523303"/>
                </a:lnTo>
                <a:lnTo>
                  <a:pt x="3007890" y="527801"/>
                </a:lnTo>
                <a:lnTo>
                  <a:pt x="3024321" y="541588"/>
                </a:lnTo>
                <a:lnTo>
                  <a:pt x="3023829" y="538508"/>
                </a:lnTo>
                <a:lnTo>
                  <a:pt x="3026467" y="537585"/>
                </a:lnTo>
                <a:lnTo>
                  <a:pt x="3020436" y="531065"/>
                </a:lnTo>
                <a:lnTo>
                  <a:pt x="3007476" y="520397"/>
                </a:lnTo>
                <a:lnTo>
                  <a:pt x="2980398" y="502605"/>
                </a:lnTo>
                <a:close/>
                <a:moveTo>
                  <a:pt x="2914754" y="499864"/>
                </a:moveTo>
                <a:lnTo>
                  <a:pt x="2917751" y="503565"/>
                </a:lnTo>
                <a:lnTo>
                  <a:pt x="2923656" y="513010"/>
                </a:lnTo>
                <a:lnTo>
                  <a:pt x="2942182" y="522583"/>
                </a:lnTo>
                <a:close/>
                <a:moveTo>
                  <a:pt x="2176463" y="498476"/>
                </a:moveTo>
                <a:cubicBezTo>
                  <a:pt x="2179638" y="498476"/>
                  <a:pt x="2179638" y="501649"/>
                  <a:pt x="2176463" y="501649"/>
                </a:cubicBezTo>
                <a:cubicBezTo>
                  <a:pt x="2176463" y="501649"/>
                  <a:pt x="2174876" y="501649"/>
                  <a:pt x="2174876" y="500062"/>
                </a:cubicBezTo>
                <a:cubicBezTo>
                  <a:pt x="2174876" y="498476"/>
                  <a:pt x="2176463" y="498476"/>
                  <a:pt x="2176463" y="498476"/>
                </a:cubicBezTo>
                <a:close/>
                <a:moveTo>
                  <a:pt x="2948245" y="493159"/>
                </a:moveTo>
                <a:lnTo>
                  <a:pt x="2949632" y="496607"/>
                </a:lnTo>
                <a:lnTo>
                  <a:pt x="2956679" y="500380"/>
                </a:lnTo>
                <a:close/>
                <a:moveTo>
                  <a:pt x="3013789" y="492127"/>
                </a:moveTo>
                <a:lnTo>
                  <a:pt x="3028433" y="506893"/>
                </a:lnTo>
                <a:lnTo>
                  <a:pt x="3033385" y="511032"/>
                </a:lnTo>
                <a:lnTo>
                  <a:pt x="3041615" y="521334"/>
                </a:lnTo>
                <a:lnTo>
                  <a:pt x="3048519" y="528085"/>
                </a:lnTo>
                <a:lnTo>
                  <a:pt x="3055374" y="538556"/>
                </a:lnTo>
                <a:lnTo>
                  <a:pt x="3073400" y="561120"/>
                </a:lnTo>
                <a:lnTo>
                  <a:pt x="3071520" y="563001"/>
                </a:lnTo>
                <a:lnTo>
                  <a:pt x="3092595" y="591175"/>
                </a:lnTo>
                <a:lnTo>
                  <a:pt x="3092747" y="591302"/>
                </a:lnTo>
                <a:lnTo>
                  <a:pt x="3102443" y="602802"/>
                </a:lnTo>
                <a:lnTo>
                  <a:pt x="3102722" y="600836"/>
                </a:lnTo>
                <a:lnTo>
                  <a:pt x="3105161" y="600485"/>
                </a:lnTo>
                <a:lnTo>
                  <a:pt x="3058402" y="531844"/>
                </a:lnTo>
                <a:lnTo>
                  <a:pt x="3020475" y="496776"/>
                </a:lnTo>
                <a:close/>
                <a:moveTo>
                  <a:pt x="2572651" y="491680"/>
                </a:moveTo>
                <a:lnTo>
                  <a:pt x="2572853" y="491767"/>
                </a:lnTo>
                <a:lnTo>
                  <a:pt x="2572984" y="491888"/>
                </a:lnTo>
                <a:close/>
                <a:moveTo>
                  <a:pt x="2696903" y="488729"/>
                </a:moveTo>
                <a:lnTo>
                  <a:pt x="2697798" y="491315"/>
                </a:lnTo>
                <a:lnTo>
                  <a:pt x="2711272" y="493651"/>
                </a:lnTo>
                <a:lnTo>
                  <a:pt x="2741217" y="503181"/>
                </a:lnTo>
                <a:lnTo>
                  <a:pt x="2727694" y="496714"/>
                </a:lnTo>
                <a:close/>
                <a:moveTo>
                  <a:pt x="2229734" y="486173"/>
                </a:moveTo>
                <a:cubicBezTo>
                  <a:pt x="2244786" y="492125"/>
                  <a:pt x="2259837" y="496094"/>
                  <a:pt x="2273008" y="504031"/>
                </a:cubicBezTo>
                <a:cubicBezTo>
                  <a:pt x="2274889" y="506016"/>
                  <a:pt x="2273008" y="508000"/>
                  <a:pt x="2271126" y="508000"/>
                </a:cubicBezTo>
                <a:lnTo>
                  <a:pt x="2244725" y="499526"/>
                </a:lnTo>
                <a:lnTo>
                  <a:pt x="2244725" y="503042"/>
                </a:lnTo>
                <a:cubicBezTo>
                  <a:pt x="2244725" y="504826"/>
                  <a:pt x="2242344" y="504826"/>
                  <a:pt x="2242344" y="503042"/>
                </a:cubicBezTo>
                <a:lnTo>
                  <a:pt x="2241096" y="498361"/>
                </a:lnTo>
                <a:lnTo>
                  <a:pt x="2227852" y="494110"/>
                </a:lnTo>
                <a:cubicBezTo>
                  <a:pt x="2224089" y="492125"/>
                  <a:pt x="2225971" y="484188"/>
                  <a:pt x="2229734" y="486173"/>
                </a:cubicBezTo>
                <a:close/>
                <a:moveTo>
                  <a:pt x="2659349" y="484880"/>
                </a:moveTo>
                <a:lnTo>
                  <a:pt x="2700061" y="517832"/>
                </a:lnTo>
                <a:lnTo>
                  <a:pt x="2701025" y="518111"/>
                </a:lnTo>
                <a:lnTo>
                  <a:pt x="2699569" y="511225"/>
                </a:lnTo>
                <a:lnTo>
                  <a:pt x="2692834" y="491066"/>
                </a:lnTo>
                <a:close/>
                <a:moveTo>
                  <a:pt x="1745258" y="484540"/>
                </a:moveTo>
                <a:cubicBezTo>
                  <a:pt x="1752799" y="482600"/>
                  <a:pt x="1760339" y="486480"/>
                  <a:pt x="1765995" y="488420"/>
                </a:cubicBezTo>
                <a:cubicBezTo>
                  <a:pt x="1771650" y="490360"/>
                  <a:pt x="1769765" y="500062"/>
                  <a:pt x="1764110" y="498122"/>
                </a:cubicBezTo>
                <a:cubicBezTo>
                  <a:pt x="1756569" y="496181"/>
                  <a:pt x="1750914" y="494241"/>
                  <a:pt x="1743373" y="490360"/>
                </a:cubicBezTo>
                <a:cubicBezTo>
                  <a:pt x="1741488" y="490360"/>
                  <a:pt x="1741488" y="486480"/>
                  <a:pt x="1745258" y="484540"/>
                </a:cubicBezTo>
                <a:close/>
                <a:moveTo>
                  <a:pt x="2907840" y="483046"/>
                </a:moveTo>
                <a:lnTo>
                  <a:pt x="2935804" y="505222"/>
                </a:lnTo>
                <a:lnTo>
                  <a:pt x="2935904" y="505122"/>
                </a:lnTo>
                <a:lnTo>
                  <a:pt x="2953254" y="519014"/>
                </a:lnTo>
                <a:lnTo>
                  <a:pt x="2951153" y="513913"/>
                </a:lnTo>
                <a:lnTo>
                  <a:pt x="2921366" y="490638"/>
                </a:lnTo>
                <a:lnTo>
                  <a:pt x="2913717" y="486304"/>
                </a:lnTo>
                <a:lnTo>
                  <a:pt x="2912069" y="485137"/>
                </a:lnTo>
                <a:close/>
                <a:moveTo>
                  <a:pt x="952174" y="482103"/>
                </a:moveTo>
                <a:cubicBezTo>
                  <a:pt x="961279" y="482103"/>
                  <a:pt x="970617" y="482997"/>
                  <a:pt x="979955" y="482997"/>
                </a:cubicBezTo>
                <a:cubicBezTo>
                  <a:pt x="987426" y="482997"/>
                  <a:pt x="987426" y="493713"/>
                  <a:pt x="979955" y="493713"/>
                </a:cubicBezTo>
                <a:cubicBezTo>
                  <a:pt x="963146" y="493713"/>
                  <a:pt x="944470" y="491929"/>
                  <a:pt x="927661" y="491929"/>
                </a:cubicBezTo>
                <a:cubicBezTo>
                  <a:pt x="923926" y="491929"/>
                  <a:pt x="923926" y="488354"/>
                  <a:pt x="925793" y="486571"/>
                </a:cubicBezTo>
                <a:cubicBezTo>
                  <a:pt x="934198" y="482997"/>
                  <a:pt x="943069" y="482103"/>
                  <a:pt x="952174" y="482103"/>
                </a:cubicBezTo>
                <a:close/>
                <a:moveTo>
                  <a:pt x="2655043" y="481394"/>
                </a:moveTo>
                <a:lnTo>
                  <a:pt x="2658979" y="484580"/>
                </a:lnTo>
                <a:lnTo>
                  <a:pt x="2692617" y="490416"/>
                </a:lnTo>
                <a:lnTo>
                  <a:pt x="2691594" y="487353"/>
                </a:lnTo>
                <a:lnTo>
                  <a:pt x="2674338" y="482879"/>
                </a:lnTo>
                <a:close/>
                <a:moveTo>
                  <a:pt x="2921153" y="481357"/>
                </a:moveTo>
                <a:lnTo>
                  <a:pt x="2942432" y="492752"/>
                </a:lnTo>
                <a:lnTo>
                  <a:pt x="2939707" y="486138"/>
                </a:lnTo>
                <a:lnTo>
                  <a:pt x="2934734" y="484125"/>
                </a:lnTo>
                <a:lnTo>
                  <a:pt x="2936569" y="485495"/>
                </a:lnTo>
                <a:cubicBezTo>
                  <a:pt x="2938464" y="485495"/>
                  <a:pt x="2936569" y="487363"/>
                  <a:pt x="2934675" y="487363"/>
                </a:cubicBezTo>
                <a:lnTo>
                  <a:pt x="2926652" y="482091"/>
                </a:lnTo>
                <a:close/>
                <a:moveTo>
                  <a:pt x="2067517" y="481013"/>
                </a:moveTo>
                <a:cubicBezTo>
                  <a:pt x="2093877" y="490331"/>
                  <a:pt x="2118354" y="505239"/>
                  <a:pt x="2142830" y="520148"/>
                </a:cubicBezTo>
                <a:cubicBezTo>
                  <a:pt x="2144713" y="522012"/>
                  <a:pt x="2142830" y="523876"/>
                  <a:pt x="2140948" y="523876"/>
                </a:cubicBezTo>
                <a:cubicBezTo>
                  <a:pt x="2116471" y="508967"/>
                  <a:pt x="2090111" y="497784"/>
                  <a:pt x="2065634" y="484740"/>
                </a:cubicBezTo>
                <a:cubicBezTo>
                  <a:pt x="2063751" y="482876"/>
                  <a:pt x="2065634" y="481013"/>
                  <a:pt x="2067517" y="481013"/>
                </a:cubicBezTo>
                <a:close/>
                <a:moveTo>
                  <a:pt x="2552989" y="479425"/>
                </a:moveTo>
                <a:lnTo>
                  <a:pt x="2572651" y="491680"/>
                </a:lnTo>
                <a:lnTo>
                  <a:pt x="2552989" y="483168"/>
                </a:lnTo>
                <a:cubicBezTo>
                  <a:pt x="2551113" y="481296"/>
                  <a:pt x="2551113" y="479425"/>
                  <a:pt x="2552989" y="479425"/>
                </a:cubicBezTo>
                <a:close/>
                <a:moveTo>
                  <a:pt x="2640659" y="474042"/>
                </a:moveTo>
                <a:lnTo>
                  <a:pt x="2639731" y="475933"/>
                </a:lnTo>
                <a:lnTo>
                  <a:pt x="2638915" y="476348"/>
                </a:lnTo>
                <a:lnTo>
                  <a:pt x="2643678" y="476700"/>
                </a:lnTo>
                <a:close/>
                <a:moveTo>
                  <a:pt x="2613187" y="471782"/>
                </a:moveTo>
                <a:lnTo>
                  <a:pt x="2615455" y="473640"/>
                </a:lnTo>
                <a:lnTo>
                  <a:pt x="2619890" y="498826"/>
                </a:lnTo>
                <a:lnTo>
                  <a:pt x="2647724" y="507816"/>
                </a:lnTo>
                <a:lnTo>
                  <a:pt x="2663267" y="511160"/>
                </a:lnTo>
                <a:lnTo>
                  <a:pt x="2627599" y="500564"/>
                </a:lnTo>
                <a:cubicBezTo>
                  <a:pt x="2625725" y="498730"/>
                  <a:pt x="2625725" y="496888"/>
                  <a:pt x="2627599" y="496888"/>
                </a:cubicBezTo>
                <a:lnTo>
                  <a:pt x="2692469" y="515638"/>
                </a:lnTo>
                <a:lnTo>
                  <a:pt x="2663106" y="493804"/>
                </a:lnTo>
                <a:lnTo>
                  <a:pt x="2651275" y="483388"/>
                </a:lnTo>
                <a:lnTo>
                  <a:pt x="2638425" y="481014"/>
                </a:lnTo>
                <a:lnTo>
                  <a:pt x="2651071" y="483208"/>
                </a:lnTo>
                <a:lnTo>
                  <a:pt x="2648433" y="480886"/>
                </a:lnTo>
                <a:lnTo>
                  <a:pt x="2619932" y="478693"/>
                </a:lnTo>
                <a:cubicBezTo>
                  <a:pt x="2616200" y="478693"/>
                  <a:pt x="2616200" y="474947"/>
                  <a:pt x="2619932" y="474947"/>
                </a:cubicBezTo>
                <a:lnTo>
                  <a:pt x="2627099" y="475478"/>
                </a:lnTo>
                <a:close/>
                <a:moveTo>
                  <a:pt x="2652467" y="468811"/>
                </a:moveTo>
                <a:lnTo>
                  <a:pt x="2652467" y="471192"/>
                </a:lnTo>
                <a:lnTo>
                  <a:pt x="2639690" y="468968"/>
                </a:lnTo>
                <a:lnTo>
                  <a:pt x="2649801" y="477152"/>
                </a:lnTo>
                <a:lnTo>
                  <a:pt x="2673842" y="478927"/>
                </a:lnTo>
                <a:lnTo>
                  <a:pt x="2690134" y="482981"/>
                </a:lnTo>
                <a:lnTo>
                  <a:pt x="2688637" y="478500"/>
                </a:lnTo>
                <a:close/>
                <a:moveTo>
                  <a:pt x="2595084" y="466973"/>
                </a:moveTo>
                <a:lnTo>
                  <a:pt x="2606546" y="489361"/>
                </a:lnTo>
                <a:lnTo>
                  <a:pt x="2620887" y="540178"/>
                </a:lnTo>
                <a:lnTo>
                  <a:pt x="2615841" y="503551"/>
                </a:lnTo>
                <a:lnTo>
                  <a:pt x="2614954" y="501513"/>
                </a:lnTo>
                <a:lnTo>
                  <a:pt x="2615500" y="501081"/>
                </a:lnTo>
                <a:lnTo>
                  <a:pt x="2611720" y="473640"/>
                </a:lnTo>
                <a:lnTo>
                  <a:pt x="2612807" y="471681"/>
                </a:lnTo>
                <a:lnTo>
                  <a:pt x="2607493" y="470269"/>
                </a:lnTo>
                <a:lnTo>
                  <a:pt x="2611439" y="485206"/>
                </a:lnTo>
                <a:cubicBezTo>
                  <a:pt x="2611439" y="487079"/>
                  <a:pt x="2607684" y="488953"/>
                  <a:pt x="2605807" y="485206"/>
                </a:cubicBezTo>
                <a:lnTo>
                  <a:pt x="2598886" y="467983"/>
                </a:lnTo>
                <a:close/>
                <a:moveTo>
                  <a:pt x="2937143" y="465560"/>
                </a:moveTo>
                <a:lnTo>
                  <a:pt x="2939523" y="471477"/>
                </a:lnTo>
                <a:lnTo>
                  <a:pt x="2956401" y="485181"/>
                </a:lnTo>
                <a:lnTo>
                  <a:pt x="2957573" y="485382"/>
                </a:lnTo>
                <a:lnTo>
                  <a:pt x="2998121" y="506940"/>
                </a:lnTo>
                <a:lnTo>
                  <a:pt x="2988839" y="496905"/>
                </a:lnTo>
                <a:lnTo>
                  <a:pt x="2951052" y="467916"/>
                </a:lnTo>
                <a:lnTo>
                  <a:pt x="2947401" y="471488"/>
                </a:lnTo>
                <a:close/>
                <a:moveTo>
                  <a:pt x="2688078" y="463250"/>
                </a:moveTo>
                <a:lnTo>
                  <a:pt x="2691268" y="472462"/>
                </a:lnTo>
                <a:lnTo>
                  <a:pt x="2709926" y="475906"/>
                </a:lnTo>
                <a:close/>
                <a:moveTo>
                  <a:pt x="2884248" y="462187"/>
                </a:moveTo>
                <a:lnTo>
                  <a:pt x="2887877" y="466669"/>
                </a:lnTo>
                <a:lnTo>
                  <a:pt x="2890557" y="468009"/>
                </a:lnTo>
                <a:lnTo>
                  <a:pt x="2891413" y="465432"/>
                </a:lnTo>
                <a:lnTo>
                  <a:pt x="2915110" y="478121"/>
                </a:lnTo>
                <a:lnTo>
                  <a:pt x="2922546" y="479393"/>
                </a:lnTo>
                <a:lnTo>
                  <a:pt x="2911937" y="472421"/>
                </a:lnTo>
                <a:close/>
                <a:moveTo>
                  <a:pt x="1313317" y="461961"/>
                </a:moveTo>
                <a:cubicBezTo>
                  <a:pt x="1315358" y="461961"/>
                  <a:pt x="1319440" y="461961"/>
                  <a:pt x="1321481" y="461961"/>
                </a:cubicBezTo>
                <a:cubicBezTo>
                  <a:pt x="1325563" y="461961"/>
                  <a:pt x="1325563" y="469900"/>
                  <a:pt x="1321481" y="469900"/>
                </a:cubicBezTo>
                <a:cubicBezTo>
                  <a:pt x="1317399" y="469900"/>
                  <a:pt x="1313317" y="469900"/>
                  <a:pt x="1311276" y="465930"/>
                </a:cubicBezTo>
                <a:cubicBezTo>
                  <a:pt x="1311276" y="463945"/>
                  <a:pt x="1311276" y="461961"/>
                  <a:pt x="1313317" y="461961"/>
                </a:cubicBezTo>
                <a:close/>
                <a:moveTo>
                  <a:pt x="981785" y="461354"/>
                </a:moveTo>
                <a:lnTo>
                  <a:pt x="989924" y="461554"/>
                </a:lnTo>
                <a:lnTo>
                  <a:pt x="997529" y="466885"/>
                </a:lnTo>
                <a:cubicBezTo>
                  <a:pt x="998459" y="470694"/>
                  <a:pt x="997064" y="474981"/>
                  <a:pt x="992415" y="475933"/>
                </a:cubicBezTo>
                <a:cubicBezTo>
                  <a:pt x="975678" y="477837"/>
                  <a:pt x="957082" y="477837"/>
                  <a:pt x="940345" y="474027"/>
                </a:cubicBezTo>
                <a:cubicBezTo>
                  <a:pt x="936626" y="474027"/>
                  <a:pt x="936626" y="470217"/>
                  <a:pt x="940345" y="468312"/>
                </a:cubicBezTo>
                <a:cubicBezTo>
                  <a:pt x="947784" y="464503"/>
                  <a:pt x="955687" y="463550"/>
                  <a:pt x="963823" y="463076"/>
                </a:cubicBezTo>
                <a:close/>
                <a:moveTo>
                  <a:pt x="2921074" y="456497"/>
                </a:moveTo>
                <a:lnTo>
                  <a:pt x="2930719" y="464329"/>
                </a:lnTo>
                <a:lnTo>
                  <a:pt x="2929378" y="461072"/>
                </a:lnTo>
                <a:lnTo>
                  <a:pt x="2922707" y="457217"/>
                </a:lnTo>
                <a:close/>
                <a:moveTo>
                  <a:pt x="2581767" y="455574"/>
                </a:moveTo>
                <a:lnTo>
                  <a:pt x="2606004" y="530000"/>
                </a:lnTo>
                <a:lnTo>
                  <a:pt x="2616800" y="555303"/>
                </a:lnTo>
                <a:lnTo>
                  <a:pt x="2602962" y="504460"/>
                </a:lnTo>
                <a:close/>
                <a:moveTo>
                  <a:pt x="2944581" y="453975"/>
                </a:moveTo>
                <a:lnTo>
                  <a:pt x="2955542" y="461794"/>
                </a:lnTo>
                <a:lnTo>
                  <a:pt x="2947226" y="455006"/>
                </a:lnTo>
                <a:close/>
                <a:moveTo>
                  <a:pt x="784794" y="453507"/>
                </a:moveTo>
                <a:lnTo>
                  <a:pt x="757578" y="469379"/>
                </a:lnTo>
                <a:lnTo>
                  <a:pt x="769083" y="472729"/>
                </a:lnTo>
                <a:close/>
                <a:moveTo>
                  <a:pt x="2602446" y="451161"/>
                </a:moveTo>
                <a:lnTo>
                  <a:pt x="2605059" y="461055"/>
                </a:lnTo>
                <a:lnTo>
                  <a:pt x="2632905" y="467216"/>
                </a:lnTo>
                <a:lnTo>
                  <a:pt x="2630812" y="465374"/>
                </a:lnTo>
                <a:lnTo>
                  <a:pt x="2626769" y="463650"/>
                </a:lnTo>
                <a:lnTo>
                  <a:pt x="2619759" y="460050"/>
                </a:lnTo>
                <a:lnTo>
                  <a:pt x="2610132" y="457471"/>
                </a:lnTo>
                <a:lnTo>
                  <a:pt x="2617324" y="458800"/>
                </a:lnTo>
                <a:close/>
                <a:moveTo>
                  <a:pt x="2872687" y="447910"/>
                </a:moveTo>
                <a:lnTo>
                  <a:pt x="2881316" y="458566"/>
                </a:lnTo>
                <a:lnTo>
                  <a:pt x="2883516" y="457480"/>
                </a:lnTo>
                <a:cubicBezTo>
                  <a:pt x="2892042" y="460281"/>
                  <a:pt x="2902463" y="463083"/>
                  <a:pt x="2912174" y="467286"/>
                </a:cubicBezTo>
                <a:lnTo>
                  <a:pt x="2930132" y="480690"/>
                </a:lnTo>
                <a:lnTo>
                  <a:pt x="2934567" y="481448"/>
                </a:lnTo>
                <a:lnTo>
                  <a:pt x="2920125" y="469083"/>
                </a:lnTo>
                <a:lnTo>
                  <a:pt x="2917588" y="467678"/>
                </a:lnTo>
                <a:cubicBezTo>
                  <a:pt x="2912111" y="464344"/>
                  <a:pt x="2906396" y="461010"/>
                  <a:pt x="2900681" y="459105"/>
                </a:cubicBezTo>
                <a:close/>
                <a:moveTo>
                  <a:pt x="1735773" y="447675"/>
                </a:moveTo>
                <a:cubicBezTo>
                  <a:pt x="1743393" y="447675"/>
                  <a:pt x="1751013" y="453033"/>
                  <a:pt x="1756728" y="456604"/>
                </a:cubicBezTo>
                <a:cubicBezTo>
                  <a:pt x="1760538" y="458391"/>
                  <a:pt x="1756728" y="461963"/>
                  <a:pt x="1754823" y="460176"/>
                </a:cubicBezTo>
                <a:cubicBezTo>
                  <a:pt x="1751013" y="458391"/>
                  <a:pt x="1747203" y="456604"/>
                  <a:pt x="1743393" y="454821"/>
                </a:cubicBezTo>
                <a:cubicBezTo>
                  <a:pt x="1739583" y="453033"/>
                  <a:pt x="1737678" y="453033"/>
                  <a:pt x="1733868" y="449460"/>
                </a:cubicBezTo>
                <a:cubicBezTo>
                  <a:pt x="1731963" y="449460"/>
                  <a:pt x="1733868" y="447675"/>
                  <a:pt x="1735773" y="447675"/>
                </a:cubicBezTo>
                <a:close/>
                <a:moveTo>
                  <a:pt x="2151768" y="446089"/>
                </a:moveTo>
                <a:cubicBezTo>
                  <a:pt x="2155649" y="447855"/>
                  <a:pt x="2161470" y="449617"/>
                  <a:pt x="2167291" y="451380"/>
                </a:cubicBezTo>
                <a:cubicBezTo>
                  <a:pt x="2169231" y="453143"/>
                  <a:pt x="2175052" y="454909"/>
                  <a:pt x="2178932" y="454909"/>
                </a:cubicBezTo>
                <a:cubicBezTo>
                  <a:pt x="2182813" y="454909"/>
                  <a:pt x="2182813" y="461964"/>
                  <a:pt x="2178932" y="461964"/>
                </a:cubicBezTo>
                <a:cubicBezTo>
                  <a:pt x="2169231" y="460201"/>
                  <a:pt x="2157589" y="454909"/>
                  <a:pt x="2149828" y="449617"/>
                </a:cubicBezTo>
                <a:cubicBezTo>
                  <a:pt x="2147888" y="447855"/>
                  <a:pt x="2149828" y="446089"/>
                  <a:pt x="2151768" y="446089"/>
                </a:cubicBezTo>
                <a:close/>
                <a:moveTo>
                  <a:pt x="2656561" y="445904"/>
                </a:moveTo>
                <a:lnTo>
                  <a:pt x="2657158" y="446494"/>
                </a:lnTo>
                <a:lnTo>
                  <a:pt x="2659366" y="446887"/>
                </a:lnTo>
                <a:close/>
                <a:moveTo>
                  <a:pt x="787489" y="445406"/>
                </a:moveTo>
                <a:lnTo>
                  <a:pt x="773878" y="446155"/>
                </a:lnTo>
                <a:cubicBezTo>
                  <a:pt x="739047" y="453914"/>
                  <a:pt x="707024" y="477840"/>
                  <a:pt x="678305" y="507167"/>
                </a:cubicBezTo>
                <a:lnTo>
                  <a:pt x="651314" y="539147"/>
                </a:lnTo>
                <a:lnTo>
                  <a:pt x="716070" y="483732"/>
                </a:lnTo>
                <a:lnTo>
                  <a:pt x="734746" y="473710"/>
                </a:lnTo>
                <a:lnTo>
                  <a:pt x="732094" y="473219"/>
                </a:lnTo>
                <a:cubicBezTo>
                  <a:pt x="730252" y="473219"/>
                  <a:pt x="730252" y="469466"/>
                  <a:pt x="732094" y="467589"/>
                </a:cubicBezTo>
                <a:lnTo>
                  <a:pt x="746151" y="467590"/>
                </a:lnTo>
                <a:close/>
                <a:moveTo>
                  <a:pt x="2681483" y="444207"/>
                </a:moveTo>
                <a:lnTo>
                  <a:pt x="2682943" y="448423"/>
                </a:lnTo>
                <a:lnTo>
                  <a:pt x="2699331" y="454002"/>
                </a:lnTo>
                <a:lnTo>
                  <a:pt x="2731170" y="459669"/>
                </a:lnTo>
                <a:lnTo>
                  <a:pt x="2766894" y="473934"/>
                </a:lnTo>
                <a:lnTo>
                  <a:pt x="2752289" y="461752"/>
                </a:lnTo>
                <a:lnTo>
                  <a:pt x="2733772" y="452315"/>
                </a:lnTo>
                <a:close/>
                <a:moveTo>
                  <a:pt x="2057997" y="442912"/>
                </a:moveTo>
                <a:cubicBezTo>
                  <a:pt x="2086274" y="446749"/>
                  <a:pt x="2125862" y="448666"/>
                  <a:pt x="2140943" y="477440"/>
                </a:cubicBezTo>
                <a:cubicBezTo>
                  <a:pt x="2144713" y="483195"/>
                  <a:pt x="2135288" y="488951"/>
                  <a:pt x="2131517" y="481277"/>
                </a:cubicBezTo>
                <a:cubicBezTo>
                  <a:pt x="2118321" y="456341"/>
                  <a:pt x="2078733" y="458258"/>
                  <a:pt x="2056111" y="446749"/>
                </a:cubicBezTo>
                <a:cubicBezTo>
                  <a:pt x="2054226" y="444832"/>
                  <a:pt x="2056111" y="442912"/>
                  <a:pt x="2057997" y="442912"/>
                </a:cubicBezTo>
                <a:close/>
                <a:moveTo>
                  <a:pt x="2663579" y="441431"/>
                </a:moveTo>
                <a:lnTo>
                  <a:pt x="2664698" y="442210"/>
                </a:lnTo>
                <a:lnTo>
                  <a:pt x="2678031" y="446749"/>
                </a:lnTo>
                <a:lnTo>
                  <a:pt x="2676947" y="443504"/>
                </a:lnTo>
                <a:close/>
                <a:moveTo>
                  <a:pt x="2599700" y="440765"/>
                </a:moveTo>
                <a:lnTo>
                  <a:pt x="2600971" y="445579"/>
                </a:lnTo>
                <a:lnTo>
                  <a:pt x="2628604" y="457994"/>
                </a:lnTo>
                <a:lnTo>
                  <a:pt x="2642343" y="463421"/>
                </a:lnTo>
                <a:lnTo>
                  <a:pt x="2686313" y="471543"/>
                </a:lnTo>
                <a:lnTo>
                  <a:pt x="2682455" y="459993"/>
                </a:lnTo>
                <a:lnTo>
                  <a:pt x="2670845" y="453267"/>
                </a:lnTo>
                <a:lnTo>
                  <a:pt x="2657477" y="450340"/>
                </a:lnTo>
                <a:lnTo>
                  <a:pt x="2657477" y="450562"/>
                </a:lnTo>
                <a:cubicBezTo>
                  <a:pt x="2655581" y="452441"/>
                  <a:pt x="2653685" y="452441"/>
                  <a:pt x="2651789" y="452441"/>
                </a:cubicBezTo>
                <a:cubicBezTo>
                  <a:pt x="2642308" y="451501"/>
                  <a:pt x="2632827" y="448687"/>
                  <a:pt x="2623109" y="445874"/>
                </a:cubicBezTo>
                <a:close/>
                <a:moveTo>
                  <a:pt x="1321065" y="440001"/>
                </a:moveTo>
                <a:cubicBezTo>
                  <a:pt x="1326622" y="438149"/>
                  <a:pt x="1332178" y="438149"/>
                  <a:pt x="1337734" y="440001"/>
                </a:cubicBezTo>
                <a:cubicBezTo>
                  <a:pt x="1341438" y="440001"/>
                  <a:pt x="1339586" y="449263"/>
                  <a:pt x="1334030" y="447411"/>
                </a:cubicBezTo>
                <a:cubicBezTo>
                  <a:pt x="1330326" y="445558"/>
                  <a:pt x="1326622" y="445558"/>
                  <a:pt x="1321065" y="443706"/>
                </a:cubicBezTo>
                <a:cubicBezTo>
                  <a:pt x="1319213" y="441853"/>
                  <a:pt x="1319213" y="440001"/>
                  <a:pt x="1321065" y="440001"/>
                </a:cubicBezTo>
                <a:close/>
                <a:moveTo>
                  <a:pt x="2859337" y="433549"/>
                </a:moveTo>
                <a:lnTo>
                  <a:pt x="2866536" y="440312"/>
                </a:lnTo>
                <a:lnTo>
                  <a:pt x="2866932" y="440800"/>
                </a:lnTo>
                <a:lnTo>
                  <a:pt x="2898208" y="450319"/>
                </a:lnTo>
                <a:lnTo>
                  <a:pt x="2890494" y="443715"/>
                </a:lnTo>
                <a:close/>
                <a:moveTo>
                  <a:pt x="2595510" y="430877"/>
                </a:moveTo>
                <a:lnTo>
                  <a:pt x="2596023" y="432015"/>
                </a:lnTo>
                <a:lnTo>
                  <a:pt x="2642112" y="440841"/>
                </a:lnTo>
                <a:lnTo>
                  <a:pt x="2628091" y="435929"/>
                </a:lnTo>
                <a:close/>
                <a:moveTo>
                  <a:pt x="2909086" y="428654"/>
                </a:moveTo>
                <a:lnTo>
                  <a:pt x="2910155" y="429416"/>
                </a:lnTo>
                <a:lnTo>
                  <a:pt x="2914280" y="431064"/>
                </a:lnTo>
                <a:lnTo>
                  <a:pt x="2913716" y="430674"/>
                </a:lnTo>
                <a:close/>
                <a:moveTo>
                  <a:pt x="1743637" y="427037"/>
                </a:moveTo>
                <a:cubicBezTo>
                  <a:pt x="1751107" y="430609"/>
                  <a:pt x="1760445" y="432394"/>
                  <a:pt x="1767916" y="435967"/>
                </a:cubicBezTo>
                <a:cubicBezTo>
                  <a:pt x="1771651" y="435967"/>
                  <a:pt x="1769784" y="441324"/>
                  <a:pt x="1767916" y="441324"/>
                </a:cubicBezTo>
                <a:cubicBezTo>
                  <a:pt x="1758578" y="437752"/>
                  <a:pt x="1749239" y="435967"/>
                  <a:pt x="1741769" y="430609"/>
                </a:cubicBezTo>
                <a:cubicBezTo>
                  <a:pt x="1739901" y="428822"/>
                  <a:pt x="1741769" y="427037"/>
                  <a:pt x="1743637" y="427037"/>
                </a:cubicBezTo>
                <a:close/>
                <a:moveTo>
                  <a:pt x="2850751" y="425487"/>
                </a:moveTo>
                <a:lnTo>
                  <a:pt x="2852861" y="427468"/>
                </a:lnTo>
                <a:lnTo>
                  <a:pt x="2853327" y="427292"/>
                </a:lnTo>
                <a:lnTo>
                  <a:pt x="2870278" y="431551"/>
                </a:lnTo>
                <a:close/>
                <a:moveTo>
                  <a:pt x="2674132" y="422983"/>
                </a:moveTo>
                <a:lnTo>
                  <a:pt x="2674149" y="423032"/>
                </a:lnTo>
                <a:lnTo>
                  <a:pt x="2674605" y="423180"/>
                </a:lnTo>
                <a:close/>
                <a:moveTo>
                  <a:pt x="1334383" y="417512"/>
                </a:moveTo>
                <a:cubicBezTo>
                  <a:pt x="1338263" y="419416"/>
                  <a:pt x="1334383" y="427036"/>
                  <a:pt x="1330502" y="425131"/>
                </a:cubicBezTo>
                <a:cubicBezTo>
                  <a:pt x="1328562" y="423227"/>
                  <a:pt x="1324682" y="423227"/>
                  <a:pt x="1322741" y="421321"/>
                </a:cubicBezTo>
                <a:cubicBezTo>
                  <a:pt x="1320801" y="421321"/>
                  <a:pt x="1320801" y="419416"/>
                  <a:pt x="1322741" y="419416"/>
                </a:cubicBezTo>
                <a:cubicBezTo>
                  <a:pt x="1326622" y="417512"/>
                  <a:pt x="1330502" y="417512"/>
                  <a:pt x="1334383" y="417512"/>
                </a:cubicBezTo>
                <a:close/>
                <a:moveTo>
                  <a:pt x="2589061" y="416565"/>
                </a:moveTo>
                <a:lnTo>
                  <a:pt x="2590671" y="420138"/>
                </a:lnTo>
                <a:lnTo>
                  <a:pt x="2592131" y="420188"/>
                </a:lnTo>
                <a:lnTo>
                  <a:pt x="2592672" y="419100"/>
                </a:lnTo>
                <a:lnTo>
                  <a:pt x="2596541" y="420340"/>
                </a:lnTo>
                <a:lnTo>
                  <a:pt x="2612072" y="420875"/>
                </a:lnTo>
                <a:lnTo>
                  <a:pt x="2607629" y="419738"/>
                </a:lnTo>
                <a:close/>
                <a:moveTo>
                  <a:pt x="2231462" y="409895"/>
                </a:moveTo>
                <a:cubicBezTo>
                  <a:pt x="2251741" y="415609"/>
                  <a:pt x="2266489" y="427038"/>
                  <a:pt x="2281238" y="442278"/>
                </a:cubicBezTo>
                <a:cubicBezTo>
                  <a:pt x="2281238" y="444183"/>
                  <a:pt x="2281238" y="446089"/>
                  <a:pt x="2279394" y="446089"/>
                </a:cubicBezTo>
                <a:cubicBezTo>
                  <a:pt x="2262802" y="434660"/>
                  <a:pt x="2248054" y="423228"/>
                  <a:pt x="2229618" y="417514"/>
                </a:cubicBezTo>
                <a:cubicBezTo>
                  <a:pt x="2224088" y="415609"/>
                  <a:pt x="2225931" y="407990"/>
                  <a:pt x="2231462" y="409895"/>
                </a:cubicBezTo>
                <a:close/>
                <a:moveTo>
                  <a:pt x="2167573" y="409891"/>
                </a:moveTo>
                <a:cubicBezTo>
                  <a:pt x="2171383" y="409891"/>
                  <a:pt x="2173288" y="409891"/>
                  <a:pt x="2175193" y="409891"/>
                </a:cubicBezTo>
                <a:cubicBezTo>
                  <a:pt x="2182813" y="413703"/>
                  <a:pt x="2173288" y="427037"/>
                  <a:pt x="2167573" y="417512"/>
                </a:cubicBezTo>
                <a:cubicBezTo>
                  <a:pt x="2165668" y="415606"/>
                  <a:pt x="2165668" y="415606"/>
                  <a:pt x="2163763" y="411797"/>
                </a:cubicBezTo>
                <a:cubicBezTo>
                  <a:pt x="2163763" y="409891"/>
                  <a:pt x="2165668" y="407987"/>
                  <a:pt x="2167573" y="409891"/>
                </a:cubicBezTo>
                <a:close/>
                <a:moveTo>
                  <a:pt x="1326357" y="404812"/>
                </a:moveTo>
                <a:cubicBezTo>
                  <a:pt x="1328341" y="404812"/>
                  <a:pt x="1330326" y="404812"/>
                  <a:pt x="1332310" y="404812"/>
                </a:cubicBezTo>
                <a:cubicBezTo>
                  <a:pt x="1334294" y="404812"/>
                  <a:pt x="1336279" y="406597"/>
                  <a:pt x="1338263" y="406597"/>
                </a:cubicBezTo>
                <a:cubicBezTo>
                  <a:pt x="1346200" y="408384"/>
                  <a:pt x="1342232" y="419100"/>
                  <a:pt x="1334294" y="417313"/>
                </a:cubicBezTo>
                <a:cubicBezTo>
                  <a:pt x="1332310" y="415527"/>
                  <a:pt x="1328341" y="415527"/>
                  <a:pt x="1326357" y="413742"/>
                </a:cubicBezTo>
                <a:cubicBezTo>
                  <a:pt x="1324373" y="411955"/>
                  <a:pt x="1324373" y="410169"/>
                  <a:pt x="1322388" y="408384"/>
                </a:cubicBezTo>
                <a:cubicBezTo>
                  <a:pt x="1322388" y="406597"/>
                  <a:pt x="1324373" y="404812"/>
                  <a:pt x="1326357" y="404812"/>
                </a:cubicBezTo>
                <a:close/>
                <a:moveTo>
                  <a:pt x="2810606" y="404158"/>
                </a:moveTo>
                <a:lnTo>
                  <a:pt x="2811256" y="405004"/>
                </a:lnTo>
                <a:lnTo>
                  <a:pt x="2811574" y="404928"/>
                </a:lnTo>
                <a:close/>
                <a:moveTo>
                  <a:pt x="2582551" y="402120"/>
                </a:moveTo>
                <a:lnTo>
                  <a:pt x="2585396" y="408433"/>
                </a:lnTo>
                <a:lnTo>
                  <a:pt x="2597102" y="410549"/>
                </a:lnTo>
                <a:close/>
                <a:moveTo>
                  <a:pt x="1737060" y="400051"/>
                </a:moveTo>
                <a:cubicBezTo>
                  <a:pt x="1748590" y="402090"/>
                  <a:pt x="1758198" y="404131"/>
                  <a:pt x="1767807" y="410255"/>
                </a:cubicBezTo>
                <a:cubicBezTo>
                  <a:pt x="1771650" y="410255"/>
                  <a:pt x="1769729" y="414337"/>
                  <a:pt x="1767807" y="412298"/>
                </a:cubicBezTo>
                <a:cubicBezTo>
                  <a:pt x="1756277" y="408214"/>
                  <a:pt x="1746668" y="406174"/>
                  <a:pt x="1737060" y="402090"/>
                </a:cubicBezTo>
                <a:cubicBezTo>
                  <a:pt x="1735138" y="402090"/>
                  <a:pt x="1735138" y="400051"/>
                  <a:pt x="1737060" y="400051"/>
                </a:cubicBezTo>
                <a:close/>
                <a:moveTo>
                  <a:pt x="2821245" y="397774"/>
                </a:moveTo>
                <a:lnTo>
                  <a:pt x="2826938" y="403121"/>
                </a:lnTo>
                <a:lnTo>
                  <a:pt x="2854896" y="406848"/>
                </a:lnTo>
                <a:lnTo>
                  <a:pt x="2838121" y="401022"/>
                </a:lnTo>
                <a:close/>
                <a:moveTo>
                  <a:pt x="2054798" y="396875"/>
                </a:moveTo>
                <a:cubicBezTo>
                  <a:pt x="2084770" y="400639"/>
                  <a:pt x="2135347" y="408165"/>
                  <a:pt x="2144713" y="443912"/>
                </a:cubicBezTo>
                <a:cubicBezTo>
                  <a:pt x="2144713" y="445793"/>
                  <a:pt x="2140967" y="447675"/>
                  <a:pt x="2139094" y="443912"/>
                </a:cubicBezTo>
                <a:cubicBezTo>
                  <a:pt x="2127854" y="411926"/>
                  <a:pt x="2079150" y="413809"/>
                  <a:pt x="2052924" y="400639"/>
                </a:cubicBezTo>
                <a:cubicBezTo>
                  <a:pt x="2051051" y="398756"/>
                  <a:pt x="2052924" y="396875"/>
                  <a:pt x="2054798" y="396875"/>
                </a:cubicBezTo>
                <a:close/>
                <a:moveTo>
                  <a:pt x="2803005" y="394284"/>
                </a:moveTo>
                <a:lnTo>
                  <a:pt x="2810091" y="403491"/>
                </a:lnTo>
                <a:lnTo>
                  <a:pt x="2811897" y="404852"/>
                </a:lnTo>
                <a:lnTo>
                  <a:pt x="2813412" y="404498"/>
                </a:lnTo>
                <a:close/>
                <a:moveTo>
                  <a:pt x="2662712" y="394163"/>
                </a:moveTo>
                <a:lnTo>
                  <a:pt x="2666445" y="400789"/>
                </a:lnTo>
                <a:lnTo>
                  <a:pt x="2666790" y="401784"/>
                </a:lnTo>
                <a:lnTo>
                  <a:pt x="2685456" y="411954"/>
                </a:lnTo>
                <a:cubicBezTo>
                  <a:pt x="2689226" y="413807"/>
                  <a:pt x="2685456" y="417510"/>
                  <a:pt x="2681686" y="417510"/>
                </a:cubicBezTo>
                <a:lnTo>
                  <a:pt x="2673078" y="414562"/>
                </a:lnTo>
                <a:lnTo>
                  <a:pt x="2688902" y="420521"/>
                </a:lnTo>
                <a:lnTo>
                  <a:pt x="2720842" y="438240"/>
                </a:lnTo>
                <a:lnTo>
                  <a:pt x="2726179" y="439978"/>
                </a:lnTo>
                <a:lnTo>
                  <a:pt x="2681012" y="402307"/>
                </a:lnTo>
                <a:close/>
                <a:moveTo>
                  <a:pt x="2143405" y="392510"/>
                </a:moveTo>
                <a:cubicBezTo>
                  <a:pt x="2147141" y="390525"/>
                  <a:pt x="2150876" y="392510"/>
                  <a:pt x="2152744" y="392510"/>
                </a:cubicBezTo>
                <a:cubicBezTo>
                  <a:pt x="2158347" y="392510"/>
                  <a:pt x="2162082" y="394496"/>
                  <a:pt x="2165817" y="396478"/>
                </a:cubicBezTo>
                <a:cubicBezTo>
                  <a:pt x="2167685" y="396478"/>
                  <a:pt x="2173288" y="398463"/>
                  <a:pt x="2171420" y="402431"/>
                </a:cubicBezTo>
                <a:cubicBezTo>
                  <a:pt x="2169552" y="406401"/>
                  <a:pt x="2165817" y="404416"/>
                  <a:pt x="2162082" y="404416"/>
                </a:cubicBezTo>
                <a:lnTo>
                  <a:pt x="2162082" y="401439"/>
                </a:lnTo>
                <a:lnTo>
                  <a:pt x="2165817" y="402431"/>
                </a:lnTo>
                <a:cubicBezTo>
                  <a:pt x="2165817" y="402431"/>
                  <a:pt x="2167685" y="404416"/>
                  <a:pt x="2167685" y="404416"/>
                </a:cubicBezTo>
                <a:cubicBezTo>
                  <a:pt x="2165817" y="402431"/>
                  <a:pt x="2167685" y="398463"/>
                  <a:pt x="2167685" y="398463"/>
                </a:cubicBezTo>
                <a:cubicBezTo>
                  <a:pt x="2165817" y="400448"/>
                  <a:pt x="2163950" y="400448"/>
                  <a:pt x="2162082" y="400448"/>
                </a:cubicBezTo>
                <a:lnTo>
                  <a:pt x="2162082" y="401439"/>
                </a:lnTo>
                <a:lnTo>
                  <a:pt x="2158347" y="400448"/>
                </a:lnTo>
                <a:cubicBezTo>
                  <a:pt x="2154611" y="400448"/>
                  <a:pt x="2149008" y="398463"/>
                  <a:pt x="2143405" y="396478"/>
                </a:cubicBezTo>
                <a:cubicBezTo>
                  <a:pt x="2141538" y="396478"/>
                  <a:pt x="2141538" y="392510"/>
                  <a:pt x="2143405" y="392510"/>
                </a:cubicBezTo>
                <a:close/>
                <a:moveTo>
                  <a:pt x="2907476" y="391809"/>
                </a:moveTo>
                <a:lnTo>
                  <a:pt x="2917092" y="415712"/>
                </a:lnTo>
                <a:lnTo>
                  <a:pt x="2933226" y="428784"/>
                </a:lnTo>
                <a:lnTo>
                  <a:pt x="2976981" y="455016"/>
                </a:lnTo>
                <a:lnTo>
                  <a:pt x="2994256" y="472432"/>
                </a:lnTo>
                <a:lnTo>
                  <a:pt x="3018978" y="487358"/>
                </a:lnTo>
                <a:cubicBezTo>
                  <a:pt x="3034401" y="498780"/>
                  <a:pt x="3048773" y="511584"/>
                  <a:pt x="3062155" y="525511"/>
                </a:cubicBezTo>
                <a:lnTo>
                  <a:pt x="3070605" y="537157"/>
                </a:lnTo>
                <a:lnTo>
                  <a:pt x="3088499" y="555478"/>
                </a:lnTo>
                <a:lnTo>
                  <a:pt x="3072256" y="539433"/>
                </a:lnTo>
                <a:lnTo>
                  <a:pt x="3131073" y="620512"/>
                </a:lnTo>
                <a:lnTo>
                  <a:pt x="3131458" y="621390"/>
                </a:lnTo>
                <a:lnTo>
                  <a:pt x="3140379" y="628754"/>
                </a:lnTo>
                <a:lnTo>
                  <a:pt x="3131631" y="610298"/>
                </a:lnTo>
                <a:lnTo>
                  <a:pt x="3102809" y="570131"/>
                </a:lnTo>
                <a:lnTo>
                  <a:pt x="3088499" y="555478"/>
                </a:lnTo>
                <a:lnTo>
                  <a:pt x="3103864" y="570657"/>
                </a:lnTo>
                <a:lnTo>
                  <a:pt x="3131126" y="609236"/>
                </a:lnTo>
                <a:lnTo>
                  <a:pt x="3116959" y="579352"/>
                </a:lnTo>
                <a:cubicBezTo>
                  <a:pt x="3084477" y="522825"/>
                  <a:pt x="3036496" y="474072"/>
                  <a:pt x="2981483" y="435137"/>
                </a:cubicBezTo>
                <a:close/>
                <a:moveTo>
                  <a:pt x="2577270" y="391602"/>
                </a:moveTo>
                <a:lnTo>
                  <a:pt x="2579287" y="394877"/>
                </a:lnTo>
                <a:lnTo>
                  <a:pt x="2580972" y="398617"/>
                </a:lnTo>
                <a:lnTo>
                  <a:pt x="2581842" y="396872"/>
                </a:lnTo>
                <a:lnTo>
                  <a:pt x="2615617" y="414277"/>
                </a:lnTo>
                <a:lnTo>
                  <a:pt x="2631805" y="417831"/>
                </a:lnTo>
                <a:lnTo>
                  <a:pt x="2631805" y="421554"/>
                </a:lnTo>
                <a:lnTo>
                  <a:pt x="2670055" y="422873"/>
                </a:lnTo>
                <a:lnTo>
                  <a:pt x="2669437" y="421023"/>
                </a:lnTo>
                <a:lnTo>
                  <a:pt x="2625429" y="402658"/>
                </a:lnTo>
                <a:lnTo>
                  <a:pt x="2625429" y="404569"/>
                </a:lnTo>
                <a:cubicBezTo>
                  <a:pt x="2616003" y="406401"/>
                  <a:pt x="2608463" y="400906"/>
                  <a:pt x="2599037" y="397244"/>
                </a:cubicBezTo>
                <a:close/>
                <a:moveTo>
                  <a:pt x="2196849" y="391332"/>
                </a:moveTo>
                <a:lnTo>
                  <a:pt x="2199687" y="433624"/>
                </a:lnTo>
                <a:lnTo>
                  <a:pt x="2203996" y="467012"/>
                </a:lnTo>
                <a:lnTo>
                  <a:pt x="2209321" y="487663"/>
                </a:lnTo>
                <a:lnTo>
                  <a:pt x="2209302" y="487454"/>
                </a:lnTo>
                <a:lnTo>
                  <a:pt x="2199004" y="401540"/>
                </a:lnTo>
                <a:close/>
                <a:moveTo>
                  <a:pt x="2221767" y="386051"/>
                </a:moveTo>
                <a:cubicBezTo>
                  <a:pt x="2247981" y="389804"/>
                  <a:pt x="2266706" y="408566"/>
                  <a:pt x="2289175" y="423574"/>
                </a:cubicBezTo>
                <a:cubicBezTo>
                  <a:pt x="2289175" y="423574"/>
                  <a:pt x="2289175" y="425452"/>
                  <a:pt x="2287302" y="425452"/>
                </a:cubicBezTo>
                <a:cubicBezTo>
                  <a:pt x="2266706" y="412318"/>
                  <a:pt x="2246109" y="395432"/>
                  <a:pt x="2219895" y="393556"/>
                </a:cubicBezTo>
                <a:cubicBezTo>
                  <a:pt x="2216150" y="391679"/>
                  <a:pt x="2216150" y="384175"/>
                  <a:pt x="2221767" y="386051"/>
                </a:cubicBezTo>
                <a:close/>
                <a:moveTo>
                  <a:pt x="2808748" y="386036"/>
                </a:moveTo>
                <a:lnTo>
                  <a:pt x="2811805" y="388909"/>
                </a:lnTo>
                <a:lnTo>
                  <a:pt x="2831201" y="393329"/>
                </a:lnTo>
                <a:close/>
                <a:moveTo>
                  <a:pt x="1056740" y="383272"/>
                </a:moveTo>
                <a:lnTo>
                  <a:pt x="1056317" y="383937"/>
                </a:lnTo>
                <a:lnTo>
                  <a:pt x="1056399" y="384085"/>
                </a:lnTo>
                <a:close/>
                <a:moveTo>
                  <a:pt x="2633960" y="381367"/>
                </a:moveTo>
                <a:lnTo>
                  <a:pt x="2634250" y="382427"/>
                </a:lnTo>
                <a:lnTo>
                  <a:pt x="2632024" y="383466"/>
                </a:lnTo>
                <a:lnTo>
                  <a:pt x="2633614" y="383709"/>
                </a:lnTo>
                <a:lnTo>
                  <a:pt x="2661502" y="398903"/>
                </a:lnTo>
                <a:lnTo>
                  <a:pt x="2657700" y="391932"/>
                </a:lnTo>
                <a:close/>
                <a:moveTo>
                  <a:pt x="1311805" y="379411"/>
                </a:moveTo>
                <a:cubicBezTo>
                  <a:pt x="1322918" y="381287"/>
                  <a:pt x="1335882" y="383164"/>
                  <a:pt x="1346995" y="388792"/>
                </a:cubicBezTo>
                <a:cubicBezTo>
                  <a:pt x="1352551" y="392545"/>
                  <a:pt x="1346995" y="400049"/>
                  <a:pt x="1341439" y="398173"/>
                </a:cubicBezTo>
                <a:cubicBezTo>
                  <a:pt x="1332178" y="390668"/>
                  <a:pt x="1321066" y="388792"/>
                  <a:pt x="1309953" y="383164"/>
                </a:cubicBezTo>
                <a:cubicBezTo>
                  <a:pt x="1308101" y="381287"/>
                  <a:pt x="1309953" y="379411"/>
                  <a:pt x="1311805" y="379411"/>
                </a:cubicBezTo>
                <a:close/>
                <a:moveTo>
                  <a:pt x="1737028" y="374649"/>
                </a:moveTo>
                <a:cubicBezTo>
                  <a:pt x="1748367" y="374649"/>
                  <a:pt x="1759706" y="379942"/>
                  <a:pt x="1771046" y="381704"/>
                </a:cubicBezTo>
                <a:cubicBezTo>
                  <a:pt x="1774825" y="383469"/>
                  <a:pt x="1772935" y="390525"/>
                  <a:pt x="1769156" y="388761"/>
                </a:cubicBezTo>
                <a:cubicBezTo>
                  <a:pt x="1757817" y="386996"/>
                  <a:pt x="1746477" y="383469"/>
                  <a:pt x="1737028" y="378178"/>
                </a:cubicBezTo>
                <a:cubicBezTo>
                  <a:pt x="1735138" y="376413"/>
                  <a:pt x="1735138" y="374649"/>
                  <a:pt x="1737028" y="374649"/>
                </a:cubicBezTo>
                <a:close/>
                <a:moveTo>
                  <a:pt x="2195666" y="373693"/>
                </a:moveTo>
                <a:lnTo>
                  <a:pt x="2196152" y="380935"/>
                </a:lnTo>
                <a:lnTo>
                  <a:pt x="2197010" y="384908"/>
                </a:lnTo>
                <a:close/>
                <a:moveTo>
                  <a:pt x="2080214" y="373063"/>
                </a:moveTo>
                <a:cubicBezTo>
                  <a:pt x="2097148" y="374930"/>
                  <a:pt x="2114081" y="386136"/>
                  <a:pt x="2125370" y="399212"/>
                </a:cubicBezTo>
                <a:cubicBezTo>
                  <a:pt x="2127251" y="402945"/>
                  <a:pt x="2123488" y="404812"/>
                  <a:pt x="2119725" y="402945"/>
                </a:cubicBezTo>
                <a:cubicBezTo>
                  <a:pt x="2110318" y="388004"/>
                  <a:pt x="2093385" y="382401"/>
                  <a:pt x="2078333" y="376799"/>
                </a:cubicBezTo>
                <a:cubicBezTo>
                  <a:pt x="2076451" y="374930"/>
                  <a:pt x="2078333" y="373063"/>
                  <a:pt x="2080214" y="373063"/>
                </a:cubicBezTo>
                <a:close/>
                <a:moveTo>
                  <a:pt x="2563137" y="368660"/>
                </a:moveTo>
                <a:lnTo>
                  <a:pt x="2570994" y="381414"/>
                </a:lnTo>
                <a:lnTo>
                  <a:pt x="2576117" y="374913"/>
                </a:lnTo>
                <a:lnTo>
                  <a:pt x="2627290" y="382742"/>
                </a:lnTo>
                <a:lnTo>
                  <a:pt x="2583524" y="370253"/>
                </a:lnTo>
                <a:lnTo>
                  <a:pt x="2581128" y="370512"/>
                </a:lnTo>
                <a:cubicBezTo>
                  <a:pt x="2576415" y="370002"/>
                  <a:pt x="2571702" y="368981"/>
                  <a:pt x="2566989" y="368981"/>
                </a:cubicBezTo>
                <a:close/>
                <a:moveTo>
                  <a:pt x="961434" y="354297"/>
                </a:moveTo>
                <a:cubicBezTo>
                  <a:pt x="963317" y="352425"/>
                  <a:pt x="965200" y="354297"/>
                  <a:pt x="963317" y="354297"/>
                </a:cubicBezTo>
                <a:cubicBezTo>
                  <a:pt x="948019" y="384471"/>
                  <a:pt x="934516" y="415025"/>
                  <a:pt x="922546" y="445909"/>
                </a:cubicBezTo>
                <a:lnTo>
                  <a:pt x="892139" y="536040"/>
                </a:lnTo>
                <a:lnTo>
                  <a:pt x="919913" y="529929"/>
                </a:lnTo>
                <a:cubicBezTo>
                  <a:pt x="931804" y="529929"/>
                  <a:pt x="943929" y="531417"/>
                  <a:pt x="955120" y="531417"/>
                </a:cubicBezTo>
                <a:cubicBezTo>
                  <a:pt x="958851" y="531417"/>
                  <a:pt x="958851" y="537370"/>
                  <a:pt x="955120" y="537370"/>
                </a:cubicBezTo>
                <a:cubicBezTo>
                  <a:pt x="943929" y="537370"/>
                  <a:pt x="932737" y="536872"/>
                  <a:pt x="921545" y="537121"/>
                </a:cubicBezTo>
                <a:lnTo>
                  <a:pt x="890594" y="541008"/>
                </a:lnTo>
                <a:lnTo>
                  <a:pt x="867038" y="634744"/>
                </a:lnTo>
                <a:lnTo>
                  <a:pt x="862164" y="661096"/>
                </a:lnTo>
                <a:lnTo>
                  <a:pt x="900818" y="660863"/>
                </a:lnTo>
                <a:cubicBezTo>
                  <a:pt x="914185" y="662560"/>
                  <a:pt x="927318" y="665957"/>
                  <a:pt x="939513" y="670807"/>
                </a:cubicBezTo>
                <a:cubicBezTo>
                  <a:pt x="941389" y="672747"/>
                  <a:pt x="939513" y="674687"/>
                  <a:pt x="937636" y="674687"/>
                </a:cubicBezTo>
                <a:cubicBezTo>
                  <a:pt x="925442" y="668867"/>
                  <a:pt x="912778" y="665957"/>
                  <a:pt x="899880" y="664743"/>
                </a:cubicBezTo>
                <a:lnTo>
                  <a:pt x="861446" y="664982"/>
                </a:lnTo>
                <a:lnTo>
                  <a:pt x="849169" y="731354"/>
                </a:lnTo>
                <a:cubicBezTo>
                  <a:pt x="828693" y="860938"/>
                  <a:pt x="820220" y="993330"/>
                  <a:pt x="807040" y="1125253"/>
                </a:cubicBezTo>
                <a:cubicBezTo>
                  <a:pt x="805158" y="1127124"/>
                  <a:pt x="803275" y="1127124"/>
                  <a:pt x="803275" y="1125253"/>
                </a:cubicBezTo>
                <a:cubicBezTo>
                  <a:pt x="812689" y="994265"/>
                  <a:pt x="820220" y="861406"/>
                  <a:pt x="840932" y="730418"/>
                </a:cubicBezTo>
                <a:cubicBezTo>
                  <a:pt x="861643" y="601303"/>
                  <a:pt x="891769" y="466572"/>
                  <a:pt x="961434" y="354297"/>
                </a:cubicBezTo>
                <a:close/>
                <a:moveTo>
                  <a:pt x="945906" y="354136"/>
                </a:moveTo>
                <a:lnTo>
                  <a:pt x="941375" y="355771"/>
                </a:lnTo>
                <a:lnTo>
                  <a:pt x="938710" y="357325"/>
                </a:lnTo>
                <a:lnTo>
                  <a:pt x="932539" y="362539"/>
                </a:lnTo>
                <a:close/>
                <a:moveTo>
                  <a:pt x="1302068" y="350836"/>
                </a:moveTo>
                <a:cubicBezTo>
                  <a:pt x="1323023" y="354300"/>
                  <a:pt x="1342073" y="361227"/>
                  <a:pt x="1363028" y="364690"/>
                </a:cubicBezTo>
                <a:cubicBezTo>
                  <a:pt x="1366838" y="364690"/>
                  <a:pt x="1364933" y="369887"/>
                  <a:pt x="1361123" y="369887"/>
                </a:cubicBezTo>
                <a:cubicBezTo>
                  <a:pt x="1342073" y="366422"/>
                  <a:pt x="1319213" y="361227"/>
                  <a:pt x="1302068" y="354300"/>
                </a:cubicBezTo>
                <a:cubicBezTo>
                  <a:pt x="1300163" y="354300"/>
                  <a:pt x="1300163" y="350836"/>
                  <a:pt x="1302068" y="350836"/>
                </a:cubicBezTo>
                <a:close/>
                <a:moveTo>
                  <a:pt x="2550192" y="347647"/>
                </a:moveTo>
                <a:lnTo>
                  <a:pt x="2557725" y="359876"/>
                </a:lnTo>
                <a:lnTo>
                  <a:pt x="2557759" y="359878"/>
                </a:lnTo>
                <a:lnTo>
                  <a:pt x="2557759" y="359090"/>
                </a:lnTo>
                <a:lnTo>
                  <a:pt x="2591074" y="362281"/>
                </a:lnTo>
                <a:lnTo>
                  <a:pt x="2575800" y="355484"/>
                </a:lnTo>
                <a:lnTo>
                  <a:pt x="2575569" y="354951"/>
                </a:lnTo>
                <a:close/>
                <a:moveTo>
                  <a:pt x="2635071" y="345099"/>
                </a:moveTo>
                <a:lnTo>
                  <a:pt x="2639629" y="353189"/>
                </a:lnTo>
                <a:lnTo>
                  <a:pt x="2671475" y="372483"/>
                </a:lnTo>
                <a:lnTo>
                  <a:pt x="2671469" y="372495"/>
                </a:lnTo>
                <a:lnTo>
                  <a:pt x="2700233" y="387547"/>
                </a:lnTo>
                <a:lnTo>
                  <a:pt x="2652241" y="353654"/>
                </a:lnTo>
                <a:close/>
                <a:moveTo>
                  <a:pt x="1734146" y="344487"/>
                </a:moveTo>
                <a:cubicBezTo>
                  <a:pt x="1741687" y="346427"/>
                  <a:pt x="1751113" y="352249"/>
                  <a:pt x="1758653" y="358069"/>
                </a:cubicBezTo>
                <a:cubicBezTo>
                  <a:pt x="1760538" y="360009"/>
                  <a:pt x="1758653" y="361949"/>
                  <a:pt x="1756768" y="360009"/>
                </a:cubicBezTo>
                <a:cubicBezTo>
                  <a:pt x="1749227" y="356129"/>
                  <a:pt x="1739802" y="352249"/>
                  <a:pt x="1732261" y="348367"/>
                </a:cubicBezTo>
                <a:cubicBezTo>
                  <a:pt x="1730376" y="346427"/>
                  <a:pt x="1732261" y="344487"/>
                  <a:pt x="1734146" y="344487"/>
                </a:cubicBezTo>
                <a:close/>
                <a:moveTo>
                  <a:pt x="2076745" y="342900"/>
                </a:moveTo>
                <a:cubicBezTo>
                  <a:pt x="2093678" y="346528"/>
                  <a:pt x="2108730" y="355600"/>
                  <a:pt x="2123782" y="364671"/>
                </a:cubicBezTo>
                <a:cubicBezTo>
                  <a:pt x="2125663" y="366486"/>
                  <a:pt x="2123782" y="368300"/>
                  <a:pt x="2121900" y="368300"/>
                </a:cubicBezTo>
                <a:cubicBezTo>
                  <a:pt x="2106848" y="359229"/>
                  <a:pt x="2089915" y="353786"/>
                  <a:pt x="2074863" y="344715"/>
                </a:cubicBezTo>
                <a:cubicBezTo>
                  <a:pt x="2074863" y="344715"/>
                  <a:pt x="2074863" y="342900"/>
                  <a:pt x="2076745" y="342900"/>
                </a:cubicBezTo>
                <a:close/>
                <a:moveTo>
                  <a:pt x="1080294" y="331523"/>
                </a:moveTo>
                <a:lnTo>
                  <a:pt x="1083108" y="331523"/>
                </a:lnTo>
                <a:lnTo>
                  <a:pt x="1082639" y="332448"/>
                </a:lnTo>
                <a:close/>
                <a:moveTo>
                  <a:pt x="2537175" y="326520"/>
                </a:moveTo>
                <a:lnTo>
                  <a:pt x="2543239" y="336363"/>
                </a:lnTo>
                <a:lnTo>
                  <a:pt x="2568894" y="340519"/>
                </a:lnTo>
                <a:cubicBezTo>
                  <a:pt x="2580324" y="342371"/>
                  <a:pt x="2591754" y="344225"/>
                  <a:pt x="2601279" y="346075"/>
                </a:cubicBezTo>
                <a:lnTo>
                  <a:pt x="2601279" y="351845"/>
                </a:lnTo>
                <a:lnTo>
                  <a:pt x="2622217" y="363002"/>
                </a:lnTo>
                <a:lnTo>
                  <a:pt x="2647364" y="372981"/>
                </a:lnTo>
                <a:lnTo>
                  <a:pt x="2642569" y="364191"/>
                </a:lnTo>
                <a:lnTo>
                  <a:pt x="2602761" y="346451"/>
                </a:lnTo>
                <a:lnTo>
                  <a:pt x="2590850" y="342481"/>
                </a:lnTo>
                <a:lnTo>
                  <a:pt x="2589849" y="342605"/>
                </a:lnTo>
                <a:cubicBezTo>
                  <a:pt x="2578419" y="340718"/>
                  <a:pt x="2567466" y="336948"/>
                  <a:pt x="2556512" y="332942"/>
                </a:cubicBezTo>
                <a:close/>
                <a:moveTo>
                  <a:pt x="1030577" y="324114"/>
                </a:moveTo>
                <a:cubicBezTo>
                  <a:pt x="1039957" y="322264"/>
                  <a:pt x="1049338" y="324114"/>
                  <a:pt x="1056843" y="325967"/>
                </a:cubicBezTo>
                <a:cubicBezTo>
                  <a:pt x="1064347" y="327820"/>
                  <a:pt x="1069975" y="327820"/>
                  <a:pt x="1075604" y="329670"/>
                </a:cubicBezTo>
                <a:lnTo>
                  <a:pt x="1080294" y="331523"/>
                </a:lnTo>
                <a:lnTo>
                  <a:pt x="1079356" y="331523"/>
                </a:lnTo>
                <a:cubicBezTo>
                  <a:pt x="1073728" y="329670"/>
                  <a:pt x="1069975" y="340783"/>
                  <a:pt x="1077480" y="342635"/>
                </a:cubicBezTo>
                <a:cubicBezTo>
                  <a:pt x="1075604" y="340783"/>
                  <a:pt x="1068099" y="338933"/>
                  <a:pt x="1064347" y="338933"/>
                </a:cubicBezTo>
                <a:cubicBezTo>
                  <a:pt x="1062471" y="338933"/>
                  <a:pt x="1058719" y="337080"/>
                  <a:pt x="1054966" y="337080"/>
                </a:cubicBezTo>
                <a:cubicBezTo>
                  <a:pt x="1047462" y="333377"/>
                  <a:pt x="1039957" y="331523"/>
                  <a:pt x="1030577" y="329670"/>
                </a:cubicBezTo>
                <a:cubicBezTo>
                  <a:pt x="1028701" y="327820"/>
                  <a:pt x="1028701" y="325967"/>
                  <a:pt x="1030577" y="324114"/>
                </a:cubicBezTo>
                <a:close/>
                <a:moveTo>
                  <a:pt x="2619173" y="321290"/>
                </a:moveTo>
                <a:lnTo>
                  <a:pt x="2617686" y="322291"/>
                </a:lnTo>
                <a:lnTo>
                  <a:pt x="2618290" y="322583"/>
                </a:lnTo>
                <a:lnTo>
                  <a:pt x="2620295" y="323351"/>
                </a:lnTo>
                <a:close/>
                <a:moveTo>
                  <a:pt x="1744998" y="320675"/>
                </a:moveTo>
                <a:cubicBezTo>
                  <a:pt x="1756528" y="320675"/>
                  <a:pt x="1768058" y="325967"/>
                  <a:pt x="1777667" y="331258"/>
                </a:cubicBezTo>
                <a:cubicBezTo>
                  <a:pt x="1779588" y="333021"/>
                  <a:pt x="1777667" y="336551"/>
                  <a:pt x="1773823" y="334785"/>
                </a:cubicBezTo>
                <a:cubicBezTo>
                  <a:pt x="1766136" y="329493"/>
                  <a:pt x="1754606" y="327730"/>
                  <a:pt x="1744998" y="324202"/>
                </a:cubicBezTo>
                <a:cubicBezTo>
                  <a:pt x="1743076" y="322438"/>
                  <a:pt x="1743076" y="320675"/>
                  <a:pt x="1744998" y="320675"/>
                </a:cubicBezTo>
                <a:close/>
                <a:moveTo>
                  <a:pt x="2657301" y="319593"/>
                </a:moveTo>
                <a:lnTo>
                  <a:pt x="2657142" y="319912"/>
                </a:lnTo>
                <a:lnTo>
                  <a:pt x="2658155" y="320055"/>
                </a:lnTo>
                <a:close/>
                <a:moveTo>
                  <a:pt x="2649797" y="319217"/>
                </a:moveTo>
                <a:lnTo>
                  <a:pt x="2679074" y="331524"/>
                </a:lnTo>
                <a:lnTo>
                  <a:pt x="2658053" y="321311"/>
                </a:lnTo>
                <a:close/>
                <a:moveTo>
                  <a:pt x="2557199" y="316506"/>
                </a:moveTo>
                <a:lnTo>
                  <a:pt x="2557199" y="318771"/>
                </a:lnTo>
                <a:lnTo>
                  <a:pt x="2544005" y="316832"/>
                </a:lnTo>
                <a:lnTo>
                  <a:pt x="2607217" y="333553"/>
                </a:lnTo>
                <a:lnTo>
                  <a:pt x="2635061" y="350422"/>
                </a:lnTo>
                <a:lnTo>
                  <a:pt x="2631072" y="343106"/>
                </a:lnTo>
                <a:lnTo>
                  <a:pt x="2614693" y="334946"/>
                </a:lnTo>
                <a:lnTo>
                  <a:pt x="2578300" y="323473"/>
                </a:lnTo>
                <a:close/>
                <a:moveTo>
                  <a:pt x="2604471" y="315177"/>
                </a:moveTo>
                <a:lnTo>
                  <a:pt x="2605656" y="315869"/>
                </a:lnTo>
                <a:lnTo>
                  <a:pt x="2605520" y="315392"/>
                </a:lnTo>
                <a:close/>
                <a:moveTo>
                  <a:pt x="2529780" y="314514"/>
                </a:moveTo>
                <a:lnTo>
                  <a:pt x="2530583" y="315819"/>
                </a:lnTo>
                <a:lnTo>
                  <a:pt x="2532692" y="316391"/>
                </a:lnTo>
                <a:lnTo>
                  <a:pt x="2533646" y="315310"/>
                </a:lnTo>
                <a:lnTo>
                  <a:pt x="2531270" y="314961"/>
                </a:lnTo>
                <a:close/>
                <a:moveTo>
                  <a:pt x="2197653" y="311717"/>
                </a:moveTo>
                <a:lnTo>
                  <a:pt x="2198672" y="315987"/>
                </a:lnTo>
                <a:lnTo>
                  <a:pt x="2228587" y="329625"/>
                </a:lnTo>
                <a:cubicBezTo>
                  <a:pt x="2230439" y="331500"/>
                  <a:pt x="2228587" y="333375"/>
                  <a:pt x="2226735" y="333375"/>
                </a:cubicBezTo>
                <a:lnTo>
                  <a:pt x="2200611" y="324114"/>
                </a:lnTo>
                <a:lnTo>
                  <a:pt x="2201472" y="327724"/>
                </a:lnTo>
                <a:lnTo>
                  <a:pt x="2201869" y="330331"/>
                </a:lnTo>
                <a:lnTo>
                  <a:pt x="2224929" y="338403"/>
                </a:lnTo>
                <a:lnTo>
                  <a:pt x="2247933" y="352440"/>
                </a:lnTo>
                <a:lnTo>
                  <a:pt x="2315203" y="372364"/>
                </a:lnTo>
                <a:lnTo>
                  <a:pt x="2335814" y="383074"/>
                </a:lnTo>
                <a:lnTo>
                  <a:pt x="2317703" y="369107"/>
                </a:lnTo>
                <a:cubicBezTo>
                  <a:pt x="2286653" y="350492"/>
                  <a:pt x="2253503" y="335409"/>
                  <a:pt x="2218017" y="323155"/>
                </a:cubicBezTo>
                <a:lnTo>
                  <a:pt x="2218017" y="319539"/>
                </a:lnTo>
                <a:close/>
                <a:moveTo>
                  <a:pt x="2512318" y="309862"/>
                </a:moveTo>
                <a:lnTo>
                  <a:pt x="2513585" y="311986"/>
                </a:lnTo>
                <a:lnTo>
                  <a:pt x="2515919" y="315067"/>
                </a:lnTo>
                <a:lnTo>
                  <a:pt x="2515842" y="315770"/>
                </a:lnTo>
                <a:lnTo>
                  <a:pt x="2519835" y="322468"/>
                </a:lnTo>
                <a:cubicBezTo>
                  <a:pt x="2521759" y="327320"/>
                  <a:pt x="2522706" y="332376"/>
                  <a:pt x="2522232" y="337552"/>
                </a:cubicBezTo>
                <a:lnTo>
                  <a:pt x="2517329" y="339174"/>
                </a:lnTo>
                <a:lnTo>
                  <a:pt x="2553111" y="384988"/>
                </a:lnTo>
                <a:lnTo>
                  <a:pt x="2592064" y="461075"/>
                </a:lnTo>
                <a:lnTo>
                  <a:pt x="2594827" y="458789"/>
                </a:lnTo>
                <a:lnTo>
                  <a:pt x="2595228" y="458876"/>
                </a:lnTo>
                <a:lnTo>
                  <a:pt x="2581964" y="425865"/>
                </a:lnTo>
                <a:lnTo>
                  <a:pt x="2580689" y="424655"/>
                </a:lnTo>
                <a:lnTo>
                  <a:pt x="2581260" y="424113"/>
                </a:lnTo>
                <a:lnTo>
                  <a:pt x="2577430" y="414579"/>
                </a:lnTo>
                <a:lnTo>
                  <a:pt x="2574155" y="414020"/>
                </a:lnTo>
                <a:cubicBezTo>
                  <a:pt x="2571366" y="414020"/>
                  <a:pt x="2569971" y="412115"/>
                  <a:pt x="2569971" y="410210"/>
                </a:cubicBezTo>
                <a:lnTo>
                  <a:pt x="2573644" y="406868"/>
                </a:lnTo>
                <a:lnTo>
                  <a:pt x="2551436" y="367686"/>
                </a:lnTo>
                <a:lnTo>
                  <a:pt x="2542482" y="366940"/>
                </a:lnTo>
                <a:cubicBezTo>
                  <a:pt x="2536826" y="366940"/>
                  <a:pt x="2536826" y="358776"/>
                  <a:pt x="2542482" y="358776"/>
                </a:cubicBezTo>
                <a:lnTo>
                  <a:pt x="2546552" y="359071"/>
                </a:lnTo>
                <a:lnTo>
                  <a:pt x="2538105" y="344169"/>
                </a:lnTo>
                <a:lnTo>
                  <a:pt x="2532967" y="342690"/>
                </a:lnTo>
                <a:cubicBezTo>
                  <a:pt x="2530134" y="341758"/>
                  <a:pt x="2529190" y="339895"/>
                  <a:pt x="2529426" y="338264"/>
                </a:cubicBezTo>
                <a:lnTo>
                  <a:pt x="2532438" y="335688"/>
                </a:lnTo>
                <a:lnTo>
                  <a:pt x="2513702" y="309922"/>
                </a:lnTo>
                <a:close/>
                <a:moveTo>
                  <a:pt x="1115971" y="304799"/>
                </a:moveTo>
                <a:lnTo>
                  <a:pt x="1116443" y="304975"/>
                </a:lnTo>
                <a:lnTo>
                  <a:pt x="1116331" y="305595"/>
                </a:lnTo>
                <a:close/>
                <a:moveTo>
                  <a:pt x="2195461" y="302533"/>
                </a:moveTo>
                <a:lnTo>
                  <a:pt x="2196232" y="305761"/>
                </a:lnTo>
                <a:lnTo>
                  <a:pt x="2201444" y="307196"/>
                </a:lnTo>
                <a:lnTo>
                  <a:pt x="2199625" y="305362"/>
                </a:lnTo>
                <a:lnTo>
                  <a:pt x="2201124" y="303850"/>
                </a:lnTo>
                <a:lnTo>
                  <a:pt x="2196079" y="303357"/>
                </a:lnTo>
                <a:close/>
                <a:moveTo>
                  <a:pt x="2173558" y="302345"/>
                </a:moveTo>
                <a:lnTo>
                  <a:pt x="2172798" y="303906"/>
                </a:lnTo>
                <a:cubicBezTo>
                  <a:pt x="2170967" y="303906"/>
                  <a:pt x="2167303" y="303906"/>
                  <a:pt x="2167303" y="305793"/>
                </a:cubicBezTo>
                <a:lnTo>
                  <a:pt x="2162262" y="305184"/>
                </a:lnTo>
                <a:lnTo>
                  <a:pt x="2174842" y="353964"/>
                </a:lnTo>
                <a:lnTo>
                  <a:pt x="2178906" y="354541"/>
                </a:lnTo>
                <a:cubicBezTo>
                  <a:pt x="2182813" y="356394"/>
                  <a:pt x="2182813" y="361949"/>
                  <a:pt x="2178906" y="361949"/>
                </a:cubicBezTo>
                <a:lnTo>
                  <a:pt x="2176816" y="361619"/>
                </a:lnTo>
                <a:lnTo>
                  <a:pt x="2188584" y="407250"/>
                </a:lnTo>
                <a:lnTo>
                  <a:pt x="2186566" y="387324"/>
                </a:lnTo>
                <a:cubicBezTo>
                  <a:pt x="2184690" y="364876"/>
                  <a:pt x="2182345" y="342427"/>
                  <a:pt x="2178827" y="319978"/>
                </a:cubicBezTo>
                <a:lnTo>
                  <a:pt x="2178366" y="317876"/>
                </a:lnTo>
                <a:close/>
                <a:moveTo>
                  <a:pt x="2174523" y="300359"/>
                </a:moveTo>
                <a:lnTo>
                  <a:pt x="2174292" y="300833"/>
                </a:lnTo>
                <a:lnTo>
                  <a:pt x="2175406" y="304382"/>
                </a:lnTo>
                <a:close/>
                <a:moveTo>
                  <a:pt x="2519569" y="300252"/>
                </a:moveTo>
                <a:lnTo>
                  <a:pt x="2522756" y="304630"/>
                </a:lnTo>
                <a:lnTo>
                  <a:pt x="2526271" y="305056"/>
                </a:lnTo>
                <a:lnTo>
                  <a:pt x="2526271" y="303332"/>
                </a:lnTo>
                <a:lnTo>
                  <a:pt x="2538025" y="304569"/>
                </a:lnTo>
                <a:lnTo>
                  <a:pt x="2533586" y="303213"/>
                </a:lnTo>
                <a:close/>
                <a:moveTo>
                  <a:pt x="1114532" y="298414"/>
                </a:moveTo>
                <a:lnTo>
                  <a:pt x="1114532" y="299643"/>
                </a:lnTo>
                <a:lnTo>
                  <a:pt x="1115378" y="298708"/>
                </a:lnTo>
                <a:close/>
                <a:moveTo>
                  <a:pt x="2609811" y="297777"/>
                </a:moveTo>
                <a:lnTo>
                  <a:pt x="2631800" y="308719"/>
                </a:lnTo>
                <a:lnTo>
                  <a:pt x="2630458" y="312750"/>
                </a:lnTo>
                <a:lnTo>
                  <a:pt x="2639647" y="315402"/>
                </a:lnTo>
                <a:lnTo>
                  <a:pt x="2643853" y="317506"/>
                </a:lnTo>
                <a:lnTo>
                  <a:pt x="2646844" y="317974"/>
                </a:lnTo>
                <a:lnTo>
                  <a:pt x="2648587" y="318709"/>
                </a:lnTo>
                <a:lnTo>
                  <a:pt x="2655518" y="319684"/>
                </a:lnTo>
                <a:lnTo>
                  <a:pt x="2615896" y="299696"/>
                </a:lnTo>
                <a:close/>
                <a:moveTo>
                  <a:pt x="2501860" y="296514"/>
                </a:moveTo>
                <a:lnTo>
                  <a:pt x="2506522" y="302665"/>
                </a:lnTo>
                <a:lnTo>
                  <a:pt x="2508609" y="302919"/>
                </a:lnTo>
                <a:lnTo>
                  <a:pt x="2504330" y="297033"/>
                </a:lnTo>
                <a:close/>
                <a:moveTo>
                  <a:pt x="1119929" y="295672"/>
                </a:moveTo>
                <a:cubicBezTo>
                  <a:pt x="1119929" y="295672"/>
                  <a:pt x="1121728" y="295672"/>
                  <a:pt x="1121728" y="295672"/>
                </a:cubicBezTo>
                <a:cubicBezTo>
                  <a:pt x="1119929" y="295672"/>
                  <a:pt x="1119929" y="295672"/>
                  <a:pt x="1118130" y="297657"/>
                </a:cubicBezTo>
                <a:lnTo>
                  <a:pt x="1118130" y="296333"/>
                </a:lnTo>
                <a:close/>
                <a:moveTo>
                  <a:pt x="1118130" y="295672"/>
                </a:moveTo>
                <a:lnTo>
                  <a:pt x="1118130" y="296333"/>
                </a:lnTo>
                <a:lnTo>
                  <a:pt x="1118002" y="296382"/>
                </a:lnTo>
                <a:close/>
                <a:moveTo>
                  <a:pt x="2193786" y="295511"/>
                </a:moveTo>
                <a:lnTo>
                  <a:pt x="2194403" y="298095"/>
                </a:lnTo>
                <a:lnTo>
                  <a:pt x="2195831" y="296186"/>
                </a:lnTo>
                <a:close/>
                <a:moveTo>
                  <a:pt x="1102202" y="294107"/>
                </a:moveTo>
                <a:lnTo>
                  <a:pt x="1085247" y="300903"/>
                </a:lnTo>
                <a:lnTo>
                  <a:pt x="1114690" y="307445"/>
                </a:lnTo>
                <a:lnTo>
                  <a:pt x="1115073" y="308110"/>
                </a:lnTo>
                <a:lnTo>
                  <a:pt x="1117755" y="305458"/>
                </a:lnTo>
                <a:lnTo>
                  <a:pt x="1116443" y="304975"/>
                </a:lnTo>
                <a:lnTo>
                  <a:pt x="1116631" y="303940"/>
                </a:lnTo>
                <a:lnTo>
                  <a:pt x="1117887" y="305326"/>
                </a:lnTo>
                <a:lnTo>
                  <a:pt x="1118655" y="304565"/>
                </a:lnTo>
                <a:lnTo>
                  <a:pt x="1116840" y="302786"/>
                </a:lnTo>
                <a:lnTo>
                  <a:pt x="1117352" y="299963"/>
                </a:lnTo>
                <a:lnTo>
                  <a:pt x="1117778" y="299546"/>
                </a:lnTo>
                <a:lnTo>
                  <a:pt x="1117449" y="299430"/>
                </a:lnTo>
                <a:lnTo>
                  <a:pt x="1117352" y="299963"/>
                </a:lnTo>
                <a:lnTo>
                  <a:pt x="1115656" y="301624"/>
                </a:lnTo>
                <a:lnTo>
                  <a:pt x="1116840" y="302786"/>
                </a:lnTo>
                <a:lnTo>
                  <a:pt x="1116631" y="303940"/>
                </a:lnTo>
                <a:lnTo>
                  <a:pt x="1114532" y="301624"/>
                </a:lnTo>
                <a:lnTo>
                  <a:pt x="1115971" y="304799"/>
                </a:lnTo>
                <a:lnTo>
                  <a:pt x="1101938" y="299643"/>
                </a:lnTo>
                <a:cubicBezTo>
                  <a:pt x="1100139" y="297657"/>
                  <a:pt x="1101938" y="295672"/>
                  <a:pt x="1101938" y="295672"/>
                </a:cubicBezTo>
                <a:lnTo>
                  <a:pt x="1106682" y="295672"/>
                </a:lnTo>
                <a:close/>
                <a:moveTo>
                  <a:pt x="2158466" y="291044"/>
                </a:moveTo>
                <a:lnTo>
                  <a:pt x="2159291" y="293665"/>
                </a:lnTo>
                <a:lnTo>
                  <a:pt x="2160400" y="297963"/>
                </a:lnTo>
                <a:lnTo>
                  <a:pt x="2163274" y="295991"/>
                </a:lnTo>
                <a:lnTo>
                  <a:pt x="2165472" y="298252"/>
                </a:lnTo>
                <a:cubicBezTo>
                  <a:pt x="2167303" y="298252"/>
                  <a:pt x="2170967" y="294483"/>
                  <a:pt x="2167303" y="294483"/>
                </a:cubicBezTo>
                <a:cubicBezTo>
                  <a:pt x="2167303" y="294483"/>
                  <a:pt x="2167303" y="294483"/>
                  <a:pt x="2165472" y="294483"/>
                </a:cubicBezTo>
                <a:lnTo>
                  <a:pt x="2163274" y="295991"/>
                </a:lnTo>
                <a:close/>
                <a:moveTo>
                  <a:pt x="1746568" y="290511"/>
                </a:moveTo>
                <a:cubicBezTo>
                  <a:pt x="1757998" y="290511"/>
                  <a:pt x="1769428" y="297567"/>
                  <a:pt x="1778953" y="301094"/>
                </a:cubicBezTo>
                <a:cubicBezTo>
                  <a:pt x="1782763" y="302859"/>
                  <a:pt x="1778953" y="306387"/>
                  <a:pt x="1777048" y="306387"/>
                </a:cubicBezTo>
                <a:cubicBezTo>
                  <a:pt x="1765618" y="301094"/>
                  <a:pt x="1756093" y="297567"/>
                  <a:pt x="1746568" y="292276"/>
                </a:cubicBezTo>
                <a:cubicBezTo>
                  <a:pt x="1744663" y="292276"/>
                  <a:pt x="1744663" y="290511"/>
                  <a:pt x="1746568" y="290511"/>
                </a:cubicBezTo>
                <a:close/>
                <a:moveTo>
                  <a:pt x="2560063" y="289262"/>
                </a:moveTo>
                <a:lnTo>
                  <a:pt x="2570817" y="295538"/>
                </a:lnTo>
                <a:lnTo>
                  <a:pt x="2592908" y="301913"/>
                </a:lnTo>
                <a:lnTo>
                  <a:pt x="2577808" y="295626"/>
                </a:lnTo>
                <a:close/>
                <a:moveTo>
                  <a:pt x="1094722" y="288573"/>
                </a:moveTo>
                <a:lnTo>
                  <a:pt x="1056823" y="298340"/>
                </a:lnTo>
                <a:cubicBezTo>
                  <a:pt x="1036158" y="305367"/>
                  <a:pt x="1015883" y="313940"/>
                  <a:pt x="996147" y="323840"/>
                </a:cubicBezTo>
                <a:lnTo>
                  <a:pt x="988764" y="328145"/>
                </a:lnTo>
                <a:lnTo>
                  <a:pt x="1008000" y="319872"/>
                </a:lnTo>
                <a:close/>
                <a:moveTo>
                  <a:pt x="2509274" y="286112"/>
                </a:moveTo>
                <a:lnTo>
                  <a:pt x="2509750" y="286768"/>
                </a:lnTo>
                <a:lnTo>
                  <a:pt x="2511173" y="286814"/>
                </a:lnTo>
                <a:close/>
                <a:moveTo>
                  <a:pt x="2191019" y="283917"/>
                </a:moveTo>
                <a:lnTo>
                  <a:pt x="2191987" y="287973"/>
                </a:lnTo>
                <a:lnTo>
                  <a:pt x="2215415" y="297636"/>
                </a:lnTo>
                <a:lnTo>
                  <a:pt x="2224291" y="298454"/>
                </a:lnTo>
                <a:lnTo>
                  <a:pt x="2234572" y="295802"/>
                </a:lnTo>
                <a:lnTo>
                  <a:pt x="2213572" y="289455"/>
                </a:lnTo>
                <a:close/>
                <a:moveTo>
                  <a:pt x="2155572" y="281846"/>
                </a:moveTo>
                <a:lnTo>
                  <a:pt x="2155621" y="282000"/>
                </a:lnTo>
                <a:lnTo>
                  <a:pt x="2155754" y="281863"/>
                </a:lnTo>
                <a:close/>
                <a:moveTo>
                  <a:pt x="1143195" y="281460"/>
                </a:moveTo>
                <a:lnTo>
                  <a:pt x="1119255" y="287273"/>
                </a:lnTo>
                <a:lnTo>
                  <a:pt x="1103973" y="293398"/>
                </a:lnTo>
                <a:lnTo>
                  <a:pt x="1109183" y="295672"/>
                </a:lnTo>
                <a:lnTo>
                  <a:pt x="1118130" y="295672"/>
                </a:lnTo>
                <a:lnTo>
                  <a:pt x="1117231" y="296663"/>
                </a:lnTo>
                <a:lnTo>
                  <a:pt x="1114532" y="297657"/>
                </a:lnTo>
                <a:lnTo>
                  <a:pt x="1114532" y="298007"/>
                </a:lnTo>
                <a:lnTo>
                  <a:pt x="1115594" y="298470"/>
                </a:lnTo>
                <a:lnTo>
                  <a:pt x="1117231" y="296663"/>
                </a:lnTo>
                <a:lnTo>
                  <a:pt x="1118002" y="296382"/>
                </a:lnTo>
                <a:lnTo>
                  <a:pt x="1117474" y="299292"/>
                </a:lnTo>
                <a:lnTo>
                  <a:pt x="1117864" y="299460"/>
                </a:lnTo>
                <a:lnTo>
                  <a:pt x="1121728" y="295672"/>
                </a:lnTo>
                <a:lnTo>
                  <a:pt x="1124435" y="298845"/>
                </a:lnTo>
                <a:lnTo>
                  <a:pt x="1127798" y="295514"/>
                </a:lnTo>
                <a:lnTo>
                  <a:pt x="1121041" y="290689"/>
                </a:lnTo>
                <a:cubicBezTo>
                  <a:pt x="1119189" y="290689"/>
                  <a:pt x="1119189" y="288926"/>
                  <a:pt x="1121041" y="288926"/>
                </a:cubicBezTo>
                <a:lnTo>
                  <a:pt x="1124240" y="289360"/>
                </a:lnTo>
                <a:lnTo>
                  <a:pt x="1124240" y="288926"/>
                </a:lnTo>
                <a:lnTo>
                  <a:pt x="1129760" y="290110"/>
                </a:lnTo>
                <a:lnTo>
                  <a:pt x="1132835" y="290531"/>
                </a:lnTo>
                <a:lnTo>
                  <a:pt x="1139298" y="284132"/>
                </a:lnTo>
                <a:close/>
                <a:moveTo>
                  <a:pt x="2073540" y="280987"/>
                </a:moveTo>
                <a:lnTo>
                  <a:pt x="2095497" y="296390"/>
                </a:lnTo>
                <a:lnTo>
                  <a:pt x="2096029" y="295275"/>
                </a:lnTo>
                <a:cubicBezTo>
                  <a:pt x="2112697" y="297215"/>
                  <a:pt x="2127514" y="303036"/>
                  <a:pt x="2144183" y="306917"/>
                </a:cubicBezTo>
                <a:cubicBezTo>
                  <a:pt x="2147887" y="306917"/>
                  <a:pt x="2146035" y="312738"/>
                  <a:pt x="2142331" y="310797"/>
                </a:cubicBezTo>
                <a:lnTo>
                  <a:pt x="2102209" y="301098"/>
                </a:lnTo>
                <a:lnTo>
                  <a:pt x="2116138" y="310869"/>
                </a:lnTo>
                <a:cubicBezTo>
                  <a:pt x="2116138" y="310869"/>
                  <a:pt x="2116138" y="312738"/>
                  <a:pt x="2114286" y="310869"/>
                </a:cubicBezTo>
                <a:lnTo>
                  <a:pt x="2095870" y="299565"/>
                </a:lnTo>
                <a:lnTo>
                  <a:pt x="2094177" y="299156"/>
                </a:lnTo>
                <a:lnTo>
                  <a:pt x="2094410" y="298669"/>
                </a:lnTo>
                <a:lnTo>
                  <a:pt x="2071688" y="284723"/>
                </a:lnTo>
                <a:cubicBezTo>
                  <a:pt x="2071688" y="282856"/>
                  <a:pt x="2071688" y="280987"/>
                  <a:pt x="2073540" y="280987"/>
                </a:cubicBezTo>
                <a:close/>
                <a:moveTo>
                  <a:pt x="2163446" y="280642"/>
                </a:moveTo>
                <a:lnTo>
                  <a:pt x="2163446" y="282575"/>
                </a:lnTo>
                <a:lnTo>
                  <a:pt x="2158113" y="282081"/>
                </a:lnTo>
                <a:lnTo>
                  <a:pt x="2166277" y="285681"/>
                </a:lnTo>
                <a:close/>
                <a:moveTo>
                  <a:pt x="2487778" y="279540"/>
                </a:moveTo>
                <a:lnTo>
                  <a:pt x="2495267" y="284853"/>
                </a:lnTo>
                <a:lnTo>
                  <a:pt x="2495065" y="286285"/>
                </a:lnTo>
                <a:lnTo>
                  <a:pt x="2496549" y="286332"/>
                </a:lnTo>
                <a:lnTo>
                  <a:pt x="2492164" y="280302"/>
                </a:lnTo>
                <a:close/>
                <a:moveTo>
                  <a:pt x="1349954" y="277811"/>
                </a:moveTo>
                <a:cubicBezTo>
                  <a:pt x="1359334" y="277811"/>
                  <a:pt x="1372467" y="281275"/>
                  <a:pt x="1381848" y="286471"/>
                </a:cubicBezTo>
                <a:cubicBezTo>
                  <a:pt x="1387476" y="288202"/>
                  <a:pt x="1381848" y="296862"/>
                  <a:pt x="1376219" y="293397"/>
                </a:cubicBezTo>
                <a:cubicBezTo>
                  <a:pt x="1368715" y="288202"/>
                  <a:pt x="1357458" y="286471"/>
                  <a:pt x="1348077" y="281275"/>
                </a:cubicBezTo>
                <a:cubicBezTo>
                  <a:pt x="1346201" y="279543"/>
                  <a:pt x="1348077" y="277811"/>
                  <a:pt x="1349954" y="277811"/>
                </a:cubicBezTo>
                <a:close/>
                <a:moveTo>
                  <a:pt x="2443155" y="276422"/>
                </a:moveTo>
                <a:lnTo>
                  <a:pt x="2506008" y="321477"/>
                </a:lnTo>
                <a:lnTo>
                  <a:pt x="2503294" y="316855"/>
                </a:lnTo>
                <a:lnTo>
                  <a:pt x="2491321" y="304960"/>
                </a:lnTo>
                <a:lnTo>
                  <a:pt x="2489224" y="303381"/>
                </a:lnTo>
                <a:cubicBezTo>
                  <a:pt x="2482028" y="296839"/>
                  <a:pt x="2475064" y="289826"/>
                  <a:pt x="2467635" y="283284"/>
                </a:cubicBezTo>
                <a:lnTo>
                  <a:pt x="2467353" y="283021"/>
                </a:lnTo>
                <a:lnTo>
                  <a:pt x="2466519" y="282359"/>
                </a:lnTo>
                <a:lnTo>
                  <a:pt x="2464825" y="285752"/>
                </a:lnTo>
                <a:close/>
                <a:moveTo>
                  <a:pt x="2490749" y="265164"/>
                </a:moveTo>
                <a:lnTo>
                  <a:pt x="2491894" y="266451"/>
                </a:lnTo>
                <a:lnTo>
                  <a:pt x="2518723" y="274436"/>
                </a:lnTo>
                <a:lnTo>
                  <a:pt x="2507491" y="270407"/>
                </a:lnTo>
                <a:close/>
                <a:moveTo>
                  <a:pt x="1348043" y="260838"/>
                </a:moveTo>
                <a:cubicBezTo>
                  <a:pt x="1359092" y="257174"/>
                  <a:pt x="1373823" y="264501"/>
                  <a:pt x="1384872" y="269996"/>
                </a:cubicBezTo>
                <a:cubicBezTo>
                  <a:pt x="1392238" y="271828"/>
                  <a:pt x="1388555" y="280987"/>
                  <a:pt x="1381189" y="279157"/>
                </a:cubicBezTo>
                <a:cubicBezTo>
                  <a:pt x="1375665" y="275492"/>
                  <a:pt x="1368299" y="273661"/>
                  <a:pt x="1362775" y="269996"/>
                </a:cubicBezTo>
                <a:cubicBezTo>
                  <a:pt x="1357250" y="269996"/>
                  <a:pt x="1351726" y="268166"/>
                  <a:pt x="1348043" y="266333"/>
                </a:cubicBezTo>
                <a:cubicBezTo>
                  <a:pt x="1346201" y="264501"/>
                  <a:pt x="1346201" y="260838"/>
                  <a:pt x="1348043" y="260838"/>
                </a:cubicBezTo>
                <a:close/>
                <a:moveTo>
                  <a:pt x="2150446" y="257504"/>
                </a:moveTo>
                <a:lnTo>
                  <a:pt x="2150211" y="257553"/>
                </a:lnTo>
                <a:lnTo>
                  <a:pt x="2154269" y="269744"/>
                </a:lnTo>
                <a:lnTo>
                  <a:pt x="2153102" y="273999"/>
                </a:lnTo>
                <a:lnTo>
                  <a:pt x="2154509" y="278470"/>
                </a:lnTo>
                <a:lnTo>
                  <a:pt x="2162704" y="279322"/>
                </a:lnTo>
                <a:close/>
                <a:moveTo>
                  <a:pt x="2094206" y="254595"/>
                </a:moveTo>
                <a:cubicBezTo>
                  <a:pt x="2111140" y="250826"/>
                  <a:pt x="2128073" y="262136"/>
                  <a:pt x="2139362" y="273447"/>
                </a:cubicBezTo>
                <a:cubicBezTo>
                  <a:pt x="2143125" y="275332"/>
                  <a:pt x="2137480" y="280988"/>
                  <a:pt x="2133717" y="277219"/>
                </a:cubicBezTo>
                <a:cubicBezTo>
                  <a:pt x="2128073" y="273447"/>
                  <a:pt x="2124310" y="267793"/>
                  <a:pt x="2116784" y="265906"/>
                </a:cubicBezTo>
                <a:cubicBezTo>
                  <a:pt x="2109258" y="262136"/>
                  <a:pt x="2101732" y="260251"/>
                  <a:pt x="2094206" y="258367"/>
                </a:cubicBezTo>
                <a:cubicBezTo>
                  <a:pt x="2092325" y="258367"/>
                  <a:pt x="2092325" y="254595"/>
                  <a:pt x="2094206" y="254595"/>
                </a:cubicBezTo>
                <a:close/>
                <a:moveTo>
                  <a:pt x="2419030" y="254457"/>
                </a:moveTo>
                <a:lnTo>
                  <a:pt x="2464436" y="280704"/>
                </a:lnTo>
                <a:lnTo>
                  <a:pt x="2437485" y="259283"/>
                </a:lnTo>
                <a:close/>
                <a:moveTo>
                  <a:pt x="1752889" y="253999"/>
                </a:moveTo>
                <a:cubicBezTo>
                  <a:pt x="1767898" y="257811"/>
                  <a:pt x="1779155" y="267335"/>
                  <a:pt x="1790412" y="276859"/>
                </a:cubicBezTo>
                <a:cubicBezTo>
                  <a:pt x="1792288" y="278765"/>
                  <a:pt x="1788536" y="282574"/>
                  <a:pt x="1786660" y="280669"/>
                </a:cubicBezTo>
                <a:cubicBezTo>
                  <a:pt x="1775403" y="271144"/>
                  <a:pt x="1764146" y="265429"/>
                  <a:pt x="1752889" y="257811"/>
                </a:cubicBezTo>
                <a:cubicBezTo>
                  <a:pt x="1751013" y="255905"/>
                  <a:pt x="1751013" y="253999"/>
                  <a:pt x="1752889" y="253999"/>
                </a:cubicBezTo>
                <a:close/>
                <a:moveTo>
                  <a:pt x="2173791" y="250591"/>
                </a:moveTo>
                <a:lnTo>
                  <a:pt x="2178395" y="266285"/>
                </a:lnTo>
                <a:lnTo>
                  <a:pt x="2175484" y="250865"/>
                </a:lnTo>
                <a:close/>
                <a:moveTo>
                  <a:pt x="2065612" y="247650"/>
                </a:moveTo>
                <a:cubicBezTo>
                  <a:pt x="2084225" y="253048"/>
                  <a:pt x="2099114" y="262045"/>
                  <a:pt x="2115865" y="272839"/>
                </a:cubicBezTo>
                <a:cubicBezTo>
                  <a:pt x="2117726" y="272839"/>
                  <a:pt x="2115865" y="274638"/>
                  <a:pt x="2114004" y="272839"/>
                </a:cubicBezTo>
                <a:cubicBezTo>
                  <a:pt x="2099114" y="265643"/>
                  <a:pt x="2082363" y="256646"/>
                  <a:pt x="2065612" y="251248"/>
                </a:cubicBezTo>
                <a:cubicBezTo>
                  <a:pt x="2063751" y="249449"/>
                  <a:pt x="2063751" y="247650"/>
                  <a:pt x="2065612" y="247650"/>
                </a:cubicBezTo>
                <a:close/>
                <a:moveTo>
                  <a:pt x="2146530" y="244630"/>
                </a:moveTo>
                <a:lnTo>
                  <a:pt x="2150851" y="250906"/>
                </a:lnTo>
                <a:lnTo>
                  <a:pt x="2149972" y="251987"/>
                </a:lnTo>
                <a:lnTo>
                  <a:pt x="2153921" y="252809"/>
                </a:lnTo>
                <a:cubicBezTo>
                  <a:pt x="2155826" y="252809"/>
                  <a:pt x="2155826" y="256780"/>
                  <a:pt x="2153921" y="256780"/>
                </a:cubicBezTo>
                <a:lnTo>
                  <a:pt x="2151986" y="257183"/>
                </a:lnTo>
                <a:lnTo>
                  <a:pt x="2168054" y="286464"/>
                </a:lnTo>
                <a:lnTo>
                  <a:pt x="2169135" y="286941"/>
                </a:lnTo>
                <a:lnTo>
                  <a:pt x="2172541" y="291323"/>
                </a:lnTo>
                <a:lnTo>
                  <a:pt x="2166640" y="264426"/>
                </a:lnTo>
                <a:lnTo>
                  <a:pt x="2164117" y="265218"/>
                </a:lnTo>
                <a:cubicBezTo>
                  <a:pt x="2161778" y="263821"/>
                  <a:pt x="2159907" y="260561"/>
                  <a:pt x="2158036" y="256833"/>
                </a:cubicBezTo>
                <a:lnTo>
                  <a:pt x="2159427" y="255446"/>
                </a:lnTo>
                <a:lnTo>
                  <a:pt x="2165918" y="261131"/>
                </a:lnTo>
                <a:lnTo>
                  <a:pt x="2165336" y="258479"/>
                </a:lnTo>
                <a:lnTo>
                  <a:pt x="2162948" y="258230"/>
                </a:lnTo>
                <a:cubicBezTo>
                  <a:pt x="2161311" y="257297"/>
                  <a:pt x="2159907" y="255900"/>
                  <a:pt x="2159907" y="254969"/>
                </a:cubicBezTo>
                <a:lnTo>
                  <a:pt x="2159427" y="255446"/>
                </a:lnTo>
                <a:lnTo>
                  <a:pt x="2147980" y="245416"/>
                </a:lnTo>
                <a:close/>
                <a:moveTo>
                  <a:pt x="2432270" y="241485"/>
                </a:moveTo>
                <a:lnTo>
                  <a:pt x="2453475" y="253365"/>
                </a:lnTo>
                <a:lnTo>
                  <a:pt x="2471226" y="267795"/>
                </a:lnTo>
                <a:lnTo>
                  <a:pt x="2477927" y="272551"/>
                </a:lnTo>
                <a:lnTo>
                  <a:pt x="2475491" y="268005"/>
                </a:lnTo>
                <a:lnTo>
                  <a:pt x="2478740" y="266186"/>
                </a:lnTo>
                <a:lnTo>
                  <a:pt x="2469753" y="258657"/>
                </a:lnTo>
                <a:lnTo>
                  <a:pt x="2469391" y="261181"/>
                </a:lnTo>
                <a:cubicBezTo>
                  <a:pt x="2468453" y="262120"/>
                  <a:pt x="2467045" y="262588"/>
                  <a:pt x="2466106" y="261653"/>
                </a:cubicBezTo>
                <a:lnTo>
                  <a:pt x="2447438" y="246601"/>
                </a:lnTo>
                <a:lnTo>
                  <a:pt x="2440723" y="243679"/>
                </a:lnTo>
                <a:close/>
                <a:moveTo>
                  <a:pt x="2180770" y="240966"/>
                </a:moveTo>
                <a:lnTo>
                  <a:pt x="2181661" y="244699"/>
                </a:lnTo>
                <a:lnTo>
                  <a:pt x="2216092" y="247472"/>
                </a:lnTo>
                <a:lnTo>
                  <a:pt x="2201419" y="244051"/>
                </a:lnTo>
                <a:lnTo>
                  <a:pt x="2201195" y="244474"/>
                </a:lnTo>
                <a:lnTo>
                  <a:pt x="2192224" y="242216"/>
                </a:lnTo>
                <a:close/>
                <a:moveTo>
                  <a:pt x="2170643" y="239859"/>
                </a:moveTo>
                <a:lnTo>
                  <a:pt x="2171831" y="243907"/>
                </a:lnTo>
                <a:lnTo>
                  <a:pt x="2174207" y="244100"/>
                </a:lnTo>
                <a:lnTo>
                  <a:pt x="2173465" y="240169"/>
                </a:lnTo>
                <a:close/>
                <a:moveTo>
                  <a:pt x="2152826" y="237911"/>
                </a:moveTo>
                <a:lnTo>
                  <a:pt x="2160312" y="245624"/>
                </a:lnTo>
                <a:lnTo>
                  <a:pt x="2161095" y="244843"/>
                </a:lnTo>
                <a:lnTo>
                  <a:pt x="2158707" y="238555"/>
                </a:lnTo>
                <a:close/>
                <a:moveTo>
                  <a:pt x="1428196" y="234003"/>
                </a:moveTo>
                <a:lnTo>
                  <a:pt x="1403534" y="265926"/>
                </a:lnTo>
                <a:lnTo>
                  <a:pt x="1404091" y="267834"/>
                </a:lnTo>
                <a:lnTo>
                  <a:pt x="1402040" y="268432"/>
                </a:lnTo>
                <a:lnTo>
                  <a:pt x="1400237" y="271746"/>
                </a:lnTo>
                <a:lnTo>
                  <a:pt x="1401764" y="271746"/>
                </a:lnTo>
                <a:lnTo>
                  <a:pt x="1395448" y="292157"/>
                </a:lnTo>
                <a:lnTo>
                  <a:pt x="1428413" y="234157"/>
                </a:lnTo>
                <a:close/>
                <a:moveTo>
                  <a:pt x="1370565" y="233362"/>
                </a:moveTo>
                <a:cubicBezTo>
                  <a:pt x="1381747" y="237216"/>
                  <a:pt x="1394792" y="241072"/>
                  <a:pt x="1405973" y="248783"/>
                </a:cubicBezTo>
                <a:cubicBezTo>
                  <a:pt x="1409700" y="252639"/>
                  <a:pt x="1404110" y="260350"/>
                  <a:pt x="1400382" y="256494"/>
                </a:cubicBezTo>
                <a:cubicBezTo>
                  <a:pt x="1391065" y="246856"/>
                  <a:pt x="1379883" y="241072"/>
                  <a:pt x="1368702" y="235289"/>
                </a:cubicBezTo>
                <a:cubicBezTo>
                  <a:pt x="1366838" y="235289"/>
                  <a:pt x="1368702" y="233362"/>
                  <a:pt x="1370565" y="233362"/>
                </a:cubicBezTo>
                <a:close/>
                <a:moveTo>
                  <a:pt x="2054506" y="230187"/>
                </a:moveTo>
                <a:cubicBezTo>
                  <a:pt x="2076918" y="232092"/>
                  <a:pt x="2097462" y="237807"/>
                  <a:pt x="2112403" y="253048"/>
                </a:cubicBezTo>
                <a:cubicBezTo>
                  <a:pt x="2116138" y="254952"/>
                  <a:pt x="2112403" y="258762"/>
                  <a:pt x="2110535" y="256857"/>
                </a:cubicBezTo>
                <a:cubicBezTo>
                  <a:pt x="2095594" y="241617"/>
                  <a:pt x="2073182" y="235902"/>
                  <a:pt x="2054506" y="233996"/>
                </a:cubicBezTo>
                <a:cubicBezTo>
                  <a:pt x="2052638" y="232092"/>
                  <a:pt x="2052638" y="230187"/>
                  <a:pt x="2054506" y="230187"/>
                </a:cubicBezTo>
                <a:close/>
                <a:moveTo>
                  <a:pt x="2109760" y="229721"/>
                </a:moveTo>
                <a:lnTo>
                  <a:pt x="2109201" y="229911"/>
                </a:lnTo>
                <a:lnTo>
                  <a:pt x="2118511" y="234968"/>
                </a:lnTo>
                <a:lnTo>
                  <a:pt x="2125515" y="236895"/>
                </a:lnTo>
                <a:lnTo>
                  <a:pt x="2128869" y="239565"/>
                </a:lnTo>
                <a:lnTo>
                  <a:pt x="2128127" y="237325"/>
                </a:lnTo>
                <a:close/>
                <a:moveTo>
                  <a:pt x="2178069" y="229646"/>
                </a:moveTo>
                <a:lnTo>
                  <a:pt x="2178681" y="232210"/>
                </a:lnTo>
                <a:lnTo>
                  <a:pt x="2192038" y="231496"/>
                </a:lnTo>
                <a:lnTo>
                  <a:pt x="2188488" y="230535"/>
                </a:lnTo>
                <a:close/>
                <a:moveTo>
                  <a:pt x="2540692" y="229276"/>
                </a:moveTo>
                <a:lnTo>
                  <a:pt x="2575363" y="264924"/>
                </a:lnTo>
                <a:lnTo>
                  <a:pt x="2654842" y="291299"/>
                </a:lnTo>
                <a:lnTo>
                  <a:pt x="2751833" y="348050"/>
                </a:lnTo>
                <a:lnTo>
                  <a:pt x="2732912" y="330812"/>
                </a:lnTo>
                <a:lnTo>
                  <a:pt x="2695020" y="301720"/>
                </a:lnTo>
                <a:cubicBezTo>
                  <a:pt x="2661914" y="278601"/>
                  <a:pt x="2626431" y="257849"/>
                  <a:pt x="2589363" y="243399"/>
                </a:cubicBezTo>
                <a:close/>
                <a:moveTo>
                  <a:pt x="2167983" y="228782"/>
                </a:moveTo>
                <a:lnTo>
                  <a:pt x="2167204" y="229072"/>
                </a:lnTo>
                <a:lnTo>
                  <a:pt x="2167805" y="230184"/>
                </a:lnTo>
                <a:lnTo>
                  <a:pt x="2168557" y="232749"/>
                </a:lnTo>
                <a:lnTo>
                  <a:pt x="2172029" y="232566"/>
                </a:lnTo>
                <a:lnTo>
                  <a:pt x="2171370" y="229072"/>
                </a:lnTo>
                <a:close/>
                <a:moveTo>
                  <a:pt x="2406208" y="228661"/>
                </a:moveTo>
                <a:lnTo>
                  <a:pt x="2419093" y="236761"/>
                </a:lnTo>
                <a:lnTo>
                  <a:pt x="2423100" y="238778"/>
                </a:lnTo>
                <a:lnTo>
                  <a:pt x="2426780" y="238408"/>
                </a:lnTo>
                <a:lnTo>
                  <a:pt x="2428136" y="239169"/>
                </a:lnTo>
                <a:lnTo>
                  <a:pt x="2428535" y="238376"/>
                </a:lnTo>
                <a:close/>
                <a:moveTo>
                  <a:pt x="1744966" y="222250"/>
                </a:moveTo>
                <a:cubicBezTo>
                  <a:pt x="1758195" y="227906"/>
                  <a:pt x="1769534" y="237332"/>
                  <a:pt x="1778984" y="246757"/>
                </a:cubicBezTo>
                <a:cubicBezTo>
                  <a:pt x="1782763" y="248642"/>
                  <a:pt x="1778984" y="252412"/>
                  <a:pt x="1775204" y="250527"/>
                </a:cubicBezTo>
                <a:cubicBezTo>
                  <a:pt x="1765755" y="241102"/>
                  <a:pt x="1752526" y="235446"/>
                  <a:pt x="1743076" y="224134"/>
                </a:cubicBezTo>
                <a:cubicBezTo>
                  <a:pt x="1743076" y="224134"/>
                  <a:pt x="1744966" y="222250"/>
                  <a:pt x="1744966" y="222250"/>
                </a:cubicBezTo>
                <a:close/>
                <a:moveTo>
                  <a:pt x="2162954" y="221220"/>
                </a:moveTo>
                <a:lnTo>
                  <a:pt x="2163087" y="221464"/>
                </a:lnTo>
                <a:lnTo>
                  <a:pt x="2163593" y="221220"/>
                </a:lnTo>
                <a:close/>
                <a:moveTo>
                  <a:pt x="1424773" y="220586"/>
                </a:moveTo>
                <a:lnTo>
                  <a:pt x="1430568" y="225526"/>
                </a:lnTo>
                <a:lnTo>
                  <a:pt x="1431856" y="223909"/>
                </a:lnTo>
                <a:close/>
                <a:moveTo>
                  <a:pt x="1236093" y="217767"/>
                </a:moveTo>
                <a:cubicBezTo>
                  <a:pt x="1237966" y="215902"/>
                  <a:pt x="1239839" y="219632"/>
                  <a:pt x="1237966" y="221499"/>
                </a:cubicBezTo>
                <a:lnTo>
                  <a:pt x="1171441" y="269725"/>
                </a:lnTo>
                <a:lnTo>
                  <a:pt x="1195099" y="265114"/>
                </a:lnTo>
                <a:cubicBezTo>
                  <a:pt x="1195099" y="265114"/>
                  <a:pt x="1196976" y="266986"/>
                  <a:pt x="1195099" y="268855"/>
                </a:cubicBezTo>
                <a:lnTo>
                  <a:pt x="1178726" y="272831"/>
                </a:lnTo>
                <a:lnTo>
                  <a:pt x="1184276" y="272643"/>
                </a:lnTo>
                <a:cubicBezTo>
                  <a:pt x="1184276" y="272643"/>
                  <a:pt x="1184276" y="276404"/>
                  <a:pt x="1184276" y="276404"/>
                </a:cubicBezTo>
                <a:lnTo>
                  <a:pt x="1159165" y="278624"/>
                </a:lnTo>
                <a:lnTo>
                  <a:pt x="1144333" y="289378"/>
                </a:lnTo>
                <a:lnTo>
                  <a:pt x="1140916" y="292959"/>
                </a:lnTo>
                <a:lnTo>
                  <a:pt x="1139009" y="296646"/>
                </a:lnTo>
                <a:lnTo>
                  <a:pt x="1141414" y="299507"/>
                </a:lnTo>
                <a:cubicBezTo>
                  <a:pt x="1141414" y="303035"/>
                  <a:pt x="1135858" y="304799"/>
                  <a:pt x="1135858" y="301273"/>
                </a:cubicBezTo>
                <a:lnTo>
                  <a:pt x="1134149" y="300050"/>
                </a:lnTo>
                <a:lnTo>
                  <a:pt x="1065037" y="372484"/>
                </a:lnTo>
                <a:lnTo>
                  <a:pt x="1010517" y="505876"/>
                </a:lnTo>
                <a:cubicBezTo>
                  <a:pt x="992008" y="551702"/>
                  <a:pt x="974670" y="597993"/>
                  <a:pt x="961549" y="645689"/>
                </a:cubicBezTo>
                <a:lnTo>
                  <a:pt x="956155" y="675842"/>
                </a:lnTo>
                <a:lnTo>
                  <a:pt x="942552" y="789398"/>
                </a:lnTo>
                <a:cubicBezTo>
                  <a:pt x="937118" y="835069"/>
                  <a:pt x="932394" y="880974"/>
                  <a:pt x="930504" y="926879"/>
                </a:cubicBezTo>
                <a:cubicBezTo>
                  <a:pt x="928614" y="1016816"/>
                  <a:pt x="949403" y="1104879"/>
                  <a:pt x="949403" y="1194816"/>
                </a:cubicBezTo>
                <a:cubicBezTo>
                  <a:pt x="949403" y="1198563"/>
                  <a:pt x="945623" y="1198563"/>
                  <a:pt x="945623" y="1194816"/>
                </a:cubicBezTo>
                <a:lnTo>
                  <a:pt x="943947" y="1182146"/>
                </a:lnTo>
                <a:lnTo>
                  <a:pt x="941821" y="1183745"/>
                </a:lnTo>
                <a:cubicBezTo>
                  <a:pt x="932441" y="1181629"/>
                  <a:pt x="921184" y="1183745"/>
                  <a:pt x="909927" y="1181629"/>
                </a:cubicBezTo>
                <a:cubicBezTo>
                  <a:pt x="908051" y="1181629"/>
                  <a:pt x="908051" y="1177395"/>
                  <a:pt x="909927" y="1177395"/>
                </a:cubicBezTo>
                <a:cubicBezTo>
                  <a:pt x="921184" y="1175279"/>
                  <a:pt x="932441" y="1177395"/>
                  <a:pt x="941821" y="1175279"/>
                </a:cubicBezTo>
                <a:lnTo>
                  <a:pt x="943174" y="1176296"/>
                </a:lnTo>
                <a:lnTo>
                  <a:pt x="937860" y="1136119"/>
                </a:lnTo>
                <a:lnTo>
                  <a:pt x="934358" y="1137708"/>
                </a:lnTo>
                <a:cubicBezTo>
                  <a:pt x="930729" y="1135856"/>
                  <a:pt x="927101" y="1137708"/>
                  <a:pt x="923472" y="1137708"/>
                </a:cubicBezTo>
                <a:cubicBezTo>
                  <a:pt x="921658" y="1137708"/>
                  <a:pt x="918029" y="1137708"/>
                  <a:pt x="916215" y="1135856"/>
                </a:cubicBezTo>
                <a:cubicBezTo>
                  <a:pt x="918029" y="1134003"/>
                  <a:pt x="921658" y="1134003"/>
                  <a:pt x="925286" y="1134003"/>
                </a:cubicBezTo>
                <a:cubicBezTo>
                  <a:pt x="928915" y="1134003"/>
                  <a:pt x="930729" y="1134003"/>
                  <a:pt x="934358" y="1134003"/>
                </a:cubicBezTo>
                <a:lnTo>
                  <a:pt x="937786" y="1135559"/>
                </a:lnTo>
                <a:lnTo>
                  <a:pt x="931787" y="1090202"/>
                </a:lnTo>
                <a:lnTo>
                  <a:pt x="929394" y="1093334"/>
                </a:lnTo>
                <a:cubicBezTo>
                  <a:pt x="914342" y="1096962"/>
                  <a:pt x="899291" y="1095148"/>
                  <a:pt x="884239" y="1093334"/>
                </a:cubicBezTo>
                <a:cubicBezTo>
                  <a:pt x="884239" y="1093334"/>
                  <a:pt x="884239" y="1089705"/>
                  <a:pt x="884239" y="1089705"/>
                </a:cubicBezTo>
                <a:cubicBezTo>
                  <a:pt x="899291" y="1087891"/>
                  <a:pt x="914342" y="1089705"/>
                  <a:pt x="927513" y="1086076"/>
                </a:cubicBezTo>
                <a:lnTo>
                  <a:pt x="931546" y="1088374"/>
                </a:lnTo>
                <a:lnTo>
                  <a:pt x="930619" y="1081364"/>
                </a:lnTo>
                <a:lnTo>
                  <a:pt x="927327" y="1082448"/>
                </a:lnTo>
                <a:cubicBezTo>
                  <a:pt x="921544" y="1078819"/>
                  <a:pt x="915761" y="1077005"/>
                  <a:pt x="908051" y="1077005"/>
                </a:cubicBezTo>
                <a:cubicBezTo>
                  <a:pt x="908051" y="1077005"/>
                  <a:pt x="908051" y="1073376"/>
                  <a:pt x="908051" y="1073376"/>
                </a:cubicBezTo>
                <a:lnTo>
                  <a:pt x="929788" y="1075082"/>
                </a:lnTo>
                <a:lnTo>
                  <a:pt x="927905" y="1060847"/>
                </a:lnTo>
                <a:cubicBezTo>
                  <a:pt x="923417" y="1015879"/>
                  <a:pt x="921054" y="970911"/>
                  <a:pt x="922944" y="926879"/>
                </a:cubicBezTo>
                <a:lnTo>
                  <a:pt x="931937" y="818401"/>
                </a:lnTo>
                <a:lnTo>
                  <a:pt x="916563" y="929993"/>
                </a:lnTo>
                <a:cubicBezTo>
                  <a:pt x="916563" y="931863"/>
                  <a:pt x="912814" y="931863"/>
                  <a:pt x="914689" y="929993"/>
                </a:cubicBezTo>
                <a:lnTo>
                  <a:pt x="921644" y="852005"/>
                </a:lnTo>
                <a:lnTo>
                  <a:pt x="912700" y="852379"/>
                </a:lnTo>
                <a:cubicBezTo>
                  <a:pt x="908491" y="851440"/>
                  <a:pt x="904281" y="850033"/>
                  <a:pt x="901474" y="850033"/>
                </a:cubicBezTo>
                <a:cubicBezTo>
                  <a:pt x="892119" y="848157"/>
                  <a:pt x="882765" y="848157"/>
                  <a:pt x="875281" y="844405"/>
                </a:cubicBezTo>
                <a:cubicBezTo>
                  <a:pt x="871539" y="844405"/>
                  <a:pt x="871539" y="838776"/>
                  <a:pt x="875281" y="838776"/>
                </a:cubicBezTo>
                <a:cubicBezTo>
                  <a:pt x="884636" y="835024"/>
                  <a:pt x="895861" y="836900"/>
                  <a:pt x="905216" y="838776"/>
                </a:cubicBezTo>
                <a:cubicBezTo>
                  <a:pt x="907087" y="839714"/>
                  <a:pt x="911765" y="840652"/>
                  <a:pt x="915975" y="842060"/>
                </a:cubicBezTo>
                <a:lnTo>
                  <a:pt x="922112" y="846766"/>
                </a:lnTo>
                <a:lnTo>
                  <a:pt x="924023" y="825331"/>
                </a:lnTo>
                <a:lnTo>
                  <a:pt x="919596" y="826843"/>
                </a:lnTo>
                <a:cubicBezTo>
                  <a:pt x="902711" y="817684"/>
                  <a:pt x="883950" y="819516"/>
                  <a:pt x="867065" y="814021"/>
                </a:cubicBezTo>
                <a:cubicBezTo>
                  <a:pt x="865189" y="814021"/>
                  <a:pt x="865189" y="810357"/>
                  <a:pt x="867065" y="808525"/>
                </a:cubicBezTo>
                <a:cubicBezTo>
                  <a:pt x="885826" y="804862"/>
                  <a:pt x="906463" y="810357"/>
                  <a:pt x="923349" y="819516"/>
                </a:cubicBezTo>
                <a:lnTo>
                  <a:pt x="924121" y="824229"/>
                </a:lnTo>
                <a:lnTo>
                  <a:pt x="927575" y="785503"/>
                </a:lnTo>
                <a:lnTo>
                  <a:pt x="946809" y="689380"/>
                </a:lnTo>
                <a:lnTo>
                  <a:pt x="951293" y="653322"/>
                </a:lnTo>
                <a:lnTo>
                  <a:pt x="954808" y="649401"/>
                </a:lnTo>
                <a:lnTo>
                  <a:pt x="955925" y="643819"/>
                </a:lnTo>
                <a:cubicBezTo>
                  <a:pt x="969983" y="596123"/>
                  <a:pt x="987322" y="550298"/>
                  <a:pt x="1005831" y="504941"/>
                </a:cubicBezTo>
                <a:lnTo>
                  <a:pt x="1056016" y="384999"/>
                </a:lnTo>
                <a:lnTo>
                  <a:pt x="1055444" y="385310"/>
                </a:lnTo>
                <a:lnTo>
                  <a:pt x="1012443" y="453037"/>
                </a:lnTo>
                <a:lnTo>
                  <a:pt x="1013651" y="454342"/>
                </a:lnTo>
                <a:lnTo>
                  <a:pt x="1007160" y="461359"/>
                </a:lnTo>
                <a:lnTo>
                  <a:pt x="996404" y="478299"/>
                </a:lnTo>
                <a:cubicBezTo>
                  <a:pt x="979223" y="513652"/>
                  <a:pt x="966813" y="550260"/>
                  <a:pt x="960725" y="587098"/>
                </a:cubicBezTo>
                <a:cubicBezTo>
                  <a:pt x="960725" y="588966"/>
                  <a:pt x="958851" y="588966"/>
                  <a:pt x="958851" y="587098"/>
                </a:cubicBezTo>
                <a:cubicBezTo>
                  <a:pt x="962364" y="558769"/>
                  <a:pt x="969630" y="530571"/>
                  <a:pt x="979995" y="502986"/>
                </a:cubicBezTo>
                <a:lnTo>
                  <a:pt x="1000334" y="461811"/>
                </a:lnTo>
                <a:lnTo>
                  <a:pt x="989924" y="461554"/>
                </a:lnTo>
                <a:lnTo>
                  <a:pt x="988695" y="460694"/>
                </a:lnTo>
                <a:lnTo>
                  <a:pt x="981785" y="461354"/>
                </a:lnTo>
                <a:lnTo>
                  <a:pt x="977463" y="461248"/>
                </a:lnTo>
                <a:cubicBezTo>
                  <a:pt x="967593" y="460534"/>
                  <a:pt x="957724" y="459105"/>
                  <a:pt x="948324" y="456250"/>
                </a:cubicBezTo>
                <a:cubicBezTo>
                  <a:pt x="946444" y="456250"/>
                  <a:pt x="944564" y="452437"/>
                  <a:pt x="948324" y="450532"/>
                </a:cubicBezTo>
                <a:cubicBezTo>
                  <a:pt x="956783" y="446722"/>
                  <a:pt x="966653" y="445769"/>
                  <a:pt x="976757" y="445769"/>
                </a:cubicBezTo>
                <a:cubicBezTo>
                  <a:pt x="986862" y="445769"/>
                  <a:pt x="997202" y="446722"/>
                  <a:pt x="1006601" y="446722"/>
                </a:cubicBezTo>
                <a:lnTo>
                  <a:pt x="1007374" y="447560"/>
                </a:lnTo>
                <a:lnTo>
                  <a:pt x="1010516" y="441198"/>
                </a:lnTo>
                <a:lnTo>
                  <a:pt x="982347" y="438547"/>
                </a:lnTo>
                <a:cubicBezTo>
                  <a:pt x="972346" y="438084"/>
                  <a:pt x="962344" y="437621"/>
                  <a:pt x="952819" y="435768"/>
                </a:cubicBezTo>
                <a:cubicBezTo>
                  <a:pt x="950914" y="435768"/>
                  <a:pt x="950914" y="433918"/>
                  <a:pt x="952819" y="433918"/>
                </a:cubicBezTo>
                <a:cubicBezTo>
                  <a:pt x="971869" y="430212"/>
                  <a:pt x="992824" y="432065"/>
                  <a:pt x="1013779" y="433918"/>
                </a:cubicBezTo>
                <a:lnTo>
                  <a:pt x="1013935" y="434275"/>
                </a:lnTo>
                <a:lnTo>
                  <a:pt x="1015444" y="431221"/>
                </a:lnTo>
                <a:lnTo>
                  <a:pt x="1008840" y="432396"/>
                </a:lnTo>
                <a:cubicBezTo>
                  <a:pt x="1002508" y="432162"/>
                  <a:pt x="995941" y="431223"/>
                  <a:pt x="990313" y="431223"/>
                </a:cubicBezTo>
                <a:cubicBezTo>
                  <a:pt x="979056" y="429347"/>
                  <a:pt x="964047" y="429347"/>
                  <a:pt x="952790" y="423720"/>
                </a:cubicBezTo>
                <a:cubicBezTo>
                  <a:pt x="950914" y="423720"/>
                  <a:pt x="952790" y="419966"/>
                  <a:pt x="954666" y="418089"/>
                </a:cubicBezTo>
                <a:cubicBezTo>
                  <a:pt x="964047" y="414339"/>
                  <a:pt x="977180" y="418089"/>
                  <a:pt x="986560" y="418089"/>
                </a:cubicBezTo>
                <a:cubicBezTo>
                  <a:pt x="995941" y="419966"/>
                  <a:pt x="1012826" y="423720"/>
                  <a:pt x="1020331" y="419966"/>
                </a:cubicBezTo>
                <a:lnTo>
                  <a:pt x="1021443" y="420212"/>
                </a:lnTo>
                <a:lnTo>
                  <a:pt x="1032983" y="404537"/>
                </a:lnTo>
                <a:lnTo>
                  <a:pt x="996563" y="400288"/>
                </a:lnTo>
                <a:cubicBezTo>
                  <a:pt x="983636" y="400526"/>
                  <a:pt x="970709" y="401957"/>
                  <a:pt x="957782" y="402907"/>
                </a:cubicBezTo>
                <a:cubicBezTo>
                  <a:pt x="954089" y="402907"/>
                  <a:pt x="954089" y="401002"/>
                  <a:pt x="955935" y="399097"/>
                </a:cubicBezTo>
                <a:cubicBezTo>
                  <a:pt x="967939" y="392429"/>
                  <a:pt x="982251" y="389574"/>
                  <a:pt x="996793" y="389097"/>
                </a:cubicBezTo>
                <a:cubicBezTo>
                  <a:pt x="1011336" y="388620"/>
                  <a:pt x="1026109" y="390524"/>
                  <a:pt x="1039036" y="393384"/>
                </a:cubicBezTo>
                <a:lnTo>
                  <a:pt x="1039874" y="395177"/>
                </a:lnTo>
                <a:lnTo>
                  <a:pt x="1045384" y="387691"/>
                </a:lnTo>
                <a:lnTo>
                  <a:pt x="1016127" y="379866"/>
                </a:lnTo>
                <a:cubicBezTo>
                  <a:pt x="1004636" y="378279"/>
                  <a:pt x="992910" y="377827"/>
                  <a:pt x="981653" y="377827"/>
                </a:cubicBezTo>
                <a:cubicBezTo>
                  <a:pt x="977901" y="377827"/>
                  <a:pt x="977901" y="374195"/>
                  <a:pt x="979777" y="374195"/>
                </a:cubicBezTo>
                <a:cubicBezTo>
                  <a:pt x="991972" y="369660"/>
                  <a:pt x="1004167" y="368753"/>
                  <a:pt x="1016362" y="369889"/>
                </a:cubicBezTo>
                <a:lnTo>
                  <a:pt x="1052689" y="377771"/>
                </a:lnTo>
                <a:lnTo>
                  <a:pt x="1061529" y="365761"/>
                </a:lnTo>
                <a:lnTo>
                  <a:pt x="1034670" y="361023"/>
                </a:lnTo>
                <a:cubicBezTo>
                  <a:pt x="1024095" y="360361"/>
                  <a:pt x="1013286" y="360361"/>
                  <a:pt x="1002006" y="359479"/>
                </a:cubicBezTo>
                <a:cubicBezTo>
                  <a:pt x="1000126" y="357716"/>
                  <a:pt x="1000126" y="355952"/>
                  <a:pt x="1002006" y="354190"/>
                </a:cubicBezTo>
                <a:cubicBezTo>
                  <a:pt x="1013286" y="353306"/>
                  <a:pt x="1025035" y="353306"/>
                  <a:pt x="1036315" y="354632"/>
                </a:cubicBezTo>
                <a:lnTo>
                  <a:pt x="1064251" y="362062"/>
                </a:lnTo>
                <a:lnTo>
                  <a:pt x="1070601" y="353438"/>
                </a:lnTo>
                <a:lnTo>
                  <a:pt x="1047318" y="347394"/>
                </a:lnTo>
                <a:cubicBezTo>
                  <a:pt x="1038875" y="346221"/>
                  <a:pt x="1030433" y="345281"/>
                  <a:pt x="1022928" y="342468"/>
                </a:cubicBezTo>
                <a:cubicBezTo>
                  <a:pt x="1021052" y="342468"/>
                  <a:pt x="1019176" y="338714"/>
                  <a:pt x="1022928" y="338714"/>
                </a:cubicBezTo>
                <a:cubicBezTo>
                  <a:pt x="1031371" y="336840"/>
                  <a:pt x="1040751" y="337308"/>
                  <a:pt x="1049897" y="339184"/>
                </a:cubicBezTo>
                <a:lnTo>
                  <a:pt x="1074881" y="347894"/>
                </a:lnTo>
                <a:lnTo>
                  <a:pt x="1080611" y="342224"/>
                </a:lnTo>
                <a:lnTo>
                  <a:pt x="1079356" y="342635"/>
                </a:lnTo>
                <a:cubicBezTo>
                  <a:pt x="1079356" y="342635"/>
                  <a:pt x="1077480" y="342635"/>
                  <a:pt x="1077480" y="342635"/>
                </a:cubicBezTo>
                <a:lnTo>
                  <a:pt x="1082639" y="332448"/>
                </a:lnTo>
                <a:lnTo>
                  <a:pt x="1084984" y="333377"/>
                </a:lnTo>
                <a:lnTo>
                  <a:pt x="1086068" y="336821"/>
                </a:lnTo>
                <a:lnTo>
                  <a:pt x="1089787" y="333139"/>
                </a:lnTo>
                <a:lnTo>
                  <a:pt x="1084899" y="330995"/>
                </a:lnTo>
                <a:cubicBezTo>
                  <a:pt x="1084899" y="332845"/>
                  <a:pt x="1082994" y="330995"/>
                  <a:pt x="1081089" y="329141"/>
                </a:cubicBezTo>
                <a:cubicBezTo>
                  <a:pt x="1081089" y="329141"/>
                  <a:pt x="1079184" y="329141"/>
                  <a:pt x="1079184" y="329141"/>
                </a:cubicBezTo>
                <a:cubicBezTo>
                  <a:pt x="1075374" y="327292"/>
                  <a:pt x="1071564" y="327292"/>
                  <a:pt x="1067754" y="325438"/>
                </a:cubicBezTo>
                <a:cubicBezTo>
                  <a:pt x="1063944" y="325438"/>
                  <a:pt x="1058229" y="323584"/>
                  <a:pt x="1054419" y="319882"/>
                </a:cubicBezTo>
                <a:cubicBezTo>
                  <a:pt x="1052514" y="318028"/>
                  <a:pt x="1054419" y="316176"/>
                  <a:pt x="1056324" y="316176"/>
                </a:cubicBezTo>
                <a:cubicBezTo>
                  <a:pt x="1067754" y="314326"/>
                  <a:pt x="1079184" y="319882"/>
                  <a:pt x="1090614" y="321733"/>
                </a:cubicBezTo>
                <a:cubicBezTo>
                  <a:pt x="1090614" y="321733"/>
                  <a:pt x="1088709" y="321733"/>
                  <a:pt x="1086804" y="321733"/>
                </a:cubicBezTo>
                <a:lnTo>
                  <a:pt x="1093152" y="322418"/>
                </a:lnTo>
                <a:lnTo>
                  <a:pt x="1071861" y="316444"/>
                </a:lnTo>
                <a:cubicBezTo>
                  <a:pt x="1069976" y="314590"/>
                  <a:pt x="1069976" y="312737"/>
                  <a:pt x="1071861" y="312737"/>
                </a:cubicBezTo>
                <a:cubicBezTo>
                  <a:pt x="1081287" y="314590"/>
                  <a:pt x="1090712" y="318293"/>
                  <a:pt x="1098253" y="320147"/>
                </a:cubicBezTo>
                <a:cubicBezTo>
                  <a:pt x="1100138" y="322000"/>
                  <a:pt x="1100138" y="323850"/>
                  <a:pt x="1098253" y="323850"/>
                </a:cubicBezTo>
                <a:lnTo>
                  <a:pt x="1095570" y="323098"/>
                </a:lnTo>
                <a:lnTo>
                  <a:pt x="1096895" y="326104"/>
                </a:lnTo>
                <a:lnTo>
                  <a:pt x="1106689" y="316409"/>
                </a:lnTo>
                <a:lnTo>
                  <a:pt x="1081353" y="303742"/>
                </a:lnTo>
                <a:lnTo>
                  <a:pt x="1081353" y="302463"/>
                </a:lnTo>
                <a:lnTo>
                  <a:pt x="1011758" y="330356"/>
                </a:lnTo>
                <a:lnTo>
                  <a:pt x="966925" y="346546"/>
                </a:lnTo>
                <a:lnTo>
                  <a:pt x="909380" y="385659"/>
                </a:lnTo>
                <a:lnTo>
                  <a:pt x="881421" y="414208"/>
                </a:lnTo>
                <a:lnTo>
                  <a:pt x="914401" y="409577"/>
                </a:lnTo>
                <a:lnTo>
                  <a:pt x="879417" y="416254"/>
                </a:lnTo>
                <a:lnTo>
                  <a:pt x="805336" y="491904"/>
                </a:lnTo>
                <a:cubicBezTo>
                  <a:pt x="714734" y="609827"/>
                  <a:pt x="664695" y="759199"/>
                  <a:pt x="657333" y="907767"/>
                </a:cubicBezTo>
                <a:cubicBezTo>
                  <a:pt x="655463" y="909638"/>
                  <a:pt x="653593" y="909638"/>
                  <a:pt x="653593" y="907767"/>
                </a:cubicBezTo>
                <a:cubicBezTo>
                  <a:pt x="649854" y="796444"/>
                  <a:pt x="681172" y="678572"/>
                  <a:pt x="738432" y="575670"/>
                </a:cubicBezTo>
                <a:lnTo>
                  <a:pt x="757578" y="545933"/>
                </a:lnTo>
                <a:lnTo>
                  <a:pt x="757531" y="545512"/>
                </a:lnTo>
                <a:cubicBezTo>
                  <a:pt x="776331" y="505053"/>
                  <a:pt x="802650" y="468355"/>
                  <a:pt x="833433" y="435894"/>
                </a:cubicBezTo>
                <a:lnTo>
                  <a:pt x="846490" y="425188"/>
                </a:lnTo>
                <a:lnTo>
                  <a:pt x="814477" y="436559"/>
                </a:lnTo>
                <a:lnTo>
                  <a:pt x="807323" y="444098"/>
                </a:lnTo>
                <a:lnTo>
                  <a:pt x="809626" y="444183"/>
                </a:lnTo>
                <a:lnTo>
                  <a:pt x="807111" y="444321"/>
                </a:lnTo>
                <a:lnTo>
                  <a:pt x="781843" y="470955"/>
                </a:lnTo>
                <a:cubicBezTo>
                  <a:pt x="756339" y="504506"/>
                  <a:pt x="734503" y="540656"/>
                  <a:pt x="716038" y="579104"/>
                </a:cubicBezTo>
                <a:lnTo>
                  <a:pt x="700642" y="616921"/>
                </a:lnTo>
                <a:lnTo>
                  <a:pt x="654347" y="778256"/>
                </a:lnTo>
                <a:cubicBezTo>
                  <a:pt x="640692" y="839516"/>
                  <a:pt x="630804" y="901712"/>
                  <a:pt x="625153" y="964375"/>
                </a:cubicBezTo>
                <a:cubicBezTo>
                  <a:pt x="620445" y="1022362"/>
                  <a:pt x="619503" y="1079881"/>
                  <a:pt x="620445" y="1137634"/>
                </a:cubicBezTo>
                <a:lnTo>
                  <a:pt x="624918" y="1256149"/>
                </a:lnTo>
                <a:lnTo>
                  <a:pt x="633647" y="1306713"/>
                </a:lnTo>
                <a:cubicBezTo>
                  <a:pt x="647888" y="1364982"/>
                  <a:pt x="665631" y="1422549"/>
                  <a:pt x="685241" y="1479648"/>
                </a:cubicBezTo>
                <a:cubicBezTo>
                  <a:pt x="722594" y="1584486"/>
                  <a:pt x="773020" y="1683707"/>
                  <a:pt x="814109" y="1788544"/>
                </a:cubicBezTo>
                <a:cubicBezTo>
                  <a:pt x="815976" y="1790416"/>
                  <a:pt x="810373" y="1792288"/>
                  <a:pt x="808506" y="1790416"/>
                </a:cubicBezTo>
                <a:lnTo>
                  <a:pt x="753671" y="1682582"/>
                </a:lnTo>
                <a:lnTo>
                  <a:pt x="751323" y="1684336"/>
                </a:lnTo>
                <a:cubicBezTo>
                  <a:pt x="734437" y="1680708"/>
                  <a:pt x="717552" y="1682522"/>
                  <a:pt x="700667" y="1680708"/>
                </a:cubicBezTo>
                <a:cubicBezTo>
                  <a:pt x="696914" y="1680708"/>
                  <a:pt x="696914" y="1677079"/>
                  <a:pt x="698790" y="1677079"/>
                </a:cubicBezTo>
                <a:cubicBezTo>
                  <a:pt x="707233" y="1674358"/>
                  <a:pt x="716614" y="1673450"/>
                  <a:pt x="725995" y="1673450"/>
                </a:cubicBezTo>
                <a:lnTo>
                  <a:pt x="749837" y="1675041"/>
                </a:lnTo>
                <a:lnTo>
                  <a:pt x="738956" y="1653644"/>
                </a:lnTo>
                <a:lnTo>
                  <a:pt x="687638" y="1653644"/>
                </a:lnTo>
                <a:cubicBezTo>
                  <a:pt x="685802" y="1653644"/>
                  <a:pt x="685802" y="1651528"/>
                  <a:pt x="687638" y="1649411"/>
                </a:cubicBezTo>
                <a:lnTo>
                  <a:pt x="734828" y="1645525"/>
                </a:lnTo>
                <a:lnTo>
                  <a:pt x="728897" y="1633862"/>
                </a:lnTo>
                <a:lnTo>
                  <a:pt x="668615" y="1480272"/>
                </a:lnTo>
                <a:lnTo>
                  <a:pt x="662166" y="1486910"/>
                </a:lnTo>
                <a:lnTo>
                  <a:pt x="660795" y="1487028"/>
                </a:lnTo>
                <a:lnTo>
                  <a:pt x="663463" y="1496176"/>
                </a:lnTo>
                <a:lnTo>
                  <a:pt x="670192" y="1495424"/>
                </a:lnTo>
                <a:cubicBezTo>
                  <a:pt x="679452" y="1495424"/>
                  <a:pt x="679452" y="1510947"/>
                  <a:pt x="670192" y="1510947"/>
                </a:cubicBezTo>
                <a:lnTo>
                  <a:pt x="667769" y="1510947"/>
                </a:lnTo>
                <a:lnTo>
                  <a:pt x="680750" y="1555467"/>
                </a:lnTo>
                <a:cubicBezTo>
                  <a:pt x="682626" y="1557338"/>
                  <a:pt x="678874" y="1557338"/>
                  <a:pt x="678874" y="1555467"/>
                </a:cubicBezTo>
                <a:lnTo>
                  <a:pt x="674784" y="1544842"/>
                </a:lnTo>
                <a:lnTo>
                  <a:pt x="670178" y="1550192"/>
                </a:lnTo>
                <a:cubicBezTo>
                  <a:pt x="662491" y="1550192"/>
                  <a:pt x="652883" y="1552177"/>
                  <a:pt x="645196" y="1554161"/>
                </a:cubicBezTo>
                <a:cubicBezTo>
                  <a:pt x="641352" y="1554161"/>
                  <a:pt x="641352" y="1552177"/>
                  <a:pt x="643274" y="1550192"/>
                </a:cubicBezTo>
                <a:cubicBezTo>
                  <a:pt x="650961" y="1544239"/>
                  <a:pt x="660570" y="1540271"/>
                  <a:pt x="670178" y="1538286"/>
                </a:cubicBezTo>
                <a:lnTo>
                  <a:pt x="673371" y="1541171"/>
                </a:lnTo>
                <a:lnTo>
                  <a:pt x="666894" y="1524341"/>
                </a:lnTo>
                <a:lnTo>
                  <a:pt x="662066" y="1530349"/>
                </a:lnTo>
                <a:cubicBezTo>
                  <a:pt x="656396" y="1530349"/>
                  <a:pt x="652616" y="1530349"/>
                  <a:pt x="646946" y="1530349"/>
                </a:cubicBezTo>
                <a:cubicBezTo>
                  <a:pt x="643167" y="1530349"/>
                  <a:pt x="639387" y="1528365"/>
                  <a:pt x="635607" y="1528365"/>
                </a:cubicBezTo>
                <a:cubicBezTo>
                  <a:pt x="633717" y="1528365"/>
                  <a:pt x="631827" y="1524396"/>
                  <a:pt x="635607" y="1522412"/>
                </a:cubicBezTo>
                <a:cubicBezTo>
                  <a:pt x="639387" y="1520427"/>
                  <a:pt x="643167" y="1518443"/>
                  <a:pt x="646946" y="1516459"/>
                </a:cubicBezTo>
                <a:cubicBezTo>
                  <a:pt x="652616" y="1516459"/>
                  <a:pt x="656396" y="1514474"/>
                  <a:pt x="662066" y="1514474"/>
                </a:cubicBezTo>
                <a:lnTo>
                  <a:pt x="664043" y="1516934"/>
                </a:lnTo>
                <a:lnTo>
                  <a:pt x="661738" y="1510947"/>
                </a:lnTo>
                <a:lnTo>
                  <a:pt x="638706" y="1510947"/>
                </a:lnTo>
                <a:cubicBezTo>
                  <a:pt x="636854" y="1510947"/>
                  <a:pt x="635002" y="1507066"/>
                  <a:pt x="636854" y="1505126"/>
                </a:cubicBezTo>
                <a:cubicBezTo>
                  <a:pt x="641485" y="1501245"/>
                  <a:pt x="647041" y="1498820"/>
                  <a:pt x="652829" y="1497364"/>
                </a:cubicBezTo>
                <a:lnTo>
                  <a:pt x="656359" y="1496970"/>
                </a:lnTo>
                <a:lnTo>
                  <a:pt x="652796" y="1487714"/>
                </a:lnTo>
                <a:lnTo>
                  <a:pt x="645762" y="1488317"/>
                </a:lnTo>
                <a:cubicBezTo>
                  <a:pt x="640294" y="1488786"/>
                  <a:pt x="634826" y="1488786"/>
                  <a:pt x="629357" y="1486910"/>
                </a:cubicBezTo>
                <a:cubicBezTo>
                  <a:pt x="625712" y="1486910"/>
                  <a:pt x="623889" y="1481281"/>
                  <a:pt x="627535" y="1479405"/>
                </a:cubicBezTo>
                <a:cubicBezTo>
                  <a:pt x="632092" y="1475653"/>
                  <a:pt x="638016" y="1473776"/>
                  <a:pt x="644167" y="1472604"/>
                </a:cubicBezTo>
                <a:lnTo>
                  <a:pt x="646833" y="1472222"/>
                </a:lnTo>
                <a:lnTo>
                  <a:pt x="645104" y="1467728"/>
                </a:lnTo>
                <a:lnTo>
                  <a:pt x="638823" y="1442810"/>
                </a:lnTo>
                <a:lnTo>
                  <a:pt x="605722" y="1442810"/>
                </a:lnTo>
                <a:cubicBezTo>
                  <a:pt x="601959" y="1442810"/>
                  <a:pt x="600077" y="1439181"/>
                  <a:pt x="603840" y="1437367"/>
                </a:cubicBezTo>
                <a:cubicBezTo>
                  <a:pt x="609485" y="1434646"/>
                  <a:pt x="616070" y="1433738"/>
                  <a:pt x="622890" y="1433512"/>
                </a:cubicBezTo>
                <a:lnTo>
                  <a:pt x="636517" y="1433663"/>
                </a:lnTo>
                <a:lnTo>
                  <a:pt x="627928" y="1399587"/>
                </a:lnTo>
                <a:lnTo>
                  <a:pt x="627338" y="1399976"/>
                </a:lnTo>
                <a:cubicBezTo>
                  <a:pt x="613927" y="1399976"/>
                  <a:pt x="598599" y="1399976"/>
                  <a:pt x="585187" y="1398190"/>
                </a:cubicBezTo>
                <a:cubicBezTo>
                  <a:pt x="581355" y="1398190"/>
                  <a:pt x="579439" y="1394618"/>
                  <a:pt x="583271" y="1392832"/>
                </a:cubicBezTo>
                <a:cubicBezTo>
                  <a:pt x="589977" y="1390153"/>
                  <a:pt x="597641" y="1389260"/>
                  <a:pt x="605305" y="1389260"/>
                </a:cubicBezTo>
                <a:lnTo>
                  <a:pt x="625743" y="1390917"/>
                </a:lnTo>
                <a:lnTo>
                  <a:pt x="622590" y="1378410"/>
                </a:lnTo>
                <a:lnTo>
                  <a:pt x="618778" y="1353479"/>
                </a:lnTo>
                <a:lnTo>
                  <a:pt x="611610" y="1356816"/>
                </a:lnTo>
                <a:cubicBezTo>
                  <a:pt x="607174" y="1357510"/>
                  <a:pt x="602505" y="1357047"/>
                  <a:pt x="598770" y="1355195"/>
                </a:cubicBezTo>
                <a:cubicBezTo>
                  <a:pt x="596902" y="1353343"/>
                  <a:pt x="596902" y="1349638"/>
                  <a:pt x="598770" y="1349638"/>
                </a:cubicBezTo>
                <a:cubicBezTo>
                  <a:pt x="602505" y="1347786"/>
                  <a:pt x="604373" y="1347786"/>
                  <a:pt x="608108" y="1345934"/>
                </a:cubicBezTo>
                <a:cubicBezTo>
                  <a:pt x="609976" y="1345934"/>
                  <a:pt x="611843" y="1345934"/>
                  <a:pt x="613711" y="1344082"/>
                </a:cubicBezTo>
                <a:lnTo>
                  <a:pt x="617265" y="1343579"/>
                </a:lnTo>
                <a:lnTo>
                  <a:pt x="614258" y="1323909"/>
                </a:lnTo>
                <a:lnTo>
                  <a:pt x="587627" y="1322069"/>
                </a:lnTo>
                <a:cubicBezTo>
                  <a:pt x="585789" y="1322069"/>
                  <a:pt x="585789" y="1318259"/>
                  <a:pt x="587627" y="1318259"/>
                </a:cubicBezTo>
                <a:lnTo>
                  <a:pt x="612861" y="1314772"/>
                </a:lnTo>
                <a:lnTo>
                  <a:pt x="608931" y="1289071"/>
                </a:lnTo>
                <a:lnTo>
                  <a:pt x="581579" y="1292224"/>
                </a:lnTo>
                <a:cubicBezTo>
                  <a:pt x="577852" y="1292224"/>
                  <a:pt x="577852" y="1288142"/>
                  <a:pt x="579716" y="1286100"/>
                </a:cubicBezTo>
                <a:cubicBezTo>
                  <a:pt x="585307" y="1282018"/>
                  <a:pt x="591364" y="1280487"/>
                  <a:pt x="597653" y="1280232"/>
                </a:cubicBezTo>
                <a:lnTo>
                  <a:pt x="607722" y="1281162"/>
                </a:lnTo>
                <a:lnTo>
                  <a:pt x="605530" y="1266824"/>
                </a:lnTo>
                <a:lnTo>
                  <a:pt x="596780" y="1266824"/>
                </a:lnTo>
                <a:cubicBezTo>
                  <a:pt x="593116" y="1266824"/>
                  <a:pt x="591285" y="1265236"/>
                  <a:pt x="587621" y="1265236"/>
                </a:cubicBezTo>
                <a:cubicBezTo>
                  <a:pt x="585789" y="1265236"/>
                  <a:pt x="585789" y="1262061"/>
                  <a:pt x="587621" y="1262061"/>
                </a:cubicBezTo>
                <a:cubicBezTo>
                  <a:pt x="591285" y="1262061"/>
                  <a:pt x="593116" y="1260474"/>
                  <a:pt x="596780" y="1260474"/>
                </a:cubicBezTo>
                <a:lnTo>
                  <a:pt x="604559" y="1260474"/>
                </a:lnTo>
                <a:lnTo>
                  <a:pt x="600717" y="1235340"/>
                </a:lnTo>
                <a:lnTo>
                  <a:pt x="589525" y="1236309"/>
                </a:lnTo>
                <a:cubicBezTo>
                  <a:pt x="587657" y="1236309"/>
                  <a:pt x="585789" y="1232428"/>
                  <a:pt x="587657" y="1230488"/>
                </a:cubicBezTo>
                <a:cubicBezTo>
                  <a:pt x="590459" y="1227578"/>
                  <a:pt x="593727" y="1226122"/>
                  <a:pt x="597229" y="1224910"/>
                </a:cubicBezTo>
                <a:lnTo>
                  <a:pt x="599019" y="1224237"/>
                </a:lnTo>
                <a:lnTo>
                  <a:pt x="594448" y="1194336"/>
                </a:lnTo>
                <a:lnTo>
                  <a:pt x="590960" y="1170823"/>
                </a:lnTo>
                <a:lnTo>
                  <a:pt x="562544" y="1169590"/>
                </a:lnTo>
                <a:cubicBezTo>
                  <a:pt x="558802" y="1167804"/>
                  <a:pt x="558802" y="1164232"/>
                  <a:pt x="562544" y="1162446"/>
                </a:cubicBezTo>
                <a:lnTo>
                  <a:pt x="589544" y="1161275"/>
                </a:lnTo>
                <a:lnTo>
                  <a:pt x="585000" y="1130639"/>
                </a:lnTo>
                <a:lnTo>
                  <a:pt x="551521" y="1131887"/>
                </a:lnTo>
                <a:cubicBezTo>
                  <a:pt x="547689" y="1131887"/>
                  <a:pt x="547689" y="1126529"/>
                  <a:pt x="549605" y="1126529"/>
                </a:cubicBezTo>
                <a:cubicBezTo>
                  <a:pt x="557269" y="1122064"/>
                  <a:pt x="566370" y="1120724"/>
                  <a:pt x="575471" y="1121171"/>
                </a:cubicBezTo>
                <a:lnTo>
                  <a:pt x="583886" y="1122914"/>
                </a:lnTo>
                <a:lnTo>
                  <a:pt x="581419" y="1098391"/>
                </a:lnTo>
                <a:lnTo>
                  <a:pt x="545084" y="1098391"/>
                </a:lnTo>
                <a:cubicBezTo>
                  <a:pt x="541339" y="1098391"/>
                  <a:pt x="541339" y="1093152"/>
                  <a:pt x="543212" y="1093152"/>
                </a:cubicBezTo>
                <a:cubicBezTo>
                  <a:pt x="553510" y="1087913"/>
                  <a:pt x="563340" y="1085730"/>
                  <a:pt x="573405" y="1085075"/>
                </a:cubicBezTo>
                <a:lnTo>
                  <a:pt x="580103" y="1085306"/>
                </a:lnTo>
                <a:lnTo>
                  <a:pt x="577359" y="1058024"/>
                </a:lnTo>
                <a:lnTo>
                  <a:pt x="541957" y="1054276"/>
                </a:lnTo>
                <a:cubicBezTo>
                  <a:pt x="538164" y="1054276"/>
                  <a:pt x="538164" y="1052335"/>
                  <a:pt x="540060" y="1050395"/>
                </a:cubicBezTo>
                <a:cubicBezTo>
                  <a:pt x="550490" y="1047484"/>
                  <a:pt x="560445" y="1046514"/>
                  <a:pt x="570163" y="1046757"/>
                </a:cubicBezTo>
                <a:lnTo>
                  <a:pt x="576734" y="1047591"/>
                </a:lnTo>
                <a:lnTo>
                  <a:pt x="577585" y="1023228"/>
                </a:lnTo>
                <a:lnTo>
                  <a:pt x="559107" y="1019854"/>
                </a:lnTo>
                <a:cubicBezTo>
                  <a:pt x="557214" y="1018039"/>
                  <a:pt x="557214" y="1016225"/>
                  <a:pt x="561000" y="1014411"/>
                </a:cubicBezTo>
                <a:lnTo>
                  <a:pt x="577840" y="1015948"/>
                </a:lnTo>
                <a:lnTo>
                  <a:pt x="578268" y="1003684"/>
                </a:lnTo>
                <a:lnTo>
                  <a:pt x="571819" y="1001567"/>
                </a:lnTo>
                <a:cubicBezTo>
                  <a:pt x="569914" y="1001567"/>
                  <a:pt x="569914" y="997814"/>
                  <a:pt x="571819" y="995938"/>
                </a:cubicBezTo>
                <a:lnTo>
                  <a:pt x="578565" y="995186"/>
                </a:lnTo>
                <a:lnTo>
                  <a:pt x="578945" y="984321"/>
                </a:lnTo>
                <a:lnTo>
                  <a:pt x="574941" y="983114"/>
                </a:lnTo>
                <a:cubicBezTo>
                  <a:pt x="573089" y="983114"/>
                  <a:pt x="574941" y="979486"/>
                  <a:pt x="576793" y="981300"/>
                </a:cubicBezTo>
                <a:lnTo>
                  <a:pt x="579044" y="981470"/>
                </a:lnTo>
                <a:lnTo>
                  <a:pt x="579146" y="978569"/>
                </a:lnTo>
                <a:lnTo>
                  <a:pt x="582951" y="964860"/>
                </a:lnTo>
                <a:lnTo>
                  <a:pt x="580074" y="964493"/>
                </a:lnTo>
                <a:cubicBezTo>
                  <a:pt x="576264" y="962553"/>
                  <a:pt x="572454" y="962553"/>
                  <a:pt x="568644" y="960613"/>
                </a:cubicBezTo>
                <a:cubicBezTo>
                  <a:pt x="566739" y="960613"/>
                  <a:pt x="566739" y="956732"/>
                  <a:pt x="568644" y="954792"/>
                </a:cubicBezTo>
                <a:cubicBezTo>
                  <a:pt x="573407" y="952851"/>
                  <a:pt x="578646" y="952851"/>
                  <a:pt x="583884" y="953579"/>
                </a:cubicBezTo>
                <a:lnTo>
                  <a:pt x="585963" y="954009"/>
                </a:lnTo>
                <a:lnTo>
                  <a:pt x="590521" y="937586"/>
                </a:lnTo>
                <a:lnTo>
                  <a:pt x="551193" y="932391"/>
                </a:lnTo>
                <a:cubicBezTo>
                  <a:pt x="549277" y="930451"/>
                  <a:pt x="549277" y="926570"/>
                  <a:pt x="551193" y="926570"/>
                </a:cubicBezTo>
                <a:cubicBezTo>
                  <a:pt x="557899" y="923660"/>
                  <a:pt x="565563" y="923175"/>
                  <a:pt x="573227" y="923175"/>
                </a:cubicBezTo>
                <a:lnTo>
                  <a:pt x="594653" y="922703"/>
                </a:lnTo>
                <a:lnTo>
                  <a:pt x="596962" y="914381"/>
                </a:lnTo>
                <a:lnTo>
                  <a:pt x="589482" y="913492"/>
                </a:lnTo>
                <a:cubicBezTo>
                  <a:pt x="582960" y="912584"/>
                  <a:pt x="576679" y="911224"/>
                  <a:pt x="571847" y="908502"/>
                </a:cubicBezTo>
                <a:cubicBezTo>
                  <a:pt x="569914" y="908502"/>
                  <a:pt x="569914" y="904874"/>
                  <a:pt x="571847" y="904874"/>
                </a:cubicBezTo>
                <a:cubicBezTo>
                  <a:pt x="579577" y="904874"/>
                  <a:pt x="585375" y="906688"/>
                  <a:pt x="591173" y="906688"/>
                </a:cubicBezTo>
                <a:cubicBezTo>
                  <a:pt x="596971" y="908502"/>
                  <a:pt x="602769" y="908502"/>
                  <a:pt x="608566" y="910317"/>
                </a:cubicBezTo>
                <a:cubicBezTo>
                  <a:pt x="614364" y="910317"/>
                  <a:pt x="612432" y="917574"/>
                  <a:pt x="608566" y="915760"/>
                </a:cubicBezTo>
                <a:lnTo>
                  <a:pt x="603246" y="915128"/>
                </a:lnTo>
                <a:lnTo>
                  <a:pt x="600865" y="928743"/>
                </a:lnTo>
                <a:lnTo>
                  <a:pt x="602445" y="930451"/>
                </a:lnTo>
                <a:lnTo>
                  <a:pt x="600129" y="932953"/>
                </a:lnTo>
                <a:lnTo>
                  <a:pt x="596081" y="956103"/>
                </a:lnTo>
                <a:lnTo>
                  <a:pt x="599124" y="956732"/>
                </a:lnTo>
                <a:cubicBezTo>
                  <a:pt x="604839" y="958672"/>
                  <a:pt x="602934" y="968374"/>
                  <a:pt x="595314" y="966434"/>
                </a:cubicBezTo>
                <a:lnTo>
                  <a:pt x="594297" y="966305"/>
                </a:lnTo>
                <a:lnTo>
                  <a:pt x="591481" y="982407"/>
                </a:lnTo>
                <a:lnTo>
                  <a:pt x="600871" y="983114"/>
                </a:lnTo>
                <a:cubicBezTo>
                  <a:pt x="606427" y="983114"/>
                  <a:pt x="604575" y="992186"/>
                  <a:pt x="599019" y="990372"/>
                </a:cubicBezTo>
                <a:lnTo>
                  <a:pt x="591289" y="988042"/>
                </a:lnTo>
                <a:lnTo>
                  <a:pt x="591348" y="995223"/>
                </a:lnTo>
                <a:lnTo>
                  <a:pt x="598489" y="995938"/>
                </a:lnTo>
                <a:cubicBezTo>
                  <a:pt x="608014" y="995938"/>
                  <a:pt x="606109" y="1012824"/>
                  <a:pt x="596584" y="1009072"/>
                </a:cubicBezTo>
                <a:lnTo>
                  <a:pt x="591452" y="1007628"/>
                </a:lnTo>
                <a:lnTo>
                  <a:pt x="591531" y="1017198"/>
                </a:lnTo>
                <a:lnTo>
                  <a:pt x="600749" y="1018039"/>
                </a:lnTo>
                <a:cubicBezTo>
                  <a:pt x="606427" y="1019854"/>
                  <a:pt x="604534" y="1027111"/>
                  <a:pt x="598856" y="1027111"/>
                </a:cubicBezTo>
                <a:lnTo>
                  <a:pt x="591603" y="1025787"/>
                </a:lnTo>
                <a:lnTo>
                  <a:pt x="591800" y="1049502"/>
                </a:lnTo>
                <a:lnTo>
                  <a:pt x="598842" y="1050395"/>
                </a:lnTo>
                <a:cubicBezTo>
                  <a:pt x="606427" y="1052335"/>
                  <a:pt x="602635" y="1062037"/>
                  <a:pt x="596946" y="1060097"/>
                </a:cubicBezTo>
                <a:lnTo>
                  <a:pt x="592090" y="1059583"/>
                </a:lnTo>
                <a:lnTo>
                  <a:pt x="595253" y="1085830"/>
                </a:lnTo>
                <a:lnTo>
                  <a:pt x="605002" y="1086166"/>
                </a:lnTo>
                <a:lnTo>
                  <a:pt x="607193" y="1088277"/>
                </a:lnTo>
                <a:lnTo>
                  <a:pt x="615736" y="951281"/>
                </a:lnTo>
                <a:lnTo>
                  <a:pt x="626457" y="890709"/>
                </a:lnTo>
                <a:lnTo>
                  <a:pt x="612067" y="960155"/>
                </a:lnTo>
                <a:cubicBezTo>
                  <a:pt x="610187" y="962025"/>
                  <a:pt x="606426" y="962025"/>
                  <a:pt x="608306" y="960155"/>
                </a:cubicBezTo>
                <a:cubicBezTo>
                  <a:pt x="620998" y="844410"/>
                  <a:pt x="644398" y="713870"/>
                  <a:pt x="694570" y="599161"/>
                </a:cubicBezTo>
                <a:lnTo>
                  <a:pt x="724166" y="545463"/>
                </a:lnTo>
                <a:lnTo>
                  <a:pt x="724166" y="545146"/>
                </a:lnTo>
                <a:lnTo>
                  <a:pt x="724410" y="545021"/>
                </a:lnTo>
                <a:lnTo>
                  <a:pt x="724603" y="544671"/>
                </a:lnTo>
                <a:lnTo>
                  <a:pt x="711725" y="535464"/>
                </a:lnTo>
                <a:cubicBezTo>
                  <a:pt x="704455" y="533558"/>
                  <a:pt x="696482" y="533082"/>
                  <a:pt x="690853" y="532130"/>
                </a:cubicBezTo>
                <a:cubicBezTo>
                  <a:pt x="688977" y="530224"/>
                  <a:pt x="688977" y="528319"/>
                  <a:pt x="690853" y="526415"/>
                </a:cubicBezTo>
                <a:cubicBezTo>
                  <a:pt x="695778" y="524271"/>
                  <a:pt x="702286" y="524540"/>
                  <a:pt x="708596" y="526415"/>
                </a:cubicBezTo>
                <a:cubicBezTo>
                  <a:pt x="714906" y="528290"/>
                  <a:pt x="721018" y="531773"/>
                  <a:pt x="725152" y="536058"/>
                </a:cubicBezTo>
                <a:lnTo>
                  <a:pt x="727234" y="539897"/>
                </a:lnTo>
                <a:lnTo>
                  <a:pt x="751796" y="495333"/>
                </a:lnTo>
                <a:lnTo>
                  <a:pt x="749038" y="493712"/>
                </a:lnTo>
                <a:cubicBezTo>
                  <a:pt x="749038" y="495616"/>
                  <a:pt x="747186" y="493712"/>
                  <a:pt x="747186" y="493712"/>
                </a:cubicBezTo>
                <a:cubicBezTo>
                  <a:pt x="745333" y="493712"/>
                  <a:pt x="745333" y="493712"/>
                  <a:pt x="743481" y="493712"/>
                </a:cubicBezTo>
                <a:cubicBezTo>
                  <a:pt x="741629" y="493712"/>
                  <a:pt x="739777" y="489901"/>
                  <a:pt x="741629" y="487997"/>
                </a:cubicBezTo>
                <a:cubicBezTo>
                  <a:pt x="744408" y="487044"/>
                  <a:pt x="747186" y="486091"/>
                  <a:pt x="749732" y="486091"/>
                </a:cubicBezTo>
                <a:lnTo>
                  <a:pt x="755490" y="489358"/>
                </a:lnTo>
                <a:lnTo>
                  <a:pt x="763722" y="479288"/>
                </a:lnTo>
                <a:lnTo>
                  <a:pt x="752350" y="476970"/>
                </a:lnTo>
                <a:lnTo>
                  <a:pt x="746439" y="475875"/>
                </a:lnTo>
                <a:lnTo>
                  <a:pt x="720530" y="490984"/>
                </a:lnTo>
                <a:cubicBezTo>
                  <a:pt x="691426" y="512272"/>
                  <a:pt x="664082" y="536369"/>
                  <a:pt x="638733" y="561689"/>
                </a:cubicBezTo>
                <a:lnTo>
                  <a:pt x="605246" y="599134"/>
                </a:lnTo>
                <a:lnTo>
                  <a:pt x="576517" y="635278"/>
                </a:lnTo>
                <a:lnTo>
                  <a:pt x="525606" y="702441"/>
                </a:lnTo>
                <a:lnTo>
                  <a:pt x="484585" y="764227"/>
                </a:lnTo>
                <a:lnTo>
                  <a:pt x="487906" y="767971"/>
                </a:lnTo>
                <a:cubicBezTo>
                  <a:pt x="487666" y="770805"/>
                  <a:pt x="485750" y="773640"/>
                  <a:pt x="482876" y="773640"/>
                </a:cubicBezTo>
                <a:lnTo>
                  <a:pt x="478161" y="775008"/>
                </a:lnTo>
                <a:lnTo>
                  <a:pt x="465397" y="796898"/>
                </a:lnTo>
                <a:lnTo>
                  <a:pt x="429811" y="867650"/>
                </a:lnTo>
                <a:lnTo>
                  <a:pt x="435518" y="870279"/>
                </a:lnTo>
                <a:cubicBezTo>
                  <a:pt x="436925" y="872594"/>
                  <a:pt x="436925" y="875373"/>
                  <a:pt x="434111" y="876299"/>
                </a:cubicBezTo>
                <a:lnTo>
                  <a:pt x="423980" y="882497"/>
                </a:lnTo>
                <a:lnTo>
                  <a:pt x="404633" y="936195"/>
                </a:lnTo>
                <a:lnTo>
                  <a:pt x="407881" y="936712"/>
                </a:lnTo>
                <a:cubicBezTo>
                  <a:pt x="408819" y="938652"/>
                  <a:pt x="408350" y="941563"/>
                  <a:pt x="405536" y="943503"/>
                </a:cubicBezTo>
                <a:lnTo>
                  <a:pt x="400657" y="947229"/>
                </a:lnTo>
                <a:lnTo>
                  <a:pt x="399246" y="951146"/>
                </a:lnTo>
                <a:lnTo>
                  <a:pt x="394648" y="967583"/>
                </a:lnTo>
                <a:lnTo>
                  <a:pt x="396037" y="967627"/>
                </a:lnTo>
                <a:cubicBezTo>
                  <a:pt x="397690" y="969281"/>
                  <a:pt x="398162" y="972116"/>
                  <a:pt x="396272" y="974950"/>
                </a:cubicBezTo>
                <a:lnTo>
                  <a:pt x="390726" y="981607"/>
                </a:lnTo>
                <a:lnTo>
                  <a:pt x="388910" y="988098"/>
                </a:lnTo>
                <a:lnTo>
                  <a:pt x="385395" y="1007218"/>
                </a:lnTo>
                <a:lnTo>
                  <a:pt x="382700" y="1042805"/>
                </a:lnTo>
                <a:lnTo>
                  <a:pt x="378113" y="1150752"/>
                </a:lnTo>
                <a:lnTo>
                  <a:pt x="379126" y="1153628"/>
                </a:lnTo>
                <a:lnTo>
                  <a:pt x="378709" y="1155285"/>
                </a:lnTo>
                <a:lnTo>
                  <a:pt x="377937" y="1154902"/>
                </a:lnTo>
                <a:lnTo>
                  <a:pt x="377864" y="1156614"/>
                </a:lnTo>
                <a:lnTo>
                  <a:pt x="378522" y="1156029"/>
                </a:lnTo>
                <a:lnTo>
                  <a:pt x="377760" y="1159057"/>
                </a:lnTo>
                <a:lnTo>
                  <a:pt x="377121" y="1174097"/>
                </a:lnTo>
                <a:cubicBezTo>
                  <a:pt x="376151" y="1194729"/>
                  <a:pt x="374696" y="1215361"/>
                  <a:pt x="373726" y="1235992"/>
                </a:cubicBezTo>
                <a:lnTo>
                  <a:pt x="373478" y="1267584"/>
                </a:lnTo>
                <a:lnTo>
                  <a:pt x="375098" y="1248344"/>
                </a:lnTo>
                <a:cubicBezTo>
                  <a:pt x="375098" y="1244600"/>
                  <a:pt x="378855" y="1246472"/>
                  <a:pt x="378855" y="1248344"/>
                </a:cubicBezTo>
                <a:lnTo>
                  <a:pt x="382484" y="1335632"/>
                </a:lnTo>
                <a:lnTo>
                  <a:pt x="387308" y="1355328"/>
                </a:lnTo>
                <a:cubicBezTo>
                  <a:pt x="393129" y="1374318"/>
                  <a:pt x="398464" y="1393543"/>
                  <a:pt x="398464" y="1414175"/>
                </a:cubicBezTo>
                <a:cubicBezTo>
                  <a:pt x="398464" y="1416050"/>
                  <a:pt x="394584" y="1416050"/>
                  <a:pt x="394584" y="1414175"/>
                </a:cubicBezTo>
                <a:lnTo>
                  <a:pt x="384316" y="1378501"/>
                </a:lnTo>
                <a:lnTo>
                  <a:pt x="410784" y="1506656"/>
                </a:lnTo>
                <a:cubicBezTo>
                  <a:pt x="435200" y="1585273"/>
                  <a:pt x="472763" y="1662018"/>
                  <a:pt x="495301" y="1742506"/>
                </a:cubicBezTo>
                <a:cubicBezTo>
                  <a:pt x="495301" y="1744378"/>
                  <a:pt x="491545" y="1746250"/>
                  <a:pt x="491545" y="1744378"/>
                </a:cubicBezTo>
                <a:lnTo>
                  <a:pt x="484670" y="1729153"/>
                </a:lnTo>
                <a:lnTo>
                  <a:pt x="484936" y="1731326"/>
                </a:lnTo>
                <a:cubicBezTo>
                  <a:pt x="479333" y="1737041"/>
                  <a:pt x="469995" y="1742756"/>
                  <a:pt x="462525" y="1744661"/>
                </a:cubicBezTo>
                <a:cubicBezTo>
                  <a:pt x="460657" y="1744661"/>
                  <a:pt x="458789" y="1740851"/>
                  <a:pt x="458789" y="1738946"/>
                </a:cubicBezTo>
                <a:cubicBezTo>
                  <a:pt x="462525" y="1731326"/>
                  <a:pt x="469995" y="1729421"/>
                  <a:pt x="475598" y="1723706"/>
                </a:cubicBezTo>
                <a:lnTo>
                  <a:pt x="481581" y="1722311"/>
                </a:lnTo>
                <a:lnTo>
                  <a:pt x="472442" y="1702070"/>
                </a:lnTo>
                <a:lnTo>
                  <a:pt x="450011" y="1717334"/>
                </a:lnTo>
                <a:cubicBezTo>
                  <a:pt x="448050" y="1719262"/>
                  <a:pt x="446089" y="1715407"/>
                  <a:pt x="448050" y="1715407"/>
                </a:cubicBezTo>
                <a:lnTo>
                  <a:pt x="470160" y="1697017"/>
                </a:lnTo>
                <a:lnTo>
                  <a:pt x="460753" y="1676182"/>
                </a:lnTo>
                <a:lnTo>
                  <a:pt x="448255" y="1687512"/>
                </a:lnTo>
                <a:cubicBezTo>
                  <a:pt x="444502" y="1687512"/>
                  <a:pt x="444502" y="1683543"/>
                  <a:pt x="444502" y="1681559"/>
                </a:cubicBezTo>
                <a:cubicBezTo>
                  <a:pt x="446378" y="1677590"/>
                  <a:pt x="450131" y="1673621"/>
                  <a:pt x="452007" y="1669652"/>
                </a:cubicBezTo>
                <a:lnTo>
                  <a:pt x="457328" y="1668597"/>
                </a:lnTo>
                <a:lnTo>
                  <a:pt x="456004" y="1665666"/>
                </a:lnTo>
                <a:lnTo>
                  <a:pt x="452318" y="1668461"/>
                </a:lnTo>
                <a:cubicBezTo>
                  <a:pt x="450486" y="1668461"/>
                  <a:pt x="446823" y="1668461"/>
                  <a:pt x="444991" y="1668461"/>
                </a:cubicBezTo>
                <a:cubicBezTo>
                  <a:pt x="443159" y="1668461"/>
                  <a:pt x="441327" y="1666609"/>
                  <a:pt x="441327" y="1664757"/>
                </a:cubicBezTo>
                <a:lnTo>
                  <a:pt x="450031" y="1652437"/>
                </a:lnTo>
                <a:lnTo>
                  <a:pt x="447238" y="1646250"/>
                </a:lnTo>
                <a:lnTo>
                  <a:pt x="441701" y="1647336"/>
                </a:lnTo>
                <a:cubicBezTo>
                  <a:pt x="437965" y="1649167"/>
                  <a:pt x="436098" y="1649167"/>
                  <a:pt x="432363" y="1650999"/>
                </a:cubicBezTo>
                <a:cubicBezTo>
                  <a:pt x="430495" y="1650999"/>
                  <a:pt x="428627" y="1649167"/>
                  <a:pt x="428627" y="1647336"/>
                </a:cubicBezTo>
                <a:lnTo>
                  <a:pt x="442333" y="1635387"/>
                </a:lnTo>
                <a:lnTo>
                  <a:pt x="438598" y="1627116"/>
                </a:lnTo>
                <a:lnTo>
                  <a:pt x="426132" y="1631949"/>
                </a:lnTo>
                <a:cubicBezTo>
                  <a:pt x="422504" y="1631949"/>
                  <a:pt x="420689" y="1628197"/>
                  <a:pt x="422504" y="1626321"/>
                </a:cubicBezTo>
                <a:cubicBezTo>
                  <a:pt x="424318" y="1620692"/>
                  <a:pt x="427946" y="1618816"/>
                  <a:pt x="433389" y="1615063"/>
                </a:cubicBezTo>
                <a:lnTo>
                  <a:pt x="434199" y="1615203"/>
                </a:lnTo>
                <a:lnTo>
                  <a:pt x="431705" y="1607430"/>
                </a:lnTo>
                <a:lnTo>
                  <a:pt x="413387" y="1615756"/>
                </a:lnTo>
                <a:cubicBezTo>
                  <a:pt x="411482" y="1617661"/>
                  <a:pt x="409577" y="1613851"/>
                  <a:pt x="411482" y="1613851"/>
                </a:cubicBezTo>
                <a:lnTo>
                  <a:pt x="429678" y="1601114"/>
                </a:lnTo>
                <a:lnTo>
                  <a:pt x="421967" y="1577089"/>
                </a:lnTo>
                <a:lnTo>
                  <a:pt x="407672" y="1583266"/>
                </a:lnTo>
                <a:cubicBezTo>
                  <a:pt x="403862" y="1585118"/>
                  <a:pt x="398147" y="1588822"/>
                  <a:pt x="394337" y="1588822"/>
                </a:cubicBezTo>
                <a:cubicBezTo>
                  <a:pt x="392432" y="1590674"/>
                  <a:pt x="390527" y="1588822"/>
                  <a:pt x="390527" y="1586970"/>
                </a:cubicBezTo>
                <a:cubicBezTo>
                  <a:pt x="394337" y="1582340"/>
                  <a:pt x="399576" y="1578636"/>
                  <a:pt x="405291" y="1575626"/>
                </a:cubicBezTo>
                <a:lnTo>
                  <a:pt x="419624" y="1569788"/>
                </a:lnTo>
                <a:lnTo>
                  <a:pt x="398823" y="1504974"/>
                </a:lnTo>
                <a:lnTo>
                  <a:pt x="376835" y="1523999"/>
                </a:lnTo>
                <a:cubicBezTo>
                  <a:pt x="374949" y="1523999"/>
                  <a:pt x="373064" y="1522071"/>
                  <a:pt x="374949" y="1520144"/>
                </a:cubicBezTo>
                <a:lnTo>
                  <a:pt x="397045" y="1499434"/>
                </a:lnTo>
                <a:lnTo>
                  <a:pt x="395758" y="1495425"/>
                </a:lnTo>
                <a:lnTo>
                  <a:pt x="380190" y="1412304"/>
                </a:lnTo>
                <a:lnTo>
                  <a:pt x="379732" y="1415414"/>
                </a:lnTo>
                <a:cubicBezTo>
                  <a:pt x="377827" y="1417319"/>
                  <a:pt x="374017" y="1419224"/>
                  <a:pt x="372112" y="1419224"/>
                </a:cubicBezTo>
                <a:cubicBezTo>
                  <a:pt x="370207" y="1419224"/>
                  <a:pt x="368302" y="1417319"/>
                  <a:pt x="368302" y="1415414"/>
                </a:cubicBezTo>
                <a:cubicBezTo>
                  <a:pt x="370207" y="1413509"/>
                  <a:pt x="372112" y="1411604"/>
                  <a:pt x="372112" y="1407794"/>
                </a:cubicBezTo>
                <a:lnTo>
                  <a:pt x="379273" y="1407407"/>
                </a:lnTo>
                <a:lnTo>
                  <a:pt x="374578" y="1382344"/>
                </a:lnTo>
                <a:lnTo>
                  <a:pt x="362240" y="1385534"/>
                </a:lnTo>
                <a:cubicBezTo>
                  <a:pt x="360364" y="1387474"/>
                  <a:pt x="360364" y="1383593"/>
                  <a:pt x="360364" y="1381653"/>
                </a:cubicBezTo>
                <a:cubicBezTo>
                  <a:pt x="362240" y="1377772"/>
                  <a:pt x="367869" y="1375832"/>
                  <a:pt x="371621" y="1373892"/>
                </a:cubicBezTo>
                <a:lnTo>
                  <a:pt x="373036" y="1374109"/>
                </a:lnTo>
                <a:lnTo>
                  <a:pt x="372751" y="1372586"/>
                </a:lnTo>
                <a:lnTo>
                  <a:pt x="370357" y="1320815"/>
                </a:lnTo>
                <a:lnTo>
                  <a:pt x="365480" y="1297887"/>
                </a:lnTo>
                <a:lnTo>
                  <a:pt x="365668" y="1270907"/>
                </a:lnTo>
                <a:lnTo>
                  <a:pt x="359020" y="1278488"/>
                </a:lnTo>
                <a:lnTo>
                  <a:pt x="361952" y="1278488"/>
                </a:lnTo>
                <a:cubicBezTo>
                  <a:pt x="358200" y="1291533"/>
                  <a:pt x="352571" y="1304579"/>
                  <a:pt x="345067" y="1315760"/>
                </a:cubicBezTo>
                <a:cubicBezTo>
                  <a:pt x="345067" y="1317624"/>
                  <a:pt x="341314" y="1317624"/>
                  <a:pt x="341314" y="1315760"/>
                </a:cubicBezTo>
                <a:cubicBezTo>
                  <a:pt x="343191" y="1309238"/>
                  <a:pt x="346474" y="1303181"/>
                  <a:pt x="349757" y="1297124"/>
                </a:cubicBezTo>
                <a:lnTo>
                  <a:pt x="357323" y="1280423"/>
                </a:lnTo>
                <a:lnTo>
                  <a:pt x="340256" y="1299885"/>
                </a:lnTo>
                <a:cubicBezTo>
                  <a:pt x="338404" y="1301749"/>
                  <a:pt x="336552" y="1299885"/>
                  <a:pt x="336552" y="1298022"/>
                </a:cubicBezTo>
                <a:cubicBezTo>
                  <a:pt x="338404" y="1290567"/>
                  <a:pt x="343961" y="1286840"/>
                  <a:pt x="347665" y="1281249"/>
                </a:cubicBezTo>
                <a:cubicBezTo>
                  <a:pt x="351369" y="1275658"/>
                  <a:pt x="356925" y="1270068"/>
                  <a:pt x="360630" y="1264477"/>
                </a:cubicBezTo>
                <a:lnTo>
                  <a:pt x="365728" y="1262425"/>
                </a:lnTo>
                <a:lnTo>
                  <a:pt x="365838" y="1246648"/>
                </a:lnTo>
                <a:lnTo>
                  <a:pt x="362051" y="1241688"/>
                </a:lnTo>
                <a:lnTo>
                  <a:pt x="365865" y="1242781"/>
                </a:lnTo>
                <a:lnTo>
                  <a:pt x="365965" y="1228490"/>
                </a:lnTo>
                <a:lnTo>
                  <a:pt x="366280" y="1222052"/>
                </a:lnTo>
                <a:lnTo>
                  <a:pt x="332341" y="1258569"/>
                </a:lnTo>
                <a:cubicBezTo>
                  <a:pt x="332341" y="1260474"/>
                  <a:pt x="328614" y="1258569"/>
                  <a:pt x="330478" y="1254759"/>
                </a:cubicBezTo>
                <a:cubicBezTo>
                  <a:pt x="339796" y="1241424"/>
                  <a:pt x="349114" y="1226184"/>
                  <a:pt x="362159" y="1216659"/>
                </a:cubicBezTo>
                <a:lnTo>
                  <a:pt x="366553" y="1216472"/>
                </a:lnTo>
                <a:lnTo>
                  <a:pt x="367912" y="1188698"/>
                </a:lnTo>
                <a:lnTo>
                  <a:pt x="326050" y="1233222"/>
                </a:lnTo>
                <a:cubicBezTo>
                  <a:pt x="324157" y="1235074"/>
                  <a:pt x="322264" y="1233222"/>
                  <a:pt x="322264" y="1231370"/>
                </a:cubicBezTo>
                <a:cubicBezTo>
                  <a:pt x="333621" y="1212849"/>
                  <a:pt x="348764" y="1198032"/>
                  <a:pt x="362013" y="1181363"/>
                </a:cubicBezTo>
                <a:cubicBezTo>
                  <a:pt x="360120" y="1183215"/>
                  <a:pt x="358228" y="1185067"/>
                  <a:pt x="358228" y="1186919"/>
                </a:cubicBezTo>
                <a:cubicBezTo>
                  <a:pt x="354442" y="1188771"/>
                  <a:pt x="358228" y="1194328"/>
                  <a:pt x="362013" y="1192476"/>
                </a:cubicBezTo>
                <a:cubicBezTo>
                  <a:pt x="363906" y="1190623"/>
                  <a:pt x="365799" y="1190623"/>
                  <a:pt x="367692" y="1188771"/>
                </a:cubicBezTo>
                <a:cubicBezTo>
                  <a:pt x="365799" y="1186919"/>
                  <a:pt x="363906" y="1185067"/>
                  <a:pt x="362013" y="1181363"/>
                </a:cubicBezTo>
                <a:cubicBezTo>
                  <a:pt x="363906" y="1180437"/>
                  <a:pt x="366272" y="1180900"/>
                  <a:pt x="367928" y="1182058"/>
                </a:cubicBezTo>
                <a:lnTo>
                  <a:pt x="368198" y="1182849"/>
                </a:lnTo>
                <a:lnTo>
                  <a:pt x="369100" y="1164402"/>
                </a:lnTo>
                <a:lnTo>
                  <a:pt x="343480" y="1187173"/>
                </a:lnTo>
                <a:cubicBezTo>
                  <a:pt x="341603" y="1189037"/>
                  <a:pt x="339727" y="1185310"/>
                  <a:pt x="341603" y="1183446"/>
                </a:cubicBezTo>
                <a:lnTo>
                  <a:pt x="369765" y="1151977"/>
                </a:lnTo>
                <a:lnTo>
                  <a:pt x="371658" y="1118644"/>
                </a:lnTo>
                <a:lnTo>
                  <a:pt x="363266" y="1127589"/>
                </a:lnTo>
                <a:lnTo>
                  <a:pt x="362236" y="1133190"/>
                </a:lnTo>
                <a:cubicBezTo>
                  <a:pt x="362236" y="1135062"/>
                  <a:pt x="360364" y="1135062"/>
                  <a:pt x="360364" y="1133190"/>
                </a:cubicBezTo>
                <a:lnTo>
                  <a:pt x="360646" y="1130381"/>
                </a:lnTo>
                <a:lnTo>
                  <a:pt x="353379" y="1138126"/>
                </a:lnTo>
                <a:cubicBezTo>
                  <a:pt x="345759" y="1145571"/>
                  <a:pt x="340044" y="1153016"/>
                  <a:pt x="332424" y="1160461"/>
                </a:cubicBezTo>
                <a:cubicBezTo>
                  <a:pt x="330519" y="1160461"/>
                  <a:pt x="328614" y="1158600"/>
                  <a:pt x="328614" y="1158600"/>
                </a:cubicBezTo>
                <a:cubicBezTo>
                  <a:pt x="336234" y="1149294"/>
                  <a:pt x="341949" y="1141849"/>
                  <a:pt x="347664" y="1132543"/>
                </a:cubicBezTo>
                <a:lnTo>
                  <a:pt x="361958" y="1117308"/>
                </a:lnTo>
                <a:lnTo>
                  <a:pt x="365561" y="1081417"/>
                </a:lnTo>
                <a:lnTo>
                  <a:pt x="332367" y="1118942"/>
                </a:lnTo>
                <a:cubicBezTo>
                  <a:pt x="330490" y="1120774"/>
                  <a:pt x="328614" y="1118942"/>
                  <a:pt x="328614" y="1117110"/>
                </a:cubicBezTo>
                <a:lnTo>
                  <a:pt x="353032" y="1088252"/>
                </a:lnTo>
                <a:lnTo>
                  <a:pt x="333955" y="1104899"/>
                </a:lnTo>
                <a:cubicBezTo>
                  <a:pt x="332078" y="1104899"/>
                  <a:pt x="330202" y="1103028"/>
                  <a:pt x="330202" y="1101157"/>
                </a:cubicBezTo>
                <a:cubicBezTo>
                  <a:pt x="334893" y="1093673"/>
                  <a:pt x="340521" y="1086657"/>
                  <a:pt x="345915" y="1079407"/>
                </a:cubicBezTo>
                <a:lnTo>
                  <a:pt x="358535" y="1058980"/>
                </a:lnTo>
                <a:lnTo>
                  <a:pt x="360221" y="1066543"/>
                </a:lnTo>
                <a:lnTo>
                  <a:pt x="367320" y="1063889"/>
                </a:lnTo>
                <a:lnTo>
                  <a:pt x="367523" y="1061866"/>
                </a:lnTo>
                <a:lnTo>
                  <a:pt x="361628" y="1061866"/>
                </a:lnTo>
                <a:lnTo>
                  <a:pt x="360220" y="1056253"/>
                </a:lnTo>
                <a:cubicBezTo>
                  <a:pt x="362097" y="1052511"/>
                  <a:pt x="365849" y="1052511"/>
                  <a:pt x="367725" y="1054382"/>
                </a:cubicBezTo>
                <a:lnTo>
                  <a:pt x="368224" y="1054880"/>
                </a:lnTo>
                <a:lnTo>
                  <a:pt x="371563" y="1021610"/>
                </a:lnTo>
                <a:lnTo>
                  <a:pt x="353023" y="1047749"/>
                </a:lnTo>
                <a:cubicBezTo>
                  <a:pt x="351137" y="1047749"/>
                  <a:pt x="349252" y="1045873"/>
                  <a:pt x="351137" y="1045873"/>
                </a:cubicBezTo>
                <a:cubicBezTo>
                  <a:pt x="356793" y="1032740"/>
                  <a:pt x="364334" y="1023359"/>
                  <a:pt x="369989" y="1012102"/>
                </a:cubicBezTo>
                <a:lnTo>
                  <a:pt x="374556" y="1009938"/>
                </a:lnTo>
                <a:lnTo>
                  <a:pt x="379363" y="993440"/>
                </a:lnTo>
                <a:lnTo>
                  <a:pt x="366034" y="1003299"/>
                </a:lnTo>
                <a:cubicBezTo>
                  <a:pt x="364144" y="1003299"/>
                  <a:pt x="360364" y="1001409"/>
                  <a:pt x="362254" y="999519"/>
                </a:cubicBezTo>
                <a:cubicBezTo>
                  <a:pt x="366034" y="991959"/>
                  <a:pt x="371704" y="988180"/>
                  <a:pt x="375483" y="982510"/>
                </a:cubicBezTo>
                <a:lnTo>
                  <a:pt x="383564" y="973276"/>
                </a:lnTo>
                <a:lnTo>
                  <a:pt x="385252" y="958669"/>
                </a:lnTo>
                <a:lnTo>
                  <a:pt x="373642" y="966786"/>
                </a:lnTo>
                <a:cubicBezTo>
                  <a:pt x="371765" y="966786"/>
                  <a:pt x="369889" y="964846"/>
                  <a:pt x="371765" y="962905"/>
                </a:cubicBezTo>
                <a:lnTo>
                  <a:pt x="386281" y="949770"/>
                </a:lnTo>
                <a:lnTo>
                  <a:pt x="390703" y="911513"/>
                </a:lnTo>
                <a:cubicBezTo>
                  <a:pt x="390703" y="909637"/>
                  <a:pt x="392643" y="909637"/>
                  <a:pt x="392643" y="911513"/>
                </a:cubicBezTo>
                <a:lnTo>
                  <a:pt x="390001" y="946404"/>
                </a:lnTo>
                <a:lnTo>
                  <a:pt x="394165" y="942636"/>
                </a:lnTo>
                <a:lnTo>
                  <a:pt x="403500" y="910594"/>
                </a:lnTo>
                <a:lnTo>
                  <a:pt x="412714" y="889658"/>
                </a:lnTo>
                <a:lnTo>
                  <a:pt x="402217" y="896672"/>
                </a:lnTo>
                <a:cubicBezTo>
                  <a:pt x="400340" y="898524"/>
                  <a:pt x="398464" y="896672"/>
                  <a:pt x="398464" y="894820"/>
                </a:cubicBezTo>
                <a:lnTo>
                  <a:pt x="416084" y="878513"/>
                </a:lnTo>
                <a:lnTo>
                  <a:pt x="420420" y="863853"/>
                </a:lnTo>
                <a:lnTo>
                  <a:pt x="429418" y="846209"/>
                </a:lnTo>
                <a:lnTo>
                  <a:pt x="422511" y="849623"/>
                </a:lnTo>
                <a:cubicBezTo>
                  <a:pt x="416649" y="853478"/>
                  <a:pt x="411020" y="857816"/>
                  <a:pt x="405392" y="861671"/>
                </a:cubicBezTo>
                <a:cubicBezTo>
                  <a:pt x="403515" y="863599"/>
                  <a:pt x="401639" y="859743"/>
                  <a:pt x="401639" y="857816"/>
                </a:cubicBezTo>
                <a:cubicBezTo>
                  <a:pt x="406330" y="852033"/>
                  <a:pt x="412427" y="847213"/>
                  <a:pt x="418994" y="843599"/>
                </a:cubicBezTo>
                <a:lnTo>
                  <a:pt x="433273" y="838652"/>
                </a:lnTo>
                <a:lnTo>
                  <a:pt x="446874" y="811980"/>
                </a:lnTo>
                <a:lnTo>
                  <a:pt x="424129" y="822006"/>
                </a:lnTo>
                <a:lnTo>
                  <a:pt x="422295" y="820119"/>
                </a:lnTo>
                <a:lnTo>
                  <a:pt x="413359" y="833516"/>
                </a:lnTo>
                <a:cubicBezTo>
                  <a:pt x="385111" y="884099"/>
                  <a:pt x="360629" y="936556"/>
                  <a:pt x="332381" y="987139"/>
                </a:cubicBezTo>
                <a:cubicBezTo>
                  <a:pt x="332381" y="989012"/>
                  <a:pt x="328614" y="989012"/>
                  <a:pt x="330497" y="987139"/>
                </a:cubicBezTo>
                <a:lnTo>
                  <a:pt x="330776" y="986523"/>
                </a:lnTo>
                <a:lnTo>
                  <a:pt x="297714" y="1054081"/>
                </a:lnTo>
                <a:cubicBezTo>
                  <a:pt x="275717" y="1106964"/>
                  <a:pt x="256997" y="1161251"/>
                  <a:pt x="242020" y="1216474"/>
                </a:cubicBezTo>
                <a:cubicBezTo>
                  <a:pt x="227044" y="1270761"/>
                  <a:pt x="216748" y="1325048"/>
                  <a:pt x="209025" y="1379569"/>
                </a:cubicBezTo>
                <a:lnTo>
                  <a:pt x="194465" y="1516041"/>
                </a:lnTo>
                <a:lnTo>
                  <a:pt x="213540" y="1451544"/>
                </a:lnTo>
                <a:cubicBezTo>
                  <a:pt x="213540" y="1449672"/>
                  <a:pt x="214924" y="1449203"/>
                  <a:pt x="216307" y="1449672"/>
                </a:cubicBezTo>
                <a:cubicBezTo>
                  <a:pt x="217691" y="1450140"/>
                  <a:pt x="219075" y="1451544"/>
                  <a:pt x="219075" y="1453416"/>
                </a:cubicBezTo>
                <a:lnTo>
                  <a:pt x="187199" y="1570864"/>
                </a:lnTo>
                <a:lnTo>
                  <a:pt x="185365" y="1611795"/>
                </a:lnTo>
                <a:lnTo>
                  <a:pt x="188459" y="1690688"/>
                </a:lnTo>
                <a:cubicBezTo>
                  <a:pt x="194581" y="1778214"/>
                  <a:pt x="204600" y="1865147"/>
                  <a:pt x="218022" y="1951784"/>
                </a:cubicBezTo>
                <a:lnTo>
                  <a:pt x="225959" y="1992969"/>
                </a:lnTo>
                <a:lnTo>
                  <a:pt x="233137" y="1933854"/>
                </a:lnTo>
                <a:cubicBezTo>
                  <a:pt x="233137" y="1931986"/>
                  <a:pt x="234951" y="1931986"/>
                  <a:pt x="234951" y="1933854"/>
                </a:cubicBezTo>
                <a:lnTo>
                  <a:pt x="230068" y="2014289"/>
                </a:lnTo>
                <a:lnTo>
                  <a:pt x="235445" y="2042192"/>
                </a:lnTo>
                <a:lnTo>
                  <a:pt x="235613" y="2041375"/>
                </a:lnTo>
                <a:cubicBezTo>
                  <a:pt x="237465" y="2027707"/>
                  <a:pt x="239317" y="2014040"/>
                  <a:pt x="243947" y="2000843"/>
                </a:cubicBezTo>
                <a:cubicBezTo>
                  <a:pt x="243947" y="1997073"/>
                  <a:pt x="247651" y="1998958"/>
                  <a:pt x="247651" y="2000843"/>
                </a:cubicBezTo>
                <a:cubicBezTo>
                  <a:pt x="247651" y="2014982"/>
                  <a:pt x="247188" y="2029121"/>
                  <a:pt x="245105" y="2043024"/>
                </a:cubicBezTo>
                <a:lnTo>
                  <a:pt x="239314" y="2062266"/>
                </a:lnTo>
                <a:lnTo>
                  <a:pt x="240417" y="2067992"/>
                </a:lnTo>
                <a:lnTo>
                  <a:pt x="240507" y="2066923"/>
                </a:lnTo>
                <a:cubicBezTo>
                  <a:pt x="240507" y="2066923"/>
                  <a:pt x="242888" y="2066923"/>
                  <a:pt x="242888" y="2066923"/>
                </a:cubicBezTo>
                <a:lnTo>
                  <a:pt x="242074" y="2076591"/>
                </a:lnTo>
                <a:lnTo>
                  <a:pt x="247064" y="2102483"/>
                </a:lnTo>
                <a:lnTo>
                  <a:pt x="250191" y="2102483"/>
                </a:lnTo>
                <a:lnTo>
                  <a:pt x="251407" y="2118698"/>
                </a:lnTo>
                <a:lnTo>
                  <a:pt x="252943" y="2113528"/>
                </a:lnTo>
                <a:cubicBezTo>
                  <a:pt x="254795" y="2109786"/>
                  <a:pt x="258499" y="2111657"/>
                  <a:pt x="260351" y="2115399"/>
                </a:cubicBezTo>
                <a:cubicBezTo>
                  <a:pt x="260351" y="2122883"/>
                  <a:pt x="258499" y="2130367"/>
                  <a:pt x="256647" y="2139722"/>
                </a:cubicBezTo>
                <a:lnTo>
                  <a:pt x="255280" y="2145111"/>
                </a:lnTo>
                <a:lnTo>
                  <a:pt x="258733" y="2163033"/>
                </a:lnTo>
                <a:lnTo>
                  <a:pt x="259517" y="2165168"/>
                </a:lnTo>
                <a:lnTo>
                  <a:pt x="262510" y="2150671"/>
                </a:lnTo>
                <a:lnTo>
                  <a:pt x="264001" y="2140339"/>
                </a:lnTo>
                <a:lnTo>
                  <a:pt x="263526" y="2136775"/>
                </a:lnTo>
                <a:lnTo>
                  <a:pt x="264516" y="2136775"/>
                </a:lnTo>
                <a:lnTo>
                  <a:pt x="266304" y="2124381"/>
                </a:lnTo>
                <a:cubicBezTo>
                  <a:pt x="266304" y="2122486"/>
                  <a:pt x="269876" y="2122486"/>
                  <a:pt x="269876" y="2124381"/>
                </a:cubicBezTo>
                <a:lnTo>
                  <a:pt x="268126" y="2151997"/>
                </a:lnTo>
                <a:lnTo>
                  <a:pt x="271656" y="2171730"/>
                </a:lnTo>
                <a:lnTo>
                  <a:pt x="275772" y="2152946"/>
                </a:lnTo>
                <a:cubicBezTo>
                  <a:pt x="277700" y="2151061"/>
                  <a:pt x="281555" y="2151061"/>
                  <a:pt x="281555" y="2152946"/>
                </a:cubicBezTo>
                <a:cubicBezTo>
                  <a:pt x="287338" y="2164257"/>
                  <a:pt x="283483" y="2179338"/>
                  <a:pt x="279628" y="2190649"/>
                </a:cubicBezTo>
                <a:lnTo>
                  <a:pt x="276494" y="2198772"/>
                </a:lnTo>
                <a:lnTo>
                  <a:pt x="279726" y="2216839"/>
                </a:lnTo>
                <a:lnTo>
                  <a:pt x="280509" y="2218869"/>
                </a:lnTo>
                <a:lnTo>
                  <a:pt x="281468" y="2218762"/>
                </a:lnTo>
                <a:lnTo>
                  <a:pt x="281131" y="2220479"/>
                </a:lnTo>
                <a:lnTo>
                  <a:pt x="282304" y="2223520"/>
                </a:lnTo>
                <a:lnTo>
                  <a:pt x="285525" y="2220189"/>
                </a:lnTo>
                <a:cubicBezTo>
                  <a:pt x="283711" y="2220189"/>
                  <a:pt x="283711" y="2220189"/>
                  <a:pt x="287339" y="2220189"/>
                </a:cubicBezTo>
                <a:cubicBezTo>
                  <a:pt x="287339" y="2220189"/>
                  <a:pt x="285525" y="2220189"/>
                  <a:pt x="285525" y="2218313"/>
                </a:cubicBezTo>
                <a:lnTo>
                  <a:pt x="281468" y="2218762"/>
                </a:lnTo>
                <a:lnTo>
                  <a:pt x="283030" y="2210808"/>
                </a:lnTo>
                <a:cubicBezTo>
                  <a:pt x="283711" y="2205649"/>
                  <a:pt x="284618" y="2200490"/>
                  <a:pt x="287339" y="2195799"/>
                </a:cubicBezTo>
                <a:cubicBezTo>
                  <a:pt x="289154" y="2193923"/>
                  <a:pt x="292782" y="2193923"/>
                  <a:pt x="294596" y="2195799"/>
                </a:cubicBezTo>
                <a:cubicBezTo>
                  <a:pt x="300039" y="2205180"/>
                  <a:pt x="298225" y="2220189"/>
                  <a:pt x="294596" y="2231446"/>
                </a:cubicBezTo>
                <a:lnTo>
                  <a:pt x="285938" y="2232938"/>
                </a:lnTo>
                <a:lnTo>
                  <a:pt x="293499" y="2252536"/>
                </a:lnTo>
                <a:lnTo>
                  <a:pt x="295277" y="2241196"/>
                </a:lnTo>
                <a:cubicBezTo>
                  <a:pt x="295277" y="2234816"/>
                  <a:pt x="295277" y="2228437"/>
                  <a:pt x="298134" y="2222969"/>
                </a:cubicBezTo>
                <a:cubicBezTo>
                  <a:pt x="300039" y="2219323"/>
                  <a:pt x="303849" y="2219323"/>
                  <a:pt x="303849" y="2222969"/>
                </a:cubicBezTo>
                <a:cubicBezTo>
                  <a:pt x="309564" y="2235727"/>
                  <a:pt x="307659" y="2252132"/>
                  <a:pt x="300039" y="2264891"/>
                </a:cubicBezTo>
                <a:lnTo>
                  <a:pt x="298341" y="2265086"/>
                </a:lnTo>
                <a:lnTo>
                  <a:pt x="299368" y="2267748"/>
                </a:lnTo>
                <a:lnTo>
                  <a:pt x="301562" y="2272234"/>
                </a:lnTo>
                <a:lnTo>
                  <a:pt x="301944" y="2271283"/>
                </a:lnTo>
                <a:cubicBezTo>
                  <a:pt x="303849" y="2267498"/>
                  <a:pt x="303849" y="2259927"/>
                  <a:pt x="305754" y="2256141"/>
                </a:cubicBezTo>
                <a:cubicBezTo>
                  <a:pt x="307659" y="2254248"/>
                  <a:pt x="309564" y="2254248"/>
                  <a:pt x="311469" y="2256141"/>
                </a:cubicBezTo>
                <a:cubicBezTo>
                  <a:pt x="315279" y="2261819"/>
                  <a:pt x="315279" y="2269391"/>
                  <a:pt x="313612" y="2276725"/>
                </a:cubicBezTo>
                <a:lnTo>
                  <a:pt x="313085" y="2278011"/>
                </a:lnTo>
                <a:lnTo>
                  <a:pt x="315517" y="2273537"/>
                </a:lnTo>
                <a:cubicBezTo>
                  <a:pt x="315517" y="2271711"/>
                  <a:pt x="317501" y="2271711"/>
                  <a:pt x="319485" y="2273537"/>
                </a:cubicBezTo>
                <a:cubicBezTo>
                  <a:pt x="322462" y="2278101"/>
                  <a:pt x="322462" y="2283578"/>
                  <a:pt x="320974" y="2288827"/>
                </a:cubicBezTo>
                <a:lnTo>
                  <a:pt x="315073" y="2299866"/>
                </a:lnTo>
                <a:lnTo>
                  <a:pt x="323294" y="2316681"/>
                </a:lnTo>
                <a:lnTo>
                  <a:pt x="325133" y="2319891"/>
                </a:lnTo>
                <a:lnTo>
                  <a:pt x="326305" y="2316359"/>
                </a:lnTo>
                <a:cubicBezTo>
                  <a:pt x="326305" y="2312589"/>
                  <a:pt x="326305" y="2308819"/>
                  <a:pt x="328181" y="2306933"/>
                </a:cubicBezTo>
                <a:cubicBezTo>
                  <a:pt x="330057" y="2305048"/>
                  <a:pt x="331933" y="2305048"/>
                  <a:pt x="333809" y="2305048"/>
                </a:cubicBezTo>
                <a:cubicBezTo>
                  <a:pt x="339437" y="2310704"/>
                  <a:pt x="336623" y="2324843"/>
                  <a:pt x="330116" y="2327582"/>
                </a:cubicBezTo>
                <a:lnTo>
                  <a:pt x="329449" y="2327424"/>
                </a:lnTo>
                <a:lnTo>
                  <a:pt x="342290" y="2349838"/>
                </a:lnTo>
                <a:lnTo>
                  <a:pt x="343219" y="2337079"/>
                </a:lnTo>
                <a:cubicBezTo>
                  <a:pt x="345124" y="2335211"/>
                  <a:pt x="348934" y="2335211"/>
                  <a:pt x="348934" y="2337079"/>
                </a:cubicBezTo>
                <a:lnTo>
                  <a:pt x="348934" y="2360500"/>
                </a:lnTo>
                <a:lnTo>
                  <a:pt x="360756" y="2376643"/>
                </a:lnTo>
                <a:lnTo>
                  <a:pt x="362480" y="2364120"/>
                </a:lnTo>
                <a:cubicBezTo>
                  <a:pt x="364332" y="2362198"/>
                  <a:pt x="366184" y="2362198"/>
                  <a:pt x="368036" y="2364120"/>
                </a:cubicBezTo>
                <a:cubicBezTo>
                  <a:pt x="369888" y="2367963"/>
                  <a:pt x="369888" y="2373729"/>
                  <a:pt x="368036" y="2377572"/>
                </a:cubicBezTo>
                <a:lnTo>
                  <a:pt x="368036" y="2386583"/>
                </a:lnTo>
                <a:lnTo>
                  <a:pt x="375935" y="2397369"/>
                </a:lnTo>
                <a:lnTo>
                  <a:pt x="377121" y="2394229"/>
                </a:lnTo>
                <a:cubicBezTo>
                  <a:pt x="377121" y="2392361"/>
                  <a:pt x="380648" y="2392361"/>
                  <a:pt x="380648" y="2394229"/>
                </a:cubicBezTo>
                <a:cubicBezTo>
                  <a:pt x="382412" y="2396097"/>
                  <a:pt x="382853" y="2398431"/>
                  <a:pt x="382853" y="2400766"/>
                </a:cubicBezTo>
                <a:lnTo>
                  <a:pt x="382480" y="2406306"/>
                </a:lnTo>
                <a:lnTo>
                  <a:pt x="396922" y="2426027"/>
                </a:lnTo>
                <a:lnTo>
                  <a:pt x="395553" y="2422991"/>
                </a:lnTo>
                <a:cubicBezTo>
                  <a:pt x="395553" y="2415520"/>
                  <a:pt x="395553" y="2406182"/>
                  <a:pt x="399257" y="2400579"/>
                </a:cubicBezTo>
                <a:cubicBezTo>
                  <a:pt x="399257" y="2398711"/>
                  <a:pt x="402961" y="2398711"/>
                  <a:pt x="402961" y="2400579"/>
                </a:cubicBezTo>
                <a:cubicBezTo>
                  <a:pt x="404813" y="2408049"/>
                  <a:pt x="402961" y="2417388"/>
                  <a:pt x="402961" y="2424858"/>
                </a:cubicBezTo>
                <a:lnTo>
                  <a:pt x="398271" y="2427868"/>
                </a:lnTo>
                <a:lnTo>
                  <a:pt x="404548" y="2436440"/>
                </a:lnTo>
                <a:lnTo>
                  <a:pt x="407072" y="2439525"/>
                </a:lnTo>
                <a:lnTo>
                  <a:pt x="407107" y="2439192"/>
                </a:lnTo>
                <a:cubicBezTo>
                  <a:pt x="407107" y="2433636"/>
                  <a:pt x="407107" y="2429931"/>
                  <a:pt x="409047" y="2424375"/>
                </a:cubicBezTo>
                <a:cubicBezTo>
                  <a:pt x="410987" y="2422523"/>
                  <a:pt x="414868" y="2422523"/>
                  <a:pt x="416808" y="2424375"/>
                </a:cubicBezTo>
                <a:cubicBezTo>
                  <a:pt x="420688" y="2429931"/>
                  <a:pt x="418748" y="2437340"/>
                  <a:pt x="418748" y="2442896"/>
                </a:cubicBezTo>
                <a:lnTo>
                  <a:pt x="416773" y="2451381"/>
                </a:lnTo>
                <a:lnTo>
                  <a:pt x="431387" y="2469241"/>
                </a:lnTo>
                <a:lnTo>
                  <a:pt x="432198" y="2459934"/>
                </a:lnTo>
                <a:cubicBezTo>
                  <a:pt x="432198" y="2454343"/>
                  <a:pt x="432198" y="2448752"/>
                  <a:pt x="435770" y="2445025"/>
                </a:cubicBezTo>
                <a:cubicBezTo>
                  <a:pt x="437556" y="2443161"/>
                  <a:pt x="439341" y="2443161"/>
                  <a:pt x="441127" y="2445025"/>
                </a:cubicBezTo>
                <a:cubicBezTo>
                  <a:pt x="442913" y="2450616"/>
                  <a:pt x="441127" y="2456206"/>
                  <a:pt x="441127" y="2461797"/>
                </a:cubicBezTo>
                <a:lnTo>
                  <a:pt x="439468" y="2479116"/>
                </a:lnTo>
                <a:lnTo>
                  <a:pt x="450749" y="2492904"/>
                </a:lnTo>
                <a:lnTo>
                  <a:pt x="452262" y="2486341"/>
                </a:lnTo>
                <a:cubicBezTo>
                  <a:pt x="454202" y="2484436"/>
                  <a:pt x="458083" y="2484436"/>
                  <a:pt x="458083" y="2486341"/>
                </a:cubicBezTo>
                <a:cubicBezTo>
                  <a:pt x="460023" y="2491104"/>
                  <a:pt x="460508" y="2496819"/>
                  <a:pt x="460023" y="2502295"/>
                </a:cubicBezTo>
                <a:lnTo>
                  <a:pt x="459632" y="2503760"/>
                </a:lnTo>
                <a:lnTo>
                  <a:pt x="465820" y="2511323"/>
                </a:lnTo>
                <a:lnTo>
                  <a:pt x="467593" y="2502520"/>
                </a:lnTo>
                <a:cubicBezTo>
                  <a:pt x="469469" y="2498793"/>
                  <a:pt x="469469" y="2495066"/>
                  <a:pt x="471345" y="2491338"/>
                </a:cubicBezTo>
                <a:cubicBezTo>
                  <a:pt x="473221" y="2489475"/>
                  <a:pt x="476973" y="2487611"/>
                  <a:pt x="476973" y="2491338"/>
                </a:cubicBezTo>
                <a:cubicBezTo>
                  <a:pt x="482601" y="2500656"/>
                  <a:pt x="478849" y="2513702"/>
                  <a:pt x="475097" y="2523020"/>
                </a:cubicBezTo>
                <a:lnTo>
                  <a:pt x="475097" y="2523020"/>
                </a:lnTo>
                <a:lnTo>
                  <a:pt x="483045" y="2533111"/>
                </a:lnTo>
                <a:lnTo>
                  <a:pt x="485511" y="2525711"/>
                </a:lnTo>
                <a:cubicBezTo>
                  <a:pt x="485511" y="2525711"/>
                  <a:pt x="487363" y="2525711"/>
                  <a:pt x="487363" y="2527563"/>
                </a:cubicBezTo>
                <a:lnTo>
                  <a:pt x="486105" y="2536997"/>
                </a:lnTo>
                <a:lnTo>
                  <a:pt x="494740" y="2547960"/>
                </a:lnTo>
                <a:lnTo>
                  <a:pt x="499157" y="2521294"/>
                </a:lnTo>
                <a:cubicBezTo>
                  <a:pt x="499157" y="2519361"/>
                  <a:pt x="502786" y="2519361"/>
                  <a:pt x="504600" y="2521294"/>
                </a:cubicBezTo>
                <a:cubicBezTo>
                  <a:pt x="506414" y="2532889"/>
                  <a:pt x="506414" y="2544485"/>
                  <a:pt x="504600" y="2556081"/>
                </a:cubicBezTo>
                <a:lnTo>
                  <a:pt x="502464" y="2557767"/>
                </a:lnTo>
                <a:lnTo>
                  <a:pt x="509778" y="2567054"/>
                </a:lnTo>
                <a:lnTo>
                  <a:pt x="514351" y="2553333"/>
                </a:lnTo>
                <a:cubicBezTo>
                  <a:pt x="514351" y="2549523"/>
                  <a:pt x="516256" y="2543808"/>
                  <a:pt x="518161" y="2539998"/>
                </a:cubicBezTo>
                <a:cubicBezTo>
                  <a:pt x="520066" y="2539998"/>
                  <a:pt x="523876" y="2539998"/>
                  <a:pt x="525781" y="2539998"/>
                </a:cubicBezTo>
                <a:cubicBezTo>
                  <a:pt x="533401" y="2549523"/>
                  <a:pt x="527686" y="2568573"/>
                  <a:pt x="521971" y="2578098"/>
                </a:cubicBezTo>
                <a:lnTo>
                  <a:pt x="519232" y="2579057"/>
                </a:lnTo>
                <a:lnTo>
                  <a:pt x="529021" y="2591487"/>
                </a:lnTo>
                <a:lnTo>
                  <a:pt x="533201" y="2597929"/>
                </a:lnTo>
                <a:lnTo>
                  <a:pt x="536820" y="2583813"/>
                </a:lnTo>
                <a:cubicBezTo>
                  <a:pt x="536820" y="2580003"/>
                  <a:pt x="536820" y="2574288"/>
                  <a:pt x="538774" y="2570478"/>
                </a:cubicBezTo>
                <a:cubicBezTo>
                  <a:pt x="540728" y="2568573"/>
                  <a:pt x="542682" y="2568573"/>
                  <a:pt x="546590" y="2568573"/>
                </a:cubicBezTo>
                <a:cubicBezTo>
                  <a:pt x="552451" y="2572383"/>
                  <a:pt x="552451" y="2581908"/>
                  <a:pt x="552451" y="2587623"/>
                </a:cubicBezTo>
                <a:cubicBezTo>
                  <a:pt x="550497" y="2595243"/>
                  <a:pt x="548544" y="2602863"/>
                  <a:pt x="542682" y="2608578"/>
                </a:cubicBezTo>
                <a:lnTo>
                  <a:pt x="540153" y="2608643"/>
                </a:lnTo>
                <a:lnTo>
                  <a:pt x="548016" y="2620761"/>
                </a:lnTo>
                <a:lnTo>
                  <a:pt x="551658" y="2602459"/>
                </a:lnTo>
                <a:cubicBezTo>
                  <a:pt x="551658" y="2600597"/>
                  <a:pt x="555362" y="2598736"/>
                  <a:pt x="559066" y="2600597"/>
                </a:cubicBezTo>
                <a:cubicBezTo>
                  <a:pt x="563696" y="2607112"/>
                  <a:pt x="566011" y="2616883"/>
                  <a:pt x="565085" y="2626189"/>
                </a:cubicBezTo>
                <a:lnTo>
                  <a:pt x="558640" y="2637134"/>
                </a:lnTo>
                <a:lnTo>
                  <a:pt x="572266" y="2658135"/>
                </a:lnTo>
                <a:lnTo>
                  <a:pt x="572636" y="2656838"/>
                </a:lnTo>
                <a:cubicBezTo>
                  <a:pt x="572636" y="2653028"/>
                  <a:pt x="574450" y="2649218"/>
                  <a:pt x="576264" y="2645408"/>
                </a:cubicBezTo>
                <a:cubicBezTo>
                  <a:pt x="578079" y="2641598"/>
                  <a:pt x="581707" y="2641598"/>
                  <a:pt x="583521" y="2645408"/>
                </a:cubicBezTo>
                <a:cubicBezTo>
                  <a:pt x="586243" y="2650171"/>
                  <a:pt x="586696" y="2655886"/>
                  <a:pt x="586016" y="2661839"/>
                </a:cubicBezTo>
                <a:lnTo>
                  <a:pt x="582568" y="2676129"/>
                </a:lnTo>
                <a:lnTo>
                  <a:pt x="585154" y="2671999"/>
                </a:lnTo>
                <a:cubicBezTo>
                  <a:pt x="587059" y="2670173"/>
                  <a:pt x="588964" y="2670173"/>
                  <a:pt x="590869" y="2671999"/>
                </a:cubicBezTo>
                <a:cubicBezTo>
                  <a:pt x="598489" y="2677476"/>
                  <a:pt x="592774" y="2690255"/>
                  <a:pt x="588964" y="2697558"/>
                </a:cubicBezTo>
                <a:lnTo>
                  <a:pt x="583102" y="2698995"/>
                </a:lnTo>
                <a:lnTo>
                  <a:pt x="596840" y="2716531"/>
                </a:lnTo>
                <a:lnTo>
                  <a:pt x="597119" y="2716826"/>
                </a:lnTo>
                <a:lnTo>
                  <a:pt x="597521" y="2713277"/>
                </a:lnTo>
                <a:lnTo>
                  <a:pt x="599355" y="2703581"/>
                </a:lnTo>
                <a:lnTo>
                  <a:pt x="595924" y="2702533"/>
                </a:lnTo>
                <a:cubicBezTo>
                  <a:pt x="594459" y="2698919"/>
                  <a:pt x="595436" y="2694100"/>
                  <a:pt x="600320" y="2692172"/>
                </a:cubicBezTo>
                <a:cubicBezTo>
                  <a:pt x="600320" y="2690244"/>
                  <a:pt x="602274" y="2690244"/>
                  <a:pt x="602274" y="2688317"/>
                </a:cubicBezTo>
                <a:cubicBezTo>
                  <a:pt x="604228" y="2686389"/>
                  <a:pt x="607159" y="2685907"/>
                  <a:pt x="609601" y="2686630"/>
                </a:cubicBezTo>
                <a:cubicBezTo>
                  <a:pt x="612044" y="2687353"/>
                  <a:pt x="613997" y="2689280"/>
                  <a:pt x="613997" y="2692172"/>
                </a:cubicBezTo>
                <a:cubicBezTo>
                  <a:pt x="615951" y="2697955"/>
                  <a:pt x="612044" y="2703738"/>
                  <a:pt x="606182" y="2705666"/>
                </a:cubicBezTo>
                <a:lnTo>
                  <a:pt x="605104" y="2705337"/>
                </a:lnTo>
                <a:lnTo>
                  <a:pt x="606004" y="2716073"/>
                </a:lnTo>
                <a:lnTo>
                  <a:pt x="603834" y="2723950"/>
                </a:lnTo>
                <a:lnTo>
                  <a:pt x="622619" y="2743877"/>
                </a:lnTo>
                <a:lnTo>
                  <a:pt x="622619" y="2719720"/>
                </a:lnTo>
                <a:cubicBezTo>
                  <a:pt x="624524" y="2717798"/>
                  <a:pt x="626429" y="2717798"/>
                  <a:pt x="626429" y="2719720"/>
                </a:cubicBezTo>
                <a:cubicBezTo>
                  <a:pt x="628334" y="2724525"/>
                  <a:pt x="628811" y="2729809"/>
                  <a:pt x="628811" y="2735334"/>
                </a:cubicBezTo>
                <a:lnTo>
                  <a:pt x="628401" y="2750010"/>
                </a:lnTo>
                <a:lnTo>
                  <a:pt x="638989" y="2761241"/>
                </a:lnTo>
                <a:lnTo>
                  <a:pt x="640160" y="2749134"/>
                </a:lnTo>
                <a:cubicBezTo>
                  <a:pt x="638176" y="2743543"/>
                  <a:pt x="638176" y="2737953"/>
                  <a:pt x="638176" y="2732362"/>
                </a:cubicBezTo>
                <a:cubicBezTo>
                  <a:pt x="638176" y="2730498"/>
                  <a:pt x="640160" y="2730498"/>
                  <a:pt x="640160" y="2732362"/>
                </a:cubicBezTo>
                <a:cubicBezTo>
                  <a:pt x="643137" y="2737953"/>
                  <a:pt x="644625" y="2744475"/>
                  <a:pt x="645121" y="2750998"/>
                </a:cubicBezTo>
                <a:lnTo>
                  <a:pt x="644277" y="2766852"/>
                </a:lnTo>
                <a:lnTo>
                  <a:pt x="655328" y="2778574"/>
                </a:lnTo>
                <a:lnTo>
                  <a:pt x="655689" y="2771395"/>
                </a:lnTo>
                <a:cubicBezTo>
                  <a:pt x="654449" y="2763187"/>
                  <a:pt x="652464" y="2754744"/>
                  <a:pt x="652464" y="2745363"/>
                </a:cubicBezTo>
                <a:cubicBezTo>
                  <a:pt x="652464" y="2743487"/>
                  <a:pt x="656433" y="2741611"/>
                  <a:pt x="658417" y="2745363"/>
                </a:cubicBezTo>
                <a:cubicBezTo>
                  <a:pt x="663378" y="2751930"/>
                  <a:pt x="665859" y="2761311"/>
                  <a:pt x="666355" y="2770926"/>
                </a:cubicBezTo>
                <a:lnTo>
                  <a:pt x="663893" y="2787659"/>
                </a:lnTo>
                <a:lnTo>
                  <a:pt x="679357" y="2804063"/>
                </a:lnTo>
                <a:lnTo>
                  <a:pt x="679905" y="2797233"/>
                </a:lnTo>
                <a:cubicBezTo>
                  <a:pt x="679905" y="2791588"/>
                  <a:pt x="678091" y="2784062"/>
                  <a:pt x="681719" y="2778418"/>
                </a:cubicBezTo>
                <a:cubicBezTo>
                  <a:pt x="681719" y="2776536"/>
                  <a:pt x="685348" y="2776536"/>
                  <a:pt x="685348" y="2778418"/>
                </a:cubicBezTo>
                <a:cubicBezTo>
                  <a:pt x="688976" y="2785944"/>
                  <a:pt x="687162" y="2793470"/>
                  <a:pt x="687162" y="2800996"/>
                </a:cubicBezTo>
                <a:lnTo>
                  <a:pt x="686328" y="2811377"/>
                </a:lnTo>
                <a:lnTo>
                  <a:pt x="699647" y="2825274"/>
                </a:lnTo>
                <a:lnTo>
                  <a:pt x="700543" y="2812096"/>
                </a:lnTo>
                <a:cubicBezTo>
                  <a:pt x="700543" y="2804476"/>
                  <a:pt x="700543" y="2796856"/>
                  <a:pt x="702357" y="2791141"/>
                </a:cubicBezTo>
                <a:cubicBezTo>
                  <a:pt x="704171" y="2789236"/>
                  <a:pt x="705986" y="2789236"/>
                  <a:pt x="707800" y="2791141"/>
                </a:cubicBezTo>
                <a:cubicBezTo>
                  <a:pt x="709614" y="2798761"/>
                  <a:pt x="709614" y="2806381"/>
                  <a:pt x="709614" y="2814001"/>
                </a:cubicBezTo>
                <a:lnTo>
                  <a:pt x="707184" y="2833139"/>
                </a:lnTo>
                <a:lnTo>
                  <a:pt x="713276" y="2839496"/>
                </a:lnTo>
                <a:lnTo>
                  <a:pt x="718610" y="2821607"/>
                </a:lnTo>
                <a:cubicBezTo>
                  <a:pt x="718610" y="2816016"/>
                  <a:pt x="720462" y="2812289"/>
                  <a:pt x="722314" y="2808562"/>
                </a:cubicBezTo>
                <a:cubicBezTo>
                  <a:pt x="724166" y="2806698"/>
                  <a:pt x="726018" y="2806698"/>
                  <a:pt x="727870" y="2808562"/>
                </a:cubicBezTo>
                <a:cubicBezTo>
                  <a:pt x="733426" y="2819744"/>
                  <a:pt x="727870" y="2834652"/>
                  <a:pt x="722314" y="2845834"/>
                </a:cubicBezTo>
                <a:lnTo>
                  <a:pt x="719620" y="2846115"/>
                </a:lnTo>
                <a:lnTo>
                  <a:pt x="729690" y="2856622"/>
                </a:lnTo>
                <a:lnTo>
                  <a:pt x="730252" y="2855514"/>
                </a:lnTo>
                <a:cubicBezTo>
                  <a:pt x="730252" y="2851863"/>
                  <a:pt x="733956" y="2846386"/>
                  <a:pt x="737660" y="2848212"/>
                </a:cubicBezTo>
                <a:cubicBezTo>
                  <a:pt x="741364" y="2851863"/>
                  <a:pt x="741364" y="2857340"/>
                  <a:pt x="739512" y="2862817"/>
                </a:cubicBezTo>
                <a:lnTo>
                  <a:pt x="738300" y="2865606"/>
                </a:lnTo>
                <a:lnTo>
                  <a:pt x="745682" y="2873308"/>
                </a:lnTo>
                <a:lnTo>
                  <a:pt x="746832" y="2867745"/>
                </a:lnTo>
                <a:cubicBezTo>
                  <a:pt x="746832" y="2862117"/>
                  <a:pt x="746832" y="2856489"/>
                  <a:pt x="752652" y="2854612"/>
                </a:cubicBezTo>
                <a:cubicBezTo>
                  <a:pt x="754593" y="2852736"/>
                  <a:pt x="756533" y="2852736"/>
                  <a:pt x="758473" y="2854612"/>
                </a:cubicBezTo>
                <a:cubicBezTo>
                  <a:pt x="760413" y="2860241"/>
                  <a:pt x="758473" y="2865869"/>
                  <a:pt x="756533" y="2869621"/>
                </a:cubicBezTo>
                <a:lnTo>
                  <a:pt x="753980" y="2881967"/>
                </a:lnTo>
                <a:lnTo>
                  <a:pt x="756392" y="2884484"/>
                </a:lnTo>
                <a:lnTo>
                  <a:pt x="759961" y="2875188"/>
                </a:lnTo>
                <a:cubicBezTo>
                  <a:pt x="761775" y="2871408"/>
                  <a:pt x="763589" y="2863848"/>
                  <a:pt x="770846" y="2865738"/>
                </a:cubicBezTo>
                <a:cubicBezTo>
                  <a:pt x="776289" y="2867628"/>
                  <a:pt x="772661" y="2875188"/>
                  <a:pt x="770846" y="2878967"/>
                </a:cubicBezTo>
                <a:lnTo>
                  <a:pt x="764765" y="2893221"/>
                </a:lnTo>
                <a:lnTo>
                  <a:pt x="767806" y="2896394"/>
                </a:lnTo>
                <a:lnTo>
                  <a:pt x="772565" y="2901233"/>
                </a:lnTo>
                <a:lnTo>
                  <a:pt x="775907" y="2886485"/>
                </a:lnTo>
                <a:cubicBezTo>
                  <a:pt x="777052" y="2880761"/>
                  <a:pt x="778426" y="2875266"/>
                  <a:pt x="781173" y="2870687"/>
                </a:cubicBezTo>
                <a:cubicBezTo>
                  <a:pt x="783005" y="2867023"/>
                  <a:pt x="786668" y="2868855"/>
                  <a:pt x="788500" y="2870687"/>
                </a:cubicBezTo>
                <a:cubicBezTo>
                  <a:pt x="792163" y="2883509"/>
                  <a:pt x="788500" y="2898163"/>
                  <a:pt x="783005" y="2909153"/>
                </a:cubicBezTo>
                <a:lnTo>
                  <a:pt x="780878" y="2909685"/>
                </a:lnTo>
                <a:lnTo>
                  <a:pt x="789833" y="2918791"/>
                </a:lnTo>
                <a:lnTo>
                  <a:pt x="791798" y="2913326"/>
                </a:lnTo>
                <a:cubicBezTo>
                  <a:pt x="793629" y="2909622"/>
                  <a:pt x="793629" y="2904065"/>
                  <a:pt x="799124" y="2902213"/>
                </a:cubicBezTo>
                <a:cubicBezTo>
                  <a:pt x="800956" y="2900361"/>
                  <a:pt x="802788" y="2900361"/>
                  <a:pt x="802788" y="2902213"/>
                </a:cubicBezTo>
                <a:cubicBezTo>
                  <a:pt x="806451" y="2907770"/>
                  <a:pt x="802788" y="2915178"/>
                  <a:pt x="800956" y="2920734"/>
                </a:cubicBezTo>
                <a:lnTo>
                  <a:pt x="798314" y="2927414"/>
                </a:lnTo>
                <a:lnTo>
                  <a:pt x="813709" y="2943068"/>
                </a:lnTo>
                <a:lnTo>
                  <a:pt x="816770" y="2935583"/>
                </a:lnTo>
                <a:cubicBezTo>
                  <a:pt x="816770" y="2933698"/>
                  <a:pt x="818697" y="2933698"/>
                  <a:pt x="820625" y="2935583"/>
                </a:cubicBezTo>
                <a:cubicBezTo>
                  <a:pt x="825444" y="2938411"/>
                  <a:pt x="825926" y="2943596"/>
                  <a:pt x="824240" y="2948780"/>
                </a:cubicBezTo>
                <a:lnTo>
                  <a:pt x="822176" y="2951678"/>
                </a:lnTo>
                <a:lnTo>
                  <a:pt x="825839" y="2955402"/>
                </a:lnTo>
                <a:lnTo>
                  <a:pt x="829311" y="2948607"/>
                </a:lnTo>
                <a:cubicBezTo>
                  <a:pt x="829311" y="2945812"/>
                  <a:pt x="830740" y="2942084"/>
                  <a:pt x="832883" y="2939988"/>
                </a:cubicBezTo>
                <a:cubicBezTo>
                  <a:pt x="835026" y="2937891"/>
                  <a:pt x="837884" y="2937426"/>
                  <a:pt x="840741" y="2941153"/>
                </a:cubicBezTo>
                <a:cubicBezTo>
                  <a:pt x="844551" y="2946744"/>
                  <a:pt x="842646" y="2956062"/>
                  <a:pt x="840741" y="2961652"/>
                </a:cubicBezTo>
                <a:lnTo>
                  <a:pt x="835988" y="2965721"/>
                </a:lnTo>
                <a:lnTo>
                  <a:pt x="842829" y="2972678"/>
                </a:lnTo>
                <a:lnTo>
                  <a:pt x="846383" y="2967533"/>
                </a:lnTo>
                <a:cubicBezTo>
                  <a:pt x="848337" y="2965647"/>
                  <a:pt x="846383" y="2961877"/>
                  <a:pt x="850291" y="2959992"/>
                </a:cubicBezTo>
                <a:cubicBezTo>
                  <a:pt x="851268" y="2958107"/>
                  <a:pt x="853222" y="2956693"/>
                  <a:pt x="855176" y="2956457"/>
                </a:cubicBezTo>
                <a:cubicBezTo>
                  <a:pt x="857130" y="2956221"/>
                  <a:pt x="859084" y="2957164"/>
                  <a:pt x="860060" y="2959992"/>
                </a:cubicBezTo>
                <a:cubicBezTo>
                  <a:pt x="862014" y="2963762"/>
                  <a:pt x="862014" y="2971303"/>
                  <a:pt x="858107" y="2976958"/>
                </a:cubicBezTo>
                <a:lnTo>
                  <a:pt x="851328" y="2981319"/>
                </a:lnTo>
                <a:lnTo>
                  <a:pt x="863388" y="2993581"/>
                </a:lnTo>
                <a:lnTo>
                  <a:pt x="863172" y="2990024"/>
                </a:lnTo>
                <a:cubicBezTo>
                  <a:pt x="863866" y="2985903"/>
                  <a:pt x="865718" y="2982239"/>
                  <a:pt x="869422" y="2981323"/>
                </a:cubicBezTo>
                <a:cubicBezTo>
                  <a:pt x="869422" y="2981323"/>
                  <a:pt x="871274" y="2981323"/>
                  <a:pt x="871274" y="2981323"/>
                </a:cubicBezTo>
                <a:cubicBezTo>
                  <a:pt x="873126" y="2984987"/>
                  <a:pt x="871274" y="2988650"/>
                  <a:pt x="871274" y="2992314"/>
                </a:cubicBezTo>
                <a:lnTo>
                  <a:pt x="869717" y="3000017"/>
                </a:lnTo>
                <a:lnTo>
                  <a:pt x="872271" y="3002614"/>
                </a:lnTo>
                <a:lnTo>
                  <a:pt x="876301" y="2987673"/>
                </a:lnTo>
                <a:cubicBezTo>
                  <a:pt x="878206" y="2987673"/>
                  <a:pt x="882016" y="2987673"/>
                  <a:pt x="882016" y="2989537"/>
                </a:cubicBezTo>
                <a:cubicBezTo>
                  <a:pt x="885826" y="2995128"/>
                  <a:pt x="885826" y="3002582"/>
                  <a:pt x="883921" y="3008173"/>
                </a:cubicBezTo>
                <a:lnTo>
                  <a:pt x="882620" y="3013137"/>
                </a:lnTo>
                <a:lnTo>
                  <a:pt x="892898" y="3023587"/>
                </a:lnTo>
                <a:lnTo>
                  <a:pt x="894954" y="3011919"/>
                </a:lnTo>
                <a:cubicBezTo>
                  <a:pt x="894954" y="3008167"/>
                  <a:pt x="896939" y="3004415"/>
                  <a:pt x="898923" y="2998786"/>
                </a:cubicBezTo>
                <a:cubicBezTo>
                  <a:pt x="900907" y="2998786"/>
                  <a:pt x="902892" y="2998786"/>
                  <a:pt x="902892" y="3000662"/>
                </a:cubicBezTo>
                <a:cubicBezTo>
                  <a:pt x="904876" y="3004415"/>
                  <a:pt x="904876" y="3010043"/>
                  <a:pt x="902892" y="3015671"/>
                </a:cubicBezTo>
                <a:lnTo>
                  <a:pt x="898555" y="3029340"/>
                </a:lnTo>
                <a:lnTo>
                  <a:pt x="918307" y="3049424"/>
                </a:lnTo>
                <a:lnTo>
                  <a:pt x="917973" y="3046298"/>
                </a:lnTo>
                <a:cubicBezTo>
                  <a:pt x="919759" y="3044370"/>
                  <a:pt x="919759" y="3040515"/>
                  <a:pt x="919759" y="3038587"/>
                </a:cubicBezTo>
                <a:cubicBezTo>
                  <a:pt x="919759" y="3034731"/>
                  <a:pt x="919759" y="3032804"/>
                  <a:pt x="921545" y="3030876"/>
                </a:cubicBezTo>
                <a:cubicBezTo>
                  <a:pt x="921545" y="3028948"/>
                  <a:pt x="923331" y="3028948"/>
                  <a:pt x="925116" y="3028948"/>
                </a:cubicBezTo>
                <a:cubicBezTo>
                  <a:pt x="926902" y="3032804"/>
                  <a:pt x="928688" y="3036659"/>
                  <a:pt x="926902" y="3040515"/>
                </a:cubicBezTo>
                <a:cubicBezTo>
                  <a:pt x="926902" y="3044370"/>
                  <a:pt x="926902" y="3048225"/>
                  <a:pt x="923331" y="3050153"/>
                </a:cubicBezTo>
                <a:lnTo>
                  <a:pt x="920471" y="3051624"/>
                </a:lnTo>
                <a:lnTo>
                  <a:pt x="940819" y="3072313"/>
                </a:lnTo>
                <a:lnTo>
                  <a:pt x="938791" y="3069342"/>
                </a:lnTo>
                <a:cubicBezTo>
                  <a:pt x="938791" y="3061816"/>
                  <a:pt x="938791" y="3054290"/>
                  <a:pt x="936915" y="3046764"/>
                </a:cubicBezTo>
                <a:cubicBezTo>
                  <a:pt x="936915" y="3041120"/>
                  <a:pt x="935039" y="3033594"/>
                  <a:pt x="938791" y="3027949"/>
                </a:cubicBezTo>
                <a:cubicBezTo>
                  <a:pt x="938791" y="3024186"/>
                  <a:pt x="942544" y="3024186"/>
                  <a:pt x="944420" y="3026068"/>
                </a:cubicBezTo>
                <a:cubicBezTo>
                  <a:pt x="955676" y="3035475"/>
                  <a:pt x="950048" y="3058053"/>
                  <a:pt x="946296" y="3071223"/>
                </a:cubicBezTo>
                <a:lnTo>
                  <a:pt x="942127" y="3073644"/>
                </a:lnTo>
                <a:lnTo>
                  <a:pt x="949326" y="3080964"/>
                </a:lnTo>
                <a:lnTo>
                  <a:pt x="949326" y="3066668"/>
                </a:lnTo>
                <a:cubicBezTo>
                  <a:pt x="949326" y="3061143"/>
                  <a:pt x="949326" y="3053777"/>
                  <a:pt x="951178" y="3048253"/>
                </a:cubicBezTo>
                <a:cubicBezTo>
                  <a:pt x="953030" y="3046411"/>
                  <a:pt x="956734" y="3046411"/>
                  <a:pt x="956734" y="3048253"/>
                </a:cubicBezTo>
                <a:cubicBezTo>
                  <a:pt x="960438" y="3055619"/>
                  <a:pt x="958586" y="3062985"/>
                  <a:pt x="958586" y="3070351"/>
                </a:cubicBezTo>
                <a:lnTo>
                  <a:pt x="956759" y="3088521"/>
                </a:lnTo>
                <a:lnTo>
                  <a:pt x="959438" y="3091246"/>
                </a:lnTo>
                <a:lnTo>
                  <a:pt x="967520" y="3097909"/>
                </a:lnTo>
                <a:lnTo>
                  <a:pt x="967980" y="3094812"/>
                </a:lnTo>
                <a:cubicBezTo>
                  <a:pt x="967484" y="3089887"/>
                  <a:pt x="966988" y="3084728"/>
                  <a:pt x="969964" y="3080037"/>
                </a:cubicBezTo>
                <a:cubicBezTo>
                  <a:pt x="971948" y="3078161"/>
                  <a:pt x="973932" y="3078161"/>
                  <a:pt x="975917" y="3080037"/>
                </a:cubicBezTo>
                <a:cubicBezTo>
                  <a:pt x="980878" y="3083790"/>
                  <a:pt x="982366" y="3090356"/>
                  <a:pt x="981622" y="3097157"/>
                </a:cubicBezTo>
                <a:lnTo>
                  <a:pt x="977794" y="3106380"/>
                </a:lnTo>
                <a:lnTo>
                  <a:pt x="997972" y="3123017"/>
                </a:lnTo>
                <a:lnTo>
                  <a:pt x="998683" y="3121274"/>
                </a:lnTo>
                <a:cubicBezTo>
                  <a:pt x="998683" y="3119436"/>
                  <a:pt x="1002435" y="3119436"/>
                  <a:pt x="1004311" y="3121274"/>
                </a:cubicBezTo>
                <a:cubicBezTo>
                  <a:pt x="1004311" y="3123113"/>
                  <a:pt x="1006187" y="3124951"/>
                  <a:pt x="1008063" y="3126789"/>
                </a:cubicBezTo>
                <a:lnTo>
                  <a:pt x="1008063" y="3131338"/>
                </a:lnTo>
                <a:lnTo>
                  <a:pt x="1013532" y="3135847"/>
                </a:lnTo>
                <a:lnTo>
                  <a:pt x="1013779" y="3134948"/>
                </a:lnTo>
                <a:cubicBezTo>
                  <a:pt x="1013779" y="3131012"/>
                  <a:pt x="1013779" y="3126845"/>
                  <a:pt x="1016636" y="3123140"/>
                </a:cubicBezTo>
                <a:cubicBezTo>
                  <a:pt x="1018541" y="3119436"/>
                  <a:pt x="1022351" y="3119436"/>
                  <a:pt x="1024256" y="3123140"/>
                </a:cubicBezTo>
                <a:cubicBezTo>
                  <a:pt x="1028066" y="3127771"/>
                  <a:pt x="1029019" y="3133790"/>
                  <a:pt x="1028066" y="3139809"/>
                </a:cubicBezTo>
                <a:lnTo>
                  <a:pt x="1025403" y="3145635"/>
                </a:lnTo>
                <a:lnTo>
                  <a:pt x="1044789" y="3161619"/>
                </a:lnTo>
                <a:lnTo>
                  <a:pt x="1048201" y="3157179"/>
                </a:lnTo>
                <a:cubicBezTo>
                  <a:pt x="1050040" y="3147892"/>
                  <a:pt x="1043737" y="3133247"/>
                  <a:pt x="1052141" y="3126103"/>
                </a:cubicBezTo>
                <a:cubicBezTo>
                  <a:pt x="1054008" y="3124198"/>
                  <a:pt x="1055876" y="3124198"/>
                  <a:pt x="1059611" y="3126103"/>
                </a:cubicBezTo>
                <a:cubicBezTo>
                  <a:pt x="1065214" y="3131818"/>
                  <a:pt x="1065214" y="3147058"/>
                  <a:pt x="1063347" y="3154678"/>
                </a:cubicBezTo>
                <a:cubicBezTo>
                  <a:pt x="1062413" y="3159441"/>
                  <a:pt x="1061479" y="3164203"/>
                  <a:pt x="1059612" y="3168251"/>
                </a:cubicBezTo>
                <a:lnTo>
                  <a:pt x="1056539" y="3171307"/>
                </a:lnTo>
                <a:lnTo>
                  <a:pt x="1061125" y="3175088"/>
                </a:lnTo>
                <a:lnTo>
                  <a:pt x="1069649" y="3182667"/>
                </a:lnTo>
                <a:lnTo>
                  <a:pt x="1073396" y="3168966"/>
                </a:lnTo>
                <a:cubicBezTo>
                  <a:pt x="1073396" y="3163727"/>
                  <a:pt x="1073396" y="3158488"/>
                  <a:pt x="1077303" y="3154678"/>
                </a:cubicBezTo>
                <a:cubicBezTo>
                  <a:pt x="1079257" y="3152773"/>
                  <a:pt x="1083165" y="3152773"/>
                  <a:pt x="1085119" y="3154678"/>
                </a:cubicBezTo>
                <a:cubicBezTo>
                  <a:pt x="1089026" y="3158488"/>
                  <a:pt x="1089026" y="3168013"/>
                  <a:pt x="1089026" y="3173728"/>
                </a:cubicBezTo>
                <a:lnTo>
                  <a:pt x="1080402" y="3192228"/>
                </a:lnTo>
                <a:lnTo>
                  <a:pt x="1101998" y="3211429"/>
                </a:lnTo>
                <a:lnTo>
                  <a:pt x="1103407" y="3203044"/>
                </a:lnTo>
                <a:cubicBezTo>
                  <a:pt x="1103407" y="3197488"/>
                  <a:pt x="1105275" y="3191932"/>
                  <a:pt x="1107142" y="3186375"/>
                </a:cubicBezTo>
                <a:cubicBezTo>
                  <a:pt x="1107142" y="3185449"/>
                  <a:pt x="1108543" y="3184986"/>
                  <a:pt x="1110177" y="3184986"/>
                </a:cubicBezTo>
                <a:cubicBezTo>
                  <a:pt x="1111812" y="3184986"/>
                  <a:pt x="1113679" y="3185449"/>
                  <a:pt x="1114613" y="3186375"/>
                </a:cubicBezTo>
                <a:cubicBezTo>
                  <a:pt x="1121617" y="3194710"/>
                  <a:pt x="1123368" y="3212421"/>
                  <a:pt x="1115926" y="3221536"/>
                </a:cubicBezTo>
                <a:lnTo>
                  <a:pt x="1114316" y="3222381"/>
                </a:lnTo>
                <a:lnTo>
                  <a:pt x="1120736" y="3228089"/>
                </a:lnTo>
                <a:lnTo>
                  <a:pt x="1124586" y="3221671"/>
                </a:lnTo>
                <a:cubicBezTo>
                  <a:pt x="1126491" y="3217861"/>
                  <a:pt x="1126491" y="3214051"/>
                  <a:pt x="1128396" y="3210241"/>
                </a:cubicBezTo>
                <a:cubicBezTo>
                  <a:pt x="1130301" y="3208336"/>
                  <a:pt x="1132206" y="3208336"/>
                  <a:pt x="1134111" y="3210241"/>
                </a:cubicBezTo>
                <a:cubicBezTo>
                  <a:pt x="1137921" y="3215956"/>
                  <a:pt x="1139826" y="3221671"/>
                  <a:pt x="1137921" y="3227386"/>
                </a:cubicBezTo>
                <a:lnTo>
                  <a:pt x="1130939" y="3237161"/>
                </a:lnTo>
                <a:lnTo>
                  <a:pt x="1141143" y="3246233"/>
                </a:lnTo>
                <a:lnTo>
                  <a:pt x="1148399" y="3233614"/>
                </a:lnTo>
                <a:cubicBezTo>
                  <a:pt x="1150304" y="3227936"/>
                  <a:pt x="1150304" y="3222257"/>
                  <a:pt x="1154114" y="3216579"/>
                </a:cubicBezTo>
                <a:cubicBezTo>
                  <a:pt x="1154114" y="3214686"/>
                  <a:pt x="1157924" y="3214686"/>
                  <a:pt x="1159829" y="3216579"/>
                </a:cubicBezTo>
                <a:cubicBezTo>
                  <a:pt x="1166497" y="3222258"/>
                  <a:pt x="1166497" y="3230775"/>
                  <a:pt x="1163639" y="3238820"/>
                </a:cubicBezTo>
                <a:lnTo>
                  <a:pt x="1151944" y="3255836"/>
                </a:lnTo>
                <a:lnTo>
                  <a:pt x="1158585" y="3261741"/>
                </a:lnTo>
                <a:cubicBezTo>
                  <a:pt x="1160464" y="3263615"/>
                  <a:pt x="1158585" y="3265488"/>
                  <a:pt x="1156707" y="3265488"/>
                </a:cubicBezTo>
                <a:lnTo>
                  <a:pt x="1146181" y="3257622"/>
                </a:lnTo>
                <a:lnTo>
                  <a:pt x="1140541" y="3256801"/>
                </a:lnTo>
                <a:lnTo>
                  <a:pt x="1140621" y="3253466"/>
                </a:lnTo>
                <a:lnTo>
                  <a:pt x="1123231" y="3240469"/>
                </a:lnTo>
                <a:lnTo>
                  <a:pt x="1118633" y="3240245"/>
                </a:lnTo>
                <a:lnTo>
                  <a:pt x="1118716" y="3237095"/>
                </a:lnTo>
                <a:lnTo>
                  <a:pt x="1105332" y="3227092"/>
                </a:lnTo>
                <a:lnTo>
                  <a:pt x="1105275" y="3227121"/>
                </a:lnTo>
                <a:cubicBezTo>
                  <a:pt x="1100606" y="3228047"/>
                  <a:pt x="1097338" y="3225269"/>
                  <a:pt x="1096404" y="3222028"/>
                </a:cubicBezTo>
                <a:lnTo>
                  <a:pt x="1097110" y="3220946"/>
                </a:lnTo>
                <a:lnTo>
                  <a:pt x="1050793" y="3186330"/>
                </a:lnTo>
                <a:lnTo>
                  <a:pt x="1017097" y="3156478"/>
                </a:lnTo>
                <a:lnTo>
                  <a:pt x="1010683" y="3156478"/>
                </a:lnTo>
                <a:lnTo>
                  <a:pt x="1010803" y="3150902"/>
                </a:lnTo>
                <a:lnTo>
                  <a:pt x="1003545" y="3144473"/>
                </a:lnTo>
                <a:lnTo>
                  <a:pt x="1002435" y="3147009"/>
                </a:lnTo>
                <a:cubicBezTo>
                  <a:pt x="998683" y="3154361"/>
                  <a:pt x="987426" y="3147009"/>
                  <a:pt x="991178" y="3139656"/>
                </a:cubicBezTo>
                <a:lnTo>
                  <a:pt x="993019" y="3135148"/>
                </a:lnTo>
                <a:lnTo>
                  <a:pt x="970935" y="3115583"/>
                </a:lnTo>
                <a:lnTo>
                  <a:pt x="966987" y="3115450"/>
                </a:lnTo>
                <a:lnTo>
                  <a:pt x="966465" y="3111623"/>
                </a:lnTo>
                <a:lnTo>
                  <a:pt x="951923" y="3098740"/>
                </a:lnTo>
                <a:lnTo>
                  <a:pt x="872991" y="3026417"/>
                </a:lnTo>
                <a:lnTo>
                  <a:pt x="871063" y="3027275"/>
                </a:lnTo>
                <a:lnTo>
                  <a:pt x="869450" y="3023172"/>
                </a:lnTo>
                <a:lnTo>
                  <a:pt x="850706" y="3005998"/>
                </a:lnTo>
                <a:lnTo>
                  <a:pt x="808559" y="2961976"/>
                </a:lnTo>
                <a:lnTo>
                  <a:pt x="807132" y="2961976"/>
                </a:lnTo>
                <a:lnTo>
                  <a:pt x="807132" y="2960486"/>
                </a:lnTo>
                <a:lnTo>
                  <a:pt x="788052" y="2940557"/>
                </a:lnTo>
                <a:lnTo>
                  <a:pt x="787677" y="2940644"/>
                </a:lnTo>
                <a:lnTo>
                  <a:pt x="787249" y="2939718"/>
                </a:lnTo>
                <a:lnTo>
                  <a:pt x="756534" y="2907636"/>
                </a:lnTo>
                <a:lnTo>
                  <a:pt x="727873" y="2877096"/>
                </a:lnTo>
                <a:lnTo>
                  <a:pt x="725622" y="2877651"/>
                </a:lnTo>
                <a:lnTo>
                  <a:pt x="723826" y="2872784"/>
                </a:lnTo>
                <a:lnTo>
                  <a:pt x="670816" y="2816299"/>
                </a:lnTo>
                <a:lnTo>
                  <a:pt x="657708" y="2801155"/>
                </a:lnTo>
                <a:lnTo>
                  <a:pt x="657674" y="2801179"/>
                </a:lnTo>
                <a:lnTo>
                  <a:pt x="657531" y="2800951"/>
                </a:lnTo>
                <a:lnTo>
                  <a:pt x="600307" y="2734840"/>
                </a:lnTo>
                <a:lnTo>
                  <a:pt x="596852" y="2735641"/>
                </a:lnTo>
                <a:cubicBezTo>
                  <a:pt x="595512" y="2734709"/>
                  <a:pt x="594619" y="2732846"/>
                  <a:pt x="595512" y="2730982"/>
                </a:cubicBezTo>
                <a:lnTo>
                  <a:pt x="595681" y="2729495"/>
                </a:lnTo>
                <a:lnTo>
                  <a:pt x="589325" y="2722152"/>
                </a:lnTo>
                <a:cubicBezTo>
                  <a:pt x="540478" y="2656577"/>
                  <a:pt x="495388" y="2587254"/>
                  <a:pt x="435268" y="2531047"/>
                </a:cubicBezTo>
                <a:cubicBezTo>
                  <a:pt x="433389" y="2529174"/>
                  <a:pt x="435268" y="2527300"/>
                  <a:pt x="437147" y="2527300"/>
                </a:cubicBezTo>
                <a:cubicBezTo>
                  <a:pt x="468146" y="2555404"/>
                  <a:pt x="494918" y="2586786"/>
                  <a:pt x="520516" y="2619105"/>
                </a:cubicBezTo>
                <a:lnTo>
                  <a:pt x="575847" y="2689734"/>
                </a:lnTo>
                <a:lnTo>
                  <a:pt x="579439" y="2681127"/>
                </a:lnTo>
                <a:lnTo>
                  <a:pt x="579790" y="2680568"/>
                </a:lnTo>
                <a:lnTo>
                  <a:pt x="571729" y="2684222"/>
                </a:lnTo>
                <a:cubicBezTo>
                  <a:pt x="568100" y="2683032"/>
                  <a:pt x="565379" y="2679698"/>
                  <a:pt x="567193" y="2675888"/>
                </a:cubicBezTo>
                <a:lnTo>
                  <a:pt x="570102" y="2665708"/>
                </a:lnTo>
                <a:lnTo>
                  <a:pt x="554515" y="2644138"/>
                </a:lnTo>
                <a:lnTo>
                  <a:pt x="551658" y="2648989"/>
                </a:lnTo>
                <a:cubicBezTo>
                  <a:pt x="542397" y="2652711"/>
                  <a:pt x="534989" y="2639683"/>
                  <a:pt x="544250" y="2634099"/>
                </a:cubicBezTo>
                <a:lnTo>
                  <a:pt x="545101" y="2631109"/>
                </a:lnTo>
                <a:lnTo>
                  <a:pt x="533208" y="2614650"/>
                </a:lnTo>
                <a:lnTo>
                  <a:pt x="483905" y="2553502"/>
                </a:lnTo>
                <a:lnTo>
                  <a:pt x="483659" y="2555345"/>
                </a:lnTo>
                <a:cubicBezTo>
                  <a:pt x="481807" y="2559049"/>
                  <a:pt x="476251" y="2557197"/>
                  <a:pt x="476251" y="2553493"/>
                </a:cubicBezTo>
                <a:lnTo>
                  <a:pt x="478492" y="2546771"/>
                </a:lnTo>
                <a:lnTo>
                  <a:pt x="454823" y="2517320"/>
                </a:lnTo>
                <a:lnTo>
                  <a:pt x="449837" y="2519202"/>
                </a:lnTo>
                <a:cubicBezTo>
                  <a:pt x="447412" y="2518250"/>
                  <a:pt x="445471" y="2515869"/>
                  <a:pt x="446441" y="2513011"/>
                </a:cubicBezTo>
                <a:lnTo>
                  <a:pt x="447449" y="2508145"/>
                </a:lnTo>
                <a:lnTo>
                  <a:pt x="410565" y="2462251"/>
                </a:lnTo>
                <a:lnTo>
                  <a:pt x="408562" y="2463501"/>
                </a:lnTo>
                <a:cubicBezTo>
                  <a:pt x="406137" y="2462806"/>
                  <a:pt x="404196" y="2460491"/>
                  <a:pt x="405166" y="2457713"/>
                </a:cubicBezTo>
                <a:lnTo>
                  <a:pt x="405368" y="2455785"/>
                </a:lnTo>
                <a:lnTo>
                  <a:pt x="381073" y="2425555"/>
                </a:lnTo>
                <a:lnTo>
                  <a:pt x="376492" y="2418811"/>
                </a:lnTo>
                <a:lnTo>
                  <a:pt x="375094" y="2419484"/>
                </a:lnTo>
                <a:lnTo>
                  <a:pt x="430214" y="2522250"/>
                </a:lnTo>
                <a:cubicBezTo>
                  <a:pt x="430214" y="2522250"/>
                  <a:pt x="430214" y="2524125"/>
                  <a:pt x="428333" y="2522250"/>
                </a:cubicBezTo>
                <a:cubicBezTo>
                  <a:pt x="402470" y="2479132"/>
                  <a:pt x="376724" y="2434959"/>
                  <a:pt x="352389" y="2389761"/>
                </a:cubicBezTo>
                <a:lnTo>
                  <a:pt x="341322" y="2367025"/>
                </a:lnTo>
                <a:lnTo>
                  <a:pt x="336080" y="2359306"/>
                </a:lnTo>
                <a:lnTo>
                  <a:pt x="307249" y="2304741"/>
                </a:lnTo>
                <a:lnTo>
                  <a:pt x="306339" y="2305029"/>
                </a:lnTo>
                <a:cubicBezTo>
                  <a:pt x="304107" y="2304117"/>
                  <a:pt x="302619" y="2301835"/>
                  <a:pt x="303611" y="2299096"/>
                </a:cubicBezTo>
                <a:lnTo>
                  <a:pt x="303896" y="2298396"/>
                </a:lnTo>
                <a:lnTo>
                  <a:pt x="303014" y="2296727"/>
                </a:lnTo>
                <a:lnTo>
                  <a:pt x="296467" y="2298729"/>
                </a:lnTo>
                <a:cubicBezTo>
                  <a:pt x="293848" y="2297309"/>
                  <a:pt x="292419" y="2293997"/>
                  <a:pt x="294324" y="2290211"/>
                </a:cubicBezTo>
                <a:lnTo>
                  <a:pt x="297116" y="2283277"/>
                </a:lnTo>
                <a:lnTo>
                  <a:pt x="288969" y="2259463"/>
                </a:lnTo>
                <a:lnTo>
                  <a:pt x="284908" y="2251120"/>
                </a:lnTo>
                <a:lnTo>
                  <a:pt x="269395" y="2207351"/>
                </a:lnTo>
                <a:lnTo>
                  <a:pt x="267551" y="2208785"/>
                </a:lnTo>
                <a:lnTo>
                  <a:pt x="267997" y="2211103"/>
                </a:lnTo>
                <a:cubicBezTo>
                  <a:pt x="269876" y="2212975"/>
                  <a:pt x="266118" y="2212975"/>
                  <a:pt x="266118" y="2211103"/>
                </a:cubicBezTo>
                <a:lnTo>
                  <a:pt x="265852" y="2210107"/>
                </a:lnTo>
                <a:lnTo>
                  <a:pt x="264207" y="2211386"/>
                </a:lnTo>
                <a:cubicBezTo>
                  <a:pt x="262279" y="2210444"/>
                  <a:pt x="261315" y="2208087"/>
                  <a:pt x="261315" y="2205966"/>
                </a:cubicBezTo>
                <a:lnTo>
                  <a:pt x="263817" y="2202501"/>
                </a:lnTo>
                <a:lnTo>
                  <a:pt x="251941" y="2158108"/>
                </a:lnTo>
                <a:lnTo>
                  <a:pt x="250640" y="2154438"/>
                </a:lnTo>
                <a:lnTo>
                  <a:pt x="249239" y="2156561"/>
                </a:lnTo>
                <a:cubicBezTo>
                  <a:pt x="245535" y="2162174"/>
                  <a:pt x="238126" y="2154690"/>
                  <a:pt x="241830" y="2149077"/>
                </a:cubicBezTo>
                <a:lnTo>
                  <a:pt x="245162" y="2138981"/>
                </a:lnTo>
                <a:lnTo>
                  <a:pt x="245121" y="2138865"/>
                </a:lnTo>
                <a:lnTo>
                  <a:pt x="244476" y="2140583"/>
                </a:lnTo>
                <a:cubicBezTo>
                  <a:pt x="242571" y="2146298"/>
                  <a:pt x="234951" y="2142488"/>
                  <a:pt x="238761" y="2136773"/>
                </a:cubicBezTo>
                <a:lnTo>
                  <a:pt x="241159" y="2127687"/>
                </a:lnTo>
                <a:lnTo>
                  <a:pt x="233651" y="2106503"/>
                </a:lnTo>
                <a:lnTo>
                  <a:pt x="228846" y="2085596"/>
                </a:lnTo>
                <a:lnTo>
                  <a:pt x="228667" y="2085676"/>
                </a:lnTo>
                <a:cubicBezTo>
                  <a:pt x="227278" y="2085205"/>
                  <a:pt x="226352" y="2083791"/>
                  <a:pt x="227278" y="2081906"/>
                </a:cubicBezTo>
                <a:lnTo>
                  <a:pt x="227618" y="2080253"/>
                </a:lnTo>
                <a:lnTo>
                  <a:pt x="216531" y="2032009"/>
                </a:lnTo>
                <a:cubicBezTo>
                  <a:pt x="211931" y="2006939"/>
                  <a:pt x="208493" y="1981630"/>
                  <a:pt x="206376" y="1956087"/>
                </a:cubicBezTo>
                <a:lnTo>
                  <a:pt x="208004" y="1956087"/>
                </a:lnTo>
                <a:lnTo>
                  <a:pt x="207720" y="1954581"/>
                </a:lnTo>
                <a:cubicBezTo>
                  <a:pt x="194331" y="1867494"/>
                  <a:pt x="186492" y="1779222"/>
                  <a:pt x="182616" y="1690951"/>
                </a:cubicBezTo>
                <a:lnTo>
                  <a:pt x="182400" y="1677968"/>
                </a:lnTo>
                <a:lnTo>
                  <a:pt x="181843" y="1690406"/>
                </a:lnTo>
                <a:cubicBezTo>
                  <a:pt x="181843" y="1692275"/>
                  <a:pt x="179967" y="1692275"/>
                  <a:pt x="179967" y="1690406"/>
                </a:cubicBezTo>
                <a:lnTo>
                  <a:pt x="180694" y="1595699"/>
                </a:lnTo>
                <a:lnTo>
                  <a:pt x="158192" y="1738027"/>
                </a:lnTo>
                <a:cubicBezTo>
                  <a:pt x="158192" y="1739899"/>
                  <a:pt x="156348" y="1739899"/>
                  <a:pt x="156348" y="1738027"/>
                </a:cubicBezTo>
                <a:cubicBezTo>
                  <a:pt x="153581" y="1689344"/>
                  <a:pt x="160499" y="1640660"/>
                  <a:pt x="171799" y="1592679"/>
                </a:cubicBezTo>
                <a:lnTo>
                  <a:pt x="180489" y="1563298"/>
                </a:lnTo>
                <a:lnTo>
                  <a:pt x="179680" y="1514759"/>
                </a:lnTo>
                <a:lnTo>
                  <a:pt x="181316" y="1514759"/>
                </a:lnTo>
                <a:lnTo>
                  <a:pt x="181374" y="1507190"/>
                </a:lnTo>
                <a:lnTo>
                  <a:pt x="183527" y="1481708"/>
                </a:lnTo>
                <a:lnTo>
                  <a:pt x="183465" y="1480050"/>
                </a:lnTo>
                <a:cubicBezTo>
                  <a:pt x="183901" y="1458481"/>
                  <a:pt x="185497" y="1436730"/>
                  <a:pt x="188031" y="1414946"/>
                </a:cubicBezTo>
                <a:lnTo>
                  <a:pt x="190077" y="1404176"/>
                </a:lnTo>
                <a:lnTo>
                  <a:pt x="196852" y="1323975"/>
                </a:lnTo>
                <a:lnTo>
                  <a:pt x="194798" y="1379327"/>
                </a:lnTo>
                <a:lnTo>
                  <a:pt x="212711" y="1285035"/>
                </a:lnTo>
                <a:lnTo>
                  <a:pt x="227375" y="1233335"/>
                </a:lnTo>
                <a:lnTo>
                  <a:pt x="241013" y="1170310"/>
                </a:lnTo>
                <a:cubicBezTo>
                  <a:pt x="249455" y="1142388"/>
                  <a:pt x="259774" y="1115286"/>
                  <a:pt x="271031" y="1088537"/>
                </a:cubicBezTo>
                <a:lnTo>
                  <a:pt x="319610" y="979495"/>
                </a:lnTo>
                <a:lnTo>
                  <a:pt x="295749" y="1016135"/>
                </a:lnTo>
                <a:cubicBezTo>
                  <a:pt x="269081" y="1061844"/>
                  <a:pt x="245688" y="1109195"/>
                  <a:pt x="228845" y="1158889"/>
                </a:cubicBezTo>
                <a:cubicBezTo>
                  <a:pt x="193288" y="1269529"/>
                  <a:pt x="191417" y="1387671"/>
                  <a:pt x="157731" y="1498312"/>
                </a:cubicBezTo>
                <a:cubicBezTo>
                  <a:pt x="157731" y="1500187"/>
                  <a:pt x="153988" y="1500187"/>
                  <a:pt x="153988" y="1496437"/>
                </a:cubicBezTo>
                <a:cubicBezTo>
                  <a:pt x="172702" y="1380170"/>
                  <a:pt x="182059" y="1254527"/>
                  <a:pt x="225102" y="1143887"/>
                </a:cubicBezTo>
                <a:cubicBezTo>
                  <a:pt x="242881" y="1096068"/>
                  <a:pt x="266274" y="1051061"/>
                  <a:pt x="292942" y="1007696"/>
                </a:cubicBezTo>
                <a:lnTo>
                  <a:pt x="332490" y="950584"/>
                </a:lnTo>
                <a:lnTo>
                  <a:pt x="342324" y="928510"/>
                </a:lnTo>
                <a:cubicBezTo>
                  <a:pt x="350298" y="908800"/>
                  <a:pt x="358389" y="888386"/>
                  <a:pt x="367330" y="868294"/>
                </a:cubicBezTo>
                <a:lnTo>
                  <a:pt x="386053" y="832050"/>
                </a:lnTo>
                <a:lnTo>
                  <a:pt x="335578" y="908932"/>
                </a:lnTo>
                <a:cubicBezTo>
                  <a:pt x="265749" y="1020770"/>
                  <a:pt x="206223" y="1139456"/>
                  <a:pt x="187907" y="1272889"/>
                </a:cubicBezTo>
                <a:cubicBezTo>
                  <a:pt x="187907" y="1274762"/>
                  <a:pt x="184150" y="1274762"/>
                  <a:pt x="184150" y="1272889"/>
                </a:cubicBezTo>
                <a:cubicBezTo>
                  <a:pt x="204814" y="1091232"/>
                  <a:pt x="304376" y="941412"/>
                  <a:pt x="405818" y="797210"/>
                </a:cubicBezTo>
                <a:lnTo>
                  <a:pt x="406782" y="798171"/>
                </a:lnTo>
                <a:lnTo>
                  <a:pt x="437040" y="759830"/>
                </a:lnTo>
                <a:lnTo>
                  <a:pt x="473250" y="735511"/>
                </a:lnTo>
                <a:lnTo>
                  <a:pt x="520702" y="687387"/>
                </a:lnTo>
                <a:cubicBezTo>
                  <a:pt x="500929" y="710805"/>
                  <a:pt x="481626" y="734223"/>
                  <a:pt x="463500" y="758344"/>
                </a:cubicBezTo>
                <a:lnTo>
                  <a:pt x="462902" y="759240"/>
                </a:lnTo>
                <a:lnTo>
                  <a:pt x="472878" y="755162"/>
                </a:lnTo>
                <a:cubicBezTo>
                  <a:pt x="475471" y="754810"/>
                  <a:pt x="477827" y="754986"/>
                  <a:pt x="479300" y="756071"/>
                </a:cubicBezTo>
                <a:lnTo>
                  <a:pt x="479571" y="757612"/>
                </a:lnTo>
                <a:lnTo>
                  <a:pt x="500168" y="725925"/>
                </a:lnTo>
                <a:cubicBezTo>
                  <a:pt x="530980" y="682188"/>
                  <a:pt x="564368" y="640394"/>
                  <a:pt x="595378" y="599654"/>
                </a:cubicBezTo>
                <a:cubicBezTo>
                  <a:pt x="636489" y="545567"/>
                  <a:pt x="699184" y="452758"/>
                  <a:pt x="775908" y="442949"/>
                </a:cubicBezTo>
                <a:lnTo>
                  <a:pt x="791032" y="443503"/>
                </a:lnTo>
                <a:lnTo>
                  <a:pt x="794486" y="441649"/>
                </a:lnTo>
                <a:lnTo>
                  <a:pt x="805731" y="427891"/>
                </a:lnTo>
                <a:cubicBezTo>
                  <a:pt x="824592" y="408412"/>
                  <a:pt x="845216" y="390551"/>
                  <a:pt x="867779" y="374653"/>
                </a:cubicBezTo>
                <a:cubicBezTo>
                  <a:pt x="869659" y="374653"/>
                  <a:pt x="871539" y="376522"/>
                  <a:pt x="869659" y="378392"/>
                </a:cubicBezTo>
                <a:lnTo>
                  <a:pt x="821179" y="429494"/>
                </a:lnTo>
                <a:lnTo>
                  <a:pt x="853132" y="419739"/>
                </a:lnTo>
                <a:lnTo>
                  <a:pt x="923079" y="362378"/>
                </a:lnTo>
                <a:lnTo>
                  <a:pt x="902280" y="369889"/>
                </a:lnTo>
                <a:cubicBezTo>
                  <a:pt x="900403" y="369889"/>
                  <a:pt x="898526" y="366146"/>
                  <a:pt x="900403" y="366146"/>
                </a:cubicBezTo>
                <a:lnTo>
                  <a:pt x="941228" y="348588"/>
                </a:lnTo>
                <a:lnTo>
                  <a:pt x="992347" y="317632"/>
                </a:lnTo>
                <a:cubicBezTo>
                  <a:pt x="1031473" y="297047"/>
                  <a:pt x="1073654" y="281405"/>
                  <a:pt x="1117480" y="274934"/>
                </a:cubicBezTo>
                <a:lnTo>
                  <a:pt x="1150545" y="273798"/>
                </a:lnTo>
                <a:lnTo>
                  <a:pt x="1155887" y="272757"/>
                </a:lnTo>
                <a:close/>
                <a:moveTo>
                  <a:pt x="2327312" y="211702"/>
                </a:moveTo>
                <a:lnTo>
                  <a:pt x="2380955" y="234822"/>
                </a:lnTo>
                <a:lnTo>
                  <a:pt x="2354571" y="219798"/>
                </a:lnTo>
                <a:lnTo>
                  <a:pt x="2347630" y="216730"/>
                </a:lnTo>
                <a:close/>
                <a:moveTo>
                  <a:pt x="2173560" y="210752"/>
                </a:moveTo>
                <a:lnTo>
                  <a:pt x="2174740" y="215694"/>
                </a:lnTo>
                <a:lnTo>
                  <a:pt x="2175081" y="215669"/>
                </a:lnTo>
                <a:lnTo>
                  <a:pt x="2180402" y="213096"/>
                </a:lnTo>
                <a:close/>
                <a:moveTo>
                  <a:pt x="2164025" y="207484"/>
                </a:moveTo>
                <a:lnTo>
                  <a:pt x="2155755" y="207915"/>
                </a:lnTo>
                <a:lnTo>
                  <a:pt x="2156684" y="209630"/>
                </a:lnTo>
                <a:lnTo>
                  <a:pt x="2160281" y="211833"/>
                </a:lnTo>
                <a:cubicBezTo>
                  <a:pt x="2161228" y="212776"/>
                  <a:pt x="2160755" y="214190"/>
                  <a:pt x="2159807" y="215133"/>
                </a:cubicBezTo>
                <a:lnTo>
                  <a:pt x="2159672" y="215152"/>
                </a:lnTo>
                <a:lnTo>
                  <a:pt x="2160517" y="216715"/>
                </a:lnTo>
                <a:lnTo>
                  <a:pt x="2168924" y="216111"/>
                </a:lnTo>
                <a:lnTo>
                  <a:pt x="2167521" y="208682"/>
                </a:lnTo>
                <a:close/>
                <a:moveTo>
                  <a:pt x="1449469" y="206470"/>
                </a:moveTo>
                <a:lnTo>
                  <a:pt x="1442516" y="215468"/>
                </a:lnTo>
                <a:lnTo>
                  <a:pt x="1438648" y="223259"/>
                </a:lnTo>
                <a:lnTo>
                  <a:pt x="1439084" y="224789"/>
                </a:lnTo>
                <a:lnTo>
                  <a:pt x="1437888" y="224789"/>
                </a:lnTo>
                <a:lnTo>
                  <a:pt x="1435454" y="229691"/>
                </a:lnTo>
                <a:lnTo>
                  <a:pt x="1436921" y="230941"/>
                </a:lnTo>
                <a:lnTo>
                  <a:pt x="1457247" y="209248"/>
                </a:lnTo>
                <a:lnTo>
                  <a:pt x="1454562" y="209126"/>
                </a:lnTo>
                <a:close/>
                <a:moveTo>
                  <a:pt x="2130078" y="205023"/>
                </a:moveTo>
                <a:lnTo>
                  <a:pt x="2134198" y="213927"/>
                </a:lnTo>
                <a:lnTo>
                  <a:pt x="2135050" y="216635"/>
                </a:lnTo>
                <a:lnTo>
                  <a:pt x="2144537" y="219075"/>
                </a:lnTo>
                <a:cubicBezTo>
                  <a:pt x="2146301" y="219075"/>
                  <a:pt x="2146301" y="223838"/>
                  <a:pt x="2144537" y="222251"/>
                </a:cubicBezTo>
                <a:lnTo>
                  <a:pt x="2135900" y="219335"/>
                </a:lnTo>
                <a:lnTo>
                  <a:pt x="2138094" y="226306"/>
                </a:lnTo>
                <a:lnTo>
                  <a:pt x="2142101" y="226373"/>
                </a:lnTo>
                <a:lnTo>
                  <a:pt x="2154589" y="233490"/>
                </a:lnTo>
                <a:lnTo>
                  <a:pt x="2156741" y="233376"/>
                </a:lnTo>
                <a:lnTo>
                  <a:pt x="2154906" y="228545"/>
                </a:lnTo>
                <a:lnTo>
                  <a:pt x="2150574" y="221194"/>
                </a:lnTo>
                <a:lnTo>
                  <a:pt x="2149767" y="221194"/>
                </a:lnTo>
                <a:lnTo>
                  <a:pt x="2149767" y="219824"/>
                </a:lnTo>
                <a:lnTo>
                  <a:pt x="2144377" y="210680"/>
                </a:lnTo>
                <a:lnTo>
                  <a:pt x="2143577" y="210313"/>
                </a:lnTo>
                <a:lnTo>
                  <a:pt x="2139758" y="208748"/>
                </a:lnTo>
                <a:lnTo>
                  <a:pt x="2135766" y="208955"/>
                </a:lnTo>
                <a:lnTo>
                  <a:pt x="2133768" y="206294"/>
                </a:lnTo>
                <a:lnTo>
                  <a:pt x="2131244" y="205260"/>
                </a:lnTo>
                <a:close/>
                <a:moveTo>
                  <a:pt x="1445418" y="204356"/>
                </a:moveTo>
                <a:lnTo>
                  <a:pt x="1441323" y="204703"/>
                </a:lnTo>
                <a:cubicBezTo>
                  <a:pt x="1435684" y="205257"/>
                  <a:pt x="1430984" y="205724"/>
                  <a:pt x="1428635" y="205724"/>
                </a:cubicBezTo>
                <a:lnTo>
                  <a:pt x="1417541" y="207366"/>
                </a:lnTo>
                <a:lnTo>
                  <a:pt x="1436264" y="218374"/>
                </a:lnTo>
                <a:lnTo>
                  <a:pt x="1440171" y="213469"/>
                </a:lnTo>
                <a:lnTo>
                  <a:pt x="1441564" y="211018"/>
                </a:lnTo>
                <a:lnTo>
                  <a:pt x="1445745" y="204527"/>
                </a:lnTo>
                <a:close/>
                <a:moveTo>
                  <a:pt x="1760783" y="203551"/>
                </a:moveTo>
                <a:cubicBezTo>
                  <a:pt x="1768110" y="207433"/>
                  <a:pt x="1773605" y="213253"/>
                  <a:pt x="1780932" y="215194"/>
                </a:cubicBezTo>
                <a:cubicBezTo>
                  <a:pt x="1782763" y="215194"/>
                  <a:pt x="1780932" y="219074"/>
                  <a:pt x="1779100" y="217134"/>
                </a:cubicBezTo>
                <a:cubicBezTo>
                  <a:pt x="1773605" y="215194"/>
                  <a:pt x="1764446" y="211313"/>
                  <a:pt x="1760783" y="203551"/>
                </a:cubicBezTo>
                <a:close/>
                <a:moveTo>
                  <a:pt x="1459650" y="203154"/>
                </a:moveTo>
                <a:lnTo>
                  <a:pt x="1456855" y="203390"/>
                </a:lnTo>
                <a:lnTo>
                  <a:pt x="1460207" y="205527"/>
                </a:lnTo>
                <a:lnTo>
                  <a:pt x="1460078" y="206226"/>
                </a:lnTo>
                <a:lnTo>
                  <a:pt x="1462916" y="203197"/>
                </a:lnTo>
                <a:close/>
                <a:moveTo>
                  <a:pt x="989013" y="200585"/>
                </a:moveTo>
                <a:cubicBezTo>
                  <a:pt x="955189" y="198720"/>
                  <a:pt x="925124" y="206188"/>
                  <a:pt x="898817" y="226732"/>
                </a:cubicBezTo>
                <a:cubicBezTo>
                  <a:pt x="898817" y="228600"/>
                  <a:pt x="896938" y="226732"/>
                  <a:pt x="896938" y="226732"/>
                </a:cubicBezTo>
                <a:cubicBezTo>
                  <a:pt x="919487" y="200585"/>
                  <a:pt x="957068" y="196851"/>
                  <a:pt x="989013" y="200585"/>
                </a:cubicBezTo>
                <a:close/>
                <a:moveTo>
                  <a:pt x="1415700" y="195172"/>
                </a:moveTo>
                <a:lnTo>
                  <a:pt x="1387427" y="201036"/>
                </a:lnTo>
                <a:lnTo>
                  <a:pt x="1423589" y="196544"/>
                </a:lnTo>
                <a:close/>
                <a:moveTo>
                  <a:pt x="2181958" y="192599"/>
                </a:moveTo>
                <a:lnTo>
                  <a:pt x="2198868" y="201056"/>
                </a:lnTo>
                <a:lnTo>
                  <a:pt x="2233128" y="204038"/>
                </a:lnTo>
                <a:lnTo>
                  <a:pt x="2295228" y="218137"/>
                </a:lnTo>
                <a:lnTo>
                  <a:pt x="2244931" y="201031"/>
                </a:lnTo>
                <a:lnTo>
                  <a:pt x="2184583" y="192858"/>
                </a:lnTo>
                <a:close/>
                <a:moveTo>
                  <a:pt x="1456115" y="190909"/>
                </a:moveTo>
                <a:lnTo>
                  <a:pt x="1452852" y="190970"/>
                </a:lnTo>
                <a:lnTo>
                  <a:pt x="1438629" y="191772"/>
                </a:lnTo>
                <a:lnTo>
                  <a:pt x="1442698" y="194365"/>
                </a:lnTo>
                <a:lnTo>
                  <a:pt x="1452669" y="193825"/>
                </a:lnTo>
                <a:close/>
                <a:moveTo>
                  <a:pt x="1463721" y="190772"/>
                </a:moveTo>
                <a:lnTo>
                  <a:pt x="1460391" y="190833"/>
                </a:lnTo>
                <a:lnTo>
                  <a:pt x="1457017" y="193591"/>
                </a:lnTo>
                <a:lnTo>
                  <a:pt x="1460363" y="193408"/>
                </a:lnTo>
                <a:close/>
                <a:moveTo>
                  <a:pt x="1469034" y="190676"/>
                </a:moveTo>
                <a:lnTo>
                  <a:pt x="1467736" y="190701"/>
                </a:lnTo>
                <a:lnTo>
                  <a:pt x="1464791" y="193169"/>
                </a:lnTo>
                <a:lnTo>
                  <a:pt x="1465759" y="193116"/>
                </a:lnTo>
                <a:lnTo>
                  <a:pt x="1472235" y="195085"/>
                </a:lnTo>
                <a:lnTo>
                  <a:pt x="1475366" y="191910"/>
                </a:lnTo>
                <a:lnTo>
                  <a:pt x="1475366" y="191437"/>
                </a:lnTo>
                <a:cubicBezTo>
                  <a:pt x="1475835" y="190970"/>
                  <a:pt x="1473256" y="190736"/>
                  <a:pt x="1469034" y="190676"/>
                </a:cubicBezTo>
                <a:close/>
                <a:moveTo>
                  <a:pt x="2110574" y="188809"/>
                </a:moveTo>
                <a:lnTo>
                  <a:pt x="2110186" y="191096"/>
                </a:lnTo>
                <a:lnTo>
                  <a:pt x="2112648" y="191096"/>
                </a:lnTo>
                <a:lnTo>
                  <a:pt x="2112049" y="189321"/>
                </a:lnTo>
                <a:close/>
                <a:moveTo>
                  <a:pt x="2254176" y="188542"/>
                </a:moveTo>
                <a:lnTo>
                  <a:pt x="2264463" y="190675"/>
                </a:lnTo>
                <a:cubicBezTo>
                  <a:pt x="2273139" y="192529"/>
                  <a:pt x="2280022" y="193943"/>
                  <a:pt x="2283881" y="194297"/>
                </a:cubicBezTo>
                <a:lnTo>
                  <a:pt x="2288411" y="195211"/>
                </a:lnTo>
                <a:lnTo>
                  <a:pt x="2272267" y="190477"/>
                </a:lnTo>
                <a:close/>
                <a:moveTo>
                  <a:pt x="2123098" y="187553"/>
                </a:moveTo>
                <a:lnTo>
                  <a:pt x="2122444" y="188522"/>
                </a:lnTo>
                <a:lnTo>
                  <a:pt x="2124173" y="192259"/>
                </a:lnTo>
                <a:lnTo>
                  <a:pt x="2133215" y="195798"/>
                </a:lnTo>
                <a:lnTo>
                  <a:pt x="2130965" y="193078"/>
                </a:lnTo>
                <a:close/>
                <a:moveTo>
                  <a:pt x="2357466" y="186755"/>
                </a:moveTo>
                <a:lnTo>
                  <a:pt x="2369037" y="190427"/>
                </a:lnTo>
                <a:cubicBezTo>
                  <a:pt x="2384903" y="196765"/>
                  <a:pt x="2400258" y="204333"/>
                  <a:pt x="2414953" y="213369"/>
                </a:cubicBezTo>
                <a:lnTo>
                  <a:pt x="2433250" y="228208"/>
                </a:lnTo>
                <a:lnTo>
                  <a:pt x="2449884" y="231353"/>
                </a:lnTo>
                <a:lnTo>
                  <a:pt x="2463944" y="241789"/>
                </a:lnTo>
                <a:lnTo>
                  <a:pt x="2541006" y="253521"/>
                </a:lnTo>
                <a:lnTo>
                  <a:pt x="2573376" y="264263"/>
                </a:lnTo>
                <a:lnTo>
                  <a:pt x="2540274" y="229153"/>
                </a:lnTo>
                <a:lnTo>
                  <a:pt x="2532672" y="226949"/>
                </a:lnTo>
                <a:cubicBezTo>
                  <a:pt x="2513445" y="223368"/>
                  <a:pt x="2493920" y="221857"/>
                  <a:pt x="2474198" y="222908"/>
                </a:cubicBezTo>
                <a:cubicBezTo>
                  <a:pt x="2468563" y="222908"/>
                  <a:pt x="2468563" y="215435"/>
                  <a:pt x="2474198" y="215435"/>
                </a:cubicBezTo>
                <a:lnTo>
                  <a:pt x="2531675" y="220034"/>
                </a:lnTo>
                <a:lnTo>
                  <a:pt x="2530772" y="219077"/>
                </a:lnTo>
                <a:lnTo>
                  <a:pt x="2531706" y="220036"/>
                </a:lnTo>
                <a:lnTo>
                  <a:pt x="2547105" y="221267"/>
                </a:lnTo>
                <a:lnTo>
                  <a:pt x="2479630" y="209569"/>
                </a:lnTo>
                <a:lnTo>
                  <a:pt x="2429137" y="198898"/>
                </a:lnTo>
                <a:lnTo>
                  <a:pt x="2479383" y="232771"/>
                </a:lnTo>
                <a:cubicBezTo>
                  <a:pt x="2481262" y="234654"/>
                  <a:pt x="2479383" y="236539"/>
                  <a:pt x="2477504" y="236539"/>
                </a:cubicBezTo>
                <a:lnTo>
                  <a:pt x="2410827" y="195028"/>
                </a:lnTo>
                <a:lnTo>
                  <a:pt x="2398031" y="192322"/>
                </a:lnTo>
                <a:lnTo>
                  <a:pt x="2375618" y="189248"/>
                </a:lnTo>
                <a:lnTo>
                  <a:pt x="2372435" y="190229"/>
                </a:lnTo>
                <a:lnTo>
                  <a:pt x="2364427" y="187710"/>
                </a:lnTo>
                <a:close/>
                <a:moveTo>
                  <a:pt x="2144176" y="185125"/>
                </a:moveTo>
                <a:lnTo>
                  <a:pt x="2139278" y="185618"/>
                </a:lnTo>
                <a:lnTo>
                  <a:pt x="2150216" y="197679"/>
                </a:lnTo>
                <a:lnTo>
                  <a:pt x="2152591" y="202068"/>
                </a:lnTo>
                <a:lnTo>
                  <a:pt x="2166081" y="201053"/>
                </a:lnTo>
                <a:lnTo>
                  <a:pt x="2165716" y="199118"/>
                </a:lnTo>
                <a:lnTo>
                  <a:pt x="2156735" y="195724"/>
                </a:lnTo>
                <a:lnTo>
                  <a:pt x="2154804" y="196183"/>
                </a:lnTo>
                <a:lnTo>
                  <a:pt x="2152917" y="194281"/>
                </a:lnTo>
                <a:lnTo>
                  <a:pt x="2145011" y="191293"/>
                </a:lnTo>
                <a:lnTo>
                  <a:pt x="2145854" y="189637"/>
                </a:lnTo>
                <a:lnTo>
                  <a:pt x="2145284" y="189443"/>
                </a:lnTo>
                <a:lnTo>
                  <a:pt x="2145954" y="189443"/>
                </a:lnTo>
                <a:lnTo>
                  <a:pt x="2146205" y="188948"/>
                </a:lnTo>
                <a:lnTo>
                  <a:pt x="2143412" y="187500"/>
                </a:lnTo>
                <a:close/>
                <a:moveTo>
                  <a:pt x="2315727" y="181031"/>
                </a:moveTo>
                <a:lnTo>
                  <a:pt x="2313161" y="181138"/>
                </a:lnTo>
                <a:lnTo>
                  <a:pt x="2358929" y="198939"/>
                </a:lnTo>
                <a:lnTo>
                  <a:pt x="2387633" y="216984"/>
                </a:lnTo>
                <a:lnTo>
                  <a:pt x="2429285" y="236888"/>
                </a:lnTo>
                <a:lnTo>
                  <a:pt x="2429462" y="236538"/>
                </a:lnTo>
                <a:lnTo>
                  <a:pt x="2435280" y="237424"/>
                </a:lnTo>
                <a:lnTo>
                  <a:pt x="2416176" y="228722"/>
                </a:lnTo>
                <a:cubicBezTo>
                  <a:pt x="2416176" y="228722"/>
                  <a:pt x="2416176" y="224978"/>
                  <a:pt x="2416176" y="224978"/>
                </a:cubicBezTo>
                <a:lnTo>
                  <a:pt x="2421973" y="226075"/>
                </a:lnTo>
                <a:lnTo>
                  <a:pt x="2411521" y="217649"/>
                </a:lnTo>
                <a:cubicBezTo>
                  <a:pt x="2396980" y="208832"/>
                  <a:pt x="2381829" y="201519"/>
                  <a:pt x="2366203" y="195394"/>
                </a:cubicBezTo>
                <a:lnTo>
                  <a:pt x="2324058" y="182173"/>
                </a:lnTo>
                <a:close/>
                <a:moveTo>
                  <a:pt x="1778707" y="165099"/>
                </a:moveTo>
                <a:cubicBezTo>
                  <a:pt x="1780647" y="168803"/>
                  <a:pt x="1782587" y="172508"/>
                  <a:pt x="1782587" y="178064"/>
                </a:cubicBezTo>
                <a:lnTo>
                  <a:pt x="1783239" y="179308"/>
                </a:lnTo>
                <a:lnTo>
                  <a:pt x="1788584" y="181951"/>
                </a:lnTo>
                <a:lnTo>
                  <a:pt x="1790092" y="192393"/>
                </a:lnTo>
                <a:lnTo>
                  <a:pt x="1790348" y="192881"/>
                </a:lnTo>
                <a:lnTo>
                  <a:pt x="1790212" y="193221"/>
                </a:lnTo>
                <a:lnTo>
                  <a:pt x="1790436" y="194775"/>
                </a:lnTo>
                <a:lnTo>
                  <a:pt x="1789685" y="194527"/>
                </a:lnTo>
                <a:lnTo>
                  <a:pt x="1789136" y="195890"/>
                </a:lnTo>
                <a:cubicBezTo>
                  <a:pt x="1787923" y="196585"/>
                  <a:pt x="1786468" y="196585"/>
                  <a:pt x="1786468" y="194733"/>
                </a:cubicBezTo>
                <a:lnTo>
                  <a:pt x="1785665" y="193201"/>
                </a:lnTo>
                <a:lnTo>
                  <a:pt x="1784880" y="192942"/>
                </a:lnTo>
                <a:lnTo>
                  <a:pt x="1784511" y="190998"/>
                </a:lnTo>
                <a:lnTo>
                  <a:pt x="1783236" y="188564"/>
                </a:lnTo>
                <a:lnTo>
                  <a:pt x="1779324" y="185615"/>
                </a:lnTo>
                <a:cubicBezTo>
                  <a:pt x="1777472" y="183784"/>
                  <a:pt x="1773767" y="181951"/>
                  <a:pt x="1770063" y="178288"/>
                </a:cubicBezTo>
                <a:cubicBezTo>
                  <a:pt x="1770063" y="176456"/>
                  <a:pt x="1771915" y="174625"/>
                  <a:pt x="1773767" y="174625"/>
                </a:cubicBezTo>
                <a:lnTo>
                  <a:pt x="1778246" y="176839"/>
                </a:lnTo>
                <a:lnTo>
                  <a:pt x="1776766" y="166951"/>
                </a:lnTo>
                <a:cubicBezTo>
                  <a:pt x="1776766" y="165099"/>
                  <a:pt x="1776766" y="165099"/>
                  <a:pt x="1778707" y="165099"/>
                </a:cubicBezTo>
                <a:close/>
                <a:moveTo>
                  <a:pt x="1382556" y="158741"/>
                </a:moveTo>
                <a:cubicBezTo>
                  <a:pt x="1402114" y="158039"/>
                  <a:pt x="1422139" y="159913"/>
                  <a:pt x="1442751" y="165063"/>
                </a:cubicBezTo>
                <a:cubicBezTo>
                  <a:pt x="1444625" y="165063"/>
                  <a:pt x="1442751" y="168806"/>
                  <a:pt x="1440877" y="168806"/>
                </a:cubicBezTo>
                <a:cubicBezTo>
                  <a:pt x="1360305" y="150080"/>
                  <a:pt x="1290976" y="183785"/>
                  <a:pt x="1217899" y="215618"/>
                </a:cubicBezTo>
                <a:cubicBezTo>
                  <a:pt x="1216025" y="217488"/>
                  <a:pt x="1216025" y="215618"/>
                  <a:pt x="1216025" y="215618"/>
                </a:cubicBezTo>
                <a:cubicBezTo>
                  <a:pt x="1269427" y="186126"/>
                  <a:pt x="1323884" y="160848"/>
                  <a:pt x="1382556" y="158741"/>
                </a:cubicBezTo>
                <a:close/>
                <a:moveTo>
                  <a:pt x="1807227" y="158467"/>
                </a:moveTo>
                <a:lnTo>
                  <a:pt x="1807296" y="159582"/>
                </a:lnTo>
                <a:lnTo>
                  <a:pt x="1809432" y="163615"/>
                </a:lnTo>
                <a:lnTo>
                  <a:pt x="1812948" y="160482"/>
                </a:lnTo>
                <a:lnTo>
                  <a:pt x="1811461" y="159528"/>
                </a:lnTo>
                <a:close/>
                <a:moveTo>
                  <a:pt x="1110678" y="157165"/>
                </a:moveTo>
                <a:cubicBezTo>
                  <a:pt x="1112552" y="157165"/>
                  <a:pt x="1114425" y="159015"/>
                  <a:pt x="1112552" y="159015"/>
                </a:cubicBezTo>
                <a:cubicBezTo>
                  <a:pt x="1086326" y="184946"/>
                  <a:pt x="1052608" y="199761"/>
                  <a:pt x="1022636" y="221987"/>
                </a:cubicBezTo>
                <a:cubicBezTo>
                  <a:pt x="1022636" y="223841"/>
                  <a:pt x="1020763" y="221987"/>
                  <a:pt x="1020763" y="221987"/>
                </a:cubicBezTo>
                <a:cubicBezTo>
                  <a:pt x="1048861" y="197909"/>
                  <a:pt x="1084453" y="183093"/>
                  <a:pt x="1110678" y="157165"/>
                </a:cubicBezTo>
                <a:close/>
                <a:moveTo>
                  <a:pt x="1554321" y="154170"/>
                </a:moveTo>
                <a:lnTo>
                  <a:pt x="1534731" y="156474"/>
                </a:lnTo>
                <a:lnTo>
                  <a:pt x="1485303" y="175982"/>
                </a:lnTo>
                <a:lnTo>
                  <a:pt x="1480230" y="180233"/>
                </a:lnTo>
                <a:lnTo>
                  <a:pt x="1484747" y="180229"/>
                </a:lnTo>
                <a:lnTo>
                  <a:pt x="1486333" y="181449"/>
                </a:lnTo>
                <a:lnTo>
                  <a:pt x="1521928" y="162518"/>
                </a:lnTo>
                <a:close/>
                <a:moveTo>
                  <a:pt x="1608078" y="152767"/>
                </a:moveTo>
                <a:lnTo>
                  <a:pt x="1593834" y="154087"/>
                </a:lnTo>
                <a:cubicBezTo>
                  <a:pt x="1589584" y="154539"/>
                  <a:pt x="1586530" y="154925"/>
                  <a:pt x="1585120" y="155164"/>
                </a:cubicBezTo>
                <a:lnTo>
                  <a:pt x="1571415" y="159974"/>
                </a:lnTo>
                <a:lnTo>
                  <a:pt x="1597521" y="160771"/>
                </a:lnTo>
                <a:lnTo>
                  <a:pt x="1600685" y="156776"/>
                </a:lnTo>
                <a:close/>
                <a:moveTo>
                  <a:pt x="2117283" y="145514"/>
                </a:moveTo>
                <a:lnTo>
                  <a:pt x="2105456" y="151798"/>
                </a:lnTo>
                <a:lnTo>
                  <a:pt x="2118487" y="179965"/>
                </a:lnTo>
                <a:lnTo>
                  <a:pt x="2127457" y="187846"/>
                </a:lnTo>
                <a:lnTo>
                  <a:pt x="2125691" y="185139"/>
                </a:lnTo>
                <a:lnTo>
                  <a:pt x="2122770" y="183425"/>
                </a:lnTo>
                <a:lnTo>
                  <a:pt x="2122770" y="180665"/>
                </a:lnTo>
                <a:lnTo>
                  <a:pt x="2120901" y="177800"/>
                </a:lnTo>
                <a:lnTo>
                  <a:pt x="2122770" y="177800"/>
                </a:lnTo>
                <a:lnTo>
                  <a:pt x="2122770" y="177313"/>
                </a:lnTo>
                <a:cubicBezTo>
                  <a:pt x="2127442" y="167912"/>
                  <a:pt x="2136435" y="162152"/>
                  <a:pt x="2147793" y="158918"/>
                </a:cubicBezTo>
                <a:lnTo>
                  <a:pt x="2170301" y="157063"/>
                </a:lnTo>
                <a:close/>
                <a:moveTo>
                  <a:pt x="2100896" y="141944"/>
                </a:moveTo>
                <a:lnTo>
                  <a:pt x="2103046" y="146591"/>
                </a:lnTo>
                <a:lnTo>
                  <a:pt x="2107446" y="143371"/>
                </a:lnTo>
                <a:close/>
                <a:moveTo>
                  <a:pt x="1690670" y="141923"/>
                </a:moveTo>
                <a:lnTo>
                  <a:pt x="1697175" y="142944"/>
                </a:lnTo>
                <a:lnTo>
                  <a:pt x="1703908" y="146819"/>
                </a:lnTo>
                <a:lnTo>
                  <a:pt x="1725072" y="143025"/>
                </a:lnTo>
                <a:lnTo>
                  <a:pt x="1696527" y="141923"/>
                </a:lnTo>
                <a:close/>
                <a:moveTo>
                  <a:pt x="2159842" y="135470"/>
                </a:moveTo>
                <a:cubicBezTo>
                  <a:pt x="2149636" y="135388"/>
                  <a:pt x="2139639" y="136303"/>
                  <a:pt x="2130188" y="138657"/>
                </a:cubicBezTo>
                <a:lnTo>
                  <a:pt x="2119594" y="144285"/>
                </a:lnTo>
                <a:lnTo>
                  <a:pt x="2170997" y="157008"/>
                </a:lnTo>
                <a:lnTo>
                  <a:pt x="2187007" y="155687"/>
                </a:lnTo>
                <a:cubicBezTo>
                  <a:pt x="2201139" y="156393"/>
                  <a:pt x="2215680" y="158507"/>
                  <a:pt x="2228674" y="160918"/>
                </a:cubicBezTo>
                <a:lnTo>
                  <a:pt x="2243740" y="164170"/>
                </a:lnTo>
                <a:lnTo>
                  <a:pt x="2307415" y="173109"/>
                </a:lnTo>
                <a:lnTo>
                  <a:pt x="2312821" y="172828"/>
                </a:lnTo>
                <a:lnTo>
                  <a:pt x="2319290" y="173514"/>
                </a:lnTo>
                <a:lnTo>
                  <a:pt x="2310397" y="170715"/>
                </a:lnTo>
                <a:cubicBezTo>
                  <a:pt x="2289718" y="163747"/>
                  <a:pt x="2269039" y="156776"/>
                  <a:pt x="2248359" y="151202"/>
                </a:cubicBezTo>
                <a:cubicBezTo>
                  <a:pt x="2222980" y="144930"/>
                  <a:pt x="2190463" y="135717"/>
                  <a:pt x="2159842" y="135470"/>
                </a:cubicBezTo>
                <a:close/>
                <a:moveTo>
                  <a:pt x="1560808" y="130359"/>
                </a:moveTo>
                <a:lnTo>
                  <a:pt x="1529362" y="147048"/>
                </a:lnTo>
                <a:lnTo>
                  <a:pt x="1530970" y="146551"/>
                </a:lnTo>
                <a:lnTo>
                  <a:pt x="1587831" y="145535"/>
                </a:lnTo>
                <a:lnTo>
                  <a:pt x="1602034" y="141875"/>
                </a:lnTo>
                <a:cubicBezTo>
                  <a:pt x="1606263" y="140928"/>
                  <a:pt x="1615190" y="139623"/>
                  <a:pt x="1626231" y="138673"/>
                </a:cubicBezTo>
                <a:lnTo>
                  <a:pt x="1634487" y="138434"/>
                </a:lnTo>
                <a:lnTo>
                  <a:pt x="1634637" y="138353"/>
                </a:lnTo>
                <a:lnTo>
                  <a:pt x="1673652" y="131746"/>
                </a:lnTo>
                <a:lnTo>
                  <a:pt x="1574800" y="131049"/>
                </a:lnTo>
                <a:close/>
                <a:moveTo>
                  <a:pt x="1740328" y="92288"/>
                </a:moveTo>
                <a:cubicBezTo>
                  <a:pt x="1768035" y="94554"/>
                  <a:pt x="1794713" y="99085"/>
                  <a:pt x="1818689" y="105127"/>
                </a:cubicBezTo>
                <a:cubicBezTo>
                  <a:pt x="1822450" y="105127"/>
                  <a:pt x="1820569" y="110700"/>
                  <a:pt x="1816808" y="108841"/>
                </a:cubicBezTo>
                <a:cubicBezTo>
                  <a:pt x="1742061" y="92115"/>
                  <a:pt x="1655679" y="92115"/>
                  <a:pt x="1580668" y="119820"/>
                </a:cubicBezTo>
                <a:lnTo>
                  <a:pt x="1569782" y="125595"/>
                </a:lnTo>
                <a:lnTo>
                  <a:pt x="1574800" y="125574"/>
                </a:lnTo>
                <a:cubicBezTo>
                  <a:pt x="1608571" y="126525"/>
                  <a:pt x="1642341" y="127953"/>
                  <a:pt x="1676112" y="127953"/>
                </a:cubicBezTo>
                <a:lnTo>
                  <a:pt x="1676112" y="131750"/>
                </a:lnTo>
                <a:lnTo>
                  <a:pt x="1717079" y="132400"/>
                </a:lnTo>
                <a:cubicBezTo>
                  <a:pt x="1732026" y="133351"/>
                  <a:pt x="1755848" y="133827"/>
                  <a:pt x="1776400" y="139303"/>
                </a:cubicBezTo>
                <a:lnTo>
                  <a:pt x="1797481" y="149233"/>
                </a:lnTo>
                <a:lnTo>
                  <a:pt x="1804596" y="150361"/>
                </a:lnTo>
                <a:lnTo>
                  <a:pt x="1804725" y="147923"/>
                </a:lnTo>
                <a:cubicBezTo>
                  <a:pt x="1804725" y="146052"/>
                  <a:pt x="1806577" y="146052"/>
                  <a:pt x="1806577" y="147923"/>
                </a:cubicBezTo>
                <a:lnTo>
                  <a:pt x="1806781" y="151228"/>
                </a:lnTo>
                <a:lnTo>
                  <a:pt x="1818199" y="155804"/>
                </a:lnTo>
                <a:lnTo>
                  <a:pt x="1826983" y="147977"/>
                </a:lnTo>
                <a:cubicBezTo>
                  <a:pt x="1853230" y="134189"/>
                  <a:pt x="1894472" y="132563"/>
                  <a:pt x="1927994" y="133864"/>
                </a:cubicBezTo>
                <a:cubicBezTo>
                  <a:pt x="1942892" y="134442"/>
                  <a:pt x="1956266" y="135600"/>
                  <a:pt x="1966120" y="136526"/>
                </a:cubicBezTo>
                <a:cubicBezTo>
                  <a:pt x="1999906" y="139303"/>
                  <a:pt x="2053752" y="143124"/>
                  <a:pt x="2092025" y="162051"/>
                </a:cubicBezTo>
                <a:lnTo>
                  <a:pt x="2098957" y="167394"/>
                </a:lnTo>
                <a:lnTo>
                  <a:pt x="2105732" y="170594"/>
                </a:lnTo>
                <a:lnTo>
                  <a:pt x="2100314" y="154530"/>
                </a:lnTo>
                <a:lnTo>
                  <a:pt x="2096085" y="156776"/>
                </a:lnTo>
                <a:cubicBezTo>
                  <a:pt x="2094205" y="158635"/>
                  <a:pt x="2092325" y="154917"/>
                  <a:pt x="2094205" y="153061"/>
                </a:cubicBezTo>
                <a:lnTo>
                  <a:pt x="2098707" y="149767"/>
                </a:lnTo>
                <a:lnTo>
                  <a:pt x="2095685" y="140808"/>
                </a:lnTo>
                <a:lnTo>
                  <a:pt x="2083931" y="138246"/>
                </a:lnTo>
                <a:cubicBezTo>
                  <a:pt x="1987533" y="116270"/>
                  <a:pt x="1886134" y="96147"/>
                  <a:pt x="1796314" y="134275"/>
                </a:cubicBezTo>
                <a:cubicBezTo>
                  <a:pt x="1794442" y="136159"/>
                  <a:pt x="1790700" y="132391"/>
                  <a:pt x="1794442" y="130508"/>
                </a:cubicBezTo>
                <a:cubicBezTo>
                  <a:pt x="1824382" y="117329"/>
                  <a:pt x="1855843" y="110739"/>
                  <a:pt x="1888064" y="108708"/>
                </a:cubicBezTo>
                <a:cubicBezTo>
                  <a:pt x="1936395" y="105665"/>
                  <a:pt x="1986436" y="112878"/>
                  <a:pt x="2035622" y="123504"/>
                </a:cubicBezTo>
                <a:lnTo>
                  <a:pt x="2098106" y="138968"/>
                </a:lnTo>
                <a:lnTo>
                  <a:pt x="2099255" y="138395"/>
                </a:lnTo>
                <a:lnTo>
                  <a:pt x="2099702" y="139364"/>
                </a:lnTo>
                <a:lnTo>
                  <a:pt x="2109581" y="141807"/>
                </a:lnTo>
                <a:lnTo>
                  <a:pt x="2121346" y="133198"/>
                </a:lnTo>
                <a:cubicBezTo>
                  <a:pt x="2152365" y="120653"/>
                  <a:pt x="2192901" y="127968"/>
                  <a:pt x="2223920" y="136332"/>
                </a:cubicBezTo>
                <a:cubicBezTo>
                  <a:pt x="2250239" y="141908"/>
                  <a:pt x="2275618" y="149343"/>
                  <a:pt x="2300528" y="157937"/>
                </a:cubicBezTo>
                <a:lnTo>
                  <a:pt x="2348807" y="176634"/>
                </a:lnTo>
                <a:lnTo>
                  <a:pt x="2387933" y="180774"/>
                </a:lnTo>
                <a:lnTo>
                  <a:pt x="2381452" y="176739"/>
                </a:lnTo>
                <a:cubicBezTo>
                  <a:pt x="2348808" y="158374"/>
                  <a:pt x="2314990" y="142365"/>
                  <a:pt x="2278354" y="131065"/>
                </a:cubicBezTo>
                <a:cubicBezTo>
                  <a:pt x="2276475" y="131065"/>
                  <a:pt x="2276475" y="125414"/>
                  <a:pt x="2280232" y="127296"/>
                </a:cubicBezTo>
                <a:cubicBezTo>
                  <a:pt x="2317808" y="136714"/>
                  <a:pt x="2352566" y="151311"/>
                  <a:pt x="2385444" y="169441"/>
                </a:cubicBezTo>
                <a:lnTo>
                  <a:pt x="2406468" y="183616"/>
                </a:lnTo>
                <a:lnTo>
                  <a:pt x="2481714" y="199208"/>
                </a:lnTo>
                <a:cubicBezTo>
                  <a:pt x="2509217" y="205862"/>
                  <a:pt x="2536103" y="213099"/>
                  <a:pt x="2561933" y="220103"/>
                </a:cubicBezTo>
                <a:cubicBezTo>
                  <a:pt x="2563812" y="220103"/>
                  <a:pt x="2563812" y="223841"/>
                  <a:pt x="2561933" y="223841"/>
                </a:cubicBezTo>
                <a:lnTo>
                  <a:pt x="2550010" y="221773"/>
                </a:lnTo>
                <a:lnTo>
                  <a:pt x="2620473" y="246493"/>
                </a:lnTo>
                <a:lnTo>
                  <a:pt x="2653148" y="265073"/>
                </a:lnTo>
                <a:lnTo>
                  <a:pt x="2641600" y="255888"/>
                </a:lnTo>
                <a:cubicBezTo>
                  <a:pt x="2641600" y="255888"/>
                  <a:pt x="2641600" y="254000"/>
                  <a:pt x="2643477" y="255888"/>
                </a:cubicBezTo>
                <a:lnTo>
                  <a:pt x="2668398" y="273746"/>
                </a:lnTo>
                <a:lnTo>
                  <a:pt x="2687360" y="284528"/>
                </a:lnTo>
                <a:cubicBezTo>
                  <a:pt x="2708755" y="298684"/>
                  <a:pt x="2729182" y="313980"/>
                  <a:pt x="2748435" y="329391"/>
                </a:cubicBezTo>
                <a:lnTo>
                  <a:pt x="2798990" y="376872"/>
                </a:lnTo>
                <a:lnTo>
                  <a:pt x="2837785" y="386867"/>
                </a:lnTo>
                <a:lnTo>
                  <a:pt x="2901738" y="411795"/>
                </a:lnTo>
                <a:lnTo>
                  <a:pt x="2900566" y="410892"/>
                </a:lnTo>
                <a:cubicBezTo>
                  <a:pt x="2880628" y="397869"/>
                  <a:pt x="2859697" y="386604"/>
                  <a:pt x="2837713" y="377687"/>
                </a:cubicBezTo>
                <a:cubicBezTo>
                  <a:pt x="2832100" y="375811"/>
                  <a:pt x="2835842" y="368301"/>
                  <a:pt x="2841455" y="370178"/>
                </a:cubicBezTo>
                <a:cubicBezTo>
                  <a:pt x="2863907" y="380036"/>
                  <a:pt x="2885306" y="392353"/>
                  <a:pt x="2905711" y="406492"/>
                </a:cubicBezTo>
                <a:lnTo>
                  <a:pt x="2907476" y="407924"/>
                </a:lnTo>
                <a:lnTo>
                  <a:pt x="2898724" y="386685"/>
                </a:lnTo>
                <a:lnTo>
                  <a:pt x="2894746" y="384354"/>
                </a:lnTo>
                <a:cubicBezTo>
                  <a:pt x="2864781" y="370051"/>
                  <a:pt x="2834116" y="358458"/>
                  <a:pt x="2803810" y="349832"/>
                </a:cubicBezTo>
                <a:cubicBezTo>
                  <a:pt x="2801938" y="349832"/>
                  <a:pt x="2801938" y="346075"/>
                  <a:pt x="2803810" y="347954"/>
                </a:cubicBezTo>
                <a:cubicBezTo>
                  <a:pt x="2821830" y="351240"/>
                  <a:pt x="2839908" y="355876"/>
                  <a:pt x="2857848" y="361748"/>
                </a:cubicBezTo>
                <a:lnTo>
                  <a:pt x="2894465" y="376349"/>
                </a:lnTo>
                <a:lnTo>
                  <a:pt x="2879725" y="340579"/>
                </a:lnTo>
                <a:cubicBezTo>
                  <a:pt x="2879725" y="336835"/>
                  <a:pt x="2883483" y="334966"/>
                  <a:pt x="2885363" y="336835"/>
                </a:cubicBezTo>
                <a:lnTo>
                  <a:pt x="2902554" y="379574"/>
                </a:lnTo>
                <a:lnTo>
                  <a:pt x="2911053" y="382962"/>
                </a:lnTo>
                <a:cubicBezTo>
                  <a:pt x="3015838" y="432349"/>
                  <a:pt x="3108513" y="522140"/>
                  <a:pt x="3146425" y="627779"/>
                </a:cubicBezTo>
                <a:lnTo>
                  <a:pt x="3145455" y="629511"/>
                </a:lnTo>
                <a:lnTo>
                  <a:pt x="3148012" y="633127"/>
                </a:lnTo>
                <a:lnTo>
                  <a:pt x="3145437" y="629541"/>
                </a:lnTo>
                <a:lnTo>
                  <a:pt x="3144319" y="631537"/>
                </a:lnTo>
                <a:lnTo>
                  <a:pt x="3142705" y="630674"/>
                </a:lnTo>
                <a:lnTo>
                  <a:pt x="3179937" y="661402"/>
                </a:lnTo>
                <a:lnTo>
                  <a:pt x="3187886" y="669000"/>
                </a:lnTo>
                <a:lnTo>
                  <a:pt x="3188545" y="668339"/>
                </a:lnTo>
                <a:lnTo>
                  <a:pt x="3211192" y="685611"/>
                </a:lnTo>
                <a:lnTo>
                  <a:pt x="3209087" y="682760"/>
                </a:lnTo>
                <a:cubicBezTo>
                  <a:pt x="3209555" y="680661"/>
                  <a:pt x="3211424" y="678795"/>
                  <a:pt x="3214229" y="679728"/>
                </a:cubicBezTo>
                <a:cubicBezTo>
                  <a:pt x="3224746" y="681827"/>
                  <a:pt x="3234825" y="685501"/>
                  <a:pt x="3244451" y="690465"/>
                </a:cubicBezTo>
                <a:lnTo>
                  <a:pt x="3258112" y="699642"/>
                </a:lnTo>
                <a:lnTo>
                  <a:pt x="3248305" y="689533"/>
                </a:lnTo>
                <a:cubicBezTo>
                  <a:pt x="3246438" y="689533"/>
                  <a:pt x="3248305" y="685799"/>
                  <a:pt x="3250173" y="687666"/>
                </a:cubicBezTo>
                <a:cubicBezTo>
                  <a:pt x="3269783" y="703535"/>
                  <a:pt x="3288110" y="721505"/>
                  <a:pt x="3304860" y="741079"/>
                </a:cubicBezTo>
                <a:lnTo>
                  <a:pt x="3334014" y="781711"/>
                </a:lnTo>
                <a:lnTo>
                  <a:pt x="3327400" y="757527"/>
                </a:lnTo>
                <a:cubicBezTo>
                  <a:pt x="3327400" y="755649"/>
                  <a:pt x="3329267" y="755649"/>
                  <a:pt x="3331135" y="757527"/>
                </a:cubicBezTo>
                <a:lnTo>
                  <a:pt x="3340778" y="791139"/>
                </a:lnTo>
                <a:lnTo>
                  <a:pt x="3350092" y="804120"/>
                </a:lnTo>
                <a:cubicBezTo>
                  <a:pt x="3376706" y="848694"/>
                  <a:pt x="3395849" y="897703"/>
                  <a:pt x="3405188" y="947178"/>
                </a:cubicBezTo>
                <a:cubicBezTo>
                  <a:pt x="3405188" y="949045"/>
                  <a:pt x="3401452" y="950912"/>
                  <a:pt x="3401452" y="949045"/>
                </a:cubicBezTo>
                <a:cubicBezTo>
                  <a:pt x="3394915" y="924308"/>
                  <a:pt x="3386978" y="899920"/>
                  <a:pt x="3377523" y="876203"/>
                </a:cubicBezTo>
                <a:lnTo>
                  <a:pt x="3346852" y="812309"/>
                </a:lnTo>
                <a:lnTo>
                  <a:pt x="3348310" y="817390"/>
                </a:lnTo>
                <a:lnTo>
                  <a:pt x="3353056" y="826152"/>
                </a:lnTo>
                <a:cubicBezTo>
                  <a:pt x="3362521" y="847669"/>
                  <a:pt x="3369883" y="868662"/>
                  <a:pt x="3375025" y="886855"/>
                </a:cubicBezTo>
                <a:cubicBezTo>
                  <a:pt x="3375025" y="888721"/>
                  <a:pt x="3373155" y="890587"/>
                  <a:pt x="3371285" y="888721"/>
                </a:cubicBezTo>
                <a:lnTo>
                  <a:pt x="3363000" y="868595"/>
                </a:lnTo>
                <a:lnTo>
                  <a:pt x="3365220" y="876333"/>
                </a:lnTo>
                <a:lnTo>
                  <a:pt x="3368637" y="892516"/>
                </a:lnTo>
                <a:lnTo>
                  <a:pt x="3377151" y="916114"/>
                </a:lnTo>
                <a:lnTo>
                  <a:pt x="3385511" y="925491"/>
                </a:lnTo>
                <a:cubicBezTo>
                  <a:pt x="3393151" y="936689"/>
                  <a:pt x="3399633" y="948821"/>
                  <a:pt x="3405189" y="960952"/>
                </a:cubicBezTo>
                <a:cubicBezTo>
                  <a:pt x="3408893" y="970284"/>
                  <a:pt x="3414449" y="982416"/>
                  <a:pt x="3418385" y="994781"/>
                </a:cubicBezTo>
                <a:lnTo>
                  <a:pt x="3419962" y="1010774"/>
                </a:lnTo>
                <a:lnTo>
                  <a:pt x="3450557" y="1051896"/>
                </a:lnTo>
                <a:cubicBezTo>
                  <a:pt x="3463683" y="1071522"/>
                  <a:pt x="3474464" y="1092082"/>
                  <a:pt x="3478214" y="1113577"/>
                </a:cubicBezTo>
                <a:lnTo>
                  <a:pt x="3477794" y="1113717"/>
                </a:lnTo>
                <a:lnTo>
                  <a:pt x="3493485" y="1145567"/>
                </a:lnTo>
                <a:cubicBezTo>
                  <a:pt x="3521282" y="1212262"/>
                  <a:pt x="3538102" y="1285380"/>
                  <a:pt x="3549578" y="1357333"/>
                </a:cubicBezTo>
                <a:lnTo>
                  <a:pt x="3554036" y="1392312"/>
                </a:lnTo>
                <a:lnTo>
                  <a:pt x="3562273" y="1414997"/>
                </a:lnTo>
                <a:lnTo>
                  <a:pt x="3585116" y="1469865"/>
                </a:lnTo>
                <a:cubicBezTo>
                  <a:pt x="3601955" y="1523935"/>
                  <a:pt x="3609439" y="1580814"/>
                  <a:pt x="3611310" y="1637692"/>
                </a:cubicBezTo>
                <a:lnTo>
                  <a:pt x="3611141" y="1653035"/>
                </a:lnTo>
                <a:lnTo>
                  <a:pt x="3612182" y="1661516"/>
                </a:lnTo>
                <a:cubicBezTo>
                  <a:pt x="3617829" y="1734879"/>
                  <a:pt x="3617565" y="1809067"/>
                  <a:pt x="3615451" y="1882200"/>
                </a:cubicBezTo>
                <a:cubicBezTo>
                  <a:pt x="3615451" y="1885950"/>
                  <a:pt x="3611694" y="1885950"/>
                  <a:pt x="3611694" y="1882200"/>
                </a:cubicBezTo>
                <a:lnTo>
                  <a:pt x="3606682" y="1757694"/>
                </a:lnTo>
                <a:lnTo>
                  <a:pt x="3592366" y="1893530"/>
                </a:lnTo>
                <a:cubicBezTo>
                  <a:pt x="3584180" y="1950174"/>
                  <a:pt x="3573890" y="2006351"/>
                  <a:pt x="3561728" y="2061591"/>
                </a:cubicBezTo>
                <a:cubicBezTo>
                  <a:pt x="3561728" y="2065336"/>
                  <a:pt x="3556115" y="2065336"/>
                  <a:pt x="3556115" y="2061591"/>
                </a:cubicBezTo>
                <a:cubicBezTo>
                  <a:pt x="3572019" y="1954856"/>
                  <a:pt x="3595406" y="1838757"/>
                  <a:pt x="3601954" y="1724064"/>
                </a:cubicBezTo>
                <a:lnTo>
                  <a:pt x="3602916" y="1664157"/>
                </a:lnTo>
                <a:lnTo>
                  <a:pt x="3602877" y="1663197"/>
                </a:lnTo>
                <a:cubicBezTo>
                  <a:pt x="3597231" y="1590723"/>
                  <a:pt x="3586994" y="1519172"/>
                  <a:pt x="3566521" y="1449731"/>
                </a:cubicBezTo>
                <a:lnTo>
                  <a:pt x="3558406" y="1426595"/>
                </a:lnTo>
                <a:lnTo>
                  <a:pt x="3565525" y="1482440"/>
                </a:lnTo>
                <a:cubicBezTo>
                  <a:pt x="3565525" y="1484312"/>
                  <a:pt x="3563649" y="1484312"/>
                  <a:pt x="3563649" y="1482440"/>
                </a:cubicBezTo>
                <a:lnTo>
                  <a:pt x="3549969" y="1402966"/>
                </a:lnTo>
                <a:lnTo>
                  <a:pt x="3546760" y="1394963"/>
                </a:lnTo>
                <a:lnTo>
                  <a:pt x="3547014" y="1394116"/>
                </a:lnTo>
                <a:lnTo>
                  <a:pt x="3542427" y="1381037"/>
                </a:lnTo>
                <a:lnTo>
                  <a:pt x="3536373" y="1368425"/>
                </a:lnTo>
                <a:lnTo>
                  <a:pt x="3536372" y="1368425"/>
                </a:lnTo>
                <a:lnTo>
                  <a:pt x="3536371" y="1368422"/>
                </a:lnTo>
                <a:lnTo>
                  <a:pt x="3519256" y="1332767"/>
                </a:lnTo>
                <a:lnTo>
                  <a:pt x="3535047" y="1421930"/>
                </a:lnTo>
                <a:lnTo>
                  <a:pt x="3536032" y="1487722"/>
                </a:lnTo>
                <a:lnTo>
                  <a:pt x="3542265" y="1522872"/>
                </a:lnTo>
                <a:cubicBezTo>
                  <a:pt x="3548044" y="1572351"/>
                  <a:pt x="3550580" y="1622122"/>
                  <a:pt x="3548840" y="1671454"/>
                </a:cubicBezTo>
                <a:lnTo>
                  <a:pt x="3545439" y="1697475"/>
                </a:lnTo>
                <a:lnTo>
                  <a:pt x="3551312" y="1752073"/>
                </a:lnTo>
                <a:cubicBezTo>
                  <a:pt x="3557406" y="1905594"/>
                  <a:pt x="3532683" y="2062539"/>
                  <a:pt x="3475578" y="2201576"/>
                </a:cubicBezTo>
                <a:cubicBezTo>
                  <a:pt x="3475578" y="2203449"/>
                  <a:pt x="3471864" y="2203449"/>
                  <a:pt x="3471864" y="2199704"/>
                </a:cubicBezTo>
                <a:cubicBezTo>
                  <a:pt x="3522006" y="2056453"/>
                  <a:pt x="3550210" y="1904775"/>
                  <a:pt x="3547076" y="1753361"/>
                </a:cubicBezTo>
                <a:lnTo>
                  <a:pt x="3543377" y="1713253"/>
                </a:lnTo>
                <a:lnTo>
                  <a:pt x="3538636" y="1749525"/>
                </a:lnTo>
                <a:lnTo>
                  <a:pt x="3539861" y="1796766"/>
                </a:lnTo>
                <a:cubicBezTo>
                  <a:pt x="3539861" y="1798637"/>
                  <a:pt x="3536157" y="1798637"/>
                  <a:pt x="3536157" y="1796766"/>
                </a:cubicBezTo>
                <a:lnTo>
                  <a:pt x="3535419" y="1785966"/>
                </a:lnTo>
                <a:lnTo>
                  <a:pt x="3535132" y="1808038"/>
                </a:lnTo>
                <a:cubicBezTo>
                  <a:pt x="3529804" y="1928613"/>
                  <a:pt x="3510585" y="2051822"/>
                  <a:pt x="3454678" y="2157128"/>
                </a:cubicBezTo>
                <a:lnTo>
                  <a:pt x="3454157" y="2156605"/>
                </a:lnTo>
                <a:lnTo>
                  <a:pt x="3405693" y="2267535"/>
                </a:lnTo>
                <a:lnTo>
                  <a:pt x="3396544" y="2282631"/>
                </a:lnTo>
                <a:lnTo>
                  <a:pt x="3349906" y="2390490"/>
                </a:lnTo>
                <a:cubicBezTo>
                  <a:pt x="3349906" y="2392361"/>
                  <a:pt x="3348039" y="2390490"/>
                  <a:pt x="3348039" y="2390490"/>
                </a:cubicBezTo>
                <a:lnTo>
                  <a:pt x="3382969" y="2305031"/>
                </a:lnTo>
                <a:lnTo>
                  <a:pt x="3328292" y="2395250"/>
                </a:lnTo>
                <a:lnTo>
                  <a:pt x="3327243" y="2395400"/>
                </a:lnTo>
                <a:lnTo>
                  <a:pt x="3313348" y="2420041"/>
                </a:lnTo>
                <a:lnTo>
                  <a:pt x="3276651" y="2471909"/>
                </a:lnTo>
                <a:lnTo>
                  <a:pt x="3287416" y="2468848"/>
                </a:lnTo>
                <a:lnTo>
                  <a:pt x="3287416" y="2469803"/>
                </a:lnTo>
                <a:lnTo>
                  <a:pt x="3290999" y="2463423"/>
                </a:lnTo>
                <a:lnTo>
                  <a:pt x="3288621" y="2460821"/>
                </a:lnTo>
                <a:cubicBezTo>
                  <a:pt x="3288621" y="2459333"/>
                  <a:pt x="3289528" y="2457844"/>
                  <a:pt x="3291342" y="2457844"/>
                </a:cubicBezTo>
                <a:lnTo>
                  <a:pt x="3294289" y="2457564"/>
                </a:lnTo>
                <a:lnTo>
                  <a:pt x="3339821" y="2376487"/>
                </a:lnTo>
                <a:cubicBezTo>
                  <a:pt x="3341689" y="2376487"/>
                  <a:pt x="3341689" y="2376487"/>
                  <a:pt x="3341689" y="2376487"/>
                </a:cubicBezTo>
                <a:cubicBezTo>
                  <a:pt x="3293105" y="2477558"/>
                  <a:pt x="3246389" y="2595474"/>
                  <a:pt x="3167907" y="2677828"/>
                </a:cubicBezTo>
                <a:cubicBezTo>
                  <a:pt x="3166038" y="2679700"/>
                  <a:pt x="3162301" y="2677828"/>
                  <a:pt x="3164170" y="2674085"/>
                </a:cubicBezTo>
                <a:cubicBezTo>
                  <a:pt x="3180053" y="2649753"/>
                  <a:pt x="3195936" y="2625889"/>
                  <a:pt x="3211353" y="2601557"/>
                </a:cubicBezTo>
                <a:lnTo>
                  <a:pt x="3226382" y="2576045"/>
                </a:lnTo>
                <a:lnTo>
                  <a:pt x="3224312" y="2574899"/>
                </a:lnTo>
                <a:lnTo>
                  <a:pt x="3213542" y="2589086"/>
                </a:lnTo>
                <a:lnTo>
                  <a:pt x="3214160" y="2589354"/>
                </a:lnTo>
                <a:cubicBezTo>
                  <a:pt x="3216012" y="2591230"/>
                  <a:pt x="3215086" y="2593575"/>
                  <a:pt x="3213234" y="2594983"/>
                </a:cubicBezTo>
                <a:lnTo>
                  <a:pt x="3209066" y="2594983"/>
                </a:lnTo>
                <a:lnTo>
                  <a:pt x="3177091" y="2637105"/>
                </a:lnTo>
                <a:lnTo>
                  <a:pt x="3168249" y="2646790"/>
                </a:lnTo>
                <a:lnTo>
                  <a:pt x="3168424" y="2647154"/>
                </a:lnTo>
                <a:cubicBezTo>
                  <a:pt x="3169331" y="2649006"/>
                  <a:pt x="3167970" y="2650395"/>
                  <a:pt x="3166156" y="2650858"/>
                </a:cubicBezTo>
                <a:lnTo>
                  <a:pt x="3164945" y="2650408"/>
                </a:lnTo>
                <a:lnTo>
                  <a:pt x="3141652" y="2675922"/>
                </a:lnTo>
                <a:lnTo>
                  <a:pt x="3141069" y="2679198"/>
                </a:lnTo>
                <a:lnTo>
                  <a:pt x="3137634" y="2680323"/>
                </a:lnTo>
                <a:lnTo>
                  <a:pt x="3126515" y="2692502"/>
                </a:lnTo>
                <a:lnTo>
                  <a:pt x="3126015" y="2696610"/>
                </a:lnTo>
                <a:cubicBezTo>
                  <a:pt x="3126015" y="2698474"/>
                  <a:pt x="3124484" y="2699405"/>
                  <a:pt x="3122954" y="2699405"/>
                </a:cubicBezTo>
                <a:lnTo>
                  <a:pt x="3121459" y="2698040"/>
                </a:lnTo>
                <a:lnTo>
                  <a:pt x="3088392" y="2734259"/>
                </a:lnTo>
                <a:lnTo>
                  <a:pt x="3087821" y="2738385"/>
                </a:lnTo>
                <a:lnTo>
                  <a:pt x="3084927" y="2738053"/>
                </a:lnTo>
                <a:lnTo>
                  <a:pt x="3064885" y="2760005"/>
                </a:lnTo>
                <a:lnTo>
                  <a:pt x="3052169" y="2772810"/>
                </a:lnTo>
                <a:lnTo>
                  <a:pt x="3052169" y="2774493"/>
                </a:lnTo>
                <a:lnTo>
                  <a:pt x="3050497" y="2774493"/>
                </a:lnTo>
                <a:lnTo>
                  <a:pt x="2958227" y="2867400"/>
                </a:lnTo>
                <a:lnTo>
                  <a:pt x="2959101" y="2868412"/>
                </a:lnTo>
                <a:lnTo>
                  <a:pt x="2955621" y="2870025"/>
                </a:lnTo>
                <a:lnTo>
                  <a:pt x="2947927" y="2877771"/>
                </a:lnTo>
                <a:lnTo>
                  <a:pt x="2937903" y="2888285"/>
                </a:lnTo>
                <a:lnTo>
                  <a:pt x="2937903" y="2891968"/>
                </a:lnTo>
                <a:lnTo>
                  <a:pt x="2934391" y="2891968"/>
                </a:lnTo>
                <a:lnTo>
                  <a:pt x="2905861" y="2921892"/>
                </a:lnTo>
                <a:lnTo>
                  <a:pt x="2898344" y="2941108"/>
                </a:lnTo>
                <a:cubicBezTo>
                  <a:pt x="2896468" y="2944812"/>
                  <a:pt x="2890839" y="2941108"/>
                  <a:pt x="2892715" y="2939256"/>
                </a:cubicBezTo>
                <a:lnTo>
                  <a:pt x="2893882" y="2934455"/>
                </a:lnTo>
                <a:lnTo>
                  <a:pt x="2869711" y="2959806"/>
                </a:lnTo>
                <a:lnTo>
                  <a:pt x="2864910" y="2974397"/>
                </a:lnTo>
                <a:cubicBezTo>
                  <a:pt x="2863057" y="2978149"/>
                  <a:pt x="2857501" y="2974397"/>
                  <a:pt x="2859353" y="2972521"/>
                </a:cubicBezTo>
                <a:lnTo>
                  <a:pt x="2859970" y="2970023"/>
                </a:lnTo>
                <a:lnTo>
                  <a:pt x="2815577" y="3016583"/>
                </a:lnTo>
                <a:lnTo>
                  <a:pt x="2814639" y="3020146"/>
                </a:lnTo>
                <a:lnTo>
                  <a:pt x="2809883" y="3022556"/>
                </a:lnTo>
                <a:lnTo>
                  <a:pt x="2788815" y="3044652"/>
                </a:lnTo>
                <a:lnTo>
                  <a:pt x="2786860" y="3046613"/>
                </a:lnTo>
                <a:lnTo>
                  <a:pt x="2786659" y="3047452"/>
                </a:lnTo>
                <a:lnTo>
                  <a:pt x="2786024" y="3047452"/>
                </a:lnTo>
                <a:lnTo>
                  <a:pt x="2775711" y="3057802"/>
                </a:lnTo>
                <a:lnTo>
                  <a:pt x="2775269" y="3059663"/>
                </a:lnTo>
                <a:lnTo>
                  <a:pt x="2772410" y="3061114"/>
                </a:lnTo>
                <a:lnTo>
                  <a:pt x="2766021" y="3067525"/>
                </a:lnTo>
                <a:lnTo>
                  <a:pt x="2764066" y="3074604"/>
                </a:lnTo>
                <a:cubicBezTo>
                  <a:pt x="2762138" y="3082048"/>
                  <a:pt x="2758283" y="3091354"/>
                  <a:pt x="2752500" y="3096938"/>
                </a:cubicBezTo>
                <a:cubicBezTo>
                  <a:pt x="2750572" y="3097869"/>
                  <a:pt x="2748645" y="3097403"/>
                  <a:pt x="2747440" y="3096240"/>
                </a:cubicBezTo>
                <a:lnTo>
                  <a:pt x="2746881" y="3092462"/>
                </a:lnTo>
                <a:lnTo>
                  <a:pt x="2736230" y="3098798"/>
                </a:lnTo>
                <a:lnTo>
                  <a:pt x="2734985" y="3098668"/>
                </a:lnTo>
                <a:lnTo>
                  <a:pt x="2734264" y="3099392"/>
                </a:lnTo>
                <a:lnTo>
                  <a:pt x="2732211" y="3102733"/>
                </a:lnTo>
                <a:lnTo>
                  <a:pt x="2730848" y="3102820"/>
                </a:lnTo>
                <a:lnTo>
                  <a:pt x="2707674" y="3126074"/>
                </a:lnTo>
                <a:lnTo>
                  <a:pt x="2706485" y="3127114"/>
                </a:lnTo>
                <a:lnTo>
                  <a:pt x="2703514" y="3134711"/>
                </a:lnTo>
                <a:cubicBezTo>
                  <a:pt x="2702522" y="3136599"/>
                  <a:pt x="2700537" y="3136599"/>
                  <a:pt x="2699049" y="3135655"/>
                </a:cubicBezTo>
                <a:lnTo>
                  <a:pt x="2698547" y="3134062"/>
                </a:lnTo>
                <a:lnTo>
                  <a:pt x="2635795" y="3188978"/>
                </a:lnTo>
                <a:lnTo>
                  <a:pt x="2634819" y="3191866"/>
                </a:lnTo>
                <a:lnTo>
                  <a:pt x="2630618" y="3193508"/>
                </a:lnTo>
                <a:lnTo>
                  <a:pt x="2621254" y="3201703"/>
                </a:lnTo>
                <a:lnTo>
                  <a:pt x="2630491" y="3193105"/>
                </a:lnTo>
                <a:lnTo>
                  <a:pt x="2629190" y="3188096"/>
                </a:lnTo>
                <a:lnTo>
                  <a:pt x="2629414" y="3187111"/>
                </a:lnTo>
                <a:lnTo>
                  <a:pt x="2598119" y="3211880"/>
                </a:lnTo>
                <a:lnTo>
                  <a:pt x="2598450" y="3214523"/>
                </a:lnTo>
                <a:cubicBezTo>
                  <a:pt x="2560908" y="3259452"/>
                  <a:pt x="2513980" y="3293149"/>
                  <a:pt x="2465175" y="3323102"/>
                </a:cubicBezTo>
                <a:cubicBezTo>
                  <a:pt x="2443588" y="3338078"/>
                  <a:pt x="2421532" y="3353523"/>
                  <a:pt x="2398772" y="3367329"/>
                </a:cubicBezTo>
                <a:lnTo>
                  <a:pt x="2391242" y="3370997"/>
                </a:lnTo>
                <a:lnTo>
                  <a:pt x="2334490" y="3425539"/>
                </a:lnTo>
                <a:cubicBezTo>
                  <a:pt x="2332615" y="3427411"/>
                  <a:pt x="2328863" y="3423668"/>
                  <a:pt x="2330739" y="3421796"/>
                </a:cubicBezTo>
                <a:lnTo>
                  <a:pt x="2373634" y="3379573"/>
                </a:lnTo>
                <a:lnTo>
                  <a:pt x="2328146" y="3401728"/>
                </a:lnTo>
                <a:cubicBezTo>
                  <a:pt x="2327207" y="3402664"/>
                  <a:pt x="2325799" y="3402196"/>
                  <a:pt x="2325095" y="3401260"/>
                </a:cubicBezTo>
                <a:lnTo>
                  <a:pt x="2325278" y="3400749"/>
                </a:lnTo>
                <a:lnTo>
                  <a:pt x="2302670" y="3411789"/>
                </a:lnTo>
                <a:lnTo>
                  <a:pt x="2297161" y="3468658"/>
                </a:lnTo>
                <a:cubicBezTo>
                  <a:pt x="2284585" y="3535822"/>
                  <a:pt x="2253277" y="3605617"/>
                  <a:pt x="2204029" y="3644898"/>
                </a:cubicBezTo>
                <a:cubicBezTo>
                  <a:pt x="2202152" y="3644898"/>
                  <a:pt x="2200276" y="3644898"/>
                  <a:pt x="2200276" y="3643028"/>
                </a:cubicBezTo>
                <a:cubicBezTo>
                  <a:pt x="2239675" y="3588315"/>
                  <a:pt x="2273797" y="3532549"/>
                  <a:pt x="2290770" y="3469418"/>
                </a:cubicBezTo>
                <a:lnTo>
                  <a:pt x="2300029" y="3413078"/>
                </a:lnTo>
                <a:lnTo>
                  <a:pt x="2296662" y="3414722"/>
                </a:lnTo>
                <a:lnTo>
                  <a:pt x="2293506" y="3417252"/>
                </a:lnTo>
                <a:lnTo>
                  <a:pt x="2293115" y="3417252"/>
                </a:lnTo>
                <a:lnTo>
                  <a:pt x="2292751" y="3422612"/>
                </a:lnTo>
                <a:cubicBezTo>
                  <a:pt x="2289454" y="3439352"/>
                  <a:pt x="2283319" y="3456621"/>
                  <a:pt x="2276427" y="3473229"/>
                </a:cubicBezTo>
                <a:lnTo>
                  <a:pt x="2268658" y="3490589"/>
                </a:lnTo>
                <a:lnTo>
                  <a:pt x="2273013" y="3510445"/>
                </a:lnTo>
                <a:cubicBezTo>
                  <a:pt x="2274889" y="3517899"/>
                  <a:pt x="2263632" y="3517899"/>
                  <a:pt x="2263632" y="3510445"/>
                </a:cubicBezTo>
                <a:lnTo>
                  <a:pt x="2262094" y="3505258"/>
                </a:lnTo>
                <a:lnTo>
                  <a:pt x="2255551" y="3519881"/>
                </a:lnTo>
                <a:lnTo>
                  <a:pt x="2253563" y="3524254"/>
                </a:lnTo>
                <a:lnTo>
                  <a:pt x="2255840" y="3531082"/>
                </a:lnTo>
                <a:cubicBezTo>
                  <a:pt x="2255840" y="3533878"/>
                  <a:pt x="2253922" y="3535741"/>
                  <a:pt x="2252004" y="3536440"/>
                </a:cubicBezTo>
                <a:lnTo>
                  <a:pt x="2248668" y="3535022"/>
                </a:lnTo>
                <a:lnTo>
                  <a:pt x="2232803" y="3569926"/>
                </a:lnTo>
                <a:cubicBezTo>
                  <a:pt x="2224126" y="3586138"/>
                  <a:pt x="2214276" y="3601644"/>
                  <a:pt x="2203019" y="3615741"/>
                </a:cubicBezTo>
                <a:lnTo>
                  <a:pt x="2202466" y="3615864"/>
                </a:lnTo>
                <a:lnTo>
                  <a:pt x="2195913" y="3648836"/>
                </a:lnTo>
                <a:cubicBezTo>
                  <a:pt x="2179598" y="3678227"/>
                  <a:pt x="2138419" y="3694113"/>
                  <a:pt x="2107709" y="3694113"/>
                </a:cubicBezTo>
                <a:cubicBezTo>
                  <a:pt x="2104917" y="3694113"/>
                  <a:pt x="2103056" y="3692230"/>
                  <a:pt x="2102591" y="3690347"/>
                </a:cubicBezTo>
                <a:lnTo>
                  <a:pt x="2104274" y="3688401"/>
                </a:lnTo>
                <a:lnTo>
                  <a:pt x="2101852" y="3687194"/>
                </a:lnTo>
                <a:lnTo>
                  <a:pt x="2113409" y="3664133"/>
                </a:lnTo>
                <a:lnTo>
                  <a:pt x="2107508" y="3670018"/>
                </a:lnTo>
                <a:cubicBezTo>
                  <a:pt x="2105623" y="3671887"/>
                  <a:pt x="2101852" y="3670018"/>
                  <a:pt x="2103737" y="3668149"/>
                </a:cubicBezTo>
                <a:lnTo>
                  <a:pt x="2122887" y="3636842"/>
                </a:lnTo>
                <a:lnTo>
                  <a:pt x="2121662" y="3632968"/>
                </a:lnTo>
                <a:lnTo>
                  <a:pt x="2093972" y="3672865"/>
                </a:lnTo>
                <a:lnTo>
                  <a:pt x="2083976" y="3691886"/>
                </a:lnTo>
                <a:lnTo>
                  <a:pt x="2090447" y="3690937"/>
                </a:lnTo>
                <a:cubicBezTo>
                  <a:pt x="2092327" y="3690937"/>
                  <a:pt x="2092327" y="3692775"/>
                  <a:pt x="2090447" y="3694614"/>
                </a:cubicBezTo>
                <a:lnTo>
                  <a:pt x="2088034" y="3695336"/>
                </a:lnTo>
                <a:lnTo>
                  <a:pt x="2068127" y="3740519"/>
                </a:lnTo>
                <a:lnTo>
                  <a:pt x="2066909" y="3742405"/>
                </a:lnTo>
                <a:lnTo>
                  <a:pt x="2130815" y="3720378"/>
                </a:lnTo>
                <a:cubicBezTo>
                  <a:pt x="2161724" y="3706989"/>
                  <a:pt x="2190291" y="3689608"/>
                  <a:pt x="2215580" y="3662361"/>
                </a:cubicBezTo>
                <a:cubicBezTo>
                  <a:pt x="2217453" y="3662361"/>
                  <a:pt x="2219326" y="3662361"/>
                  <a:pt x="2219326" y="3664240"/>
                </a:cubicBezTo>
                <a:cubicBezTo>
                  <a:pt x="2202467" y="3712157"/>
                  <a:pt x="2137138" y="3732592"/>
                  <a:pt x="2081818" y="3744571"/>
                </a:cubicBezTo>
                <a:lnTo>
                  <a:pt x="2063118" y="3748274"/>
                </a:lnTo>
                <a:lnTo>
                  <a:pt x="2040015" y="3784049"/>
                </a:lnTo>
                <a:lnTo>
                  <a:pt x="1997155" y="3849884"/>
                </a:lnTo>
                <a:lnTo>
                  <a:pt x="1992243" y="3862690"/>
                </a:lnTo>
                <a:lnTo>
                  <a:pt x="1993315" y="3863520"/>
                </a:lnTo>
                <a:lnTo>
                  <a:pt x="2007073" y="3872273"/>
                </a:lnTo>
                <a:cubicBezTo>
                  <a:pt x="2014538" y="3877871"/>
                  <a:pt x="2005206" y="3889068"/>
                  <a:pt x="1997741" y="3883469"/>
                </a:cubicBezTo>
                <a:lnTo>
                  <a:pt x="1997007" y="3883698"/>
                </a:lnTo>
                <a:lnTo>
                  <a:pt x="1999828" y="3908153"/>
                </a:lnTo>
                <a:cubicBezTo>
                  <a:pt x="1999378" y="3919176"/>
                  <a:pt x="1998029" y="3930432"/>
                  <a:pt x="1998029" y="3940751"/>
                </a:cubicBezTo>
                <a:lnTo>
                  <a:pt x="1998050" y="3941632"/>
                </a:lnTo>
                <a:lnTo>
                  <a:pt x="2014860" y="3890961"/>
                </a:lnTo>
                <a:cubicBezTo>
                  <a:pt x="2021958" y="3866712"/>
                  <a:pt x="2028582" y="3842463"/>
                  <a:pt x="2036153" y="3818214"/>
                </a:cubicBezTo>
                <a:cubicBezTo>
                  <a:pt x="2038045" y="3816348"/>
                  <a:pt x="2039938" y="3818214"/>
                  <a:pt x="2039938" y="3820079"/>
                </a:cubicBezTo>
                <a:cubicBezTo>
                  <a:pt x="2032367" y="3844328"/>
                  <a:pt x="2026216" y="3869044"/>
                  <a:pt x="2019118" y="3893293"/>
                </a:cubicBezTo>
                <a:lnTo>
                  <a:pt x="1998224" y="3948815"/>
                </a:lnTo>
                <a:lnTo>
                  <a:pt x="1998704" y="3968658"/>
                </a:lnTo>
                <a:cubicBezTo>
                  <a:pt x="1998479" y="3978274"/>
                  <a:pt x="1997129" y="3987654"/>
                  <a:pt x="1992631" y="3995159"/>
                </a:cubicBezTo>
                <a:cubicBezTo>
                  <a:pt x="1991732" y="3996097"/>
                  <a:pt x="1989933" y="3997035"/>
                  <a:pt x="1988358" y="3997270"/>
                </a:cubicBezTo>
                <a:lnTo>
                  <a:pt x="1988184" y="3997143"/>
                </a:lnTo>
                <a:lnTo>
                  <a:pt x="1990126" y="4008364"/>
                </a:lnTo>
                <a:cubicBezTo>
                  <a:pt x="1991249" y="4024140"/>
                  <a:pt x="1990084" y="4042228"/>
                  <a:pt x="1988827" y="4056990"/>
                </a:cubicBezTo>
                <a:lnTo>
                  <a:pt x="1987749" y="4069024"/>
                </a:lnTo>
                <a:lnTo>
                  <a:pt x="1988005" y="4070853"/>
                </a:lnTo>
                <a:lnTo>
                  <a:pt x="1987456" y="4088075"/>
                </a:lnTo>
                <a:lnTo>
                  <a:pt x="1990868" y="4112131"/>
                </a:lnTo>
                <a:cubicBezTo>
                  <a:pt x="1992732" y="4123854"/>
                  <a:pt x="1994684" y="4137034"/>
                  <a:pt x="1995512" y="4149864"/>
                </a:cubicBezTo>
                <a:lnTo>
                  <a:pt x="1993579" y="4182644"/>
                </a:lnTo>
                <a:lnTo>
                  <a:pt x="1996794" y="4191721"/>
                </a:lnTo>
                <a:cubicBezTo>
                  <a:pt x="1998665" y="4195473"/>
                  <a:pt x="1993052" y="4197349"/>
                  <a:pt x="1991181" y="4195473"/>
                </a:cubicBezTo>
                <a:lnTo>
                  <a:pt x="1988856" y="4191909"/>
                </a:lnTo>
                <a:lnTo>
                  <a:pt x="1985110" y="4197181"/>
                </a:lnTo>
                <a:lnTo>
                  <a:pt x="1984844" y="4199799"/>
                </a:lnTo>
                <a:lnTo>
                  <a:pt x="1985335" y="4200710"/>
                </a:lnTo>
                <a:cubicBezTo>
                  <a:pt x="1988345" y="4208958"/>
                  <a:pt x="1989271" y="4217441"/>
                  <a:pt x="1984641" y="4224039"/>
                </a:cubicBezTo>
                <a:cubicBezTo>
                  <a:pt x="1984641" y="4225924"/>
                  <a:pt x="1982789" y="4225924"/>
                  <a:pt x="1980937" y="4225924"/>
                </a:cubicBezTo>
                <a:lnTo>
                  <a:pt x="1971811" y="4223270"/>
                </a:lnTo>
                <a:lnTo>
                  <a:pt x="1972681" y="4226298"/>
                </a:lnTo>
                <a:cubicBezTo>
                  <a:pt x="1967983" y="4230967"/>
                  <a:pt x="1961172" y="4234235"/>
                  <a:pt x="1953186" y="4236482"/>
                </a:cubicBezTo>
                <a:lnTo>
                  <a:pt x="1949957" y="4236976"/>
                </a:lnTo>
                <a:lnTo>
                  <a:pt x="1937223" y="4244726"/>
                </a:lnTo>
                <a:lnTo>
                  <a:pt x="1930110" y="4246401"/>
                </a:lnTo>
                <a:lnTo>
                  <a:pt x="1928568" y="4247357"/>
                </a:lnTo>
                <a:lnTo>
                  <a:pt x="1922499" y="4248193"/>
                </a:lnTo>
                <a:lnTo>
                  <a:pt x="1898850" y="4253762"/>
                </a:lnTo>
                <a:cubicBezTo>
                  <a:pt x="1885365" y="4255416"/>
                  <a:pt x="1871587" y="4255770"/>
                  <a:pt x="1858718" y="4255002"/>
                </a:cubicBezTo>
                <a:lnTo>
                  <a:pt x="1839018" y="4251882"/>
                </a:lnTo>
                <a:lnTo>
                  <a:pt x="1835598" y="4251721"/>
                </a:lnTo>
                <a:lnTo>
                  <a:pt x="1792430" y="4250350"/>
                </a:lnTo>
                <a:lnTo>
                  <a:pt x="1850727" y="4257583"/>
                </a:lnTo>
                <a:cubicBezTo>
                  <a:pt x="1852614" y="4257583"/>
                  <a:pt x="1852614" y="4261303"/>
                  <a:pt x="1850727" y="4261303"/>
                </a:cubicBezTo>
                <a:cubicBezTo>
                  <a:pt x="1779020" y="4279899"/>
                  <a:pt x="1716748" y="4259443"/>
                  <a:pt x="1656363" y="4224110"/>
                </a:cubicBezTo>
                <a:cubicBezTo>
                  <a:pt x="1654476" y="4222250"/>
                  <a:pt x="1654476" y="4219925"/>
                  <a:pt x="1655420" y="4218298"/>
                </a:cubicBezTo>
                <a:lnTo>
                  <a:pt x="1657160" y="4217698"/>
                </a:lnTo>
                <a:lnTo>
                  <a:pt x="1657848" y="4129040"/>
                </a:lnTo>
                <a:lnTo>
                  <a:pt x="1665622" y="4086141"/>
                </a:lnTo>
                <a:lnTo>
                  <a:pt x="1666777" y="4062572"/>
                </a:lnTo>
                <a:cubicBezTo>
                  <a:pt x="1668513" y="4048079"/>
                  <a:pt x="1671349" y="4033761"/>
                  <a:pt x="1675488" y="4020514"/>
                </a:cubicBezTo>
                <a:lnTo>
                  <a:pt x="1688734" y="3991957"/>
                </a:lnTo>
                <a:lnTo>
                  <a:pt x="1683069" y="3991957"/>
                </a:lnTo>
                <a:cubicBezTo>
                  <a:pt x="1681164" y="3973059"/>
                  <a:pt x="1684974" y="3954160"/>
                  <a:pt x="1684974" y="3935261"/>
                </a:cubicBezTo>
                <a:lnTo>
                  <a:pt x="1684387" y="3926817"/>
                </a:lnTo>
                <a:lnTo>
                  <a:pt x="1682751" y="3926817"/>
                </a:lnTo>
                <a:lnTo>
                  <a:pt x="1683973" y="3920855"/>
                </a:lnTo>
                <a:lnTo>
                  <a:pt x="1683069" y="3907858"/>
                </a:lnTo>
                <a:cubicBezTo>
                  <a:pt x="1683069" y="3898408"/>
                  <a:pt x="1684022" y="3888959"/>
                  <a:pt x="1686879" y="3880454"/>
                </a:cubicBezTo>
                <a:lnTo>
                  <a:pt x="1689991" y="3880454"/>
                </a:lnTo>
                <a:lnTo>
                  <a:pt x="1689101" y="3879551"/>
                </a:lnTo>
                <a:cubicBezTo>
                  <a:pt x="1694674" y="3862585"/>
                  <a:pt x="1713251" y="3851274"/>
                  <a:pt x="1726255" y="3841848"/>
                </a:cubicBezTo>
                <a:cubicBezTo>
                  <a:pt x="1733686" y="3837135"/>
                  <a:pt x="1741581" y="3832422"/>
                  <a:pt x="1749941" y="3828652"/>
                </a:cubicBezTo>
                <a:lnTo>
                  <a:pt x="1759231" y="3826006"/>
                </a:lnTo>
                <a:lnTo>
                  <a:pt x="1758519" y="3825294"/>
                </a:lnTo>
                <a:cubicBezTo>
                  <a:pt x="1754767" y="3805573"/>
                  <a:pt x="1752890" y="3784444"/>
                  <a:pt x="1751952" y="3763079"/>
                </a:cubicBezTo>
                <a:lnTo>
                  <a:pt x="1751438" y="3728172"/>
                </a:lnTo>
                <a:lnTo>
                  <a:pt x="1722594" y="3728172"/>
                </a:lnTo>
                <a:lnTo>
                  <a:pt x="1726873" y="3748814"/>
                </a:lnTo>
                <a:cubicBezTo>
                  <a:pt x="1728789" y="3750689"/>
                  <a:pt x="1723041" y="3754438"/>
                  <a:pt x="1721125" y="3750689"/>
                </a:cubicBezTo>
                <a:lnTo>
                  <a:pt x="1713656" y="3728172"/>
                </a:lnTo>
                <a:lnTo>
                  <a:pt x="1705651" y="3728172"/>
                </a:lnTo>
                <a:lnTo>
                  <a:pt x="1704213" y="3727451"/>
                </a:lnTo>
                <a:lnTo>
                  <a:pt x="1703390" y="3727451"/>
                </a:lnTo>
                <a:lnTo>
                  <a:pt x="1702445" y="3726821"/>
                </a:lnTo>
                <a:lnTo>
                  <a:pt x="1694430" y="3726495"/>
                </a:lnTo>
                <a:lnTo>
                  <a:pt x="1694430" y="3728172"/>
                </a:lnTo>
                <a:lnTo>
                  <a:pt x="1694008" y="3726478"/>
                </a:lnTo>
                <a:lnTo>
                  <a:pt x="1691354" y="3726370"/>
                </a:lnTo>
                <a:lnTo>
                  <a:pt x="1697928" y="3739797"/>
                </a:lnTo>
                <a:cubicBezTo>
                  <a:pt x="1704485" y="3753825"/>
                  <a:pt x="1710104" y="3767853"/>
                  <a:pt x="1712914" y="3781882"/>
                </a:cubicBezTo>
                <a:cubicBezTo>
                  <a:pt x="1712914" y="3783752"/>
                  <a:pt x="1711978" y="3785622"/>
                  <a:pt x="1710573" y="3786558"/>
                </a:cubicBezTo>
                <a:lnTo>
                  <a:pt x="1708123" y="3786113"/>
                </a:lnTo>
                <a:lnTo>
                  <a:pt x="1715031" y="3794918"/>
                </a:lnTo>
                <a:cubicBezTo>
                  <a:pt x="1720675" y="3804244"/>
                  <a:pt x="1731964" y="3815436"/>
                  <a:pt x="1731964" y="3828494"/>
                </a:cubicBezTo>
                <a:cubicBezTo>
                  <a:pt x="1731964" y="3832224"/>
                  <a:pt x="1730083" y="3832224"/>
                  <a:pt x="1728201" y="3830359"/>
                </a:cubicBezTo>
                <a:cubicBezTo>
                  <a:pt x="1716912" y="3822898"/>
                  <a:pt x="1713149" y="3807975"/>
                  <a:pt x="1707505" y="3798648"/>
                </a:cubicBezTo>
                <a:lnTo>
                  <a:pt x="1697475" y="3784880"/>
                </a:lnTo>
                <a:lnTo>
                  <a:pt x="1706262" y="3799343"/>
                </a:lnTo>
                <a:cubicBezTo>
                  <a:pt x="1708151" y="3803084"/>
                  <a:pt x="1704373" y="3806825"/>
                  <a:pt x="1700596" y="3803084"/>
                </a:cubicBezTo>
                <a:cubicBezTo>
                  <a:pt x="1684540" y="3787652"/>
                  <a:pt x="1670373" y="3770350"/>
                  <a:pt x="1657505" y="3751878"/>
                </a:cubicBezTo>
                <a:lnTo>
                  <a:pt x="1639683" y="3722484"/>
                </a:lnTo>
                <a:lnTo>
                  <a:pt x="1608020" y="3716372"/>
                </a:lnTo>
                <a:cubicBezTo>
                  <a:pt x="1587042" y="3710448"/>
                  <a:pt x="1567417" y="3701708"/>
                  <a:pt x="1550399" y="3689196"/>
                </a:cubicBezTo>
                <a:lnTo>
                  <a:pt x="1516461" y="3648935"/>
                </a:lnTo>
                <a:lnTo>
                  <a:pt x="1513740" y="3647708"/>
                </a:lnTo>
                <a:cubicBezTo>
                  <a:pt x="1510934" y="3646792"/>
                  <a:pt x="1509998" y="3644503"/>
                  <a:pt x="1510466" y="3642442"/>
                </a:cubicBezTo>
                <a:lnTo>
                  <a:pt x="1510784" y="3642201"/>
                </a:lnTo>
                <a:lnTo>
                  <a:pt x="1508415" y="3639390"/>
                </a:lnTo>
                <a:cubicBezTo>
                  <a:pt x="1506539" y="3637523"/>
                  <a:pt x="1508415" y="3633787"/>
                  <a:pt x="1510292" y="3635655"/>
                </a:cubicBezTo>
                <a:lnTo>
                  <a:pt x="1514349" y="3639504"/>
                </a:lnTo>
                <a:lnTo>
                  <a:pt x="1515611" y="3638549"/>
                </a:lnTo>
                <a:lnTo>
                  <a:pt x="1518514" y="3639118"/>
                </a:lnTo>
                <a:lnTo>
                  <a:pt x="1517949" y="3638003"/>
                </a:lnTo>
                <a:lnTo>
                  <a:pt x="1521329" y="3636002"/>
                </a:lnTo>
                <a:lnTo>
                  <a:pt x="1515253" y="3631142"/>
                </a:lnTo>
                <a:lnTo>
                  <a:pt x="1514545" y="3630946"/>
                </a:lnTo>
                <a:lnTo>
                  <a:pt x="1514099" y="3632200"/>
                </a:lnTo>
                <a:cubicBezTo>
                  <a:pt x="1512209" y="3632200"/>
                  <a:pt x="1510319" y="3632200"/>
                  <a:pt x="1510319" y="3630319"/>
                </a:cubicBezTo>
                <a:lnTo>
                  <a:pt x="1510329" y="3629781"/>
                </a:lnTo>
                <a:lnTo>
                  <a:pt x="1507068" y="3628880"/>
                </a:lnTo>
                <a:cubicBezTo>
                  <a:pt x="1505216" y="3627942"/>
                  <a:pt x="1504753" y="3625597"/>
                  <a:pt x="1505448" y="3623721"/>
                </a:cubicBezTo>
                <a:lnTo>
                  <a:pt x="1508275" y="3622475"/>
                </a:lnTo>
                <a:lnTo>
                  <a:pt x="1508732" y="3619121"/>
                </a:lnTo>
                <a:lnTo>
                  <a:pt x="1508973" y="3619087"/>
                </a:lnTo>
                <a:lnTo>
                  <a:pt x="1508221" y="3618135"/>
                </a:lnTo>
                <a:lnTo>
                  <a:pt x="1506222" y="3620134"/>
                </a:lnTo>
                <a:cubicBezTo>
                  <a:pt x="1504793" y="3620134"/>
                  <a:pt x="1503364" y="3619181"/>
                  <a:pt x="1503364" y="3617276"/>
                </a:cubicBezTo>
                <a:cubicBezTo>
                  <a:pt x="1503364" y="3605846"/>
                  <a:pt x="1507174" y="3594416"/>
                  <a:pt x="1510984" y="3584891"/>
                </a:cubicBezTo>
                <a:cubicBezTo>
                  <a:pt x="1510984" y="3582986"/>
                  <a:pt x="1512889" y="3582986"/>
                  <a:pt x="1512889" y="3584891"/>
                </a:cubicBezTo>
                <a:lnTo>
                  <a:pt x="1509246" y="3615856"/>
                </a:lnTo>
                <a:lnTo>
                  <a:pt x="1510302" y="3615054"/>
                </a:lnTo>
                <a:lnTo>
                  <a:pt x="1511588" y="3615291"/>
                </a:lnTo>
                <a:lnTo>
                  <a:pt x="1514358" y="3610311"/>
                </a:lnTo>
                <a:lnTo>
                  <a:pt x="1512684" y="3608387"/>
                </a:lnTo>
                <a:cubicBezTo>
                  <a:pt x="1512684" y="3606006"/>
                  <a:pt x="1514065" y="3603624"/>
                  <a:pt x="1516827" y="3603624"/>
                </a:cubicBezTo>
                <a:lnTo>
                  <a:pt x="1518166" y="3603740"/>
                </a:lnTo>
                <a:lnTo>
                  <a:pt x="1520889" y="3601481"/>
                </a:lnTo>
                <a:lnTo>
                  <a:pt x="1519534" y="3600053"/>
                </a:lnTo>
                <a:cubicBezTo>
                  <a:pt x="1519534" y="3597076"/>
                  <a:pt x="1521415" y="3594099"/>
                  <a:pt x="1525178" y="3594099"/>
                </a:cubicBezTo>
                <a:lnTo>
                  <a:pt x="1528921" y="3594817"/>
                </a:lnTo>
                <a:lnTo>
                  <a:pt x="1530158" y="3593791"/>
                </a:lnTo>
                <a:lnTo>
                  <a:pt x="1529073" y="3592829"/>
                </a:lnTo>
                <a:cubicBezTo>
                  <a:pt x="1527177" y="3592829"/>
                  <a:pt x="1529073" y="3590924"/>
                  <a:pt x="1530970" y="3592829"/>
                </a:cubicBezTo>
                <a:lnTo>
                  <a:pt x="1531144" y="3592973"/>
                </a:lnTo>
                <a:lnTo>
                  <a:pt x="1540558" y="3585163"/>
                </a:lnTo>
                <a:lnTo>
                  <a:pt x="1540948" y="3585139"/>
                </a:lnTo>
                <a:lnTo>
                  <a:pt x="1541157" y="3584891"/>
                </a:lnTo>
                <a:lnTo>
                  <a:pt x="1542074" y="3585069"/>
                </a:lnTo>
                <a:lnTo>
                  <a:pt x="1543974" y="3584951"/>
                </a:lnTo>
                <a:lnTo>
                  <a:pt x="1539877" y="3581823"/>
                </a:lnTo>
                <a:cubicBezTo>
                  <a:pt x="1539877" y="3580023"/>
                  <a:pt x="1539877" y="3578224"/>
                  <a:pt x="1541762" y="3580023"/>
                </a:cubicBezTo>
                <a:lnTo>
                  <a:pt x="1549633" y="3586534"/>
                </a:lnTo>
                <a:lnTo>
                  <a:pt x="1549833" y="3586572"/>
                </a:lnTo>
                <a:lnTo>
                  <a:pt x="1546738" y="3582760"/>
                </a:lnTo>
                <a:cubicBezTo>
                  <a:pt x="1546505" y="3581172"/>
                  <a:pt x="1547437" y="3579811"/>
                  <a:pt x="1550235" y="3579811"/>
                </a:cubicBezTo>
                <a:lnTo>
                  <a:pt x="1565404" y="3582025"/>
                </a:lnTo>
                <a:lnTo>
                  <a:pt x="1560815" y="3573007"/>
                </a:lnTo>
                <a:cubicBezTo>
                  <a:pt x="1559871" y="3571137"/>
                  <a:pt x="1560815" y="3569266"/>
                  <a:pt x="1562232" y="3568331"/>
                </a:cubicBezTo>
                <a:cubicBezTo>
                  <a:pt x="1563649" y="3567396"/>
                  <a:pt x="1565538" y="3567396"/>
                  <a:pt x="1566482" y="3569266"/>
                </a:cubicBezTo>
                <a:lnTo>
                  <a:pt x="1567295" y="3570605"/>
                </a:lnTo>
                <a:lnTo>
                  <a:pt x="1567403" y="3570551"/>
                </a:lnTo>
                <a:lnTo>
                  <a:pt x="1569290" y="3572182"/>
                </a:lnTo>
                <a:lnTo>
                  <a:pt x="1571194" y="3570286"/>
                </a:lnTo>
                <a:lnTo>
                  <a:pt x="1590957" y="3575464"/>
                </a:lnTo>
                <a:lnTo>
                  <a:pt x="1590948" y="3575439"/>
                </a:lnTo>
                <a:lnTo>
                  <a:pt x="1585525" y="3573779"/>
                </a:lnTo>
                <a:cubicBezTo>
                  <a:pt x="1577977" y="3573779"/>
                  <a:pt x="1577977" y="3562349"/>
                  <a:pt x="1585525" y="3562349"/>
                </a:cubicBezTo>
                <a:lnTo>
                  <a:pt x="1588663" y="3563029"/>
                </a:lnTo>
                <a:lnTo>
                  <a:pt x="1588074" y="3558338"/>
                </a:lnTo>
                <a:lnTo>
                  <a:pt x="1590109" y="3552837"/>
                </a:lnTo>
                <a:lnTo>
                  <a:pt x="1559224" y="3568698"/>
                </a:lnTo>
                <a:cubicBezTo>
                  <a:pt x="1557339" y="3568698"/>
                  <a:pt x="1557339" y="3568698"/>
                  <a:pt x="1557339" y="3566831"/>
                </a:cubicBezTo>
                <a:lnTo>
                  <a:pt x="1591370" y="3549430"/>
                </a:lnTo>
                <a:lnTo>
                  <a:pt x="1592463" y="3546474"/>
                </a:lnTo>
                <a:lnTo>
                  <a:pt x="1594842" y="3547654"/>
                </a:lnTo>
                <a:lnTo>
                  <a:pt x="1614455" y="3537626"/>
                </a:lnTo>
                <a:lnTo>
                  <a:pt x="1615356" y="3536949"/>
                </a:lnTo>
                <a:lnTo>
                  <a:pt x="1615548" y="3537067"/>
                </a:lnTo>
                <a:lnTo>
                  <a:pt x="1674218" y="3507066"/>
                </a:lnTo>
                <a:cubicBezTo>
                  <a:pt x="1676104" y="3505198"/>
                  <a:pt x="1677989" y="3508934"/>
                  <a:pt x="1676104" y="3510801"/>
                </a:cubicBezTo>
                <a:lnTo>
                  <a:pt x="1626921" y="3534291"/>
                </a:lnTo>
                <a:lnTo>
                  <a:pt x="1630363" y="3536155"/>
                </a:lnTo>
                <a:lnTo>
                  <a:pt x="1623774" y="3542104"/>
                </a:lnTo>
                <a:lnTo>
                  <a:pt x="1635367" y="3549201"/>
                </a:lnTo>
                <a:lnTo>
                  <a:pt x="1636297" y="3548312"/>
                </a:lnTo>
                <a:cubicBezTo>
                  <a:pt x="1639180" y="3547393"/>
                  <a:pt x="1642062" y="3547853"/>
                  <a:pt x="1643744" y="3549232"/>
                </a:cubicBezTo>
                <a:lnTo>
                  <a:pt x="1643756" y="3549571"/>
                </a:lnTo>
                <a:lnTo>
                  <a:pt x="1647080" y="3546701"/>
                </a:lnTo>
                <a:lnTo>
                  <a:pt x="1653500" y="3547948"/>
                </a:lnTo>
                <a:lnTo>
                  <a:pt x="1653556" y="3547835"/>
                </a:lnTo>
                <a:lnTo>
                  <a:pt x="1659933" y="3544051"/>
                </a:lnTo>
                <a:lnTo>
                  <a:pt x="1660150" y="3543520"/>
                </a:lnTo>
                <a:lnTo>
                  <a:pt x="1653426" y="3538667"/>
                </a:lnTo>
                <a:cubicBezTo>
                  <a:pt x="1647827" y="3536793"/>
                  <a:pt x="1653426" y="3527424"/>
                  <a:pt x="1659026" y="3529298"/>
                </a:cubicBezTo>
                <a:lnTo>
                  <a:pt x="1669362" y="3536385"/>
                </a:lnTo>
                <a:lnTo>
                  <a:pt x="1669417" y="3536295"/>
                </a:lnTo>
                <a:cubicBezTo>
                  <a:pt x="1671322" y="3532560"/>
                  <a:pt x="1673227" y="3530692"/>
                  <a:pt x="1675132" y="3526957"/>
                </a:cubicBezTo>
                <a:cubicBezTo>
                  <a:pt x="1677037" y="3523221"/>
                  <a:pt x="1681324" y="3523221"/>
                  <a:pt x="1684419" y="3524856"/>
                </a:cubicBezTo>
                <a:lnTo>
                  <a:pt x="1684494" y="3525123"/>
                </a:lnTo>
                <a:lnTo>
                  <a:pt x="1684935" y="3524249"/>
                </a:lnTo>
                <a:lnTo>
                  <a:pt x="1685991" y="3524916"/>
                </a:lnTo>
                <a:lnTo>
                  <a:pt x="1688138" y="3521455"/>
                </a:lnTo>
                <a:lnTo>
                  <a:pt x="1686232" y="3518622"/>
                </a:lnTo>
                <a:lnTo>
                  <a:pt x="1692321" y="3514862"/>
                </a:lnTo>
                <a:lnTo>
                  <a:pt x="1705391" y="3503234"/>
                </a:lnTo>
                <a:lnTo>
                  <a:pt x="1711149" y="3503234"/>
                </a:lnTo>
                <a:lnTo>
                  <a:pt x="1718321" y="3498805"/>
                </a:lnTo>
                <a:cubicBezTo>
                  <a:pt x="1730062" y="3494232"/>
                  <a:pt x="1742661" y="3491418"/>
                  <a:pt x="1755556" y="3489542"/>
                </a:cubicBezTo>
                <a:lnTo>
                  <a:pt x="1763858" y="3488828"/>
                </a:lnTo>
                <a:lnTo>
                  <a:pt x="1763714" y="3488016"/>
                </a:lnTo>
                <a:cubicBezTo>
                  <a:pt x="1763714" y="3486149"/>
                  <a:pt x="1765609" y="3486149"/>
                  <a:pt x="1767504" y="3488016"/>
                </a:cubicBezTo>
                <a:lnTo>
                  <a:pt x="1767656" y="3488502"/>
                </a:lnTo>
                <a:lnTo>
                  <a:pt x="1786065" y="3486920"/>
                </a:lnTo>
                <a:lnTo>
                  <a:pt x="1792126" y="3481670"/>
                </a:lnTo>
                <a:lnTo>
                  <a:pt x="1800545" y="3485676"/>
                </a:lnTo>
                <a:lnTo>
                  <a:pt x="1831977" y="3482975"/>
                </a:lnTo>
                <a:lnTo>
                  <a:pt x="1820287" y="3486162"/>
                </a:lnTo>
                <a:lnTo>
                  <a:pt x="1826832" y="3489402"/>
                </a:lnTo>
                <a:lnTo>
                  <a:pt x="1828244" y="3486716"/>
                </a:lnTo>
                <a:cubicBezTo>
                  <a:pt x="1835624" y="3484845"/>
                  <a:pt x="1842543" y="3485781"/>
                  <a:pt x="1849000" y="3488353"/>
                </a:cubicBezTo>
                <a:lnTo>
                  <a:pt x="1850885" y="3489555"/>
                </a:lnTo>
                <a:lnTo>
                  <a:pt x="1855563" y="3484561"/>
                </a:lnTo>
                <a:lnTo>
                  <a:pt x="1867725" y="3487839"/>
                </a:lnTo>
                <a:lnTo>
                  <a:pt x="1870236" y="3486678"/>
                </a:lnTo>
                <a:lnTo>
                  <a:pt x="1870490" y="3486830"/>
                </a:lnTo>
                <a:lnTo>
                  <a:pt x="1868579" y="3481808"/>
                </a:lnTo>
                <a:lnTo>
                  <a:pt x="1870260" y="3480893"/>
                </a:lnTo>
                <a:lnTo>
                  <a:pt x="1867188" y="3480707"/>
                </a:lnTo>
                <a:lnTo>
                  <a:pt x="1871111" y="3480430"/>
                </a:lnTo>
                <a:lnTo>
                  <a:pt x="1874641" y="3478509"/>
                </a:lnTo>
                <a:lnTo>
                  <a:pt x="1878924" y="3479878"/>
                </a:lnTo>
                <a:lnTo>
                  <a:pt x="1887302" y="3479287"/>
                </a:lnTo>
                <a:lnTo>
                  <a:pt x="1887173" y="3478493"/>
                </a:lnTo>
                <a:cubicBezTo>
                  <a:pt x="1888109" y="3476880"/>
                  <a:pt x="1889982" y="3475958"/>
                  <a:pt x="1891854" y="3476880"/>
                </a:cubicBezTo>
                <a:lnTo>
                  <a:pt x="1894548" y="3478775"/>
                </a:lnTo>
                <a:lnTo>
                  <a:pt x="1912146" y="3477532"/>
                </a:lnTo>
                <a:lnTo>
                  <a:pt x="1937210" y="3480314"/>
                </a:lnTo>
                <a:lnTo>
                  <a:pt x="1939294" y="3479142"/>
                </a:lnTo>
                <a:lnTo>
                  <a:pt x="1937040" y="3478740"/>
                </a:lnTo>
                <a:cubicBezTo>
                  <a:pt x="1935164" y="3478740"/>
                  <a:pt x="1937040" y="3475036"/>
                  <a:pt x="1938917" y="3475036"/>
                </a:cubicBezTo>
                <a:lnTo>
                  <a:pt x="1945368" y="3475727"/>
                </a:lnTo>
                <a:lnTo>
                  <a:pt x="1945608" y="3475592"/>
                </a:lnTo>
                <a:lnTo>
                  <a:pt x="1945999" y="3475795"/>
                </a:lnTo>
                <a:lnTo>
                  <a:pt x="1978256" y="3479249"/>
                </a:lnTo>
                <a:lnTo>
                  <a:pt x="1979007" y="3478509"/>
                </a:lnTo>
                <a:lnTo>
                  <a:pt x="1980094" y="3479446"/>
                </a:lnTo>
                <a:lnTo>
                  <a:pt x="2004873" y="3482099"/>
                </a:lnTo>
                <a:lnTo>
                  <a:pt x="2005332" y="3481964"/>
                </a:lnTo>
                <a:lnTo>
                  <a:pt x="2005580" y="3482175"/>
                </a:lnTo>
                <a:lnTo>
                  <a:pt x="2008099" y="3482445"/>
                </a:lnTo>
                <a:lnTo>
                  <a:pt x="2022179" y="3486292"/>
                </a:lnTo>
                <a:lnTo>
                  <a:pt x="2024646" y="3484834"/>
                </a:lnTo>
                <a:lnTo>
                  <a:pt x="2031409" y="3488815"/>
                </a:lnTo>
                <a:lnTo>
                  <a:pt x="2036224" y="3490131"/>
                </a:lnTo>
                <a:lnTo>
                  <a:pt x="2039853" y="3487736"/>
                </a:lnTo>
                <a:lnTo>
                  <a:pt x="2047128" y="3491585"/>
                </a:lnTo>
                <a:lnTo>
                  <a:pt x="2055065" y="3491486"/>
                </a:lnTo>
                <a:cubicBezTo>
                  <a:pt x="2069983" y="3491428"/>
                  <a:pt x="2085544" y="3491777"/>
                  <a:pt x="2100755" y="3493406"/>
                </a:cubicBezTo>
                <a:lnTo>
                  <a:pt x="2103342" y="3493976"/>
                </a:lnTo>
                <a:lnTo>
                  <a:pt x="2088983" y="3488465"/>
                </a:lnTo>
                <a:lnTo>
                  <a:pt x="2032494" y="3473146"/>
                </a:lnTo>
                <a:lnTo>
                  <a:pt x="2031549" y="3475036"/>
                </a:lnTo>
                <a:lnTo>
                  <a:pt x="2019842" y="3469715"/>
                </a:lnTo>
                <a:lnTo>
                  <a:pt x="2008028" y="3466511"/>
                </a:lnTo>
                <a:lnTo>
                  <a:pt x="2009850" y="3470935"/>
                </a:lnTo>
                <a:cubicBezTo>
                  <a:pt x="2008443" y="3473361"/>
                  <a:pt x="2005159" y="3474684"/>
                  <a:pt x="2001407" y="3471156"/>
                </a:cubicBezTo>
                <a:cubicBezTo>
                  <a:pt x="1999531" y="3469392"/>
                  <a:pt x="1997655" y="3469392"/>
                  <a:pt x="1995778" y="3465864"/>
                </a:cubicBezTo>
                <a:cubicBezTo>
                  <a:pt x="1993902" y="3464100"/>
                  <a:pt x="1995778" y="3462336"/>
                  <a:pt x="1997655" y="3462336"/>
                </a:cubicBezTo>
                <a:cubicBezTo>
                  <a:pt x="2001407" y="3462336"/>
                  <a:pt x="2005159" y="3462336"/>
                  <a:pt x="2007036" y="3464100"/>
                </a:cubicBezTo>
                <a:lnTo>
                  <a:pt x="2007145" y="3464365"/>
                </a:lnTo>
                <a:lnTo>
                  <a:pt x="2011592" y="3465439"/>
                </a:lnTo>
                <a:lnTo>
                  <a:pt x="2011592" y="3462336"/>
                </a:lnTo>
                <a:cubicBezTo>
                  <a:pt x="2017034" y="3464151"/>
                  <a:pt x="2020663" y="3465965"/>
                  <a:pt x="2024292" y="3467779"/>
                </a:cubicBezTo>
                <a:lnTo>
                  <a:pt x="2028874" y="3469612"/>
                </a:lnTo>
                <a:lnTo>
                  <a:pt x="2089692" y="3484297"/>
                </a:lnTo>
                <a:lnTo>
                  <a:pt x="2128324" y="3499479"/>
                </a:lnTo>
                <a:lnTo>
                  <a:pt x="2144339" y="3503007"/>
                </a:lnTo>
                <a:lnTo>
                  <a:pt x="2155810" y="3510281"/>
                </a:lnTo>
                <a:lnTo>
                  <a:pt x="2169812" y="3515783"/>
                </a:lnTo>
                <a:lnTo>
                  <a:pt x="2169812" y="3519159"/>
                </a:lnTo>
                <a:lnTo>
                  <a:pt x="2179849" y="3525524"/>
                </a:lnTo>
                <a:cubicBezTo>
                  <a:pt x="2191082" y="3537393"/>
                  <a:pt x="2197312" y="3550048"/>
                  <a:pt x="2200021" y="3563194"/>
                </a:cubicBezTo>
                <a:lnTo>
                  <a:pt x="2200017" y="3563386"/>
                </a:lnTo>
                <a:lnTo>
                  <a:pt x="2203452" y="3568122"/>
                </a:lnTo>
                <a:lnTo>
                  <a:pt x="2200457" y="3570088"/>
                </a:lnTo>
                <a:lnTo>
                  <a:pt x="2206267" y="3590170"/>
                </a:lnTo>
                <a:lnTo>
                  <a:pt x="2209084" y="3583246"/>
                </a:lnTo>
                <a:lnTo>
                  <a:pt x="2200504" y="3551964"/>
                </a:lnTo>
                <a:cubicBezTo>
                  <a:pt x="2195061" y="3540851"/>
                  <a:pt x="2188257" y="3530202"/>
                  <a:pt x="2182814" y="3520015"/>
                </a:cubicBezTo>
                <a:cubicBezTo>
                  <a:pt x="2182814" y="3518163"/>
                  <a:pt x="2184629" y="3516311"/>
                  <a:pt x="2188257" y="3518163"/>
                </a:cubicBezTo>
                <a:cubicBezTo>
                  <a:pt x="2197329" y="3526498"/>
                  <a:pt x="2205493" y="3537147"/>
                  <a:pt x="2211389" y="3548955"/>
                </a:cubicBezTo>
                <a:lnTo>
                  <a:pt x="2215849" y="3566623"/>
                </a:lnTo>
                <a:lnTo>
                  <a:pt x="2219890" y="3556692"/>
                </a:lnTo>
                <a:lnTo>
                  <a:pt x="2218991" y="3544503"/>
                </a:lnTo>
                <a:cubicBezTo>
                  <a:pt x="2214330" y="3528495"/>
                  <a:pt x="2200963" y="3513266"/>
                  <a:pt x="2193927" y="3498037"/>
                </a:cubicBezTo>
                <a:lnTo>
                  <a:pt x="2195606" y="3496936"/>
                </a:lnTo>
                <a:lnTo>
                  <a:pt x="2162957" y="3478167"/>
                </a:lnTo>
                <a:cubicBezTo>
                  <a:pt x="2123107" y="3460930"/>
                  <a:pt x="2077967" y="3455302"/>
                  <a:pt x="2037058" y="3445452"/>
                </a:cubicBezTo>
                <a:cubicBezTo>
                  <a:pt x="2035177" y="3445452"/>
                  <a:pt x="2035177" y="3441699"/>
                  <a:pt x="2037058" y="3441699"/>
                </a:cubicBezTo>
                <a:cubicBezTo>
                  <a:pt x="2095364" y="3449204"/>
                  <a:pt x="2155552" y="3462337"/>
                  <a:pt x="2204454" y="3496108"/>
                </a:cubicBezTo>
                <a:cubicBezTo>
                  <a:pt x="2206334" y="3497046"/>
                  <a:pt x="2206334" y="3498922"/>
                  <a:pt x="2205394" y="3500094"/>
                </a:cubicBezTo>
                <a:lnTo>
                  <a:pt x="2203935" y="3500022"/>
                </a:lnTo>
                <a:lnTo>
                  <a:pt x="2223946" y="3525957"/>
                </a:lnTo>
                <a:lnTo>
                  <a:pt x="2228098" y="3537983"/>
                </a:lnTo>
                <a:lnTo>
                  <a:pt x="2228295" y="3537549"/>
                </a:lnTo>
                <a:lnTo>
                  <a:pt x="2226844" y="3529997"/>
                </a:lnTo>
                <a:cubicBezTo>
                  <a:pt x="2219593" y="3511441"/>
                  <a:pt x="2204056" y="3497370"/>
                  <a:pt x="2195769" y="3479078"/>
                </a:cubicBezTo>
                <a:cubicBezTo>
                  <a:pt x="2194848" y="3477202"/>
                  <a:pt x="2195308" y="3475794"/>
                  <a:pt x="2196229" y="3475091"/>
                </a:cubicBezTo>
                <a:cubicBezTo>
                  <a:pt x="2197150" y="3474387"/>
                  <a:pt x="2198531" y="3474387"/>
                  <a:pt x="2199452" y="3475325"/>
                </a:cubicBezTo>
                <a:cubicBezTo>
                  <a:pt x="2209581" y="3483768"/>
                  <a:pt x="2219709" y="3495494"/>
                  <a:pt x="2227305" y="3508627"/>
                </a:cubicBezTo>
                <a:lnTo>
                  <a:pt x="2234306" y="3524279"/>
                </a:lnTo>
                <a:lnTo>
                  <a:pt x="2239596" y="3512603"/>
                </a:lnTo>
                <a:lnTo>
                  <a:pt x="2230903" y="3490083"/>
                </a:lnTo>
                <a:cubicBezTo>
                  <a:pt x="2225148" y="3478901"/>
                  <a:pt x="2215557" y="3469584"/>
                  <a:pt x="2209802" y="3458402"/>
                </a:cubicBezTo>
                <a:cubicBezTo>
                  <a:pt x="2209802" y="3456538"/>
                  <a:pt x="2211720" y="3452811"/>
                  <a:pt x="2213639" y="3454675"/>
                </a:cubicBezTo>
                <a:cubicBezTo>
                  <a:pt x="2225148" y="3463061"/>
                  <a:pt x="2234739" y="3475640"/>
                  <a:pt x="2241933" y="3489384"/>
                </a:cubicBezTo>
                <a:lnTo>
                  <a:pt x="2242578" y="3491319"/>
                </a:lnTo>
                <a:lnTo>
                  <a:pt x="2242959" y="3480879"/>
                </a:lnTo>
                <a:cubicBezTo>
                  <a:pt x="2240288" y="3468009"/>
                  <a:pt x="2229604" y="3456453"/>
                  <a:pt x="2224089" y="3443847"/>
                </a:cubicBezTo>
                <a:cubicBezTo>
                  <a:pt x="2224089" y="3441979"/>
                  <a:pt x="2225927" y="3440111"/>
                  <a:pt x="2227766" y="3441979"/>
                </a:cubicBezTo>
                <a:cubicBezTo>
                  <a:pt x="2236957" y="3447582"/>
                  <a:pt x="2244769" y="3456454"/>
                  <a:pt x="2249594" y="3466492"/>
                </a:cubicBezTo>
                <a:lnTo>
                  <a:pt x="2251721" y="3483653"/>
                </a:lnTo>
                <a:lnTo>
                  <a:pt x="2253691" y="3476912"/>
                </a:lnTo>
                <a:lnTo>
                  <a:pt x="2252376" y="3472475"/>
                </a:lnTo>
                <a:cubicBezTo>
                  <a:pt x="2246747" y="3460594"/>
                  <a:pt x="2240181" y="3448947"/>
                  <a:pt x="2235490" y="3435901"/>
                </a:cubicBezTo>
                <a:cubicBezTo>
                  <a:pt x="2233614" y="3434038"/>
                  <a:pt x="2237367" y="3432174"/>
                  <a:pt x="2239243" y="3434038"/>
                </a:cubicBezTo>
                <a:lnTo>
                  <a:pt x="2258350" y="3460970"/>
                </a:lnTo>
                <a:lnTo>
                  <a:pt x="2259003" y="3458739"/>
                </a:lnTo>
                <a:lnTo>
                  <a:pt x="2258853" y="3456959"/>
                </a:lnTo>
                <a:cubicBezTo>
                  <a:pt x="2253070" y="3436192"/>
                  <a:pt x="2237187" y="3417812"/>
                  <a:pt x="2227519" y="3399432"/>
                </a:cubicBezTo>
                <a:cubicBezTo>
                  <a:pt x="2225677" y="3397546"/>
                  <a:pt x="2227519" y="3395661"/>
                  <a:pt x="2231202" y="3397546"/>
                </a:cubicBezTo>
                <a:cubicBezTo>
                  <a:pt x="2238568" y="3401317"/>
                  <a:pt x="2244553" y="3407444"/>
                  <a:pt x="2249387" y="3414513"/>
                </a:cubicBezTo>
                <a:lnTo>
                  <a:pt x="2255216" y="3426204"/>
                </a:lnTo>
                <a:lnTo>
                  <a:pt x="2254352" y="3422059"/>
                </a:lnTo>
                <a:cubicBezTo>
                  <a:pt x="2249953" y="3412834"/>
                  <a:pt x="2243933" y="3404071"/>
                  <a:pt x="2238377" y="3394846"/>
                </a:cubicBezTo>
                <a:cubicBezTo>
                  <a:pt x="2238377" y="3393001"/>
                  <a:pt x="2240229" y="3389311"/>
                  <a:pt x="2242081" y="3391156"/>
                </a:cubicBezTo>
                <a:cubicBezTo>
                  <a:pt x="2251342" y="3397613"/>
                  <a:pt x="2258751" y="3407299"/>
                  <a:pt x="2263612" y="3418139"/>
                </a:cubicBezTo>
                <a:lnTo>
                  <a:pt x="2264081" y="3420683"/>
                </a:lnTo>
                <a:lnTo>
                  <a:pt x="2263625" y="3413624"/>
                </a:lnTo>
                <a:cubicBezTo>
                  <a:pt x="2257867" y="3395657"/>
                  <a:pt x="2241212" y="3379531"/>
                  <a:pt x="2238377" y="3361301"/>
                </a:cubicBezTo>
                <a:lnTo>
                  <a:pt x="2238894" y="3361130"/>
                </a:lnTo>
                <a:lnTo>
                  <a:pt x="2225622" y="3342889"/>
                </a:lnTo>
                <a:lnTo>
                  <a:pt x="2171483" y="3298327"/>
                </a:lnTo>
                <a:lnTo>
                  <a:pt x="2167933" y="3298495"/>
                </a:lnTo>
                <a:lnTo>
                  <a:pt x="2167292" y="3294877"/>
                </a:lnTo>
                <a:lnTo>
                  <a:pt x="2165281" y="3293222"/>
                </a:lnTo>
                <a:lnTo>
                  <a:pt x="2121444" y="3266247"/>
                </a:lnTo>
                <a:lnTo>
                  <a:pt x="2074571" y="3249653"/>
                </a:lnTo>
                <a:lnTo>
                  <a:pt x="2073098" y="3250387"/>
                </a:lnTo>
                <a:lnTo>
                  <a:pt x="2073224" y="3252657"/>
                </a:lnTo>
                <a:cubicBezTo>
                  <a:pt x="2072521" y="3254073"/>
                  <a:pt x="2071114" y="3255017"/>
                  <a:pt x="2069240" y="3254073"/>
                </a:cubicBezTo>
                <a:lnTo>
                  <a:pt x="2068548" y="3253705"/>
                </a:lnTo>
                <a:lnTo>
                  <a:pt x="2066075" y="3254086"/>
                </a:lnTo>
                <a:lnTo>
                  <a:pt x="2065092" y="3253627"/>
                </a:lnTo>
                <a:lnTo>
                  <a:pt x="2064723" y="3254374"/>
                </a:lnTo>
                <a:lnTo>
                  <a:pt x="2054214" y="3251544"/>
                </a:lnTo>
                <a:lnTo>
                  <a:pt x="2054766" y="3253813"/>
                </a:lnTo>
                <a:lnTo>
                  <a:pt x="2051738" y="3254510"/>
                </a:lnTo>
                <a:lnTo>
                  <a:pt x="2077074" y="3263553"/>
                </a:lnTo>
                <a:cubicBezTo>
                  <a:pt x="2091343" y="3269639"/>
                  <a:pt x="2104912" y="3277128"/>
                  <a:pt x="2116140" y="3287427"/>
                </a:cubicBezTo>
                <a:lnTo>
                  <a:pt x="2067365" y="3264029"/>
                </a:lnTo>
                <a:lnTo>
                  <a:pt x="2075554" y="3270270"/>
                </a:lnTo>
                <a:lnTo>
                  <a:pt x="2155276" y="3304116"/>
                </a:lnTo>
                <a:cubicBezTo>
                  <a:pt x="2159002" y="3305968"/>
                  <a:pt x="2155276" y="3311524"/>
                  <a:pt x="2153414" y="3309672"/>
                </a:cubicBezTo>
                <a:lnTo>
                  <a:pt x="2087525" y="3283116"/>
                </a:lnTo>
                <a:lnTo>
                  <a:pt x="2086980" y="3284219"/>
                </a:lnTo>
                <a:lnTo>
                  <a:pt x="2085369" y="3283675"/>
                </a:lnTo>
                <a:lnTo>
                  <a:pt x="2085957" y="3282483"/>
                </a:lnTo>
                <a:lnTo>
                  <a:pt x="2082535" y="3281104"/>
                </a:lnTo>
                <a:lnTo>
                  <a:pt x="2081559" y="3282094"/>
                </a:lnTo>
                <a:lnTo>
                  <a:pt x="2074545" y="3277884"/>
                </a:lnTo>
                <a:lnTo>
                  <a:pt x="2067255" y="3274946"/>
                </a:lnTo>
                <a:lnTo>
                  <a:pt x="2044439" y="3268176"/>
                </a:lnTo>
                <a:lnTo>
                  <a:pt x="2071690" y="3283993"/>
                </a:lnTo>
                <a:lnTo>
                  <a:pt x="2070682" y="3285989"/>
                </a:lnTo>
                <a:lnTo>
                  <a:pt x="2084105" y="3290251"/>
                </a:lnTo>
                <a:cubicBezTo>
                  <a:pt x="2085977" y="3290251"/>
                  <a:pt x="2085977" y="3294061"/>
                  <a:pt x="2082232" y="3294061"/>
                </a:cubicBezTo>
                <a:cubicBezTo>
                  <a:pt x="2037294" y="3276916"/>
                  <a:pt x="1988611" y="3269296"/>
                  <a:pt x="1941800" y="3257866"/>
                </a:cubicBezTo>
                <a:cubicBezTo>
                  <a:pt x="1939927" y="3257866"/>
                  <a:pt x="1941800" y="3255961"/>
                  <a:pt x="1941800" y="3255961"/>
                </a:cubicBezTo>
                <a:cubicBezTo>
                  <a:pt x="1967077" y="3257866"/>
                  <a:pt x="1990951" y="3262153"/>
                  <a:pt x="2014356" y="3268106"/>
                </a:cubicBezTo>
                <a:lnTo>
                  <a:pt x="2053875" y="3280653"/>
                </a:lnTo>
                <a:lnTo>
                  <a:pt x="1996340" y="3255168"/>
                </a:lnTo>
                <a:lnTo>
                  <a:pt x="1927936" y="3230536"/>
                </a:lnTo>
                <a:lnTo>
                  <a:pt x="1887824" y="3221892"/>
                </a:lnTo>
                <a:cubicBezTo>
                  <a:pt x="1885952" y="3221892"/>
                  <a:pt x="1887824" y="3218147"/>
                  <a:pt x="1889695" y="3218147"/>
                </a:cubicBezTo>
                <a:lnTo>
                  <a:pt x="1962282" y="3226787"/>
                </a:lnTo>
                <a:lnTo>
                  <a:pt x="1949308" y="3223293"/>
                </a:lnTo>
                <a:lnTo>
                  <a:pt x="1865605" y="3207278"/>
                </a:lnTo>
                <a:cubicBezTo>
                  <a:pt x="1863727" y="3207278"/>
                  <a:pt x="1863727" y="3203574"/>
                  <a:pt x="1865605" y="3203574"/>
                </a:cubicBezTo>
                <a:lnTo>
                  <a:pt x="1897536" y="3207502"/>
                </a:lnTo>
                <a:lnTo>
                  <a:pt x="1895761" y="3207182"/>
                </a:lnTo>
                <a:cubicBezTo>
                  <a:pt x="1893889" y="3207182"/>
                  <a:pt x="1893889" y="3203430"/>
                  <a:pt x="1895761" y="3203430"/>
                </a:cubicBezTo>
                <a:lnTo>
                  <a:pt x="1917201" y="3202903"/>
                </a:lnTo>
                <a:lnTo>
                  <a:pt x="1913525" y="3202179"/>
                </a:lnTo>
                <a:lnTo>
                  <a:pt x="1873307" y="3198961"/>
                </a:lnTo>
                <a:cubicBezTo>
                  <a:pt x="1853829" y="3198019"/>
                  <a:pt x="1834586" y="3198019"/>
                  <a:pt x="1815812" y="3199904"/>
                </a:cubicBezTo>
                <a:cubicBezTo>
                  <a:pt x="1778264" y="3201789"/>
                  <a:pt x="1740716" y="3205559"/>
                  <a:pt x="1703168" y="3213100"/>
                </a:cubicBezTo>
                <a:cubicBezTo>
                  <a:pt x="1669375" y="3220640"/>
                  <a:pt x="1637460" y="3233836"/>
                  <a:pt x="1605544" y="3243262"/>
                </a:cubicBezTo>
                <a:cubicBezTo>
                  <a:pt x="1603667" y="3243262"/>
                  <a:pt x="1601789" y="3241377"/>
                  <a:pt x="1603667" y="3239492"/>
                </a:cubicBezTo>
                <a:cubicBezTo>
                  <a:pt x="1654356" y="3194248"/>
                  <a:pt x="1750103" y="3188593"/>
                  <a:pt x="1815812" y="3184822"/>
                </a:cubicBezTo>
                <a:lnTo>
                  <a:pt x="1863422" y="3186842"/>
                </a:lnTo>
                <a:lnTo>
                  <a:pt x="1856084" y="3184878"/>
                </a:lnTo>
                <a:cubicBezTo>
                  <a:pt x="1854201" y="3183114"/>
                  <a:pt x="1856084" y="3181350"/>
                  <a:pt x="1857967" y="3181350"/>
                </a:cubicBezTo>
                <a:cubicBezTo>
                  <a:pt x="1882444" y="3184878"/>
                  <a:pt x="1906921" y="3191934"/>
                  <a:pt x="1933281" y="3193697"/>
                </a:cubicBezTo>
                <a:lnTo>
                  <a:pt x="1933281" y="3194119"/>
                </a:lnTo>
                <a:lnTo>
                  <a:pt x="1949107" y="3196133"/>
                </a:lnTo>
                <a:lnTo>
                  <a:pt x="1982743" y="3201172"/>
                </a:lnTo>
                <a:lnTo>
                  <a:pt x="1986847" y="3197224"/>
                </a:lnTo>
                <a:cubicBezTo>
                  <a:pt x="2012247" y="3198182"/>
                  <a:pt x="2037647" y="3203451"/>
                  <a:pt x="2061871" y="3212073"/>
                </a:cubicBezTo>
                <a:lnTo>
                  <a:pt x="2107309" y="3235449"/>
                </a:lnTo>
                <a:lnTo>
                  <a:pt x="2120764" y="3238165"/>
                </a:lnTo>
                <a:lnTo>
                  <a:pt x="2141741" y="3243122"/>
                </a:lnTo>
                <a:lnTo>
                  <a:pt x="2138998" y="3241004"/>
                </a:lnTo>
                <a:cubicBezTo>
                  <a:pt x="2135188" y="3239166"/>
                  <a:pt x="2135188" y="3235489"/>
                  <a:pt x="2138998" y="3233651"/>
                </a:cubicBezTo>
                <a:lnTo>
                  <a:pt x="2148668" y="3225876"/>
                </a:lnTo>
                <a:lnTo>
                  <a:pt x="2148988" y="3223837"/>
                </a:lnTo>
                <a:cubicBezTo>
                  <a:pt x="2150209" y="3222903"/>
                  <a:pt x="2152163" y="3222903"/>
                  <a:pt x="2154117" y="3224771"/>
                </a:cubicBezTo>
                <a:lnTo>
                  <a:pt x="2154779" y="3225404"/>
                </a:lnTo>
                <a:lnTo>
                  <a:pt x="2156484" y="3222864"/>
                </a:lnTo>
                <a:lnTo>
                  <a:pt x="2151063" y="3218162"/>
                </a:lnTo>
                <a:lnTo>
                  <a:pt x="2152693" y="3218162"/>
                </a:lnTo>
                <a:lnTo>
                  <a:pt x="2148002" y="3214685"/>
                </a:lnTo>
                <a:lnTo>
                  <a:pt x="2148002" y="3216590"/>
                </a:lnTo>
                <a:cubicBezTo>
                  <a:pt x="2148002" y="3220400"/>
                  <a:pt x="2142219" y="3220400"/>
                  <a:pt x="2140291" y="3218495"/>
                </a:cubicBezTo>
                <a:cubicBezTo>
                  <a:pt x="2138363" y="3216590"/>
                  <a:pt x="2138363" y="3212780"/>
                  <a:pt x="2140291" y="3210875"/>
                </a:cubicBezTo>
                <a:cubicBezTo>
                  <a:pt x="2144146" y="3208970"/>
                  <a:pt x="2148002" y="3205160"/>
                  <a:pt x="2153785" y="3207065"/>
                </a:cubicBezTo>
                <a:lnTo>
                  <a:pt x="2157676" y="3210910"/>
                </a:lnTo>
                <a:lnTo>
                  <a:pt x="2160504" y="3188830"/>
                </a:lnTo>
                <a:cubicBezTo>
                  <a:pt x="2171233" y="3157962"/>
                  <a:pt x="2199375" y="3125247"/>
                  <a:pt x="2214853" y="3104140"/>
                </a:cubicBezTo>
                <a:cubicBezTo>
                  <a:pt x="2256128" y="3042228"/>
                  <a:pt x="2293651" y="2980315"/>
                  <a:pt x="2331174" y="2916526"/>
                </a:cubicBezTo>
                <a:cubicBezTo>
                  <a:pt x="2332112" y="2915588"/>
                  <a:pt x="2333519" y="2915588"/>
                  <a:pt x="2334457" y="2916057"/>
                </a:cubicBezTo>
                <a:cubicBezTo>
                  <a:pt x="2335395" y="2916526"/>
                  <a:pt x="2335864" y="2917464"/>
                  <a:pt x="2334926" y="2918403"/>
                </a:cubicBezTo>
                <a:cubicBezTo>
                  <a:pt x="2326483" y="2938102"/>
                  <a:pt x="2316165" y="2956394"/>
                  <a:pt x="2305142" y="2974452"/>
                </a:cubicBezTo>
                <a:lnTo>
                  <a:pt x="2284658" y="3007368"/>
                </a:lnTo>
                <a:lnTo>
                  <a:pt x="2300156" y="3014130"/>
                </a:lnTo>
                <a:cubicBezTo>
                  <a:pt x="2305977" y="3017371"/>
                  <a:pt x="2311313" y="3021539"/>
                  <a:pt x="2314223" y="3027095"/>
                </a:cubicBezTo>
                <a:cubicBezTo>
                  <a:pt x="2316163" y="3027095"/>
                  <a:pt x="2314223" y="3028947"/>
                  <a:pt x="2312283" y="3028947"/>
                </a:cubicBezTo>
                <a:cubicBezTo>
                  <a:pt x="2308402" y="3025243"/>
                  <a:pt x="2304522" y="3021538"/>
                  <a:pt x="2298701" y="3017834"/>
                </a:cubicBezTo>
                <a:cubicBezTo>
                  <a:pt x="2294820" y="3014130"/>
                  <a:pt x="2288999" y="3012278"/>
                  <a:pt x="2283179" y="3010426"/>
                </a:cubicBezTo>
                <a:lnTo>
                  <a:pt x="2283179" y="3009745"/>
                </a:lnTo>
                <a:lnTo>
                  <a:pt x="2275644" y="3021852"/>
                </a:lnTo>
                <a:lnTo>
                  <a:pt x="2280084" y="3021717"/>
                </a:lnTo>
                <a:cubicBezTo>
                  <a:pt x="2280084" y="3023657"/>
                  <a:pt x="2283836" y="3023657"/>
                  <a:pt x="2283836" y="3025598"/>
                </a:cubicBezTo>
                <a:cubicBezTo>
                  <a:pt x="2285712" y="3025598"/>
                  <a:pt x="2287588" y="3029478"/>
                  <a:pt x="2285712" y="3031419"/>
                </a:cubicBezTo>
                <a:cubicBezTo>
                  <a:pt x="2281960" y="3035299"/>
                  <a:pt x="2276332" y="3033359"/>
                  <a:pt x="2272580" y="3029478"/>
                </a:cubicBezTo>
                <a:lnTo>
                  <a:pt x="2272427" y="3027022"/>
                </a:lnTo>
                <a:lnTo>
                  <a:pt x="2271137" y="3029095"/>
                </a:lnTo>
                <a:lnTo>
                  <a:pt x="2260057" y="3051558"/>
                </a:lnTo>
                <a:lnTo>
                  <a:pt x="2262983" y="3051703"/>
                </a:lnTo>
                <a:cubicBezTo>
                  <a:pt x="2264769" y="3051703"/>
                  <a:pt x="2266554" y="3051703"/>
                  <a:pt x="2268340" y="3053555"/>
                </a:cubicBezTo>
                <a:cubicBezTo>
                  <a:pt x="2270126" y="3053555"/>
                  <a:pt x="2270126" y="3057259"/>
                  <a:pt x="2268340" y="3057259"/>
                </a:cubicBezTo>
                <a:lnTo>
                  <a:pt x="2258117" y="3055492"/>
                </a:lnTo>
                <a:lnTo>
                  <a:pt x="2256692" y="3058381"/>
                </a:lnTo>
                <a:lnTo>
                  <a:pt x="2271238" y="3060936"/>
                </a:lnTo>
                <a:cubicBezTo>
                  <a:pt x="2276953" y="3063079"/>
                  <a:pt x="2282191" y="3066413"/>
                  <a:pt x="2286001" y="3071175"/>
                </a:cubicBezTo>
                <a:cubicBezTo>
                  <a:pt x="2286001" y="3073080"/>
                  <a:pt x="2284096" y="3074985"/>
                  <a:pt x="2282191" y="3074985"/>
                </a:cubicBezTo>
                <a:cubicBezTo>
                  <a:pt x="2272666" y="3069270"/>
                  <a:pt x="2263141" y="3065460"/>
                  <a:pt x="2253616" y="3065460"/>
                </a:cubicBezTo>
                <a:lnTo>
                  <a:pt x="2253307" y="3065134"/>
                </a:lnTo>
                <a:lnTo>
                  <a:pt x="2247095" y="3076772"/>
                </a:lnTo>
                <a:lnTo>
                  <a:pt x="2251870" y="3076772"/>
                </a:lnTo>
                <a:cubicBezTo>
                  <a:pt x="2257426" y="3078558"/>
                  <a:pt x="2257426" y="3085702"/>
                  <a:pt x="2251870" y="3087488"/>
                </a:cubicBezTo>
                <a:lnTo>
                  <a:pt x="2241375" y="3087488"/>
                </a:lnTo>
                <a:lnTo>
                  <a:pt x="2239742" y="3090547"/>
                </a:lnTo>
                <a:lnTo>
                  <a:pt x="2255804" y="3094310"/>
                </a:lnTo>
                <a:cubicBezTo>
                  <a:pt x="2262327" y="3097515"/>
                  <a:pt x="2268125" y="3102094"/>
                  <a:pt x="2272956" y="3107589"/>
                </a:cubicBezTo>
                <a:cubicBezTo>
                  <a:pt x="2274888" y="3109421"/>
                  <a:pt x="2272956" y="3113085"/>
                  <a:pt x="2271023" y="3111253"/>
                </a:cubicBezTo>
                <a:cubicBezTo>
                  <a:pt x="2265225" y="3106674"/>
                  <a:pt x="2259911" y="3102094"/>
                  <a:pt x="2254113" y="3098660"/>
                </a:cubicBezTo>
                <a:lnTo>
                  <a:pt x="2237911" y="3093978"/>
                </a:lnTo>
                <a:lnTo>
                  <a:pt x="2235680" y="3098158"/>
                </a:lnTo>
                <a:lnTo>
                  <a:pt x="2237710" y="3100907"/>
                </a:lnTo>
                <a:lnTo>
                  <a:pt x="2248794" y="3102810"/>
                </a:lnTo>
                <a:cubicBezTo>
                  <a:pt x="2253193" y="3104751"/>
                  <a:pt x="2256897" y="3108146"/>
                  <a:pt x="2258749" y="3113967"/>
                </a:cubicBezTo>
                <a:cubicBezTo>
                  <a:pt x="2260601" y="3115907"/>
                  <a:pt x="2256897" y="3117848"/>
                  <a:pt x="2255045" y="3117848"/>
                </a:cubicBezTo>
                <a:cubicBezTo>
                  <a:pt x="2251341" y="3115907"/>
                  <a:pt x="2247636" y="3113967"/>
                  <a:pt x="2243932" y="3112027"/>
                </a:cubicBezTo>
                <a:cubicBezTo>
                  <a:pt x="2240228" y="3112027"/>
                  <a:pt x="2236524" y="3112027"/>
                  <a:pt x="2234672" y="3112027"/>
                </a:cubicBezTo>
                <a:lnTo>
                  <a:pt x="2230207" y="3107350"/>
                </a:lnTo>
                <a:lnTo>
                  <a:pt x="2229474" y="3107251"/>
                </a:lnTo>
                <a:lnTo>
                  <a:pt x="2223252" y="3116287"/>
                </a:lnTo>
                <a:lnTo>
                  <a:pt x="2240720" y="3122854"/>
                </a:lnTo>
                <a:cubicBezTo>
                  <a:pt x="2244500" y="3126762"/>
                  <a:pt x="2252059" y="3130670"/>
                  <a:pt x="2255839" y="3134578"/>
                </a:cubicBezTo>
                <a:cubicBezTo>
                  <a:pt x="2255839" y="3136531"/>
                  <a:pt x="2255839" y="3138485"/>
                  <a:pt x="2253949" y="3138485"/>
                </a:cubicBezTo>
                <a:cubicBezTo>
                  <a:pt x="2246390" y="3138485"/>
                  <a:pt x="2242610" y="3132624"/>
                  <a:pt x="2236940" y="3128716"/>
                </a:cubicBezTo>
                <a:lnTo>
                  <a:pt x="2220533" y="3120235"/>
                </a:lnTo>
                <a:lnTo>
                  <a:pt x="2216617" y="3125923"/>
                </a:lnTo>
                <a:lnTo>
                  <a:pt x="2221480" y="3128326"/>
                </a:lnTo>
                <a:cubicBezTo>
                  <a:pt x="2223408" y="3130231"/>
                  <a:pt x="2227263" y="3135946"/>
                  <a:pt x="2223408" y="3139756"/>
                </a:cubicBezTo>
                <a:cubicBezTo>
                  <a:pt x="2223408" y="3141661"/>
                  <a:pt x="2221480" y="3141661"/>
                  <a:pt x="2219553" y="3141661"/>
                </a:cubicBezTo>
                <a:cubicBezTo>
                  <a:pt x="2217625" y="3139756"/>
                  <a:pt x="2215697" y="3137851"/>
                  <a:pt x="2213770" y="3137851"/>
                </a:cubicBezTo>
                <a:cubicBezTo>
                  <a:pt x="2211842" y="3135946"/>
                  <a:pt x="2211842" y="3135946"/>
                  <a:pt x="2209914" y="3137851"/>
                </a:cubicBezTo>
                <a:lnTo>
                  <a:pt x="2209039" y="3136929"/>
                </a:lnTo>
                <a:lnTo>
                  <a:pt x="2203549" y="3144904"/>
                </a:lnTo>
                <a:lnTo>
                  <a:pt x="2221433" y="3149598"/>
                </a:lnTo>
                <a:cubicBezTo>
                  <a:pt x="2227482" y="3152455"/>
                  <a:pt x="2233066" y="3156265"/>
                  <a:pt x="2236788" y="3160075"/>
                </a:cubicBezTo>
                <a:cubicBezTo>
                  <a:pt x="2236788" y="3161980"/>
                  <a:pt x="2234927" y="3163885"/>
                  <a:pt x="2233066" y="3163885"/>
                </a:cubicBezTo>
                <a:cubicBezTo>
                  <a:pt x="2223760" y="3160075"/>
                  <a:pt x="2218176" y="3150550"/>
                  <a:pt x="2207009" y="3150550"/>
                </a:cubicBezTo>
                <a:lnTo>
                  <a:pt x="2196776" y="3154740"/>
                </a:lnTo>
                <a:lnTo>
                  <a:pt x="2196092" y="3155734"/>
                </a:lnTo>
                <a:lnTo>
                  <a:pt x="2190017" y="3166405"/>
                </a:lnTo>
                <a:lnTo>
                  <a:pt x="2204403" y="3169282"/>
                </a:lnTo>
                <a:cubicBezTo>
                  <a:pt x="2210118" y="3171187"/>
                  <a:pt x="2217738" y="3174997"/>
                  <a:pt x="2217738" y="3180712"/>
                </a:cubicBezTo>
                <a:lnTo>
                  <a:pt x="2216791" y="3181660"/>
                </a:lnTo>
                <a:lnTo>
                  <a:pt x="2238102" y="3186903"/>
                </a:lnTo>
                <a:cubicBezTo>
                  <a:pt x="2239963" y="3186903"/>
                  <a:pt x="2239963" y="3190872"/>
                  <a:pt x="2238102" y="3190872"/>
                </a:cubicBezTo>
                <a:cubicBezTo>
                  <a:pt x="2229727" y="3190872"/>
                  <a:pt x="2221351" y="3188888"/>
                  <a:pt x="2212976" y="3186408"/>
                </a:cubicBezTo>
                <a:lnTo>
                  <a:pt x="2212875" y="3186378"/>
                </a:lnTo>
                <a:lnTo>
                  <a:pt x="2213080" y="3188629"/>
                </a:lnTo>
                <a:cubicBezTo>
                  <a:pt x="2211899" y="3191221"/>
                  <a:pt x="2209537" y="3193107"/>
                  <a:pt x="2206702" y="3192164"/>
                </a:cubicBezTo>
                <a:cubicBezTo>
                  <a:pt x="2202922" y="3190279"/>
                  <a:pt x="2197253" y="3186508"/>
                  <a:pt x="2193473" y="3182738"/>
                </a:cubicBezTo>
                <a:lnTo>
                  <a:pt x="2184222" y="3176586"/>
                </a:lnTo>
                <a:lnTo>
                  <a:pt x="2182752" y="3179168"/>
                </a:lnTo>
                <a:lnTo>
                  <a:pt x="2195083" y="3190348"/>
                </a:lnTo>
                <a:lnTo>
                  <a:pt x="2204721" y="3193694"/>
                </a:lnTo>
                <a:cubicBezTo>
                  <a:pt x="2206626" y="3195458"/>
                  <a:pt x="2206626" y="3197222"/>
                  <a:pt x="2204721" y="3197222"/>
                </a:cubicBezTo>
                <a:lnTo>
                  <a:pt x="2177900" y="3188457"/>
                </a:lnTo>
                <a:lnTo>
                  <a:pt x="2175495" y="3195740"/>
                </a:lnTo>
                <a:lnTo>
                  <a:pt x="2194799" y="3201415"/>
                </a:lnTo>
                <a:cubicBezTo>
                  <a:pt x="2202657" y="3205185"/>
                  <a:pt x="2209801" y="3210370"/>
                  <a:pt x="2214563" y="3216968"/>
                </a:cubicBezTo>
                <a:cubicBezTo>
                  <a:pt x="2214563" y="3218853"/>
                  <a:pt x="2212658" y="3222623"/>
                  <a:pt x="2210753" y="3220738"/>
                </a:cubicBezTo>
                <a:cubicBezTo>
                  <a:pt x="2205038" y="3218853"/>
                  <a:pt x="2197418" y="3213197"/>
                  <a:pt x="2191703" y="3209427"/>
                </a:cubicBezTo>
                <a:lnTo>
                  <a:pt x="2173886" y="3200611"/>
                </a:lnTo>
                <a:lnTo>
                  <a:pt x="2173101" y="3202987"/>
                </a:lnTo>
                <a:lnTo>
                  <a:pt x="2193926" y="3219108"/>
                </a:lnTo>
                <a:cubicBezTo>
                  <a:pt x="2193926" y="3219108"/>
                  <a:pt x="2193926" y="3221035"/>
                  <a:pt x="2192059" y="3219108"/>
                </a:cubicBezTo>
                <a:lnTo>
                  <a:pt x="2172721" y="3204138"/>
                </a:lnTo>
                <a:lnTo>
                  <a:pt x="2170646" y="3210422"/>
                </a:lnTo>
                <a:lnTo>
                  <a:pt x="2175015" y="3208652"/>
                </a:lnTo>
                <a:cubicBezTo>
                  <a:pt x="2186196" y="3210557"/>
                  <a:pt x="2193651" y="3223892"/>
                  <a:pt x="2195514" y="3233417"/>
                </a:cubicBezTo>
                <a:cubicBezTo>
                  <a:pt x="2195514" y="3235322"/>
                  <a:pt x="2191787" y="3235322"/>
                  <a:pt x="2191787" y="3233417"/>
                </a:cubicBezTo>
                <a:lnTo>
                  <a:pt x="2187902" y="3226503"/>
                </a:lnTo>
                <a:lnTo>
                  <a:pt x="2177111" y="3216727"/>
                </a:lnTo>
                <a:lnTo>
                  <a:pt x="2172096" y="3214551"/>
                </a:lnTo>
                <a:lnTo>
                  <a:pt x="2168411" y="3217188"/>
                </a:lnTo>
                <a:lnTo>
                  <a:pt x="2167950" y="3218585"/>
                </a:lnTo>
                <a:lnTo>
                  <a:pt x="2164778" y="3221303"/>
                </a:lnTo>
                <a:lnTo>
                  <a:pt x="2172249" y="3228076"/>
                </a:lnTo>
                <a:lnTo>
                  <a:pt x="2182404" y="3233281"/>
                </a:lnTo>
                <a:cubicBezTo>
                  <a:pt x="2189778" y="3238951"/>
                  <a:pt x="2200839" y="3242731"/>
                  <a:pt x="2206370" y="3250291"/>
                </a:cubicBezTo>
                <a:lnTo>
                  <a:pt x="2205112" y="3254159"/>
                </a:lnTo>
                <a:lnTo>
                  <a:pt x="2243321" y="3213449"/>
                </a:lnTo>
                <a:lnTo>
                  <a:pt x="2243248" y="3213465"/>
                </a:lnTo>
                <a:cubicBezTo>
                  <a:pt x="2241841" y="3212529"/>
                  <a:pt x="2240902" y="3210656"/>
                  <a:pt x="2241841" y="3208782"/>
                </a:cubicBezTo>
                <a:cubicBezTo>
                  <a:pt x="2258731" y="3176000"/>
                  <a:pt x="2278436" y="3144623"/>
                  <a:pt x="2299783" y="3114183"/>
                </a:cubicBezTo>
                <a:lnTo>
                  <a:pt x="2356810" y="3039334"/>
                </a:lnTo>
                <a:lnTo>
                  <a:pt x="2358538" y="3031760"/>
                </a:lnTo>
                <a:lnTo>
                  <a:pt x="2362171" y="3032299"/>
                </a:lnTo>
                <a:lnTo>
                  <a:pt x="2367577" y="3025204"/>
                </a:lnTo>
                <a:lnTo>
                  <a:pt x="2407767" y="2973473"/>
                </a:lnTo>
                <a:lnTo>
                  <a:pt x="2406651" y="2970917"/>
                </a:lnTo>
                <a:cubicBezTo>
                  <a:pt x="2406651" y="2969947"/>
                  <a:pt x="2407604" y="2968977"/>
                  <a:pt x="2408794" y="2968734"/>
                </a:cubicBezTo>
                <a:lnTo>
                  <a:pt x="2410594" y="2969834"/>
                </a:lnTo>
                <a:lnTo>
                  <a:pt x="2412876" y="2966897"/>
                </a:lnTo>
                <a:lnTo>
                  <a:pt x="2413546" y="2965804"/>
                </a:lnTo>
                <a:cubicBezTo>
                  <a:pt x="2426220" y="2947533"/>
                  <a:pt x="2439832" y="2929731"/>
                  <a:pt x="2453914" y="2911928"/>
                </a:cubicBezTo>
                <a:cubicBezTo>
                  <a:pt x="2493344" y="2857583"/>
                  <a:pt x="2532774" y="2801364"/>
                  <a:pt x="2577836" y="2748893"/>
                </a:cubicBezTo>
                <a:lnTo>
                  <a:pt x="2582797" y="2742928"/>
                </a:lnTo>
                <a:lnTo>
                  <a:pt x="2590834" y="2732001"/>
                </a:lnTo>
                <a:lnTo>
                  <a:pt x="2590537" y="2730796"/>
                </a:lnTo>
                <a:lnTo>
                  <a:pt x="2591680" y="2730851"/>
                </a:lnTo>
                <a:lnTo>
                  <a:pt x="2605504" y="2712056"/>
                </a:lnTo>
                <a:lnTo>
                  <a:pt x="2605919" y="2711400"/>
                </a:lnTo>
                <a:lnTo>
                  <a:pt x="2677671" y="2599007"/>
                </a:lnTo>
                <a:lnTo>
                  <a:pt x="2677140" y="2598921"/>
                </a:lnTo>
                <a:cubicBezTo>
                  <a:pt x="2675719" y="2597089"/>
                  <a:pt x="2675246" y="2594341"/>
                  <a:pt x="2677140" y="2592510"/>
                </a:cubicBezTo>
                <a:lnTo>
                  <a:pt x="2685247" y="2587140"/>
                </a:lnTo>
                <a:lnTo>
                  <a:pt x="2700019" y="2564001"/>
                </a:lnTo>
                <a:lnTo>
                  <a:pt x="2724435" y="2532007"/>
                </a:lnTo>
                <a:lnTo>
                  <a:pt x="2724151" y="2531467"/>
                </a:lnTo>
                <a:lnTo>
                  <a:pt x="2725058" y="2531190"/>
                </a:lnTo>
                <a:lnTo>
                  <a:pt x="2728520" y="2526653"/>
                </a:lnTo>
                <a:lnTo>
                  <a:pt x="2761674" y="2468848"/>
                </a:lnTo>
                <a:cubicBezTo>
                  <a:pt x="2761674" y="2467912"/>
                  <a:pt x="2762612" y="2467912"/>
                  <a:pt x="2763316" y="2468146"/>
                </a:cubicBezTo>
                <a:cubicBezTo>
                  <a:pt x="2764020" y="2468380"/>
                  <a:pt x="2764489" y="2468848"/>
                  <a:pt x="2763551" y="2468848"/>
                </a:cubicBezTo>
                <a:lnTo>
                  <a:pt x="2739562" y="2512184"/>
                </a:lnTo>
                <a:lnTo>
                  <a:pt x="2752939" y="2494655"/>
                </a:lnTo>
                <a:lnTo>
                  <a:pt x="2770448" y="2475867"/>
                </a:lnTo>
                <a:lnTo>
                  <a:pt x="2767014" y="2471894"/>
                </a:lnTo>
                <a:cubicBezTo>
                  <a:pt x="2767014" y="2471894"/>
                  <a:pt x="2768954" y="2470148"/>
                  <a:pt x="2768954" y="2471894"/>
                </a:cubicBezTo>
                <a:lnTo>
                  <a:pt x="2771607" y="2474623"/>
                </a:lnTo>
                <a:lnTo>
                  <a:pt x="2785641" y="2459565"/>
                </a:lnTo>
                <a:lnTo>
                  <a:pt x="2780031" y="2453956"/>
                </a:lnTo>
                <a:cubicBezTo>
                  <a:pt x="2779079" y="2453004"/>
                  <a:pt x="2779555" y="2451099"/>
                  <a:pt x="2780746" y="2449908"/>
                </a:cubicBezTo>
                <a:cubicBezTo>
                  <a:pt x="2781936" y="2448717"/>
                  <a:pt x="2783841" y="2448241"/>
                  <a:pt x="2785746" y="2450146"/>
                </a:cubicBezTo>
                <a:lnTo>
                  <a:pt x="2790235" y="2454635"/>
                </a:lnTo>
                <a:lnTo>
                  <a:pt x="2804686" y="2439129"/>
                </a:lnTo>
                <a:lnTo>
                  <a:pt x="2797421" y="2431652"/>
                </a:lnTo>
                <a:cubicBezTo>
                  <a:pt x="2796505" y="2430709"/>
                  <a:pt x="2796963" y="2428824"/>
                  <a:pt x="2798108" y="2427646"/>
                </a:cubicBezTo>
                <a:cubicBezTo>
                  <a:pt x="2799253" y="2426468"/>
                  <a:pt x="2801084" y="2425996"/>
                  <a:pt x="2802916" y="2427882"/>
                </a:cubicBezTo>
                <a:lnTo>
                  <a:pt x="2809170" y="2434318"/>
                </a:lnTo>
                <a:lnTo>
                  <a:pt x="2812763" y="2430462"/>
                </a:lnTo>
                <a:cubicBezTo>
                  <a:pt x="2812763" y="2430462"/>
                  <a:pt x="2814639" y="2430462"/>
                  <a:pt x="2814639" y="2432333"/>
                </a:cubicBezTo>
                <a:lnTo>
                  <a:pt x="2811101" y="2436306"/>
                </a:lnTo>
                <a:lnTo>
                  <a:pt x="2812074" y="2437307"/>
                </a:lnTo>
                <a:cubicBezTo>
                  <a:pt x="2813906" y="2441078"/>
                  <a:pt x="2819401" y="2444848"/>
                  <a:pt x="2819401" y="2450504"/>
                </a:cubicBezTo>
                <a:cubicBezTo>
                  <a:pt x="2819401" y="2452389"/>
                  <a:pt x="2817570" y="2454274"/>
                  <a:pt x="2815738" y="2452389"/>
                </a:cubicBezTo>
                <a:lnTo>
                  <a:pt x="2806708" y="2441238"/>
                </a:lnTo>
                <a:lnTo>
                  <a:pt x="2792637" y="2457037"/>
                </a:lnTo>
                <a:lnTo>
                  <a:pt x="2793366" y="2457766"/>
                </a:lnTo>
                <a:cubicBezTo>
                  <a:pt x="2795271" y="2459671"/>
                  <a:pt x="2797176" y="2459671"/>
                  <a:pt x="2797176" y="2463481"/>
                </a:cubicBezTo>
                <a:cubicBezTo>
                  <a:pt x="2797176" y="2465386"/>
                  <a:pt x="2795271" y="2465386"/>
                  <a:pt x="2793366" y="2465386"/>
                </a:cubicBezTo>
                <a:lnTo>
                  <a:pt x="2788243" y="2461970"/>
                </a:lnTo>
                <a:lnTo>
                  <a:pt x="2774408" y="2477504"/>
                </a:lnTo>
                <a:lnTo>
                  <a:pt x="2782536" y="2485865"/>
                </a:lnTo>
                <a:cubicBezTo>
                  <a:pt x="2784476" y="2485865"/>
                  <a:pt x="2782536" y="2487611"/>
                  <a:pt x="2780596" y="2487611"/>
                </a:cubicBezTo>
                <a:lnTo>
                  <a:pt x="2773116" y="2478955"/>
                </a:lnTo>
                <a:lnTo>
                  <a:pt x="2756508" y="2497601"/>
                </a:lnTo>
                <a:lnTo>
                  <a:pt x="2754065" y="2500884"/>
                </a:lnTo>
                <a:lnTo>
                  <a:pt x="2758932" y="2499012"/>
                </a:lnTo>
                <a:cubicBezTo>
                  <a:pt x="2762684" y="2502765"/>
                  <a:pt x="2770188" y="2508393"/>
                  <a:pt x="2768312" y="2514022"/>
                </a:cubicBezTo>
                <a:cubicBezTo>
                  <a:pt x="2768312" y="2515898"/>
                  <a:pt x="2766436" y="2517774"/>
                  <a:pt x="2764560" y="2515898"/>
                </a:cubicBezTo>
                <a:cubicBezTo>
                  <a:pt x="2762684" y="2514022"/>
                  <a:pt x="2760808" y="2512146"/>
                  <a:pt x="2758932" y="2510269"/>
                </a:cubicBezTo>
                <a:cubicBezTo>
                  <a:pt x="2758932" y="2508393"/>
                  <a:pt x="2757056" y="2506517"/>
                  <a:pt x="2755180" y="2506517"/>
                </a:cubicBezTo>
                <a:lnTo>
                  <a:pt x="2753168" y="2502090"/>
                </a:lnTo>
                <a:lnTo>
                  <a:pt x="2733415" y="2528636"/>
                </a:lnTo>
                <a:lnTo>
                  <a:pt x="2743147" y="2525663"/>
                </a:lnTo>
                <a:lnTo>
                  <a:pt x="2747994" y="2526193"/>
                </a:lnTo>
                <a:lnTo>
                  <a:pt x="2744987" y="2523443"/>
                </a:lnTo>
                <a:cubicBezTo>
                  <a:pt x="2743201" y="2521402"/>
                  <a:pt x="2744987" y="2519361"/>
                  <a:pt x="2746773" y="2519361"/>
                </a:cubicBezTo>
                <a:lnTo>
                  <a:pt x="2752080" y="2526640"/>
                </a:lnTo>
                <a:lnTo>
                  <a:pt x="2763550" y="2527895"/>
                </a:lnTo>
                <a:cubicBezTo>
                  <a:pt x="2765426" y="2527895"/>
                  <a:pt x="2765426" y="2531467"/>
                  <a:pt x="2763550" y="2531467"/>
                </a:cubicBezTo>
                <a:cubicBezTo>
                  <a:pt x="2757922" y="2534146"/>
                  <a:pt x="2751355" y="2534593"/>
                  <a:pt x="2744789" y="2534593"/>
                </a:cubicBezTo>
                <a:lnTo>
                  <a:pt x="2728698" y="2534976"/>
                </a:lnTo>
                <a:lnTo>
                  <a:pt x="2721855" y="2544173"/>
                </a:lnTo>
                <a:lnTo>
                  <a:pt x="2707280" y="2570501"/>
                </a:lnTo>
                <a:lnTo>
                  <a:pt x="2700098" y="2581208"/>
                </a:lnTo>
                <a:lnTo>
                  <a:pt x="2705561" y="2579687"/>
                </a:lnTo>
                <a:lnTo>
                  <a:pt x="2707418" y="2580144"/>
                </a:lnTo>
                <a:lnTo>
                  <a:pt x="2711330" y="2576511"/>
                </a:lnTo>
                <a:lnTo>
                  <a:pt x="2715034" y="2577801"/>
                </a:lnTo>
                <a:lnTo>
                  <a:pt x="2731800" y="2555874"/>
                </a:lnTo>
                <a:cubicBezTo>
                  <a:pt x="2733677" y="2555874"/>
                  <a:pt x="2733677" y="2555874"/>
                  <a:pt x="2733677" y="2555874"/>
                </a:cubicBezTo>
                <a:lnTo>
                  <a:pt x="2717309" y="2578593"/>
                </a:lnTo>
                <a:lnTo>
                  <a:pt x="2726960" y="2581954"/>
                </a:lnTo>
                <a:cubicBezTo>
                  <a:pt x="2728914" y="2581954"/>
                  <a:pt x="2728914" y="2585583"/>
                  <a:pt x="2726960" y="2585583"/>
                </a:cubicBezTo>
                <a:lnTo>
                  <a:pt x="2724529" y="2586128"/>
                </a:lnTo>
                <a:lnTo>
                  <a:pt x="2732088" y="2590678"/>
                </a:lnTo>
                <a:cubicBezTo>
                  <a:pt x="2732088" y="2592510"/>
                  <a:pt x="2732088" y="2594341"/>
                  <a:pt x="2730193" y="2594341"/>
                </a:cubicBezTo>
                <a:cubicBezTo>
                  <a:pt x="2725456" y="2595257"/>
                  <a:pt x="2721667" y="2593883"/>
                  <a:pt x="2718114" y="2592281"/>
                </a:cubicBezTo>
                <a:lnTo>
                  <a:pt x="2709458" y="2589491"/>
                </a:lnTo>
                <a:lnTo>
                  <a:pt x="2702305" y="2599418"/>
                </a:lnTo>
                <a:lnTo>
                  <a:pt x="2699524" y="2604230"/>
                </a:lnTo>
                <a:lnTo>
                  <a:pt x="2704260" y="2606553"/>
                </a:lnTo>
                <a:cubicBezTo>
                  <a:pt x="2709863" y="2608385"/>
                  <a:pt x="2706127" y="2619375"/>
                  <a:pt x="2700525" y="2615712"/>
                </a:cubicBezTo>
                <a:lnTo>
                  <a:pt x="2695475" y="2611659"/>
                </a:lnTo>
                <a:lnTo>
                  <a:pt x="2696899" y="2615934"/>
                </a:lnTo>
                <a:cubicBezTo>
                  <a:pt x="2698751" y="2615934"/>
                  <a:pt x="2696899" y="2617786"/>
                  <a:pt x="2695047" y="2617786"/>
                </a:cubicBezTo>
                <a:lnTo>
                  <a:pt x="2692919" y="2615658"/>
                </a:lnTo>
                <a:lnTo>
                  <a:pt x="2678576" y="2640473"/>
                </a:lnTo>
                <a:lnTo>
                  <a:pt x="2683670" y="2645568"/>
                </a:lnTo>
                <a:cubicBezTo>
                  <a:pt x="2687638" y="2651521"/>
                  <a:pt x="2679701" y="2657474"/>
                  <a:pt x="2675732" y="2653505"/>
                </a:cubicBezTo>
                <a:lnTo>
                  <a:pt x="2672461" y="2651052"/>
                </a:lnTo>
                <a:lnTo>
                  <a:pt x="2672048" y="2651765"/>
                </a:lnTo>
                <a:lnTo>
                  <a:pt x="2682875" y="2657210"/>
                </a:lnTo>
                <a:cubicBezTo>
                  <a:pt x="2682875" y="2659062"/>
                  <a:pt x="2681033" y="2659062"/>
                  <a:pt x="2679192" y="2659062"/>
                </a:cubicBezTo>
                <a:cubicBezTo>
                  <a:pt x="2676430" y="2658136"/>
                  <a:pt x="2674128" y="2656747"/>
                  <a:pt x="2671596" y="2656052"/>
                </a:cubicBezTo>
                <a:lnTo>
                  <a:pt x="2669407" y="2656334"/>
                </a:lnTo>
                <a:lnTo>
                  <a:pt x="2660888" y="2671074"/>
                </a:lnTo>
                <a:lnTo>
                  <a:pt x="2667001" y="2678079"/>
                </a:lnTo>
                <a:cubicBezTo>
                  <a:pt x="2668906" y="2681089"/>
                  <a:pt x="2669858" y="2684330"/>
                  <a:pt x="2667953" y="2687108"/>
                </a:cubicBezTo>
                <a:cubicBezTo>
                  <a:pt x="2667953" y="2688960"/>
                  <a:pt x="2666048" y="2690812"/>
                  <a:pt x="2664143" y="2688960"/>
                </a:cubicBezTo>
                <a:lnTo>
                  <a:pt x="2655440" y="2680499"/>
                </a:lnTo>
                <a:lnTo>
                  <a:pt x="2651669" y="2687023"/>
                </a:lnTo>
                <a:lnTo>
                  <a:pt x="2646040" y="2695686"/>
                </a:lnTo>
                <a:lnTo>
                  <a:pt x="2653572" y="2701680"/>
                </a:lnTo>
                <a:cubicBezTo>
                  <a:pt x="2657409" y="2707175"/>
                  <a:pt x="2667000" y="2716334"/>
                  <a:pt x="2665082" y="2723661"/>
                </a:cubicBezTo>
                <a:cubicBezTo>
                  <a:pt x="2665082" y="2725492"/>
                  <a:pt x="2663163" y="2727324"/>
                  <a:pt x="2661245" y="2725492"/>
                </a:cubicBezTo>
                <a:cubicBezTo>
                  <a:pt x="2653572" y="2721829"/>
                  <a:pt x="2651654" y="2712670"/>
                  <a:pt x="2645899" y="2707175"/>
                </a:cubicBezTo>
                <a:lnTo>
                  <a:pt x="2641040" y="2703379"/>
                </a:lnTo>
                <a:lnTo>
                  <a:pt x="2626735" y="2725392"/>
                </a:lnTo>
                <a:lnTo>
                  <a:pt x="2634780" y="2729743"/>
                </a:lnTo>
                <a:cubicBezTo>
                  <a:pt x="2640425" y="2735413"/>
                  <a:pt x="2647951" y="2742973"/>
                  <a:pt x="2646069" y="2750532"/>
                </a:cubicBezTo>
                <a:cubicBezTo>
                  <a:pt x="2646069" y="2754312"/>
                  <a:pt x="2644188" y="2754312"/>
                  <a:pt x="2642306" y="2752422"/>
                </a:cubicBezTo>
                <a:cubicBezTo>
                  <a:pt x="2634780" y="2750532"/>
                  <a:pt x="2632899" y="2741083"/>
                  <a:pt x="2627254" y="2735413"/>
                </a:cubicBezTo>
                <a:lnTo>
                  <a:pt x="2622201" y="2732368"/>
                </a:lnTo>
                <a:lnTo>
                  <a:pt x="2614540" y="2744155"/>
                </a:lnTo>
                <a:lnTo>
                  <a:pt x="2617887" y="2746692"/>
                </a:lnTo>
                <a:cubicBezTo>
                  <a:pt x="2621657" y="2750502"/>
                  <a:pt x="2627313" y="2756217"/>
                  <a:pt x="2627313" y="2761932"/>
                </a:cubicBezTo>
                <a:cubicBezTo>
                  <a:pt x="2627313" y="2763837"/>
                  <a:pt x="2625428" y="2763837"/>
                  <a:pt x="2623543" y="2763837"/>
                </a:cubicBezTo>
                <a:cubicBezTo>
                  <a:pt x="2619772" y="2760027"/>
                  <a:pt x="2617887" y="2754312"/>
                  <a:pt x="2614117" y="2750502"/>
                </a:cubicBezTo>
                <a:lnTo>
                  <a:pt x="2611598" y="2748683"/>
                </a:lnTo>
                <a:lnTo>
                  <a:pt x="2605446" y="2758150"/>
                </a:lnTo>
                <a:lnTo>
                  <a:pt x="2611174" y="2768952"/>
                </a:lnTo>
                <a:cubicBezTo>
                  <a:pt x="2611174" y="2770892"/>
                  <a:pt x="2611174" y="2772833"/>
                  <a:pt x="2609322" y="2772833"/>
                </a:cubicBezTo>
                <a:cubicBezTo>
                  <a:pt x="2605618" y="2772833"/>
                  <a:pt x="2602839" y="2769923"/>
                  <a:pt x="2600293" y="2767012"/>
                </a:cubicBezTo>
                <a:lnTo>
                  <a:pt x="2599887" y="2766703"/>
                </a:lnTo>
                <a:lnTo>
                  <a:pt x="2593948" y="2775842"/>
                </a:lnTo>
                <a:lnTo>
                  <a:pt x="2599640" y="2766515"/>
                </a:lnTo>
                <a:lnTo>
                  <a:pt x="2592653" y="2761191"/>
                </a:lnTo>
                <a:cubicBezTo>
                  <a:pt x="2588949" y="2761191"/>
                  <a:pt x="2586171" y="2764101"/>
                  <a:pt x="2584087" y="2767739"/>
                </a:cubicBezTo>
                <a:lnTo>
                  <a:pt x="2580968" y="2775479"/>
                </a:lnTo>
                <a:lnTo>
                  <a:pt x="2590027" y="2781876"/>
                </a:lnTo>
                <a:lnTo>
                  <a:pt x="2593948" y="2775842"/>
                </a:lnTo>
                <a:lnTo>
                  <a:pt x="2590194" y="2781994"/>
                </a:lnTo>
                <a:lnTo>
                  <a:pt x="2595246" y="2785561"/>
                </a:lnTo>
                <a:cubicBezTo>
                  <a:pt x="2599056" y="2789405"/>
                  <a:pt x="2606676" y="2797092"/>
                  <a:pt x="2604771" y="2802857"/>
                </a:cubicBezTo>
                <a:cubicBezTo>
                  <a:pt x="2604771" y="2804779"/>
                  <a:pt x="2602866" y="2806700"/>
                  <a:pt x="2600961" y="2804779"/>
                </a:cubicBezTo>
                <a:cubicBezTo>
                  <a:pt x="2595246" y="2804779"/>
                  <a:pt x="2591436" y="2795170"/>
                  <a:pt x="2589531" y="2791326"/>
                </a:cubicBezTo>
                <a:lnTo>
                  <a:pt x="2586088" y="2788721"/>
                </a:lnTo>
                <a:lnTo>
                  <a:pt x="2582748" y="2794194"/>
                </a:lnTo>
                <a:lnTo>
                  <a:pt x="2577025" y="2801883"/>
                </a:lnTo>
                <a:lnTo>
                  <a:pt x="2585746" y="2788463"/>
                </a:lnTo>
                <a:lnTo>
                  <a:pt x="2575607" y="2780791"/>
                </a:lnTo>
                <a:lnTo>
                  <a:pt x="2573669" y="2781806"/>
                </a:lnTo>
                <a:lnTo>
                  <a:pt x="2571037" y="2776095"/>
                </a:lnTo>
                <a:lnTo>
                  <a:pt x="2569781" y="2778045"/>
                </a:lnTo>
                <a:lnTo>
                  <a:pt x="2571751" y="2787360"/>
                </a:lnTo>
                <a:cubicBezTo>
                  <a:pt x="2571751" y="2787360"/>
                  <a:pt x="2571751" y="2789236"/>
                  <a:pt x="2570164" y="2789236"/>
                </a:cubicBezTo>
                <a:lnTo>
                  <a:pt x="2567365" y="2781794"/>
                </a:lnTo>
                <a:lnTo>
                  <a:pt x="2553052" y="2804010"/>
                </a:lnTo>
                <a:lnTo>
                  <a:pt x="2567601" y="2814544"/>
                </a:lnTo>
                <a:lnTo>
                  <a:pt x="2577025" y="2801883"/>
                </a:lnTo>
                <a:lnTo>
                  <a:pt x="2568414" y="2815133"/>
                </a:lnTo>
                <a:lnTo>
                  <a:pt x="2572644" y="2818195"/>
                </a:lnTo>
                <a:cubicBezTo>
                  <a:pt x="2582070" y="2825640"/>
                  <a:pt x="2593380" y="2833085"/>
                  <a:pt x="2597151" y="2844252"/>
                </a:cubicBezTo>
                <a:cubicBezTo>
                  <a:pt x="2597151" y="2846113"/>
                  <a:pt x="2595266" y="2847974"/>
                  <a:pt x="2593380" y="2846113"/>
                </a:cubicBezTo>
                <a:cubicBezTo>
                  <a:pt x="2583955" y="2840529"/>
                  <a:pt x="2576414" y="2829362"/>
                  <a:pt x="2568873" y="2821917"/>
                </a:cubicBezTo>
                <a:lnTo>
                  <a:pt x="2565563" y="2819520"/>
                </a:lnTo>
                <a:lnTo>
                  <a:pt x="2548700" y="2845468"/>
                </a:lnTo>
                <a:lnTo>
                  <a:pt x="2555587" y="2854677"/>
                </a:lnTo>
                <a:cubicBezTo>
                  <a:pt x="2561216" y="2864084"/>
                  <a:pt x="2570596" y="2871610"/>
                  <a:pt x="2576225" y="2881018"/>
                </a:cubicBezTo>
                <a:cubicBezTo>
                  <a:pt x="2578101" y="2881018"/>
                  <a:pt x="2576225" y="2882899"/>
                  <a:pt x="2574348" y="2881018"/>
                </a:cubicBezTo>
                <a:cubicBezTo>
                  <a:pt x="2566844" y="2875374"/>
                  <a:pt x="2560746" y="2867377"/>
                  <a:pt x="2554884" y="2858676"/>
                </a:cubicBezTo>
                <a:lnTo>
                  <a:pt x="2547299" y="2847512"/>
                </a:lnTo>
                <a:lnTo>
                  <a:pt x="2538169" y="2858978"/>
                </a:lnTo>
                <a:lnTo>
                  <a:pt x="2544317" y="2865952"/>
                </a:lnTo>
                <a:cubicBezTo>
                  <a:pt x="2546417" y="2869469"/>
                  <a:pt x="2547683" y="2873339"/>
                  <a:pt x="2547683" y="2877560"/>
                </a:cubicBezTo>
                <a:cubicBezTo>
                  <a:pt x="2549525" y="2881312"/>
                  <a:pt x="2544000" y="2881312"/>
                  <a:pt x="2542159" y="2879436"/>
                </a:cubicBezTo>
                <a:cubicBezTo>
                  <a:pt x="2539397" y="2877560"/>
                  <a:pt x="2537555" y="2874746"/>
                  <a:pt x="2535484" y="2871697"/>
                </a:cubicBezTo>
                <a:lnTo>
                  <a:pt x="2531575" y="2867260"/>
                </a:lnTo>
                <a:lnTo>
                  <a:pt x="2513035" y="2890545"/>
                </a:lnTo>
                <a:lnTo>
                  <a:pt x="2525280" y="2898457"/>
                </a:lnTo>
                <a:cubicBezTo>
                  <a:pt x="2529032" y="2902267"/>
                  <a:pt x="2538413" y="2909887"/>
                  <a:pt x="2536537" y="2915602"/>
                </a:cubicBezTo>
                <a:cubicBezTo>
                  <a:pt x="2536537" y="2917507"/>
                  <a:pt x="2534660" y="2919412"/>
                  <a:pt x="2532784" y="2919412"/>
                </a:cubicBezTo>
                <a:cubicBezTo>
                  <a:pt x="2527156" y="2917507"/>
                  <a:pt x="2525280" y="2909887"/>
                  <a:pt x="2519651" y="2906077"/>
                </a:cubicBezTo>
                <a:lnTo>
                  <a:pt x="2507996" y="2896873"/>
                </a:lnTo>
                <a:lnTo>
                  <a:pt x="2494100" y="2914325"/>
                </a:lnTo>
                <a:lnTo>
                  <a:pt x="2501561" y="2926976"/>
                </a:lnTo>
                <a:lnTo>
                  <a:pt x="2501180" y="2926976"/>
                </a:lnTo>
                <a:lnTo>
                  <a:pt x="2505076" y="2930813"/>
                </a:lnTo>
                <a:cubicBezTo>
                  <a:pt x="2508886" y="2934565"/>
                  <a:pt x="2514601" y="2940194"/>
                  <a:pt x="2514601" y="2945822"/>
                </a:cubicBezTo>
                <a:cubicBezTo>
                  <a:pt x="2514601" y="2947698"/>
                  <a:pt x="2512696" y="2949574"/>
                  <a:pt x="2510791" y="2947698"/>
                </a:cubicBezTo>
                <a:cubicBezTo>
                  <a:pt x="2505076" y="2945822"/>
                  <a:pt x="2499361" y="2936441"/>
                  <a:pt x="2495551" y="2930813"/>
                </a:cubicBezTo>
                <a:lnTo>
                  <a:pt x="2487730" y="2922147"/>
                </a:lnTo>
                <a:lnTo>
                  <a:pt x="2473587" y="2936769"/>
                </a:lnTo>
                <a:lnTo>
                  <a:pt x="2492111" y="2950748"/>
                </a:lnTo>
                <a:cubicBezTo>
                  <a:pt x="2495815" y="2954476"/>
                  <a:pt x="2505076" y="2963794"/>
                  <a:pt x="2503224" y="2971248"/>
                </a:cubicBezTo>
                <a:cubicBezTo>
                  <a:pt x="2503224" y="2973112"/>
                  <a:pt x="2501372" y="2974975"/>
                  <a:pt x="2499520" y="2973112"/>
                </a:cubicBezTo>
                <a:cubicBezTo>
                  <a:pt x="2495815" y="2971248"/>
                  <a:pt x="2495815" y="2969384"/>
                  <a:pt x="2492111" y="2965657"/>
                </a:cubicBezTo>
                <a:cubicBezTo>
                  <a:pt x="2490259" y="2961930"/>
                  <a:pt x="2488407" y="2960066"/>
                  <a:pt x="2484703" y="2956339"/>
                </a:cubicBezTo>
                <a:lnTo>
                  <a:pt x="2467810" y="2942741"/>
                </a:lnTo>
                <a:lnTo>
                  <a:pt x="2466429" y="2944168"/>
                </a:lnTo>
                <a:lnTo>
                  <a:pt x="2466976" y="2944811"/>
                </a:lnTo>
                <a:lnTo>
                  <a:pt x="2466376" y="2944223"/>
                </a:lnTo>
                <a:lnTo>
                  <a:pt x="2457078" y="2953836"/>
                </a:lnTo>
                <a:lnTo>
                  <a:pt x="2466777" y="2954734"/>
                </a:lnTo>
                <a:cubicBezTo>
                  <a:pt x="2468563" y="2954734"/>
                  <a:pt x="2468563" y="2958703"/>
                  <a:pt x="2466777" y="2958703"/>
                </a:cubicBezTo>
                <a:lnTo>
                  <a:pt x="2450953" y="2960168"/>
                </a:lnTo>
                <a:lnTo>
                  <a:pt x="2449929" y="2961226"/>
                </a:lnTo>
                <a:lnTo>
                  <a:pt x="2451245" y="2960687"/>
                </a:lnTo>
                <a:cubicBezTo>
                  <a:pt x="2464378" y="2960687"/>
                  <a:pt x="2477511" y="2969617"/>
                  <a:pt x="2481263" y="2982118"/>
                </a:cubicBezTo>
                <a:cubicBezTo>
                  <a:pt x="2481263" y="2983904"/>
                  <a:pt x="2479387" y="2985690"/>
                  <a:pt x="2477511" y="2983904"/>
                </a:cubicBezTo>
                <a:cubicBezTo>
                  <a:pt x="2470006" y="2978547"/>
                  <a:pt x="2462502" y="2966045"/>
                  <a:pt x="2451245" y="2966045"/>
                </a:cubicBezTo>
                <a:lnTo>
                  <a:pt x="2447720" y="2967526"/>
                </a:lnTo>
                <a:lnTo>
                  <a:pt x="2452688" y="2975371"/>
                </a:lnTo>
                <a:cubicBezTo>
                  <a:pt x="2452688" y="2981027"/>
                  <a:pt x="2445184" y="2982912"/>
                  <a:pt x="2443308" y="2977257"/>
                </a:cubicBezTo>
                <a:lnTo>
                  <a:pt x="2440290" y="2971192"/>
                </a:lnTo>
                <a:lnTo>
                  <a:pt x="2427841" y="2984062"/>
                </a:lnTo>
                <a:lnTo>
                  <a:pt x="2439459" y="2986347"/>
                </a:lnTo>
                <a:cubicBezTo>
                  <a:pt x="2444795" y="2988866"/>
                  <a:pt x="2449161" y="2992987"/>
                  <a:pt x="2451101" y="2999398"/>
                </a:cubicBezTo>
                <a:cubicBezTo>
                  <a:pt x="2451101" y="2999398"/>
                  <a:pt x="2451101" y="3001230"/>
                  <a:pt x="2451101" y="3003062"/>
                </a:cubicBezTo>
                <a:lnTo>
                  <a:pt x="2446338" y="3001851"/>
                </a:lnTo>
                <a:lnTo>
                  <a:pt x="2446338" y="3003474"/>
                </a:lnTo>
                <a:lnTo>
                  <a:pt x="2430239" y="3007954"/>
                </a:lnTo>
                <a:lnTo>
                  <a:pt x="2435591" y="3011515"/>
                </a:lnTo>
                <a:cubicBezTo>
                  <a:pt x="2439070" y="3014873"/>
                  <a:pt x="2441760" y="3018879"/>
                  <a:pt x="2443163" y="3023592"/>
                </a:cubicBezTo>
                <a:cubicBezTo>
                  <a:pt x="2443163" y="3025477"/>
                  <a:pt x="2441292" y="3027362"/>
                  <a:pt x="2439421" y="3025477"/>
                </a:cubicBezTo>
                <a:lnTo>
                  <a:pt x="2422804" y="3012082"/>
                </a:lnTo>
                <a:lnTo>
                  <a:pt x="2415547" y="3018829"/>
                </a:lnTo>
                <a:lnTo>
                  <a:pt x="2413126" y="3023129"/>
                </a:lnTo>
                <a:lnTo>
                  <a:pt x="2424566" y="3023129"/>
                </a:lnTo>
                <a:cubicBezTo>
                  <a:pt x="2430236" y="3023129"/>
                  <a:pt x="2434015" y="3021012"/>
                  <a:pt x="2437795" y="3025246"/>
                </a:cubicBezTo>
                <a:cubicBezTo>
                  <a:pt x="2441575" y="3025246"/>
                  <a:pt x="2441575" y="3029479"/>
                  <a:pt x="2437795" y="3029479"/>
                </a:cubicBezTo>
                <a:cubicBezTo>
                  <a:pt x="2434015" y="3033712"/>
                  <a:pt x="2428346" y="3031596"/>
                  <a:pt x="2422676" y="3031596"/>
                </a:cubicBezTo>
                <a:lnTo>
                  <a:pt x="2412169" y="3031596"/>
                </a:lnTo>
                <a:lnTo>
                  <a:pt x="2424113" y="3050539"/>
                </a:lnTo>
                <a:cubicBezTo>
                  <a:pt x="2424113" y="3052444"/>
                  <a:pt x="2422242" y="3054349"/>
                  <a:pt x="2420371" y="3052444"/>
                </a:cubicBezTo>
                <a:lnTo>
                  <a:pt x="2397089" y="3030222"/>
                </a:lnTo>
                <a:lnTo>
                  <a:pt x="2396068" y="3030537"/>
                </a:lnTo>
                <a:lnTo>
                  <a:pt x="2391671" y="3026645"/>
                </a:lnTo>
                <a:lnTo>
                  <a:pt x="2382183" y="3040655"/>
                </a:lnTo>
                <a:lnTo>
                  <a:pt x="2398396" y="3048113"/>
                </a:lnTo>
                <a:cubicBezTo>
                  <a:pt x="2402206" y="3051968"/>
                  <a:pt x="2409826" y="3055824"/>
                  <a:pt x="2409826" y="3061607"/>
                </a:cubicBezTo>
                <a:lnTo>
                  <a:pt x="2406097" y="3065380"/>
                </a:lnTo>
                <a:lnTo>
                  <a:pt x="2406669" y="3065536"/>
                </a:lnTo>
                <a:cubicBezTo>
                  <a:pt x="2416753" y="3069307"/>
                  <a:pt x="2426133" y="3074491"/>
                  <a:pt x="2431762" y="3082032"/>
                </a:cubicBezTo>
                <a:cubicBezTo>
                  <a:pt x="2433638" y="3083917"/>
                  <a:pt x="2429886" y="3087687"/>
                  <a:pt x="2428009" y="3085802"/>
                </a:cubicBezTo>
                <a:cubicBezTo>
                  <a:pt x="2420505" y="3083917"/>
                  <a:pt x="2413000" y="3078261"/>
                  <a:pt x="2405496" y="3074491"/>
                </a:cubicBezTo>
                <a:cubicBezTo>
                  <a:pt x="2396115" y="3070721"/>
                  <a:pt x="2386735" y="3066950"/>
                  <a:pt x="2375478" y="3065065"/>
                </a:cubicBezTo>
                <a:cubicBezTo>
                  <a:pt x="2373602" y="3064123"/>
                  <a:pt x="2373133" y="3062237"/>
                  <a:pt x="2373602" y="3060588"/>
                </a:cubicBezTo>
                <a:lnTo>
                  <a:pt x="2373875" y="3060365"/>
                </a:lnTo>
                <a:lnTo>
                  <a:pt x="2371029" y="3057128"/>
                </a:lnTo>
                <a:lnTo>
                  <a:pt x="2366327" y="3064071"/>
                </a:lnTo>
                <a:lnTo>
                  <a:pt x="2385249" y="3076045"/>
                </a:lnTo>
                <a:cubicBezTo>
                  <a:pt x="2390893" y="3081601"/>
                  <a:pt x="2400301" y="3090862"/>
                  <a:pt x="2398419" y="3098270"/>
                </a:cubicBezTo>
                <a:cubicBezTo>
                  <a:pt x="2398419" y="3101974"/>
                  <a:pt x="2396538" y="3101974"/>
                  <a:pt x="2394656" y="3101974"/>
                </a:cubicBezTo>
                <a:cubicBezTo>
                  <a:pt x="2390893" y="3100122"/>
                  <a:pt x="2389012" y="3096418"/>
                  <a:pt x="2387130" y="3092714"/>
                </a:cubicBezTo>
                <a:cubicBezTo>
                  <a:pt x="2383367" y="3089010"/>
                  <a:pt x="2381486" y="3085305"/>
                  <a:pt x="2377723" y="3083453"/>
                </a:cubicBezTo>
                <a:lnTo>
                  <a:pt x="2360506" y="3072668"/>
                </a:lnTo>
                <a:lnTo>
                  <a:pt x="2355675" y="3079802"/>
                </a:lnTo>
                <a:lnTo>
                  <a:pt x="2373180" y="3095362"/>
                </a:lnTo>
                <a:lnTo>
                  <a:pt x="2377848" y="3096683"/>
                </a:lnTo>
                <a:cubicBezTo>
                  <a:pt x="2383461" y="3100387"/>
                  <a:pt x="2392816" y="3102239"/>
                  <a:pt x="2398429" y="3107795"/>
                </a:cubicBezTo>
                <a:cubicBezTo>
                  <a:pt x="2400300" y="3109647"/>
                  <a:pt x="2396558" y="3111499"/>
                  <a:pt x="2394687" y="3111499"/>
                </a:cubicBezTo>
                <a:lnTo>
                  <a:pt x="2385505" y="3106955"/>
                </a:lnTo>
                <a:lnTo>
                  <a:pt x="2386852" y="3108252"/>
                </a:lnTo>
                <a:cubicBezTo>
                  <a:pt x="2390164" y="3111897"/>
                  <a:pt x="2393003" y="3115998"/>
                  <a:pt x="2393950" y="3120555"/>
                </a:cubicBezTo>
                <a:cubicBezTo>
                  <a:pt x="2393950" y="3122378"/>
                  <a:pt x="2392057" y="3124200"/>
                  <a:pt x="2390164" y="3122378"/>
                </a:cubicBezTo>
                <a:cubicBezTo>
                  <a:pt x="2382593" y="3118732"/>
                  <a:pt x="2376915" y="3109619"/>
                  <a:pt x="2371237" y="3104151"/>
                </a:cubicBezTo>
                <a:lnTo>
                  <a:pt x="2364457" y="3098166"/>
                </a:lnTo>
                <a:lnTo>
                  <a:pt x="2356685" y="3095418"/>
                </a:lnTo>
                <a:lnTo>
                  <a:pt x="2377745" y="3118704"/>
                </a:lnTo>
                <a:cubicBezTo>
                  <a:pt x="2379663" y="3120536"/>
                  <a:pt x="2377745" y="3124199"/>
                  <a:pt x="2375826" y="3122368"/>
                </a:cubicBezTo>
                <a:lnTo>
                  <a:pt x="2351738" y="3098270"/>
                </a:lnTo>
                <a:lnTo>
                  <a:pt x="2346497" y="3098799"/>
                </a:lnTo>
                <a:lnTo>
                  <a:pt x="2344214" y="3096727"/>
                </a:lnTo>
                <a:lnTo>
                  <a:pt x="2340046" y="3102882"/>
                </a:lnTo>
                <a:lnTo>
                  <a:pt x="2341564" y="3104389"/>
                </a:lnTo>
                <a:lnTo>
                  <a:pt x="2338961" y="3108296"/>
                </a:lnTo>
                <a:lnTo>
                  <a:pt x="2346510" y="3113231"/>
                </a:lnTo>
                <a:lnTo>
                  <a:pt x="2360035" y="3118936"/>
                </a:lnTo>
                <a:cubicBezTo>
                  <a:pt x="2367540" y="3122780"/>
                  <a:pt x="2378796" y="3126623"/>
                  <a:pt x="2382549" y="3134310"/>
                </a:cubicBezTo>
                <a:lnTo>
                  <a:pt x="2379699" y="3137229"/>
                </a:lnTo>
                <a:lnTo>
                  <a:pt x="2383176" y="3143371"/>
                </a:lnTo>
                <a:cubicBezTo>
                  <a:pt x="2384704" y="3145661"/>
                  <a:pt x="2386013" y="3147950"/>
                  <a:pt x="2386013" y="3150698"/>
                </a:cubicBezTo>
                <a:cubicBezTo>
                  <a:pt x="2386013" y="3152529"/>
                  <a:pt x="2384267" y="3154361"/>
                  <a:pt x="2382521" y="3152529"/>
                </a:cubicBezTo>
                <a:cubicBezTo>
                  <a:pt x="2377282" y="3150698"/>
                  <a:pt x="2373790" y="3145202"/>
                  <a:pt x="2372044" y="3139707"/>
                </a:cubicBezTo>
                <a:lnTo>
                  <a:pt x="2372810" y="3135088"/>
                </a:lnTo>
                <a:lnTo>
                  <a:pt x="2362707" y="3129913"/>
                </a:lnTo>
                <a:lnTo>
                  <a:pt x="2363158" y="3130504"/>
                </a:lnTo>
                <a:cubicBezTo>
                  <a:pt x="2365950" y="3135709"/>
                  <a:pt x="2367346" y="3141387"/>
                  <a:pt x="2364554" y="3146119"/>
                </a:cubicBezTo>
                <a:cubicBezTo>
                  <a:pt x="2364554" y="3148012"/>
                  <a:pt x="2362693" y="3148012"/>
                  <a:pt x="2360832" y="3148012"/>
                </a:cubicBezTo>
                <a:lnTo>
                  <a:pt x="2360716" y="3147865"/>
                </a:lnTo>
                <a:lnTo>
                  <a:pt x="2363544" y="3155057"/>
                </a:lnTo>
                <a:cubicBezTo>
                  <a:pt x="2363544" y="3156942"/>
                  <a:pt x="2363544" y="3158827"/>
                  <a:pt x="2361712" y="3158827"/>
                </a:cubicBezTo>
                <a:cubicBezTo>
                  <a:pt x="2354385" y="3160712"/>
                  <a:pt x="2350722" y="3153171"/>
                  <a:pt x="2345227" y="3149401"/>
                </a:cubicBezTo>
                <a:lnTo>
                  <a:pt x="2344423" y="3149100"/>
                </a:lnTo>
                <a:lnTo>
                  <a:pt x="2344798" y="3150443"/>
                </a:lnTo>
                <a:lnTo>
                  <a:pt x="2363532" y="3164522"/>
                </a:lnTo>
                <a:cubicBezTo>
                  <a:pt x="2365376" y="3166427"/>
                  <a:pt x="2361689" y="3170237"/>
                  <a:pt x="2359845" y="3168332"/>
                </a:cubicBezTo>
                <a:lnTo>
                  <a:pt x="2346326" y="3160810"/>
                </a:lnTo>
                <a:lnTo>
                  <a:pt x="2341827" y="3162299"/>
                </a:lnTo>
                <a:cubicBezTo>
                  <a:pt x="2337991" y="3161347"/>
                  <a:pt x="2335593" y="3158489"/>
                  <a:pt x="2333435" y="3155155"/>
                </a:cubicBezTo>
                <a:lnTo>
                  <a:pt x="2330797" y="3151362"/>
                </a:lnTo>
                <a:lnTo>
                  <a:pt x="2316895" y="3141416"/>
                </a:lnTo>
                <a:lnTo>
                  <a:pt x="2315495" y="3143517"/>
                </a:lnTo>
                <a:lnTo>
                  <a:pt x="2315635" y="3143602"/>
                </a:lnTo>
                <a:cubicBezTo>
                  <a:pt x="2317575" y="3147130"/>
                  <a:pt x="2321456" y="3147130"/>
                  <a:pt x="2323396" y="3148894"/>
                </a:cubicBezTo>
                <a:cubicBezTo>
                  <a:pt x="2325336" y="3150658"/>
                  <a:pt x="2325336" y="3152421"/>
                  <a:pt x="2324366" y="3153744"/>
                </a:cubicBezTo>
                <a:lnTo>
                  <a:pt x="2319869" y="3155789"/>
                </a:lnTo>
                <a:lnTo>
                  <a:pt x="2326999" y="3166394"/>
                </a:lnTo>
                <a:cubicBezTo>
                  <a:pt x="2328863" y="3168316"/>
                  <a:pt x="2325136" y="3170237"/>
                  <a:pt x="2323272" y="3170237"/>
                </a:cubicBezTo>
                <a:cubicBezTo>
                  <a:pt x="2317682" y="3168316"/>
                  <a:pt x="2313023" y="3163992"/>
                  <a:pt x="2308364" y="3159668"/>
                </a:cubicBezTo>
                <a:lnTo>
                  <a:pt x="2305899" y="3157921"/>
                </a:lnTo>
                <a:lnTo>
                  <a:pt x="2299539" y="3167467"/>
                </a:lnTo>
                <a:lnTo>
                  <a:pt x="2324113" y="3176881"/>
                </a:lnTo>
                <a:cubicBezTo>
                  <a:pt x="2332832" y="3182314"/>
                  <a:pt x="2340373" y="3189401"/>
                  <a:pt x="2346028" y="3197906"/>
                </a:cubicBezTo>
                <a:lnTo>
                  <a:pt x="2345632" y="3200682"/>
                </a:lnTo>
                <a:lnTo>
                  <a:pt x="2347687" y="3202780"/>
                </a:lnTo>
                <a:cubicBezTo>
                  <a:pt x="2349501" y="3206484"/>
                  <a:pt x="2344058" y="3208336"/>
                  <a:pt x="2342244" y="3204632"/>
                </a:cubicBezTo>
                <a:cubicBezTo>
                  <a:pt x="2339523" y="3203706"/>
                  <a:pt x="2338616" y="3201854"/>
                  <a:pt x="2338843" y="3200233"/>
                </a:cubicBezTo>
                <a:lnTo>
                  <a:pt x="2339352" y="3199782"/>
                </a:lnTo>
                <a:lnTo>
                  <a:pt x="2318457" y="3186094"/>
                </a:lnTo>
                <a:lnTo>
                  <a:pt x="2296985" y="3175231"/>
                </a:lnTo>
                <a:lnTo>
                  <a:pt x="2294044" y="3175715"/>
                </a:lnTo>
                <a:lnTo>
                  <a:pt x="2291155" y="3180051"/>
                </a:lnTo>
                <a:lnTo>
                  <a:pt x="2292660" y="3181157"/>
                </a:lnTo>
                <a:lnTo>
                  <a:pt x="2313477" y="3187171"/>
                </a:lnTo>
                <a:cubicBezTo>
                  <a:pt x="2320804" y="3190875"/>
                  <a:pt x="2328131" y="3192727"/>
                  <a:pt x="2333626" y="3198283"/>
                </a:cubicBezTo>
                <a:cubicBezTo>
                  <a:pt x="2333626" y="3200135"/>
                  <a:pt x="2333626" y="3201987"/>
                  <a:pt x="2331794" y="3201987"/>
                </a:cubicBezTo>
                <a:cubicBezTo>
                  <a:pt x="2324467" y="3201987"/>
                  <a:pt x="2317140" y="3196431"/>
                  <a:pt x="2311645" y="3192727"/>
                </a:cubicBezTo>
                <a:lnTo>
                  <a:pt x="2302249" y="3189073"/>
                </a:lnTo>
                <a:lnTo>
                  <a:pt x="2309813" y="3197971"/>
                </a:lnTo>
                <a:cubicBezTo>
                  <a:pt x="2309813" y="3201707"/>
                  <a:pt x="2307908" y="3203574"/>
                  <a:pt x="2304098" y="3203574"/>
                </a:cubicBezTo>
                <a:cubicBezTo>
                  <a:pt x="2298383" y="3201707"/>
                  <a:pt x="2294573" y="3197971"/>
                  <a:pt x="2290763" y="3194236"/>
                </a:cubicBezTo>
                <a:lnTo>
                  <a:pt x="2284452" y="3190111"/>
                </a:lnTo>
                <a:lnTo>
                  <a:pt x="2282826" y="3192552"/>
                </a:lnTo>
                <a:lnTo>
                  <a:pt x="2283852" y="3193255"/>
                </a:lnTo>
                <a:cubicBezTo>
                  <a:pt x="2286398" y="3195636"/>
                  <a:pt x="2288250" y="3198494"/>
                  <a:pt x="2287324" y="3201351"/>
                </a:cubicBezTo>
                <a:cubicBezTo>
                  <a:pt x="2287324" y="3203256"/>
                  <a:pt x="2287324" y="3203256"/>
                  <a:pt x="2285472" y="3205161"/>
                </a:cubicBezTo>
                <a:cubicBezTo>
                  <a:pt x="2282694" y="3205161"/>
                  <a:pt x="2280379" y="3203256"/>
                  <a:pt x="2278296" y="3201113"/>
                </a:cubicBezTo>
                <a:lnTo>
                  <a:pt x="2276904" y="3199797"/>
                </a:lnTo>
                <a:lnTo>
                  <a:pt x="2270309" y="3207087"/>
                </a:lnTo>
                <a:lnTo>
                  <a:pt x="2273925" y="3208341"/>
                </a:lnTo>
                <a:lnTo>
                  <a:pt x="2275476" y="3205162"/>
                </a:lnTo>
                <a:cubicBezTo>
                  <a:pt x="2284883" y="3209018"/>
                  <a:pt x="2292409" y="3212873"/>
                  <a:pt x="2301816" y="3218656"/>
                </a:cubicBezTo>
                <a:lnTo>
                  <a:pt x="2313324" y="3224552"/>
                </a:lnTo>
                <a:lnTo>
                  <a:pt x="2312857" y="3224212"/>
                </a:lnTo>
                <a:cubicBezTo>
                  <a:pt x="2312857" y="3222624"/>
                  <a:pt x="2314312" y="3221036"/>
                  <a:pt x="2317222" y="3221036"/>
                </a:cubicBezTo>
                <a:cubicBezTo>
                  <a:pt x="2321102" y="3221036"/>
                  <a:pt x="2328863" y="3221036"/>
                  <a:pt x="2328863" y="3225799"/>
                </a:cubicBezTo>
                <a:cubicBezTo>
                  <a:pt x="2328863" y="3225799"/>
                  <a:pt x="2328863" y="3227387"/>
                  <a:pt x="2326923" y="3227387"/>
                </a:cubicBezTo>
                <a:cubicBezTo>
                  <a:pt x="2324983" y="3228974"/>
                  <a:pt x="2323043" y="3227387"/>
                  <a:pt x="2321102" y="3227387"/>
                </a:cubicBezTo>
                <a:lnTo>
                  <a:pt x="2318859" y="3227387"/>
                </a:lnTo>
                <a:lnTo>
                  <a:pt x="2320631" y="3228295"/>
                </a:lnTo>
                <a:cubicBezTo>
                  <a:pt x="2322513" y="3230223"/>
                  <a:pt x="2320631" y="3232150"/>
                  <a:pt x="2318750" y="3232150"/>
                </a:cubicBezTo>
                <a:cubicBezTo>
                  <a:pt x="2311224" y="3230223"/>
                  <a:pt x="2303698" y="3224439"/>
                  <a:pt x="2296172" y="3220584"/>
                </a:cubicBezTo>
                <a:lnTo>
                  <a:pt x="2276475" y="3210494"/>
                </a:lnTo>
                <a:lnTo>
                  <a:pt x="2281238" y="3220401"/>
                </a:lnTo>
                <a:cubicBezTo>
                  <a:pt x="2281238" y="3222306"/>
                  <a:pt x="2279407" y="3224211"/>
                  <a:pt x="2277575" y="3222306"/>
                </a:cubicBezTo>
                <a:cubicBezTo>
                  <a:pt x="2273911" y="3222306"/>
                  <a:pt x="2272080" y="3220401"/>
                  <a:pt x="2270248" y="3218496"/>
                </a:cubicBezTo>
                <a:cubicBezTo>
                  <a:pt x="2268416" y="3216591"/>
                  <a:pt x="2266585" y="3216591"/>
                  <a:pt x="2264753" y="3216591"/>
                </a:cubicBezTo>
                <a:lnTo>
                  <a:pt x="2263185" y="3214961"/>
                </a:lnTo>
                <a:lnTo>
                  <a:pt x="2260562" y="3217860"/>
                </a:lnTo>
                <a:lnTo>
                  <a:pt x="2271871" y="3231051"/>
                </a:lnTo>
                <a:lnTo>
                  <a:pt x="2274902" y="3236288"/>
                </a:lnTo>
                <a:lnTo>
                  <a:pt x="2287928" y="3239476"/>
                </a:lnTo>
                <a:lnTo>
                  <a:pt x="2289860" y="3240737"/>
                </a:lnTo>
                <a:lnTo>
                  <a:pt x="2294625" y="3235820"/>
                </a:lnTo>
                <a:lnTo>
                  <a:pt x="2299585" y="3236828"/>
                </a:lnTo>
                <a:lnTo>
                  <a:pt x="2300722" y="3237440"/>
                </a:lnTo>
                <a:lnTo>
                  <a:pt x="2301289" y="3237440"/>
                </a:lnTo>
                <a:lnTo>
                  <a:pt x="2301604" y="3237238"/>
                </a:lnTo>
                <a:lnTo>
                  <a:pt x="2299585" y="3236828"/>
                </a:lnTo>
                <a:lnTo>
                  <a:pt x="2298142" y="3236051"/>
                </a:lnTo>
                <a:lnTo>
                  <a:pt x="2301717" y="3237166"/>
                </a:lnTo>
                <a:lnTo>
                  <a:pt x="2302729" y="3236515"/>
                </a:lnTo>
                <a:cubicBezTo>
                  <a:pt x="2305567" y="3235588"/>
                  <a:pt x="2308623" y="3235588"/>
                  <a:pt x="2311242" y="3237441"/>
                </a:cubicBezTo>
                <a:cubicBezTo>
                  <a:pt x="2312988" y="3239293"/>
                  <a:pt x="2311242" y="3241145"/>
                  <a:pt x="2311242" y="3241145"/>
                </a:cubicBezTo>
                <a:lnTo>
                  <a:pt x="2306350" y="3241145"/>
                </a:lnTo>
                <a:lnTo>
                  <a:pt x="2306350" y="3252257"/>
                </a:lnTo>
                <a:lnTo>
                  <a:pt x="2304028" y="3252639"/>
                </a:lnTo>
                <a:lnTo>
                  <a:pt x="2302896" y="3255962"/>
                </a:lnTo>
                <a:lnTo>
                  <a:pt x="2297417" y="3253727"/>
                </a:lnTo>
                <a:lnTo>
                  <a:pt x="2295094" y="3254109"/>
                </a:lnTo>
                <a:lnTo>
                  <a:pt x="2294393" y="3252493"/>
                </a:lnTo>
                <a:lnTo>
                  <a:pt x="2281155" y="3247093"/>
                </a:lnTo>
                <a:lnTo>
                  <a:pt x="2282825" y="3249979"/>
                </a:lnTo>
                <a:cubicBezTo>
                  <a:pt x="2282825" y="3253765"/>
                  <a:pt x="2279174" y="3257550"/>
                  <a:pt x="2277348" y="3255657"/>
                </a:cubicBezTo>
                <a:cubicBezTo>
                  <a:pt x="2270046" y="3251872"/>
                  <a:pt x="2266394" y="3246193"/>
                  <a:pt x="2260918" y="3240515"/>
                </a:cubicBezTo>
                <a:lnTo>
                  <a:pt x="2258765" y="3237007"/>
                </a:lnTo>
                <a:lnTo>
                  <a:pt x="2256122" y="3235813"/>
                </a:lnTo>
                <a:lnTo>
                  <a:pt x="2256853" y="3234382"/>
                </a:lnTo>
                <a:lnTo>
                  <a:pt x="2251634" y="3227729"/>
                </a:lnTo>
                <a:lnTo>
                  <a:pt x="2243512" y="3236706"/>
                </a:lnTo>
                <a:lnTo>
                  <a:pt x="2245784" y="3235323"/>
                </a:lnTo>
                <a:cubicBezTo>
                  <a:pt x="2253193" y="3237175"/>
                  <a:pt x="2258749" y="3239027"/>
                  <a:pt x="2262453" y="3244584"/>
                </a:cubicBezTo>
                <a:cubicBezTo>
                  <a:pt x="2268009" y="3250140"/>
                  <a:pt x="2271713" y="3255696"/>
                  <a:pt x="2269861" y="3263105"/>
                </a:cubicBezTo>
                <a:lnTo>
                  <a:pt x="2267516" y="3266171"/>
                </a:lnTo>
                <a:lnTo>
                  <a:pt x="2268738" y="3269580"/>
                </a:lnTo>
                <a:lnTo>
                  <a:pt x="2273936" y="3272506"/>
                </a:lnTo>
                <a:lnTo>
                  <a:pt x="2290702" y="3281330"/>
                </a:lnTo>
                <a:lnTo>
                  <a:pt x="2296541" y="3275142"/>
                </a:lnTo>
                <a:lnTo>
                  <a:pt x="2296584" y="3275012"/>
                </a:lnTo>
                <a:lnTo>
                  <a:pt x="2296663" y="3275012"/>
                </a:lnTo>
                <a:lnTo>
                  <a:pt x="2514348" y="3044322"/>
                </a:lnTo>
                <a:lnTo>
                  <a:pt x="2515990" y="3041649"/>
                </a:lnTo>
                <a:lnTo>
                  <a:pt x="2516871" y="3041649"/>
                </a:lnTo>
                <a:lnTo>
                  <a:pt x="2516952" y="3041563"/>
                </a:lnTo>
                <a:lnTo>
                  <a:pt x="2678647" y="2853420"/>
                </a:lnTo>
                <a:lnTo>
                  <a:pt x="2712188" y="2798150"/>
                </a:lnTo>
                <a:cubicBezTo>
                  <a:pt x="2737326" y="2755023"/>
                  <a:pt x="2762699" y="2712365"/>
                  <a:pt x="2791830" y="2672050"/>
                </a:cubicBezTo>
                <a:cubicBezTo>
                  <a:pt x="2793710" y="2670175"/>
                  <a:pt x="2795589" y="2672050"/>
                  <a:pt x="2793710" y="2672050"/>
                </a:cubicBezTo>
                <a:cubicBezTo>
                  <a:pt x="2767397" y="2714240"/>
                  <a:pt x="2743434" y="2758305"/>
                  <a:pt x="2718296" y="2801666"/>
                </a:cubicBezTo>
                <a:lnTo>
                  <a:pt x="2702561" y="2825595"/>
                </a:lnTo>
                <a:lnTo>
                  <a:pt x="2754030" y="2765707"/>
                </a:lnTo>
                <a:cubicBezTo>
                  <a:pt x="2755902" y="2763837"/>
                  <a:pt x="2755902" y="2765707"/>
                  <a:pt x="2755902" y="2765707"/>
                </a:cubicBezTo>
                <a:lnTo>
                  <a:pt x="2704819" y="2831679"/>
                </a:lnTo>
                <a:lnTo>
                  <a:pt x="2710545" y="2832744"/>
                </a:lnTo>
                <a:lnTo>
                  <a:pt x="2727580" y="2813054"/>
                </a:lnTo>
                <a:lnTo>
                  <a:pt x="2724974" y="2810165"/>
                </a:lnTo>
                <a:cubicBezTo>
                  <a:pt x="2724974" y="2806730"/>
                  <a:pt x="2727383" y="2803524"/>
                  <a:pt x="2732202" y="2803524"/>
                </a:cubicBezTo>
                <a:lnTo>
                  <a:pt x="2734542" y="2805006"/>
                </a:lnTo>
                <a:lnTo>
                  <a:pt x="2746847" y="2790783"/>
                </a:lnTo>
                <a:lnTo>
                  <a:pt x="2744987" y="2787527"/>
                </a:lnTo>
                <a:cubicBezTo>
                  <a:pt x="2744094" y="2785573"/>
                  <a:pt x="2744987" y="2783619"/>
                  <a:pt x="2746327" y="2782642"/>
                </a:cubicBezTo>
                <a:cubicBezTo>
                  <a:pt x="2747666" y="2781665"/>
                  <a:pt x="2749452" y="2781665"/>
                  <a:pt x="2750345" y="2783619"/>
                </a:cubicBezTo>
                <a:lnTo>
                  <a:pt x="2751208" y="2785742"/>
                </a:lnTo>
                <a:lnTo>
                  <a:pt x="2770647" y="2763273"/>
                </a:lnTo>
                <a:lnTo>
                  <a:pt x="2783840" y="2745330"/>
                </a:lnTo>
                <a:lnTo>
                  <a:pt x="2780580" y="2739651"/>
                </a:lnTo>
                <a:lnTo>
                  <a:pt x="2778755" y="2732386"/>
                </a:lnTo>
                <a:lnTo>
                  <a:pt x="2722845" y="2795588"/>
                </a:lnTo>
                <a:lnTo>
                  <a:pt x="2778511" y="2731605"/>
                </a:lnTo>
                <a:lnTo>
                  <a:pt x="2776827" y="2726577"/>
                </a:lnTo>
                <a:cubicBezTo>
                  <a:pt x="2775889" y="2724710"/>
                  <a:pt x="2776358" y="2723309"/>
                  <a:pt x="2777062" y="2722608"/>
                </a:cubicBezTo>
                <a:cubicBezTo>
                  <a:pt x="2777765" y="2721908"/>
                  <a:pt x="2778703" y="2721908"/>
                  <a:pt x="2778703" y="2722842"/>
                </a:cubicBezTo>
                <a:lnTo>
                  <a:pt x="2783208" y="2726205"/>
                </a:lnTo>
                <a:lnTo>
                  <a:pt x="2793954" y="2713854"/>
                </a:lnTo>
                <a:lnTo>
                  <a:pt x="2801387" y="2703543"/>
                </a:lnTo>
                <a:lnTo>
                  <a:pt x="2800351" y="2701499"/>
                </a:lnTo>
                <a:lnTo>
                  <a:pt x="2804362" y="2699416"/>
                </a:lnTo>
                <a:lnTo>
                  <a:pt x="2857178" y="2626152"/>
                </a:lnTo>
                <a:cubicBezTo>
                  <a:pt x="2898061" y="2566710"/>
                  <a:pt x="2937777" y="2506331"/>
                  <a:pt x="2984501" y="2451100"/>
                </a:cubicBezTo>
                <a:cubicBezTo>
                  <a:pt x="2938712" y="2507267"/>
                  <a:pt x="2898996" y="2568114"/>
                  <a:pt x="2857879" y="2627557"/>
                </a:cubicBezTo>
                <a:lnTo>
                  <a:pt x="2805501" y="2699424"/>
                </a:lnTo>
                <a:lnTo>
                  <a:pt x="2813651" y="2704785"/>
                </a:lnTo>
                <a:lnTo>
                  <a:pt x="2828495" y="2684597"/>
                </a:lnTo>
                <a:lnTo>
                  <a:pt x="2900244" y="2580425"/>
                </a:lnTo>
                <a:lnTo>
                  <a:pt x="2899328" y="2579510"/>
                </a:lnTo>
                <a:cubicBezTo>
                  <a:pt x="2895601" y="2577640"/>
                  <a:pt x="2899328" y="2570161"/>
                  <a:pt x="2903056" y="2572031"/>
                </a:cubicBezTo>
                <a:lnTo>
                  <a:pt x="2905062" y="2573431"/>
                </a:lnTo>
                <a:lnTo>
                  <a:pt x="2940136" y="2522507"/>
                </a:lnTo>
                <a:lnTo>
                  <a:pt x="2951760" y="2508012"/>
                </a:lnTo>
                <a:lnTo>
                  <a:pt x="2951760" y="2507379"/>
                </a:lnTo>
                <a:lnTo>
                  <a:pt x="2952284" y="2507357"/>
                </a:lnTo>
                <a:lnTo>
                  <a:pt x="2970359" y="2484817"/>
                </a:lnTo>
                <a:lnTo>
                  <a:pt x="2969063" y="2480007"/>
                </a:lnTo>
                <a:cubicBezTo>
                  <a:pt x="2969738" y="2478370"/>
                  <a:pt x="2971537" y="2477435"/>
                  <a:pt x="2974236" y="2478370"/>
                </a:cubicBezTo>
                <a:lnTo>
                  <a:pt x="2974842" y="2479226"/>
                </a:lnTo>
                <a:lnTo>
                  <a:pt x="2987510" y="2463428"/>
                </a:lnTo>
                <a:lnTo>
                  <a:pt x="2984501" y="2456712"/>
                </a:lnTo>
                <a:cubicBezTo>
                  <a:pt x="2984501" y="2452970"/>
                  <a:pt x="2988357" y="2451099"/>
                  <a:pt x="2990284" y="2452970"/>
                </a:cubicBezTo>
                <a:lnTo>
                  <a:pt x="2992649" y="2457019"/>
                </a:lnTo>
                <a:lnTo>
                  <a:pt x="3005256" y="2441297"/>
                </a:lnTo>
                <a:lnTo>
                  <a:pt x="3005298" y="2441161"/>
                </a:lnTo>
                <a:lnTo>
                  <a:pt x="3005355" y="2441173"/>
                </a:lnTo>
                <a:lnTo>
                  <a:pt x="3043728" y="2393319"/>
                </a:lnTo>
                <a:lnTo>
                  <a:pt x="3043728" y="2391925"/>
                </a:lnTo>
                <a:lnTo>
                  <a:pt x="3045018" y="2391710"/>
                </a:lnTo>
                <a:lnTo>
                  <a:pt x="3051543" y="2383574"/>
                </a:lnTo>
                <a:lnTo>
                  <a:pt x="3055550" y="2378343"/>
                </a:lnTo>
                <a:lnTo>
                  <a:pt x="3055099" y="2377249"/>
                </a:lnTo>
                <a:lnTo>
                  <a:pt x="3057885" y="2375295"/>
                </a:lnTo>
                <a:lnTo>
                  <a:pt x="3112066" y="2304571"/>
                </a:lnTo>
                <a:lnTo>
                  <a:pt x="3118336" y="2294920"/>
                </a:lnTo>
                <a:lnTo>
                  <a:pt x="3152380" y="2218386"/>
                </a:lnTo>
                <a:cubicBezTo>
                  <a:pt x="3168334" y="2186596"/>
                  <a:pt x="3185695" y="2156209"/>
                  <a:pt x="3203994" y="2126289"/>
                </a:cubicBezTo>
                <a:lnTo>
                  <a:pt x="3227116" y="2090224"/>
                </a:lnTo>
                <a:lnTo>
                  <a:pt x="3224214" y="2088278"/>
                </a:lnTo>
                <a:cubicBezTo>
                  <a:pt x="3258747" y="2025359"/>
                  <a:pt x="3292813" y="1963379"/>
                  <a:pt x="3321745" y="1899287"/>
                </a:cubicBezTo>
                <a:lnTo>
                  <a:pt x="3359712" y="1803697"/>
                </a:lnTo>
                <a:lnTo>
                  <a:pt x="3361269" y="1799103"/>
                </a:lnTo>
                <a:lnTo>
                  <a:pt x="3388477" y="1697618"/>
                </a:lnTo>
                <a:lnTo>
                  <a:pt x="3389404" y="1697059"/>
                </a:lnTo>
                <a:lnTo>
                  <a:pt x="3393843" y="1680799"/>
                </a:lnTo>
                <a:lnTo>
                  <a:pt x="3428365" y="1484585"/>
                </a:lnTo>
                <a:lnTo>
                  <a:pt x="3435310" y="1402322"/>
                </a:lnTo>
                <a:lnTo>
                  <a:pt x="3437455" y="1341219"/>
                </a:lnTo>
                <a:lnTo>
                  <a:pt x="3437411" y="1321652"/>
                </a:lnTo>
                <a:lnTo>
                  <a:pt x="3438191" y="1320260"/>
                </a:lnTo>
                <a:lnTo>
                  <a:pt x="3439754" y="1275756"/>
                </a:lnTo>
                <a:lnTo>
                  <a:pt x="3437407" y="1183573"/>
                </a:lnTo>
                <a:lnTo>
                  <a:pt x="3434956" y="1165914"/>
                </a:lnTo>
                <a:lnTo>
                  <a:pt x="3424179" y="1140796"/>
                </a:lnTo>
                <a:cubicBezTo>
                  <a:pt x="3403402" y="1097266"/>
                  <a:pt x="3378059" y="1054910"/>
                  <a:pt x="3345576" y="1019828"/>
                </a:cubicBezTo>
                <a:lnTo>
                  <a:pt x="3303277" y="983747"/>
                </a:lnTo>
                <a:lnTo>
                  <a:pt x="3295289" y="981270"/>
                </a:lnTo>
                <a:lnTo>
                  <a:pt x="3307283" y="1014740"/>
                </a:lnTo>
                <a:lnTo>
                  <a:pt x="3329794" y="1030321"/>
                </a:lnTo>
                <a:cubicBezTo>
                  <a:pt x="3351830" y="1048887"/>
                  <a:pt x="3370311" y="1071630"/>
                  <a:pt x="3379788" y="1094837"/>
                </a:cubicBezTo>
                <a:cubicBezTo>
                  <a:pt x="3379788" y="1096694"/>
                  <a:pt x="3375997" y="1098550"/>
                  <a:pt x="3374102" y="1096694"/>
                </a:cubicBezTo>
                <a:cubicBezTo>
                  <a:pt x="3357042" y="1078128"/>
                  <a:pt x="3343773" y="1057705"/>
                  <a:pt x="3324818" y="1039140"/>
                </a:cubicBezTo>
                <a:lnTo>
                  <a:pt x="3312393" y="1028998"/>
                </a:lnTo>
                <a:lnTo>
                  <a:pt x="3312488" y="1029263"/>
                </a:lnTo>
                <a:lnTo>
                  <a:pt x="3312863" y="1029689"/>
                </a:lnTo>
                <a:lnTo>
                  <a:pt x="3312735" y="1029953"/>
                </a:lnTo>
                <a:lnTo>
                  <a:pt x="3313115" y="1031015"/>
                </a:lnTo>
                <a:lnTo>
                  <a:pt x="3312042" y="1031375"/>
                </a:lnTo>
                <a:lnTo>
                  <a:pt x="3311292" y="1032913"/>
                </a:lnTo>
                <a:lnTo>
                  <a:pt x="3339876" y="1057876"/>
                </a:lnTo>
                <a:cubicBezTo>
                  <a:pt x="3354328" y="1075219"/>
                  <a:pt x="3366900" y="1095141"/>
                  <a:pt x="3377710" y="1116235"/>
                </a:cubicBezTo>
                <a:lnTo>
                  <a:pt x="3379815" y="1121284"/>
                </a:lnTo>
                <a:lnTo>
                  <a:pt x="3400134" y="1125059"/>
                </a:lnTo>
                <a:cubicBezTo>
                  <a:pt x="3402014" y="1126805"/>
                  <a:pt x="3402014" y="1128552"/>
                  <a:pt x="3400134" y="1130298"/>
                </a:cubicBezTo>
                <a:lnTo>
                  <a:pt x="3382730" y="1128277"/>
                </a:lnTo>
                <a:lnTo>
                  <a:pt x="3404969" y="1181626"/>
                </a:lnTo>
                <a:cubicBezTo>
                  <a:pt x="3412371" y="1203657"/>
                  <a:pt x="3418128" y="1225454"/>
                  <a:pt x="3422358" y="1245610"/>
                </a:cubicBezTo>
                <a:cubicBezTo>
                  <a:pt x="3424238" y="1247485"/>
                  <a:pt x="3420478" y="1249360"/>
                  <a:pt x="3418598" y="1247485"/>
                </a:cubicBezTo>
                <a:cubicBezTo>
                  <a:pt x="3410139" y="1227797"/>
                  <a:pt x="3402501" y="1206821"/>
                  <a:pt x="3394571" y="1185698"/>
                </a:cubicBezTo>
                <a:lnTo>
                  <a:pt x="3370347" y="1126839"/>
                </a:lnTo>
                <a:lnTo>
                  <a:pt x="3370055" y="1126805"/>
                </a:lnTo>
                <a:lnTo>
                  <a:pt x="3348365" y="1121768"/>
                </a:lnTo>
                <a:lnTo>
                  <a:pt x="3362326" y="1147208"/>
                </a:lnTo>
                <a:lnTo>
                  <a:pt x="3358515" y="1148464"/>
                </a:lnTo>
                <a:lnTo>
                  <a:pt x="3365377" y="1159450"/>
                </a:lnTo>
                <a:lnTo>
                  <a:pt x="3377883" y="1166321"/>
                </a:lnTo>
                <a:cubicBezTo>
                  <a:pt x="3379788" y="1166321"/>
                  <a:pt x="3377883" y="1169985"/>
                  <a:pt x="3375978" y="1169985"/>
                </a:cubicBezTo>
                <a:lnTo>
                  <a:pt x="3370232" y="1167222"/>
                </a:lnTo>
                <a:lnTo>
                  <a:pt x="3372882" y="1171464"/>
                </a:lnTo>
                <a:cubicBezTo>
                  <a:pt x="3393004" y="1211752"/>
                  <a:pt x="3406575" y="1255999"/>
                  <a:pt x="3413126" y="1293259"/>
                </a:cubicBezTo>
                <a:cubicBezTo>
                  <a:pt x="3413126" y="1296985"/>
                  <a:pt x="3409383" y="1296985"/>
                  <a:pt x="3409383" y="1295122"/>
                </a:cubicBezTo>
                <a:cubicBezTo>
                  <a:pt x="3395344" y="1257862"/>
                  <a:pt x="3383177" y="1215012"/>
                  <a:pt x="3365628" y="1175889"/>
                </a:cubicBezTo>
                <a:lnTo>
                  <a:pt x="3357059" y="1160889"/>
                </a:lnTo>
                <a:lnTo>
                  <a:pt x="3353118" y="1158994"/>
                </a:lnTo>
                <a:lnTo>
                  <a:pt x="3333039" y="1152099"/>
                </a:lnTo>
                <a:lnTo>
                  <a:pt x="3338513" y="1164664"/>
                </a:lnTo>
                <a:cubicBezTo>
                  <a:pt x="3338513" y="1166531"/>
                  <a:pt x="3336634" y="1168399"/>
                  <a:pt x="3334755" y="1166531"/>
                </a:cubicBezTo>
                <a:cubicBezTo>
                  <a:pt x="3327239" y="1160929"/>
                  <a:pt x="3323481" y="1151590"/>
                  <a:pt x="3317843" y="1144120"/>
                </a:cubicBezTo>
                <a:lnTo>
                  <a:pt x="3307998" y="1133445"/>
                </a:lnTo>
                <a:lnTo>
                  <a:pt x="3306128" y="1133106"/>
                </a:lnTo>
                <a:cubicBezTo>
                  <a:pt x="3303271" y="1133106"/>
                  <a:pt x="3301842" y="1130816"/>
                  <a:pt x="3301842" y="1128526"/>
                </a:cubicBezTo>
                <a:lnTo>
                  <a:pt x="3302658" y="1127655"/>
                </a:lnTo>
                <a:lnTo>
                  <a:pt x="3298187" y="1122807"/>
                </a:lnTo>
                <a:lnTo>
                  <a:pt x="3283440" y="1117597"/>
                </a:lnTo>
                <a:lnTo>
                  <a:pt x="3272693" y="1114054"/>
                </a:lnTo>
                <a:lnTo>
                  <a:pt x="3272664" y="1124111"/>
                </a:lnTo>
                <a:lnTo>
                  <a:pt x="3293163" y="1140302"/>
                </a:lnTo>
                <a:lnTo>
                  <a:pt x="3305787" y="1153135"/>
                </a:lnTo>
                <a:lnTo>
                  <a:pt x="3309485" y="1151252"/>
                </a:lnTo>
                <a:cubicBezTo>
                  <a:pt x="3328195" y="1160777"/>
                  <a:pt x="3341292" y="1176017"/>
                  <a:pt x="3352518" y="1191257"/>
                </a:cubicBezTo>
                <a:lnTo>
                  <a:pt x="3352237" y="1193261"/>
                </a:lnTo>
                <a:lnTo>
                  <a:pt x="3363630" y="1201246"/>
                </a:lnTo>
                <a:cubicBezTo>
                  <a:pt x="3365501" y="1201246"/>
                  <a:pt x="3363630" y="1204910"/>
                  <a:pt x="3361759" y="1203078"/>
                </a:cubicBezTo>
                <a:cubicBezTo>
                  <a:pt x="3354275" y="1201246"/>
                  <a:pt x="3348194" y="1196667"/>
                  <a:pt x="3341646" y="1193232"/>
                </a:cubicBezTo>
                <a:lnTo>
                  <a:pt x="3319833" y="1190399"/>
                </a:lnTo>
                <a:lnTo>
                  <a:pt x="3325372" y="1198081"/>
                </a:lnTo>
                <a:lnTo>
                  <a:pt x="3336795" y="1204009"/>
                </a:lnTo>
                <a:cubicBezTo>
                  <a:pt x="3352599" y="1214618"/>
                  <a:pt x="3367224" y="1227071"/>
                  <a:pt x="3379489" y="1240908"/>
                </a:cubicBezTo>
                <a:cubicBezTo>
                  <a:pt x="3381376" y="1242753"/>
                  <a:pt x="3379489" y="1244598"/>
                  <a:pt x="3377602" y="1244598"/>
                </a:cubicBezTo>
                <a:lnTo>
                  <a:pt x="3335683" y="1212380"/>
                </a:lnTo>
                <a:lnTo>
                  <a:pt x="3352025" y="1235045"/>
                </a:lnTo>
                <a:lnTo>
                  <a:pt x="3354099" y="1239493"/>
                </a:lnTo>
                <a:lnTo>
                  <a:pt x="3368676" y="1248783"/>
                </a:lnTo>
                <a:cubicBezTo>
                  <a:pt x="3368676" y="1250659"/>
                  <a:pt x="3368676" y="1252535"/>
                  <a:pt x="3366771" y="1252535"/>
                </a:cubicBezTo>
                <a:lnTo>
                  <a:pt x="3357921" y="1247693"/>
                </a:lnTo>
                <a:lnTo>
                  <a:pt x="3377265" y="1289188"/>
                </a:lnTo>
                <a:lnTo>
                  <a:pt x="3381016" y="1305772"/>
                </a:lnTo>
                <a:lnTo>
                  <a:pt x="3393799" y="1312091"/>
                </a:lnTo>
                <a:cubicBezTo>
                  <a:pt x="3395663" y="1313935"/>
                  <a:pt x="3395663" y="1317622"/>
                  <a:pt x="3391934" y="1315778"/>
                </a:cubicBezTo>
                <a:lnTo>
                  <a:pt x="3382419" y="1311976"/>
                </a:lnTo>
                <a:lnTo>
                  <a:pt x="3389313" y="1342454"/>
                </a:lnTo>
                <a:cubicBezTo>
                  <a:pt x="3389313" y="1346198"/>
                  <a:pt x="3385561" y="1346198"/>
                  <a:pt x="3383685" y="1342454"/>
                </a:cubicBezTo>
                <a:lnTo>
                  <a:pt x="3368620" y="1306460"/>
                </a:lnTo>
                <a:lnTo>
                  <a:pt x="3337918" y="1294190"/>
                </a:lnTo>
                <a:lnTo>
                  <a:pt x="3349495" y="1321228"/>
                </a:lnTo>
                <a:lnTo>
                  <a:pt x="3350247" y="1324364"/>
                </a:lnTo>
                <a:lnTo>
                  <a:pt x="3359370" y="1329677"/>
                </a:lnTo>
                <a:cubicBezTo>
                  <a:pt x="3368763" y="1335056"/>
                  <a:pt x="3377686" y="1340669"/>
                  <a:pt x="3384261" y="1347218"/>
                </a:cubicBezTo>
                <a:cubicBezTo>
                  <a:pt x="3386139" y="1349089"/>
                  <a:pt x="3384261" y="1350960"/>
                  <a:pt x="3382382" y="1350960"/>
                </a:cubicBezTo>
                <a:cubicBezTo>
                  <a:pt x="3373929" y="1350024"/>
                  <a:pt x="3366414" y="1346282"/>
                  <a:pt x="3359370" y="1341605"/>
                </a:cubicBezTo>
                <a:lnTo>
                  <a:pt x="3353303" y="1337108"/>
                </a:lnTo>
                <a:lnTo>
                  <a:pt x="3359151" y="1361498"/>
                </a:lnTo>
                <a:cubicBezTo>
                  <a:pt x="3359151" y="1365247"/>
                  <a:pt x="3355371" y="1365247"/>
                  <a:pt x="3355371" y="1363372"/>
                </a:cubicBezTo>
                <a:lnTo>
                  <a:pt x="3340957" y="1327958"/>
                </a:lnTo>
                <a:lnTo>
                  <a:pt x="3339175" y="1326637"/>
                </a:lnTo>
                <a:cubicBezTo>
                  <a:pt x="3320390" y="1315411"/>
                  <a:pt x="3301604" y="1304185"/>
                  <a:pt x="3277183" y="1304185"/>
                </a:cubicBezTo>
                <a:cubicBezTo>
                  <a:pt x="3273426" y="1304185"/>
                  <a:pt x="3273426" y="1298572"/>
                  <a:pt x="3277183" y="1298572"/>
                </a:cubicBezTo>
                <a:cubicBezTo>
                  <a:pt x="3297847" y="1298572"/>
                  <a:pt x="3314754" y="1304185"/>
                  <a:pt x="3331661" y="1313540"/>
                </a:cubicBezTo>
                <a:lnTo>
                  <a:pt x="3336154" y="1316157"/>
                </a:lnTo>
                <a:lnTo>
                  <a:pt x="3324596" y="1287757"/>
                </a:lnTo>
                <a:lnTo>
                  <a:pt x="3284756" y="1268321"/>
                </a:lnTo>
                <a:lnTo>
                  <a:pt x="3289301" y="1274250"/>
                </a:lnTo>
                <a:cubicBezTo>
                  <a:pt x="3289301" y="1276094"/>
                  <a:pt x="3285491" y="1277937"/>
                  <a:pt x="3283586" y="1276094"/>
                </a:cubicBezTo>
                <a:lnTo>
                  <a:pt x="3270529" y="1261352"/>
                </a:lnTo>
                <a:lnTo>
                  <a:pt x="3267964" y="1290404"/>
                </a:lnTo>
                <a:lnTo>
                  <a:pt x="3269526" y="1292472"/>
                </a:lnTo>
                <a:lnTo>
                  <a:pt x="3276535" y="1307039"/>
                </a:lnTo>
                <a:lnTo>
                  <a:pt x="3281219" y="1307039"/>
                </a:lnTo>
                <a:cubicBezTo>
                  <a:pt x="3288723" y="1315374"/>
                  <a:pt x="3295290" y="1324634"/>
                  <a:pt x="3300684" y="1334589"/>
                </a:cubicBezTo>
                <a:lnTo>
                  <a:pt x="3301955" y="1337833"/>
                </a:lnTo>
                <a:lnTo>
                  <a:pt x="3312114" y="1341695"/>
                </a:lnTo>
                <a:cubicBezTo>
                  <a:pt x="3328107" y="1350303"/>
                  <a:pt x="3343159" y="1360540"/>
                  <a:pt x="3357270" y="1370776"/>
                </a:cubicBezTo>
                <a:cubicBezTo>
                  <a:pt x="3359151" y="1372637"/>
                  <a:pt x="3359151" y="1376360"/>
                  <a:pt x="3355388" y="1374499"/>
                </a:cubicBezTo>
                <a:cubicBezTo>
                  <a:pt x="3339396" y="1367984"/>
                  <a:pt x="3324814" y="1357748"/>
                  <a:pt x="3309762" y="1348442"/>
                </a:cubicBezTo>
                <a:lnTo>
                  <a:pt x="3305388" y="1346593"/>
                </a:lnTo>
                <a:lnTo>
                  <a:pt x="3313113" y="1366306"/>
                </a:lnTo>
                <a:cubicBezTo>
                  <a:pt x="3313113" y="1368158"/>
                  <a:pt x="3309361" y="1370010"/>
                  <a:pt x="3309361" y="1368158"/>
                </a:cubicBezTo>
                <a:lnTo>
                  <a:pt x="3293097" y="1341399"/>
                </a:lnTo>
                <a:lnTo>
                  <a:pt x="3269428" y="1331397"/>
                </a:lnTo>
                <a:lnTo>
                  <a:pt x="3275739" y="1338565"/>
                </a:lnTo>
                <a:cubicBezTo>
                  <a:pt x="3281317" y="1348014"/>
                  <a:pt x="3292475" y="1361243"/>
                  <a:pt x="3288756" y="1374472"/>
                </a:cubicBezTo>
                <a:cubicBezTo>
                  <a:pt x="3288756" y="1376362"/>
                  <a:pt x="3285037" y="1376362"/>
                  <a:pt x="3283177" y="1376362"/>
                </a:cubicBezTo>
                <a:cubicBezTo>
                  <a:pt x="3278528" y="1372583"/>
                  <a:pt x="3275274" y="1367385"/>
                  <a:pt x="3272252" y="1361716"/>
                </a:cubicBezTo>
                <a:lnTo>
                  <a:pt x="3263143" y="1345008"/>
                </a:lnTo>
                <a:lnTo>
                  <a:pt x="3261502" y="1363596"/>
                </a:lnTo>
                <a:lnTo>
                  <a:pt x="3264725" y="1367047"/>
                </a:lnTo>
                <a:lnTo>
                  <a:pt x="3267166" y="1370746"/>
                </a:lnTo>
                <a:lnTo>
                  <a:pt x="3314546" y="1391940"/>
                </a:lnTo>
                <a:cubicBezTo>
                  <a:pt x="3332627" y="1402633"/>
                  <a:pt x="3349534" y="1415186"/>
                  <a:pt x="3363623" y="1428204"/>
                </a:cubicBezTo>
                <a:cubicBezTo>
                  <a:pt x="3365501" y="1430063"/>
                  <a:pt x="3363623" y="1431923"/>
                  <a:pt x="3361744" y="1431923"/>
                </a:cubicBezTo>
                <a:cubicBezTo>
                  <a:pt x="3342959" y="1422625"/>
                  <a:pt x="3326991" y="1410537"/>
                  <a:pt x="3310554" y="1399379"/>
                </a:cubicBezTo>
                <a:lnTo>
                  <a:pt x="3274027" y="1381143"/>
                </a:lnTo>
                <a:lnTo>
                  <a:pt x="3275425" y="1383261"/>
                </a:lnTo>
                <a:cubicBezTo>
                  <a:pt x="3278130" y="1388901"/>
                  <a:pt x="3279776" y="1394775"/>
                  <a:pt x="3279776" y="1400885"/>
                </a:cubicBezTo>
                <a:cubicBezTo>
                  <a:pt x="3279776" y="1402765"/>
                  <a:pt x="3276013" y="1406525"/>
                  <a:pt x="3274132" y="1402765"/>
                </a:cubicBezTo>
                <a:lnTo>
                  <a:pt x="3259923" y="1381470"/>
                </a:lnTo>
                <a:lnTo>
                  <a:pt x="3257648" y="1407235"/>
                </a:lnTo>
                <a:lnTo>
                  <a:pt x="3299839" y="1425191"/>
                </a:lnTo>
                <a:cubicBezTo>
                  <a:pt x="3313789" y="1433018"/>
                  <a:pt x="3327502" y="1441765"/>
                  <a:pt x="3341688" y="1449131"/>
                </a:cubicBezTo>
                <a:cubicBezTo>
                  <a:pt x="3341688" y="1449131"/>
                  <a:pt x="3341688" y="1450973"/>
                  <a:pt x="3341688" y="1450973"/>
                </a:cubicBezTo>
                <a:cubicBezTo>
                  <a:pt x="3309533" y="1443607"/>
                  <a:pt x="3284944" y="1417826"/>
                  <a:pt x="3254680" y="1410459"/>
                </a:cubicBezTo>
                <a:lnTo>
                  <a:pt x="3255722" y="1408431"/>
                </a:lnTo>
                <a:lnTo>
                  <a:pt x="3253113" y="1409649"/>
                </a:lnTo>
                <a:cubicBezTo>
                  <a:pt x="3251452" y="1409415"/>
                  <a:pt x="3250029" y="1408479"/>
                  <a:pt x="3250029" y="1407543"/>
                </a:cubicBezTo>
                <a:lnTo>
                  <a:pt x="3252143" y="1370602"/>
                </a:lnTo>
                <a:lnTo>
                  <a:pt x="3237058" y="1351762"/>
                </a:lnTo>
                <a:lnTo>
                  <a:pt x="3226158" y="1409923"/>
                </a:lnTo>
                <a:lnTo>
                  <a:pt x="3237181" y="1419534"/>
                </a:lnTo>
                <a:lnTo>
                  <a:pt x="3245057" y="1430337"/>
                </a:lnTo>
                <a:lnTo>
                  <a:pt x="3248026" y="1430337"/>
                </a:lnTo>
                <a:cubicBezTo>
                  <a:pt x="3248026" y="1430337"/>
                  <a:pt x="3248026" y="1431925"/>
                  <a:pt x="3248026" y="1433512"/>
                </a:cubicBezTo>
                <a:lnTo>
                  <a:pt x="3247371" y="1433512"/>
                </a:lnTo>
                <a:lnTo>
                  <a:pt x="3252788" y="1440942"/>
                </a:lnTo>
                <a:cubicBezTo>
                  <a:pt x="3252788" y="1442784"/>
                  <a:pt x="3250925" y="1444625"/>
                  <a:pt x="3249061" y="1442784"/>
                </a:cubicBezTo>
                <a:cubicBezTo>
                  <a:pt x="3241607" y="1437259"/>
                  <a:pt x="3237880" y="1431734"/>
                  <a:pt x="3230425" y="1424368"/>
                </a:cubicBezTo>
                <a:lnTo>
                  <a:pt x="3225131" y="1419137"/>
                </a:lnTo>
                <a:lnTo>
                  <a:pt x="3220821" y="1459572"/>
                </a:lnTo>
                <a:lnTo>
                  <a:pt x="3215247" y="1488113"/>
                </a:lnTo>
                <a:lnTo>
                  <a:pt x="3234797" y="1508919"/>
                </a:lnTo>
                <a:cubicBezTo>
                  <a:pt x="3240617" y="1514597"/>
                  <a:pt x="3246438" y="1522168"/>
                  <a:pt x="3246438" y="1529740"/>
                </a:cubicBezTo>
                <a:cubicBezTo>
                  <a:pt x="3246438" y="1531632"/>
                  <a:pt x="3242558" y="1533525"/>
                  <a:pt x="3242558" y="1531632"/>
                </a:cubicBezTo>
                <a:cubicBezTo>
                  <a:pt x="3236737" y="1525954"/>
                  <a:pt x="3232856" y="1518383"/>
                  <a:pt x="3228976" y="1510811"/>
                </a:cubicBezTo>
                <a:lnTo>
                  <a:pt x="3214493" y="1491974"/>
                </a:lnTo>
                <a:lnTo>
                  <a:pt x="3205655" y="1537228"/>
                </a:lnTo>
                <a:lnTo>
                  <a:pt x="3206487" y="1537228"/>
                </a:lnTo>
                <a:cubicBezTo>
                  <a:pt x="3212969" y="1543711"/>
                  <a:pt x="3218988" y="1551582"/>
                  <a:pt x="3222923" y="1560148"/>
                </a:cubicBezTo>
                <a:lnTo>
                  <a:pt x="3225358" y="1576906"/>
                </a:lnTo>
                <a:lnTo>
                  <a:pt x="3230570" y="1578756"/>
                </a:lnTo>
                <a:cubicBezTo>
                  <a:pt x="3238288" y="1582762"/>
                  <a:pt x="3245304" y="1587946"/>
                  <a:pt x="3250917" y="1594545"/>
                </a:cubicBezTo>
                <a:cubicBezTo>
                  <a:pt x="3252788" y="1596430"/>
                  <a:pt x="3250917" y="1600200"/>
                  <a:pt x="3249046" y="1598315"/>
                </a:cubicBezTo>
                <a:lnTo>
                  <a:pt x="3225055" y="1587235"/>
                </a:lnTo>
                <a:lnTo>
                  <a:pt x="3223155" y="1587235"/>
                </a:lnTo>
                <a:lnTo>
                  <a:pt x="3222822" y="1586204"/>
                </a:lnTo>
                <a:lnTo>
                  <a:pt x="3204143" y="1577578"/>
                </a:lnTo>
                <a:cubicBezTo>
                  <a:pt x="3200401" y="1575693"/>
                  <a:pt x="3202272" y="1570037"/>
                  <a:pt x="3206014" y="1570037"/>
                </a:cubicBezTo>
                <a:lnTo>
                  <a:pt x="3219094" y="1574681"/>
                </a:lnTo>
                <a:lnTo>
                  <a:pt x="3215515" y="1563621"/>
                </a:lnTo>
                <a:lnTo>
                  <a:pt x="3203776" y="1546850"/>
                </a:lnTo>
                <a:lnTo>
                  <a:pt x="3196032" y="1586505"/>
                </a:lnTo>
                <a:lnTo>
                  <a:pt x="3192610" y="1600918"/>
                </a:lnTo>
                <a:lnTo>
                  <a:pt x="3214745" y="1611965"/>
                </a:lnTo>
                <a:cubicBezTo>
                  <a:pt x="3222228" y="1615701"/>
                  <a:pt x="3229712" y="1619436"/>
                  <a:pt x="3233454" y="1626906"/>
                </a:cubicBezTo>
                <a:cubicBezTo>
                  <a:pt x="3235325" y="1626906"/>
                  <a:pt x="3233454" y="1628774"/>
                  <a:pt x="3231583" y="1628774"/>
                </a:cubicBezTo>
                <a:cubicBezTo>
                  <a:pt x="3224099" y="1626906"/>
                  <a:pt x="3216616" y="1619436"/>
                  <a:pt x="3209132" y="1615701"/>
                </a:cubicBezTo>
                <a:lnTo>
                  <a:pt x="3191533" y="1605453"/>
                </a:lnTo>
                <a:lnTo>
                  <a:pt x="3185665" y="1630164"/>
                </a:lnTo>
                <a:lnTo>
                  <a:pt x="3194407" y="1632754"/>
                </a:lnTo>
                <a:cubicBezTo>
                  <a:pt x="3202783" y="1638278"/>
                  <a:pt x="3209762" y="1646446"/>
                  <a:pt x="3214415" y="1657015"/>
                </a:cubicBezTo>
                <a:cubicBezTo>
                  <a:pt x="3216276" y="1657015"/>
                  <a:pt x="3214415" y="1658937"/>
                  <a:pt x="3212554" y="1658937"/>
                </a:cubicBezTo>
                <a:lnTo>
                  <a:pt x="3208046" y="1654283"/>
                </a:lnTo>
                <a:lnTo>
                  <a:pt x="3214688" y="1666238"/>
                </a:lnTo>
                <a:cubicBezTo>
                  <a:pt x="3214688" y="1668143"/>
                  <a:pt x="3212803" y="1670048"/>
                  <a:pt x="3210918" y="1668143"/>
                </a:cubicBezTo>
                <a:cubicBezTo>
                  <a:pt x="3207148" y="1666238"/>
                  <a:pt x="3203377" y="1662428"/>
                  <a:pt x="3199607" y="1658618"/>
                </a:cubicBezTo>
                <a:cubicBezTo>
                  <a:pt x="3197722" y="1654808"/>
                  <a:pt x="3193952" y="1652903"/>
                  <a:pt x="3190182" y="1650998"/>
                </a:cubicBezTo>
                <a:cubicBezTo>
                  <a:pt x="3184526" y="1649093"/>
                  <a:pt x="3188296" y="1641473"/>
                  <a:pt x="3193952" y="1643378"/>
                </a:cubicBezTo>
                <a:lnTo>
                  <a:pt x="3205050" y="1651189"/>
                </a:lnTo>
                <a:lnTo>
                  <a:pt x="3192081" y="1637798"/>
                </a:lnTo>
                <a:lnTo>
                  <a:pt x="3184515" y="1635008"/>
                </a:lnTo>
                <a:lnTo>
                  <a:pt x="3182842" y="1642056"/>
                </a:lnTo>
                <a:lnTo>
                  <a:pt x="3185478" y="1643364"/>
                </a:lnTo>
                <a:cubicBezTo>
                  <a:pt x="3187383" y="1655648"/>
                  <a:pt x="3190717" y="1668405"/>
                  <a:pt x="3192384" y="1681398"/>
                </a:cubicBezTo>
                <a:lnTo>
                  <a:pt x="3191865" y="1688011"/>
                </a:lnTo>
                <a:lnTo>
                  <a:pt x="3193144" y="1689099"/>
                </a:lnTo>
                <a:cubicBezTo>
                  <a:pt x="3194958" y="1690951"/>
                  <a:pt x="3198587" y="1694655"/>
                  <a:pt x="3200401" y="1698359"/>
                </a:cubicBezTo>
                <a:cubicBezTo>
                  <a:pt x="3200401" y="1698359"/>
                  <a:pt x="3198587" y="1700211"/>
                  <a:pt x="3196773" y="1700211"/>
                </a:cubicBezTo>
                <a:lnTo>
                  <a:pt x="3191240" y="1695975"/>
                </a:lnTo>
                <a:lnTo>
                  <a:pt x="3189288" y="1720849"/>
                </a:lnTo>
                <a:cubicBezTo>
                  <a:pt x="3189288" y="1720849"/>
                  <a:pt x="3187383" y="1720849"/>
                  <a:pt x="3187383" y="1718959"/>
                </a:cubicBezTo>
                <a:lnTo>
                  <a:pt x="3184596" y="1691307"/>
                </a:lnTo>
                <a:lnTo>
                  <a:pt x="3178630" y="1687247"/>
                </a:lnTo>
                <a:cubicBezTo>
                  <a:pt x="3175001" y="1683542"/>
                  <a:pt x="3178630" y="1677986"/>
                  <a:pt x="3182258" y="1679838"/>
                </a:cubicBezTo>
                <a:lnTo>
                  <a:pt x="3183551" y="1680938"/>
                </a:lnTo>
                <a:lnTo>
                  <a:pt x="3180588" y="1651547"/>
                </a:lnTo>
                <a:lnTo>
                  <a:pt x="3166018" y="1712912"/>
                </a:lnTo>
                <a:cubicBezTo>
                  <a:pt x="3164160" y="1712912"/>
                  <a:pt x="3162302" y="1712912"/>
                  <a:pt x="3162302" y="1711041"/>
                </a:cubicBezTo>
                <a:lnTo>
                  <a:pt x="3179354" y="1633105"/>
                </a:lnTo>
                <a:lnTo>
                  <a:pt x="3166244" y="1628270"/>
                </a:lnTo>
                <a:lnTo>
                  <a:pt x="3163628" y="1642454"/>
                </a:lnTo>
                <a:lnTo>
                  <a:pt x="3135846" y="1755804"/>
                </a:lnTo>
                <a:lnTo>
                  <a:pt x="3137355" y="1752810"/>
                </a:lnTo>
                <a:cubicBezTo>
                  <a:pt x="3146426" y="1758208"/>
                  <a:pt x="3153683" y="1767204"/>
                  <a:pt x="3157312" y="1776200"/>
                </a:cubicBezTo>
                <a:cubicBezTo>
                  <a:pt x="3159126" y="1776200"/>
                  <a:pt x="3157312" y="1777999"/>
                  <a:pt x="3155498" y="1777999"/>
                </a:cubicBezTo>
                <a:cubicBezTo>
                  <a:pt x="3151869" y="1774401"/>
                  <a:pt x="3148241" y="1769003"/>
                  <a:pt x="3144612" y="1765405"/>
                </a:cubicBezTo>
                <a:lnTo>
                  <a:pt x="3135667" y="1756534"/>
                </a:lnTo>
                <a:lnTo>
                  <a:pt x="3135341" y="1757863"/>
                </a:lnTo>
                <a:lnTo>
                  <a:pt x="3124113" y="1785725"/>
                </a:lnTo>
                <a:lnTo>
                  <a:pt x="3137099" y="1794979"/>
                </a:lnTo>
                <a:lnTo>
                  <a:pt x="3137099" y="1777144"/>
                </a:lnTo>
                <a:cubicBezTo>
                  <a:pt x="3137992" y="1774397"/>
                  <a:pt x="3141118" y="1773481"/>
                  <a:pt x="3143796" y="1774168"/>
                </a:cubicBezTo>
                <a:cubicBezTo>
                  <a:pt x="3146475" y="1774855"/>
                  <a:pt x="3148707" y="1777144"/>
                  <a:pt x="3147814" y="1780808"/>
                </a:cubicBezTo>
                <a:lnTo>
                  <a:pt x="3145800" y="1801474"/>
                </a:lnTo>
                <a:lnTo>
                  <a:pt x="3149854" y="1804610"/>
                </a:lnTo>
                <a:cubicBezTo>
                  <a:pt x="3152668" y="1807367"/>
                  <a:pt x="3155013" y="1810584"/>
                  <a:pt x="3155951" y="1814260"/>
                </a:cubicBezTo>
                <a:cubicBezTo>
                  <a:pt x="3155951" y="1814260"/>
                  <a:pt x="3154075" y="1816098"/>
                  <a:pt x="3152199" y="1816098"/>
                </a:cubicBezTo>
                <a:lnTo>
                  <a:pt x="3145056" y="1809100"/>
                </a:lnTo>
                <a:lnTo>
                  <a:pt x="3144243" y="1817442"/>
                </a:lnTo>
                <a:cubicBezTo>
                  <a:pt x="3142457" y="1819274"/>
                  <a:pt x="3138885" y="1819274"/>
                  <a:pt x="3137099" y="1817442"/>
                </a:cubicBezTo>
                <a:lnTo>
                  <a:pt x="3137099" y="1801322"/>
                </a:lnTo>
                <a:lnTo>
                  <a:pt x="3122454" y="1789843"/>
                </a:lnTo>
                <a:lnTo>
                  <a:pt x="3113396" y="1812319"/>
                </a:lnTo>
                <a:cubicBezTo>
                  <a:pt x="3104834" y="1829964"/>
                  <a:pt x="3094898" y="1847053"/>
                  <a:pt x="3083209" y="1863439"/>
                </a:cubicBezTo>
                <a:cubicBezTo>
                  <a:pt x="3083209" y="1865312"/>
                  <a:pt x="3081339" y="1863439"/>
                  <a:pt x="3081339" y="1863439"/>
                </a:cubicBezTo>
                <a:cubicBezTo>
                  <a:pt x="3093028" y="1844712"/>
                  <a:pt x="3102847" y="1825282"/>
                  <a:pt x="3111204" y="1805355"/>
                </a:cubicBezTo>
                <a:lnTo>
                  <a:pt x="3118031" y="1785595"/>
                </a:lnTo>
                <a:lnTo>
                  <a:pt x="3117256" y="1783471"/>
                </a:lnTo>
                <a:lnTo>
                  <a:pt x="3118847" y="1783231"/>
                </a:lnTo>
                <a:lnTo>
                  <a:pt x="3132302" y="1744285"/>
                </a:lnTo>
                <a:cubicBezTo>
                  <a:pt x="3143991" y="1702851"/>
                  <a:pt x="3151472" y="1660246"/>
                  <a:pt x="3158018" y="1618109"/>
                </a:cubicBezTo>
                <a:cubicBezTo>
                  <a:pt x="3167836" y="1560521"/>
                  <a:pt x="3174499" y="1498721"/>
                  <a:pt x="3192996" y="1442187"/>
                </a:cubicBezTo>
                <a:lnTo>
                  <a:pt x="3197434" y="1431684"/>
                </a:lnTo>
                <a:lnTo>
                  <a:pt x="3222579" y="1198328"/>
                </a:lnTo>
                <a:lnTo>
                  <a:pt x="3229659" y="950357"/>
                </a:lnTo>
                <a:lnTo>
                  <a:pt x="3229479" y="950083"/>
                </a:lnTo>
                <a:lnTo>
                  <a:pt x="3229673" y="949864"/>
                </a:lnTo>
                <a:lnTo>
                  <a:pt x="3230517" y="920323"/>
                </a:lnTo>
                <a:lnTo>
                  <a:pt x="3223726" y="914818"/>
                </a:lnTo>
                <a:cubicBezTo>
                  <a:pt x="3220002" y="912944"/>
                  <a:pt x="3219536" y="909664"/>
                  <a:pt x="3220933" y="907322"/>
                </a:cubicBezTo>
                <a:lnTo>
                  <a:pt x="3228581" y="905611"/>
                </a:lnTo>
                <a:lnTo>
                  <a:pt x="3227390" y="897950"/>
                </a:lnTo>
                <a:lnTo>
                  <a:pt x="3227236" y="897406"/>
                </a:lnTo>
                <a:lnTo>
                  <a:pt x="3223420" y="887784"/>
                </a:lnTo>
                <a:lnTo>
                  <a:pt x="3219818" y="871208"/>
                </a:lnTo>
                <a:lnTo>
                  <a:pt x="3218027" y="864882"/>
                </a:lnTo>
                <a:lnTo>
                  <a:pt x="3211806" y="858075"/>
                </a:lnTo>
                <a:lnTo>
                  <a:pt x="3215158" y="854751"/>
                </a:lnTo>
                <a:lnTo>
                  <a:pt x="3202750" y="810923"/>
                </a:lnTo>
                <a:lnTo>
                  <a:pt x="3201124" y="810923"/>
                </a:lnTo>
                <a:lnTo>
                  <a:pt x="3201042" y="810684"/>
                </a:lnTo>
                <a:lnTo>
                  <a:pt x="3209637" y="842400"/>
                </a:lnTo>
                <a:cubicBezTo>
                  <a:pt x="3211513" y="846137"/>
                  <a:pt x="3205884" y="846137"/>
                  <a:pt x="3205884" y="844269"/>
                </a:cubicBezTo>
                <a:lnTo>
                  <a:pt x="3197362" y="818860"/>
                </a:lnTo>
                <a:lnTo>
                  <a:pt x="3196941" y="818860"/>
                </a:lnTo>
                <a:cubicBezTo>
                  <a:pt x="3182909" y="771927"/>
                  <a:pt x="3162796" y="726401"/>
                  <a:pt x="3138473" y="682988"/>
                </a:cubicBezTo>
                <a:lnTo>
                  <a:pt x="3111422" y="643185"/>
                </a:lnTo>
                <a:lnTo>
                  <a:pt x="3109311" y="644234"/>
                </a:lnTo>
                <a:lnTo>
                  <a:pt x="3090711" y="615593"/>
                </a:lnTo>
                <a:lnTo>
                  <a:pt x="3062195" y="589715"/>
                </a:lnTo>
                <a:lnTo>
                  <a:pt x="3067051" y="603982"/>
                </a:lnTo>
                <a:lnTo>
                  <a:pt x="3066298" y="604363"/>
                </a:lnTo>
                <a:lnTo>
                  <a:pt x="3109618" y="668053"/>
                </a:lnTo>
                <a:cubicBezTo>
                  <a:pt x="3111501" y="668053"/>
                  <a:pt x="3109618" y="669925"/>
                  <a:pt x="3107734" y="668053"/>
                </a:cubicBezTo>
                <a:cubicBezTo>
                  <a:pt x="3093608" y="645591"/>
                  <a:pt x="3078070" y="624065"/>
                  <a:pt x="3060648" y="604177"/>
                </a:cubicBezTo>
                <a:lnTo>
                  <a:pt x="3033111" y="578686"/>
                </a:lnTo>
                <a:lnTo>
                  <a:pt x="3032804" y="579144"/>
                </a:lnTo>
                <a:cubicBezTo>
                  <a:pt x="3012242" y="565040"/>
                  <a:pt x="2993808" y="548820"/>
                  <a:pt x="2975406" y="532865"/>
                </a:cubicBezTo>
                <a:lnTo>
                  <a:pt x="2959088" y="520114"/>
                </a:lnTo>
                <a:lnTo>
                  <a:pt x="2961198" y="525360"/>
                </a:lnTo>
                <a:lnTo>
                  <a:pt x="2966398" y="529483"/>
                </a:lnTo>
                <a:lnTo>
                  <a:pt x="2966888" y="529930"/>
                </a:lnTo>
                <a:lnTo>
                  <a:pt x="3001536" y="557671"/>
                </a:lnTo>
                <a:lnTo>
                  <a:pt x="3016005" y="573897"/>
                </a:lnTo>
                <a:lnTo>
                  <a:pt x="3024659" y="580298"/>
                </a:lnTo>
                <a:cubicBezTo>
                  <a:pt x="3067227" y="617231"/>
                  <a:pt x="3103916" y="660709"/>
                  <a:pt x="3130257" y="707460"/>
                </a:cubicBezTo>
                <a:lnTo>
                  <a:pt x="3130007" y="708700"/>
                </a:lnTo>
                <a:lnTo>
                  <a:pt x="3157538" y="758248"/>
                </a:lnTo>
                <a:cubicBezTo>
                  <a:pt x="3157538" y="760124"/>
                  <a:pt x="3155667" y="762000"/>
                  <a:pt x="3153795" y="760124"/>
                </a:cubicBezTo>
                <a:cubicBezTo>
                  <a:pt x="3131336" y="722601"/>
                  <a:pt x="3104666" y="692583"/>
                  <a:pt x="3075657" y="664910"/>
                </a:cubicBezTo>
                <a:lnTo>
                  <a:pt x="3059723" y="650883"/>
                </a:lnTo>
                <a:lnTo>
                  <a:pt x="3082637" y="686546"/>
                </a:lnTo>
                <a:cubicBezTo>
                  <a:pt x="3084513" y="688414"/>
                  <a:pt x="3080761" y="692149"/>
                  <a:pt x="3078885" y="690281"/>
                </a:cubicBezTo>
                <a:cubicBezTo>
                  <a:pt x="3054495" y="663200"/>
                  <a:pt x="3033388" y="634252"/>
                  <a:pt x="3009702" y="608338"/>
                </a:cubicBezTo>
                <a:lnTo>
                  <a:pt x="2985563" y="585600"/>
                </a:lnTo>
                <a:lnTo>
                  <a:pt x="2985358" y="585419"/>
                </a:lnTo>
                <a:lnTo>
                  <a:pt x="2985671" y="586198"/>
                </a:lnTo>
                <a:lnTo>
                  <a:pt x="2992883" y="612489"/>
                </a:lnTo>
                <a:lnTo>
                  <a:pt x="2996658" y="615075"/>
                </a:lnTo>
                <a:cubicBezTo>
                  <a:pt x="3011965" y="628146"/>
                  <a:pt x="3025798" y="643030"/>
                  <a:pt x="3036680" y="659432"/>
                </a:cubicBezTo>
                <a:lnTo>
                  <a:pt x="3049783" y="685601"/>
                </a:lnTo>
                <a:lnTo>
                  <a:pt x="3057194" y="691819"/>
                </a:lnTo>
                <a:cubicBezTo>
                  <a:pt x="3083075" y="714190"/>
                  <a:pt x="3107791" y="738209"/>
                  <a:pt x="3127376" y="766466"/>
                </a:cubicBezTo>
                <a:cubicBezTo>
                  <a:pt x="3127376" y="766466"/>
                  <a:pt x="3125511" y="768350"/>
                  <a:pt x="3123646" y="768350"/>
                </a:cubicBezTo>
                <a:lnTo>
                  <a:pt x="3053283" y="696820"/>
                </a:lnTo>
                <a:lnTo>
                  <a:pt x="3052675" y="698860"/>
                </a:lnTo>
                <a:cubicBezTo>
                  <a:pt x="3051277" y="699798"/>
                  <a:pt x="3049412" y="699798"/>
                  <a:pt x="3048480" y="697922"/>
                </a:cubicBezTo>
                <a:lnTo>
                  <a:pt x="3034263" y="679612"/>
                </a:lnTo>
                <a:lnTo>
                  <a:pt x="3003733" y="652045"/>
                </a:lnTo>
                <a:lnTo>
                  <a:pt x="3007364" y="665285"/>
                </a:lnTo>
                <a:lnTo>
                  <a:pt x="3015295" y="672358"/>
                </a:lnTo>
                <a:lnTo>
                  <a:pt x="3030097" y="696419"/>
                </a:lnTo>
                <a:lnTo>
                  <a:pt x="3060290" y="721300"/>
                </a:lnTo>
                <a:cubicBezTo>
                  <a:pt x="3076802" y="737716"/>
                  <a:pt x="3090954" y="756009"/>
                  <a:pt x="3098502" y="775708"/>
                </a:cubicBezTo>
                <a:cubicBezTo>
                  <a:pt x="3100389" y="777584"/>
                  <a:pt x="3096615" y="779460"/>
                  <a:pt x="3094728" y="777584"/>
                </a:cubicBezTo>
                <a:cubicBezTo>
                  <a:pt x="3079632" y="762575"/>
                  <a:pt x="3066423" y="743813"/>
                  <a:pt x="3053213" y="728804"/>
                </a:cubicBezTo>
                <a:lnTo>
                  <a:pt x="3045876" y="722070"/>
                </a:lnTo>
                <a:lnTo>
                  <a:pt x="3049588" y="728105"/>
                </a:lnTo>
                <a:lnTo>
                  <a:pt x="3044105" y="729920"/>
                </a:lnTo>
                <a:lnTo>
                  <a:pt x="3059838" y="752143"/>
                </a:lnTo>
                <a:cubicBezTo>
                  <a:pt x="3065398" y="761213"/>
                  <a:pt x="3070105" y="770606"/>
                  <a:pt x="3073400" y="780468"/>
                </a:cubicBezTo>
                <a:lnTo>
                  <a:pt x="3072052" y="781141"/>
                </a:lnTo>
                <a:lnTo>
                  <a:pt x="3088987" y="795072"/>
                </a:lnTo>
                <a:lnTo>
                  <a:pt x="3071495" y="781419"/>
                </a:lnTo>
                <a:lnTo>
                  <a:pt x="3069635" y="782347"/>
                </a:lnTo>
                <a:lnTo>
                  <a:pt x="3066184" y="777273"/>
                </a:lnTo>
                <a:lnTo>
                  <a:pt x="3030426" y="749362"/>
                </a:lnTo>
                <a:lnTo>
                  <a:pt x="3030803" y="750737"/>
                </a:lnTo>
                <a:lnTo>
                  <a:pt x="3040063" y="767468"/>
                </a:lnTo>
                <a:lnTo>
                  <a:pt x="3037426" y="769227"/>
                </a:lnTo>
                <a:lnTo>
                  <a:pt x="3063916" y="802487"/>
                </a:lnTo>
                <a:cubicBezTo>
                  <a:pt x="3070236" y="813919"/>
                  <a:pt x="3075385" y="825933"/>
                  <a:pt x="3078954" y="838473"/>
                </a:cubicBezTo>
                <a:lnTo>
                  <a:pt x="3082356" y="862420"/>
                </a:lnTo>
                <a:lnTo>
                  <a:pt x="3099595" y="873817"/>
                </a:lnTo>
                <a:cubicBezTo>
                  <a:pt x="3109270" y="883243"/>
                  <a:pt x="3117293" y="894554"/>
                  <a:pt x="3123900" y="907750"/>
                </a:cubicBezTo>
                <a:cubicBezTo>
                  <a:pt x="3125788" y="909635"/>
                  <a:pt x="3123900" y="909635"/>
                  <a:pt x="3122013" y="907750"/>
                </a:cubicBezTo>
                <a:cubicBezTo>
                  <a:pt x="3114462" y="897382"/>
                  <a:pt x="3105495" y="887956"/>
                  <a:pt x="3095347" y="879708"/>
                </a:cubicBezTo>
                <a:lnTo>
                  <a:pt x="3083791" y="872526"/>
                </a:lnTo>
                <a:lnTo>
                  <a:pt x="3084513" y="877609"/>
                </a:lnTo>
                <a:cubicBezTo>
                  <a:pt x="3084513" y="879475"/>
                  <a:pt x="3082641" y="879475"/>
                  <a:pt x="3080768" y="877609"/>
                </a:cubicBezTo>
                <a:lnTo>
                  <a:pt x="3077670" y="868722"/>
                </a:lnTo>
                <a:lnTo>
                  <a:pt x="3061602" y="858736"/>
                </a:lnTo>
                <a:cubicBezTo>
                  <a:pt x="3055938" y="856850"/>
                  <a:pt x="3059714" y="849310"/>
                  <a:pt x="3065377" y="851195"/>
                </a:cubicBezTo>
                <a:lnTo>
                  <a:pt x="3073410" y="856506"/>
                </a:lnTo>
                <a:lnTo>
                  <a:pt x="3055959" y="806453"/>
                </a:lnTo>
                <a:lnTo>
                  <a:pt x="3040075" y="784537"/>
                </a:lnTo>
                <a:lnTo>
                  <a:pt x="3056380" y="843982"/>
                </a:lnTo>
                <a:lnTo>
                  <a:pt x="3067794" y="932962"/>
                </a:lnTo>
                <a:lnTo>
                  <a:pt x="3039138" y="783244"/>
                </a:lnTo>
                <a:lnTo>
                  <a:pt x="3011488" y="745095"/>
                </a:lnTo>
                <a:lnTo>
                  <a:pt x="3015068" y="741527"/>
                </a:lnTo>
                <a:lnTo>
                  <a:pt x="3009559" y="733074"/>
                </a:lnTo>
                <a:lnTo>
                  <a:pt x="3008313" y="732101"/>
                </a:lnTo>
                <a:lnTo>
                  <a:pt x="3008686" y="731733"/>
                </a:lnTo>
                <a:lnTo>
                  <a:pt x="3006224" y="727956"/>
                </a:lnTo>
                <a:lnTo>
                  <a:pt x="2990687" y="707223"/>
                </a:lnTo>
                <a:lnTo>
                  <a:pt x="3000089" y="743954"/>
                </a:lnTo>
                <a:cubicBezTo>
                  <a:pt x="3001964" y="745833"/>
                  <a:pt x="2996340" y="747712"/>
                  <a:pt x="2996340" y="743954"/>
                </a:cubicBezTo>
                <a:lnTo>
                  <a:pt x="2978737" y="692714"/>
                </a:lnTo>
                <a:lnTo>
                  <a:pt x="2988685" y="759149"/>
                </a:lnTo>
                <a:lnTo>
                  <a:pt x="2989147" y="750607"/>
                </a:lnTo>
                <a:cubicBezTo>
                  <a:pt x="2991545" y="748272"/>
                  <a:pt x="2995381" y="747339"/>
                  <a:pt x="2998258" y="750140"/>
                </a:cubicBezTo>
                <a:cubicBezTo>
                  <a:pt x="3009768" y="766949"/>
                  <a:pt x="3025114" y="783758"/>
                  <a:pt x="3028950" y="804302"/>
                </a:cubicBezTo>
                <a:cubicBezTo>
                  <a:pt x="3028950" y="806169"/>
                  <a:pt x="3027032" y="808037"/>
                  <a:pt x="3025114" y="806169"/>
                </a:cubicBezTo>
                <a:cubicBezTo>
                  <a:pt x="3017441" y="799633"/>
                  <a:pt x="3011687" y="791695"/>
                  <a:pt x="3006171" y="783524"/>
                </a:cubicBezTo>
                <a:lnTo>
                  <a:pt x="2988752" y="759594"/>
                </a:lnTo>
                <a:lnTo>
                  <a:pt x="2991979" y="781148"/>
                </a:lnTo>
                <a:lnTo>
                  <a:pt x="3015616" y="814471"/>
                </a:lnTo>
                <a:cubicBezTo>
                  <a:pt x="3021331" y="821991"/>
                  <a:pt x="3028951" y="831390"/>
                  <a:pt x="3028951" y="840790"/>
                </a:cubicBezTo>
                <a:lnTo>
                  <a:pt x="3027036" y="841735"/>
                </a:lnTo>
                <a:lnTo>
                  <a:pt x="3032523" y="848287"/>
                </a:lnTo>
                <a:cubicBezTo>
                  <a:pt x="3035619" y="853357"/>
                  <a:pt x="3037524" y="858888"/>
                  <a:pt x="3036571" y="864418"/>
                </a:cubicBezTo>
                <a:lnTo>
                  <a:pt x="3030942" y="868051"/>
                </a:lnTo>
                <a:lnTo>
                  <a:pt x="3041651" y="886883"/>
                </a:lnTo>
                <a:cubicBezTo>
                  <a:pt x="3041651" y="888735"/>
                  <a:pt x="3037929" y="890587"/>
                  <a:pt x="3036068" y="888735"/>
                </a:cubicBezTo>
                <a:cubicBezTo>
                  <a:pt x="3030484" y="879475"/>
                  <a:pt x="3024900" y="870214"/>
                  <a:pt x="3017456" y="862806"/>
                </a:cubicBezTo>
                <a:lnTo>
                  <a:pt x="3012220" y="859084"/>
                </a:lnTo>
                <a:lnTo>
                  <a:pt x="3023556" y="896962"/>
                </a:lnTo>
                <a:lnTo>
                  <a:pt x="3035301" y="917062"/>
                </a:lnTo>
                <a:cubicBezTo>
                  <a:pt x="3035301" y="918906"/>
                  <a:pt x="3031538" y="920749"/>
                  <a:pt x="3031538" y="918906"/>
                </a:cubicBezTo>
                <a:lnTo>
                  <a:pt x="3026624" y="911683"/>
                </a:lnTo>
                <a:lnTo>
                  <a:pt x="3032126" y="939524"/>
                </a:lnTo>
                <a:cubicBezTo>
                  <a:pt x="3032126" y="941387"/>
                  <a:pt x="3030274" y="941387"/>
                  <a:pt x="3030274" y="941387"/>
                </a:cubicBezTo>
                <a:lnTo>
                  <a:pt x="3020748" y="903047"/>
                </a:lnTo>
                <a:lnTo>
                  <a:pt x="3012723" y="891252"/>
                </a:lnTo>
                <a:lnTo>
                  <a:pt x="2995637" y="877086"/>
                </a:lnTo>
                <a:lnTo>
                  <a:pt x="2996054" y="899560"/>
                </a:lnTo>
                <a:lnTo>
                  <a:pt x="3013043" y="911820"/>
                </a:lnTo>
                <a:cubicBezTo>
                  <a:pt x="3019757" y="918765"/>
                  <a:pt x="3024850" y="927100"/>
                  <a:pt x="3025776" y="936360"/>
                </a:cubicBezTo>
                <a:cubicBezTo>
                  <a:pt x="3025776" y="938212"/>
                  <a:pt x="3022072" y="938212"/>
                  <a:pt x="3020220" y="938212"/>
                </a:cubicBezTo>
                <a:cubicBezTo>
                  <a:pt x="3014664" y="930804"/>
                  <a:pt x="3010960" y="923395"/>
                  <a:pt x="3005403" y="915987"/>
                </a:cubicBezTo>
                <a:lnTo>
                  <a:pt x="2996675" y="909004"/>
                </a:lnTo>
                <a:lnTo>
                  <a:pt x="3000616" y="942418"/>
                </a:lnTo>
                <a:lnTo>
                  <a:pt x="3001916" y="943393"/>
                </a:lnTo>
                <a:cubicBezTo>
                  <a:pt x="3005885" y="947988"/>
                  <a:pt x="3008687" y="953503"/>
                  <a:pt x="3009621" y="959936"/>
                </a:cubicBezTo>
                <a:cubicBezTo>
                  <a:pt x="3011488" y="961774"/>
                  <a:pt x="3007752" y="963612"/>
                  <a:pt x="3007752" y="961774"/>
                </a:cubicBezTo>
                <a:lnTo>
                  <a:pt x="3002084" y="954861"/>
                </a:lnTo>
                <a:lnTo>
                  <a:pt x="3010432" y="1025635"/>
                </a:lnTo>
                <a:lnTo>
                  <a:pt x="3012357" y="1118466"/>
                </a:lnTo>
                <a:lnTo>
                  <a:pt x="3019426" y="1125535"/>
                </a:lnTo>
                <a:lnTo>
                  <a:pt x="3012387" y="1119904"/>
                </a:lnTo>
                <a:lnTo>
                  <a:pt x="3012574" y="1128898"/>
                </a:lnTo>
                <a:cubicBezTo>
                  <a:pt x="3011864" y="1163342"/>
                  <a:pt x="3009794" y="1197793"/>
                  <a:pt x="3006547" y="1232202"/>
                </a:cubicBezTo>
                <a:lnTo>
                  <a:pt x="2992288" y="1323461"/>
                </a:lnTo>
                <a:lnTo>
                  <a:pt x="2992439" y="1323729"/>
                </a:lnTo>
                <a:lnTo>
                  <a:pt x="2992212" y="1323948"/>
                </a:lnTo>
                <a:lnTo>
                  <a:pt x="2987659" y="1353085"/>
                </a:lnTo>
                <a:lnTo>
                  <a:pt x="2989264" y="1355300"/>
                </a:lnTo>
                <a:lnTo>
                  <a:pt x="2987158" y="1356295"/>
                </a:lnTo>
                <a:lnTo>
                  <a:pt x="2974429" y="1437762"/>
                </a:lnTo>
                <a:cubicBezTo>
                  <a:pt x="2945576" y="1573943"/>
                  <a:pt x="2903814" y="1707885"/>
                  <a:pt x="2860971" y="1836452"/>
                </a:cubicBezTo>
                <a:cubicBezTo>
                  <a:pt x="2860971" y="1838324"/>
                  <a:pt x="2859088" y="1838324"/>
                  <a:pt x="2859088" y="1836452"/>
                </a:cubicBezTo>
                <a:cubicBezTo>
                  <a:pt x="2898636" y="1706247"/>
                  <a:pt x="2939625" y="1572458"/>
                  <a:pt x="2968809" y="1436811"/>
                </a:cubicBezTo>
                <a:lnTo>
                  <a:pt x="2982131" y="1354858"/>
                </a:lnTo>
                <a:lnTo>
                  <a:pt x="2972119" y="1348104"/>
                </a:lnTo>
                <a:cubicBezTo>
                  <a:pt x="2966404" y="1344505"/>
                  <a:pt x="2960689" y="1340907"/>
                  <a:pt x="2953069" y="1337308"/>
                </a:cubicBezTo>
                <a:cubicBezTo>
                  <a:pt x="2951164" y="1337308"/>
                  <a:pt x="2951164" y="1331911"/>
                  <a:pt x="2954974" y="1333710"/>
                </a:cubicBezTo>
                <a:cubicBezTo>
                  <a:pt x="2962594" y="1335509"/>
                  <a:pt x="2968309" y="1337308"/>
                  <a:pt x="2974024" y="1340907"/>
                </a:cubicBezTo>
                <a:cubicBezTo>
                  <a:pt x="2976882" y="1342706"/>
                  <a:pt x="2980216" y="1344505"/>
                  <a:pt x="2983073" y="1346754"/>
                </a:cubicBezTo>
                <a:lnTo>
                  <a:pt x="2983379" y="1347177"/>
                </a:lnTo>
                <a:lnTo>
                  <a:pt x="2987313" y="1322980"/>
                </a:lnTo>
                <a:lnTo>
                  <a:pt x="2979104" y="1316402"/>
                </a:lnTo>
                <a:cubicBezTo>
                  <a:pt x="2975294" y="1312738"/>
                  <a:pt x="2971484" y="1310907"/>
                  <a:pt x="2967674" y="1307243"/>
                </a:cubicBezTo>
                <a:cubicBezTo>
                  <a:pt x="2963864" y="1305411"/>
                  <a:pt x="2967674" y="1301748"/>
                  <a:pt x="2969579" y="1303580"/>
                </a:cubicBezTo>
                <a:cubicBezTo>
                  <a:pt x="2975294" y="1305411"/>
                  <a:pt x="2981009" y="1309075"/>
                  <a:pt x="2984819" y="1312738"/>
                </a:cubicBezTo>
                <a:lnTo>
                  <a:pt x="2988292" y="1316956"/>
                </a:lnTo>
                <a:lnTo>
                  <a:pt x="3002075" y="1232162"/>
                </a:lnTo>
                <a:cubicBezTo>
                  <a:pt x="3009109" y="1163625"/>
                  <a:pt x="3011536" y="1094839"/>
                  <a:pt x="3007700" y="1026019"/>
                </a:cubicBezTo>
                <a:lnTo>
                  <a:pt x="3004229" y="994570"/>
                </a:lnTo>
                <a:lnTo>
                  <a:pt x="3002530" y="995362"/>
                </a:lnTo>
                <a:cubicBezTo>
                  <a:pt x="2998675" y="993563"/>
                  <a:pt x="2996747" y="989965"/>
                  <a:pt x="2992892" y="986366"/>
                </a:cubicBezTo>
                <a:lnTo>
                  <a:pt x="2989989" y="983656"/>
                </a:lnTo>
                <a:lnTo>
                  <a:pt x="2990062" y="987230"/>
                </a:lnTo>
                <a:lnTo>
                  <a:pt x="2989030" y="999246"/>
                </a:lnTo>
                <a:lnTo>
                  <a:pt x="2988841" y="1010827"/>
                </a:lnTo>
                <a:lnTo>
                  <a:pt x="2996468" y="1020062"/>
                </a:lnTo>
                <a:cubicBezTo>
                  <a:pt x="2999674" y="1024498"/>
                  <a:pt x="3001963" y="1029167"/>
                  <a:pt x="3001963" y="1034769"/>
                </a:cubicBezTo>
                <a:cubicBezTo>
                  <a:pt x="3001963" y="1036637"/>
                  <a:pt x="3000131" y="1036637"/>
                  <a:pt x="3000131" y="1034769"/>
                </a:cubicBezTo>
                <a:lnTo>
                  <a:pt x="2988680" y="1020758"/>
                </a:lnTo>
                <a:lnTo>
                  <a:pt x="2988194" y="1050583"/>
                </a:lnTo>
                <a:lnTo>
                  <a:pt x="2984736" y="1080934"/>
                </a:lnTo>
                <a:lnTo>
                  <a:pt x="3001666" y="1091044"/>
                </a:lnTo>
                <a:cubicBezTo>
                  <a:pt x="3003551" y="1091044"/>
                  <a:pt x="3003551" y="1092920"/>
                  <a:pt x="3003551" y="1094797"/>
                </a:cubicBezTo>
                <a:cubicBezTo>
                  <a:pt x="3001666" y="1096673"/>
                  <a:pt x="3001666" y="1098549"/>
                  <a:pt x="2999781" y="1098549"/>
                </a:cubicBezTo>
                <a:cubicBezTo>
                  <a:pt x="2997896" y="1098549"/>
                  <a:pt x="2996011" y="1098549"/>
                  <a:pt x="2994126" y="1096673"/>
                </a:cubicBezTo>
                <a:lnTo>
                  <a:pt x="2983462" y="1092124"/>
                </a:lnTo>
                <a:lnTo>
                  <a:pt x="2977864" y="1141258"/>
                </a:lnTo>
                <a:lnTo>
                  <a:pt x="2981139" y="1140068"/>
                </a:lnTo>
                <a:cubicBezTo>
                  <a:pt x="2984875" y="1141899"/>
                  <a:pt x="2990478" y="1143731"/>
                  <a:pt x="2994213" y="1147395"/>
                </a:cubicBezTo>
                <a:cubicBezTo>
                  <a:pt x="2997948" y="1149226"/>
                  <a:pt x="3003551" y="1151058"/>
                  <a:pt x="3001684" y="1156554"/>
                </a:cubicBezTo>
                <a:cubicBezTo>
                  <a:pt x="3001684" y="1158385"/>
                  <a:pt x="3001684" y="1158385"/>
                  <a:pt x="2999816" y="1158385"/>
                </a:cubicBezTo>
                <a:cubicBezTo>
                  <a:pt x="2996081" y="1162049"/>
                  <a:pt x="2992345" y="1158385"/>
                  <a:pt x="2988610" y="1154722"/>
                </a:cubicBezTo>
                <a:lnTo>
                  <a:pt x="2977067" y="1148252"/>
                </a:lnTo>
                <a:lnTo>
                  <a:pt x="2974950" y="1166830"/>
                </a:lnTo>
                <a:lnTo>
                  <a:pt x="2975857" y="1160736"/>
                </a:lnTo>
                <a:cubicBezTo>
                  <a:pt x="2977798" y="1175635"/>
                  <a:pt x="2978768" y="1190998"/>
                  <a:pt x="2977798" y="1206362"/>
                </a:cubicBezTo>
                <a:lnTo>
                  <a:pt x="2977785" y="1206423"/>
                </a:lnTo>
                <a:lnTo>
                  <a:pt x="2988946" y="1212704"/>
                </a:lnTo>
                <a:cubicBezTo>
                  <a:pt x="2992756" y="1214580"/>
                  <a:pt x="2996566" y="1216456"/>
                  <a:pt x="2998471" y="1220209"/>
                </a:cubicBezTo>
                <a:cubicBezTo>
                  <a:pt x="3000376" y="1222085"/>
                  <a:pt x="3000376" y="1223961"/>
                  <a:pt x="2996566" y="1223961"/>
                </a:cubicBezTo>
                <a:cubicBezTo>
                  <a:pt x="2992756" y="1222085"/>
                  <a:pt x="2988946" y="1220209"/>
                  <a:pt x="2985136" y="1216456"/>
                </a:cubicBezTo>
                <a:lnTo>
                  <a:pt x="2976814" y="1210991"/>
                </a:lnTo>
                <a:lnTo>
                  <a:pt x="2971898" y="1234108"/>
                </a:lnTo>
                <a:lnTo>
                  <a:pt x="2981062" y="1239835"/>
                </a:lnTo>
                <a:cubicBezTo>
                  <a:pt x="2984766" y="1241687"/>
                  <a:pt x="2990322" y="1243540"/>
                  <a:pt x="2992174" y="1249096"/>
                </a:cubicBezTo>
                <a:cubicBezTo>
                  <a:pt x="2994026" y="1249096"/>
                  <a:pt x="2992174" y="1250948"/>
                  <a:pt x="2992174" y="1250948"/>
                </a:cubicBezTo>
                <a:cubicBezTo>
                  <a:pt x="2986618" y="1250948"/>
                  <a:pt x="2981062" y="1247244"/>
                  <a:pt x="2975506" y="1243540"/>
                </a:cubicBezTo>
                <a:lnTo>
                  <a:pt x="2970738" y="1239566"/>
                </a:lnTo>
                <a:lnTo>
                  <a:pt x="2968096" y="1251988"/>
                </a:lnTo>
                <a:cubicBezTo>
                  <a:pt x="2968096" y="1253850"/>
                  <a:pt x="2966641" y="1254781"/>
                  <a:pt x="2965186" y="1254781"/>
                </a:cubicBezTo>
                <a:lnTo>
                  <a:pt x="2964949" y="1254553"/>
                </a:lnTo>
                <a:lnTo>
                  <a:pt x="2933271" y="1418221"/>
                </a:lnTo>
                <a:lnTo>
                  <a:pt x="2937075" y="1416683"/>
                </a:lnTo>
                <a:cubicBezTo>
                  <a:pt x="2940845" y="1420493"/>
                  <a:pt x="2944615" y="1422398"/>
                  <a:pt x="2948386" y="1426208"/>
                </a:cubicBezTo>
                <a:cubicBezTo>
                  <a:pt x="2952156" y="1428113"/>
                  <a:pt x="2954041" y="1431923"/>
                  <a:pt x="2955926" y="1435733"/>
                </a:cubicBezTo>
                <a:cubicBezTo>
                  <a:pt x="2955926" y="1439543"/>
                  <a:pt x="2954041" y="1441448"/>
                  <a:pt x="2952156" y="1439543"/>
                </a:cubicBezTo>
                <a:cubicBezTo>
                  <a:pt x="2950271" y="1439543"/>
                  <a:pt x="2948386" y="1437638"/>
                  <a:pt x="2946501" y="1437638"/>
                </a:cubicBezTo>
                <a:cubicBezTo>
                  <a:pt x="2944615" y="1435733"/>
                  <a:pt x="2942730" y="1435733"/>
                  <a:pt x="2940845" y="1433828"/>
                </a:cubicBezTo>
                <a:cubicBezTo>
                  <a:pt x="2938960" y="1431923"/>
                  <a:pt x="2935190" y="1430018"/>
                  <a:pt x="2931420" y="1428113"/>
                </a:cubicBezTo>
                <a:lnTo>
                  <a:pt x="2931391" y="1427936"/>
                </a:lnTo>
                <a:lnTo>
                  <a:pt x="2928246" y="1444187"/>
                </a:lnTo>
                <a:lnTo>
                  <a:pt x="2940369" y="1448665"/>
                </a:lnTo>
                <a:cubicBezTo>
                  <a:pt x="2942274" y="1450541"/>
                  <a:pt x="2944179" y="1452417"/>
                  <a:pt x="2946084" y="1454293"/>
                </a:cubicBezTo>
                <a:cubicBezTo>
                  <a:pt x="2946084" y="1454293"/>
                  <a:pt x="2946084" y="1456169"/>
                  <a:pt x="2947989" y="1458046"/>
                </a:cubicBezTo>
                <a:cubicBezTo>
                  <a:pt x="2947989" y="1461798"/>
                  <a:pt x="2946084" y="1463674"/>
                  <a:pt x="2944179" y="1461798"/>
                </a:cubicBezTo>
                <a:cubicBezTo>
                  <a:pt x="2942274" y="1461798"/>
                  <a:pt x="2940369" y="1461798"/>
                  <a:pt x="2938464" y="1459922"/>
                </a:cubicBezTo>
                <a:cubicBezTo>
                  <a:pt x="2936559" y="1458046"/>
                  <a:pt x="2934654" y="1458046"/>
                  <a:pt x="2932749" y="1456169"/>
                </a:cubicBezTo>
                <a:lnTo>
                  <a:pt x="2926627" y="1452552"/>
                </a:lnTo>
                <a:lnTo>
                  <a:pt x="2926094" y="1455303"/>
                </a:lnTo>
                <a:lnTo>
                  <a:pt x="2918290" y="1483428"/>
                </a:lnTo>
                <a:lnTo>
                  <a:pt x="2919270" y="1483300"/>
                </a:lnTo>
                <a:cubicBezTo>
                  <a:pt x="2923022" y="1487053"/>
                  <a:pt x="2926774" y="1492681"/>
                  <a:pt x="2930526" y="1498310"/>
                </a:cubicBezTo>
                <a:cubicBezTo>
                  <a:pt x="2930526" y="1498310"/>
                  <a:pt x="2930526" y="1500186"/>
                  <a:pt x="2928650" y="1498310"/>
                </a:cubicBezTo>
                <a:lnTo>
                  <a:pt x="2916557" y="1489672"/>
                </a:lnTo>
                <a:lnTo>
                  <a:pt x="2911070" y="1509448"/>
                </a:lnTo>
                <a:lnTo>
                  <a:pt x="2912534" y="1508521"/>
                </a:lnTo>
                <a:cubicBezTo>
                  <a:pt x="2921795" y="1510505"/>
                  <a:pt x="2938463" y="1516458"/>
                  <a:pt x="2938463" y="1528365"/>
                </a:cubicBezTo>
                <a:cubicBezTo>
                  <a:pt x="2938463" y="1530349"/>
                  <a:pt x="2936611" y="1530349"/>
                  <a:pt x="2934759" y="1530349"/>
                </a:cubicBezTo>
                <a:cubicBezTo>
                  <a:pt x="2931055" y="1528365"/>
                  <a:pt x="2927351" y="1524396"/>
                  <a:pt x="2923647" y="1522411"/>
                </a:cubicBezTo>
                <a:cubicBezTo>
                  <a:pt x="2919943" y="1518443"/>
                  <a:pt x="2916239" y="1518443"/>
                  <a:pt x="2910682" y="1516458"/>
                </a:cubicBezTo>
                <a:lnTo>
                  <a:pt x="2909572" y="1514844"/>
                </a:lnTo>
                <a:lnTo>
                  <a:pt x="2905309" y="1530208"/>
                </a:lnTo>
                <a:lnTo>
                  <a:pt x="2920857" y="1540527"/>
                </a:lnTo>
                <a:cubicBezTo>
                  <a:pt x="2924610" y="1542395"/>
                  <a:pt x="2932114" y="1547998"/>
                  <a:pt x="2930238" y="1553601"/>
                </a:cubicBezTo>
                <a:cubicBezTo>
                  <a:pt x="2930238" y="1555468"/>
                  <a:pt x="2928362" y="1557336"/>
                  <a:pt x="2926486" y="1557336"/>
                </a:cubicBezTo>
                <a:cubicBezTo>
                  <a:pt x="2920857" y="1555468"/>
                  <a:pt x="2917105" y="1549866"/>
                  <a:pt x="2913353" y="1547998"/>
                </a:cubicBezTo>
                <a:lnTo>
                  <a:pt x="2902142" y="1541620"/>
                </a:lnTo>
                <a:lnTo>
                  <a:pt x="2898837" y="1553532"/>
                </a:lnTo>
                <a:lnTo>
                  <a:pt x="2878855" y="1609113"/>
                </a:lnTo>
                <a:lnTo>
                  <a:pt x="2879991" y="1608696"/>
                </a:lnTo>
                <a:cubicBezTo>
                  <a:pt x="2889251" y="1614299"/>
                  <a:pt x="2898511" y="1621770"/>
                  <a:pt x="2900363" y="1632976"/>
                </a:cubicBezTo>
                <a:cubicBezTo>
                  <a:pt x="2900363" y="1636711"/>
                  <a:pt x="2896659" y="1636711"/>
                  <a:pt x="2892955" y="1634843"/>
                </a:cubicBezTo>
                <a:lnTo>
                  <a:pt x="2874854" y="1620241"/>
                </a:lnTo>
                <a:lnTo>
                  <a:pt x="2870165" y="1633284"/>
                </a:lnTo>
                <a:lnTo>
                  <a:pt x="2883960" y="1635917"/>
                </a:lnTo>
                <a:cubicBezTo>
                  <a:pt x="2887840" y="1639622"/>
                  <a:pt x="2895601" y="1643326"/>
                  <a:pt x="2895601" y="1648882"/>
                </a:cubicBezTo>
                <a:cubicBezTo>
                  <a:pt x="2895601" y="1650734"/>
                  <a:pt x="2893661" y="1650734"/>
                  <a:pt x="2893661" y="1650734"/>
                </a:cubicBezTo>
                <a:cubicBezTo>
                  <a:pt x="2887840" y="1652586"/>
                  <a:pt x="2883960" y="1647030"/>
                  <a:pt x="2880079" y="1645178"/>
                </a:cubicBezTo>
                <a:lnTo>
                  <a:pt x="2867507" y="1640678"/>
                </a:lnTo>
                <a:lnTo>
                  <a:pt x="2864469" y="1649130"/>
                </a:lnTo>
                <a:cubicBezTo>
                  <a:pt x="2862572" y="1651000"/>
                  <a:pt x="2860676" y="1651000"/>
                  <a:pt x="2860676" y="1649130"/>
                </a:cubicBezTo>
                <a:lnTo>
                  <a:pt x="2864557" y="1635225"/>
                </a:lnTo>
                <a:lnTo>
                  <a:pt x="2864557" y="1632213"/>
                </a:lnTo>
                <a:lnTo>
                  <a:pt x="2865355" y="1632366"/>
                </a:lnTo>
                <a:lnTo>
                  <a:pt x="2915428" y="1452965"/>
                </a:lnTo>
                <a:cubicBezTo>
                  <a:pt x="2932257" y="1387266"/>
                  <a:pt x="2946952" y="1320864"/>
                  <a:pt x="2957381" y="1252593"/>
                </a:cubicBezTo>
                <a:lnTo>
                  <a:pt x="2974347" y="1076051"/>
                </a:lnTo>
                <a:lnTo>
                  <a:pt x="2979099" y="992606"/>
                </a:lnTo>
                <a:cubicBezTo>
                  <a:pt x="2980965" y="937682"/>
                  <a:pt x="2980965" y="882526"/>
                  <a:pt x="2977233" y="827369"/>
                </a:cubicBezTo>
                <a:cubicBezTo>
                  <a:pt x="2973501" y="771277"/>
                  <a:pt x="2967437" y="712381"/>
                  <a:pt x="2954608" y="655591"/>
                </a:cubicBezTo>
                <a:lnTo>
                  <a:pt x="2930299" y="574466"/>
                </a:lnTo>
                <a:lnTo>
                  <a:pt x="2924442" y="562073"/>
                </a:lnTo>
                <a:lnTo>
                  <a:pt x="2914773" y="542866"/>
                </a:lnTo>
                <a:lnTo>
                  <a:pt x="2904248" y="529106"/>
                </a:lnTo>
                <a:lnTo>
                  <a:pt x="2914652" y="548985"/>
                </a:lnTo>
                <a:cubicBezTo>
                  <a:pt x="2914652" y="548985"/>
                  <a:pt x="2914652" y="550864"/>
                  <a:pt x="2912774" y="548985"/>
                </a:cubicBezTo>
                <a:lnTo>
                  <a:pt x="2895722" y="517958"/>
                </a:lnTo>
                <a:lnTo>
                  <a:pt x="2874964" y="490817"/>
                </a:lnTo>
                <a:cubicBezTo>
                  <a:pt x="2874964" y="490817"/>
                  <a:pt x="2876844" y="488953"/>
                  <a:pt x="2876844" y="490817"/>
                </a:cubicBezTo>
                <a:lnTo>
                  <a:pt x="2880178" y="494646"/>
                </a:lnTo>
                <a:lnTo>
                  <a:pt x="2882275" y="493344"/>
                </a:lnTo>
                <a:lnTo>
                  <a:pt x="2878648" y="486683"/>
                </a:lnTo>
                <a:lnTo>
                  <a:pt x="2864729" y="468713"/>
                </a:lnTo>
                <a:lnTo>
                  <a:pt x="2864429" y="463640"/>
                </a:lnTo>
                <a:lnTo>
                  <a:pt x="2832273" y="432308"/>
                </a:lnTo>
                <a:lnTo>
                  <a:pt x="2833689" y="434147"/>
                </a:lnTo>
                <a:lnTo>
                  <a:pt x="2833441" y="434391"/>
                </a:lnTo>
                <a:lnTo>
                  <a:pt x="2842925" y="443908"/>
                </a:lnTo>
                <a:cubicBezTo>
                  <a:pt x="2844800" y="445793"/>
                  <a:pt x="2842925" y="447677"/>
                  <a:pt x="2841050" y="447677"/>
                </a:cubicBezTo>
                <a:lnTo>
                  <a:pt x="2830729" y="438328"/>
                </a:lnTo>
                <a:lnTo>
                  <a:pt x="2835275" y="450567"/>
                </a:lnTo>
                <a:cubicBezTo>
                  <a:pt x="2835275" y="452441"/>
                  <a:pt x="2833403" y="452441"/>
                  <a:pt x="2833403" y="450567"/>
                </a:cubicBezTo>
                <a:cubicBezTo>
                  <a:pt x="2824046" y="432778"/>
                  <a:pt x="2809075" y="419671"/>
                  <a:pt x="2792232" y="408436"/>
                </a:cubicBezTo>
                <a:lnTo>
                  <a:pt x="2779349" y="400841"/>
                </a:lnTo>
                <a:lnTo>
                  <a:pt x="2778859" y="401335"/>
                </a:lnTo>
                <a:lnTo>
                  <a:pt x="2773251" y="397400"/>
                </a:lnTo>
                <a:lnTo>
                  <a:pt x="2654075" y="331222"/>
                </a:lnTo>
                <a:lnTo>
                  <a:pt x="2621589" y="321168"/>
                </a:lnTo>
                <a:lnTo>
                  <a:pt x="2623509" y="324580"/>
                </a:lnTo>
                <a:lnTo>
                  <a:pt x="2638219" y="330202"/>
                </a:lnTo>
                <a:cubicBezTo>
                  <a:pt x="2657907" y="339608"/>
                  <a:pt x="2678063" y="351838"/>
                  <a:pt x="2681813" y="353718"/>
                </a:cubicBezTo>
                <a:cubicBezTo>
                  <a:pt x="2732438" y="380059"/>
                  <a:pt x="2803688" y="402637"/>
                  <a:pt x="2831813" y="455320"/>
                </a:cubicBezTo>
                <a:cubicBezTo>
                  <a:pt x="2833688" y="455320"/>
                  <a:pt x="2831813" y="457200"/>
                  <a:pt x="2829938" y="457200"/>
                </a:cubicBezTo>
                <a:cubicBezTo>
                  <a:pt x="2788688" y="417691"/>
                  <a:pt x="2741813" y="393231"/>
                  <a:pt x="2693063" y="366889"/>
                </a:cubicBezTo>
                <a:lnTo>
                  <a:pt x="2686905" y="364004"/>
                </a:lnTo>
                <a:lnTo>
                  <a:pt x="2715226" y="385485"/>
                </a:lnTo>
                <a:cubicBezTo>
                  <a:pt x="2733422" y="401284"/>
                  <a:pt x="2750218" y="417551"/>
                  <a:pt x="2765147" y="432530"/>
                </a:cubicBezTo>
                <a:lnTo>
                  <a:pt x="2765116" y="432748"/>
                </a:lnTo>
                <a:lnTo>
                  <a:pt x="2781300" y="444208"/>
                </a:lnTo>
                <a:cubicBezTo>
                  <a:pt x="2781300" y="444208"/>
                  <a:pt x="2781300" y="446089"/>
                  <a:pt x="2779420" y="444208"/>
                </a:cubicBezTo>
                <a:lnTo>
                  <a:pt x="2764846" y="434644"/>
                </a:lnTo>
                <a:lnTo>
                  <a:pt x="2764681" y="435807"/>
                </a:lnTo>
                <a:cubicBezTo>
                  <a:pt x="2763748" y="436743"/>
                  <a:pt x="2762348" y="437211"/>
                  <a:pt x="2761415" y="436275"/>
                </a:cubicBezTo>
                <a:lnTo>
                  <a:pt x="2736061" y="415755"/>
                </a:lnTo>
                <a:lnTo>
                  <a:pt x="2702363" y="393643"/>
                </a:lnTo>
                <a:lnTo>
                  <a:pt x="2667503" y="375302"/>
                </a:lnTo>
                <a:lnTo>
                  <a:pt x="2646918" y="366129"/>
                </a:lnTo>
                <a:lnTo>
                  <a:pt x="2651762" y="374727"/>
                </a:lnTo>
                <a:lnTo>
                  <a:pt x="2660932" y="378366"/>
                </a:lnTo>
                <a:cubicBezTo>
                  <a:pt x="2686736" y="392573"/>
                  <a:pt x="2710955" y="409954"/>
                  <a:pt x="2732796" y="429718"/>
                </a:cubicBezTo>
                <a:lnTo>
                  <a:pt x="2749829" y="447679"/>
                </a:lnTo>
                <a:lnTo>
                  <a:pt x="2756900" y="449982"/>
                </a:lnTo>
                <a:cubicBezTo>
                  <a:pt x="2758782" y="449982"/>
                  <a:pt x="2759253" y="451389"/>
                  <a:pt x="2758782" y="452796"/>
                </a:cubicBezTo>
                <a:lnTo>
                  <a:pt x="2756383" y="454590"/>
                </a:lnTo>
                <a:lnTo>
                  <a:pt x="2763120" y="461694"/>
                </a:lnTo>
                <a:lnTo>
                  <a:pt x="2782605" y="472504"/>
                </a:lnTo>
                <a:cubicBezTo>
                  <a:pt x="2784475" y="474378"/>
                  <a:pt x="2782605" y="476251"/>
                  <a:pt x="2780736" y="476251"/>
                </a:cubicBezTo>
                <a:lnTo>
                  <a:pt x="2773051" y="472334"/>
                </a:lnTo>
                <a:lnTo>
                  <a:pt x="2772603" y="475482"/>
                </a:lnTo>
                <a:lnTo>
                  <a:pt x="2771255" y="475675"/>
                </a:lnTo>
                <a:lnTo>
                  <a:pt x="2803234" y="488445"/>
                </a:lnTo>
                <a:cubicBezTo>
                  <a:pt x="2805112" y="490285"/>
                  <a:pt x="2805112" y="492127"/>
                  <a:pt x="2801356" y="492127"/>
                </a:cubicBezTo>
                <a:lnTo>
                  <a:pt x="2734154" y="467790"/>
                </a:lnTo>
                <a:lnTo>
                  <a:pt x="2733105" y="469902"/>
                </a:lnTo>
                <a:lnTo>
                  <a:pt x="2700388" y="459735"/>
                </a:lnTo>
                <a:lnTo>
                  <a:pt x="2685751" y="456531"/>
                </a:lnTo>
                <a:lnTo>
                  <a:pt x="2685905" y="456976"/>
                </a:lnTo>
                <a:lnTo>
                  <a:pt x="2712756" y="475671"/>
                </a:lnTo>
                <a:lnTo>
                  <a:pt x="2712756" y="476429"/>
                </a:lnTo>
                <a:lnTo>
                  <a:pt x="2728356" y="479309"/>
                </a:lnTo>
                <a:cubicBezTo>
                  <a:pt x="2767608" y="488603"/>
                  <a:pt x="2805459" y="502077"/>
                  <a:pt x="2838169" y="526238"/>
                </a:cubicBezTo>
                <a:cubicBezTo>
                  <a:pt x="2840038" y="528097"/>
                  <a:pt x="2838169" y="531814"/>
                  <a:pt x="2836299" y="529955"/>
                </a:cubicBezTo>
                <a:cubicBezTo>
                  <a:pt x="2799851" y="510442"/>
                  <a:pt x="2762468" y="498359"/>
                  <a:pt x="2724617" y="488137"/>
                </a:cubicBezTo>
                <a:lnTo>
                  <a:pt x="2693843" y="479894"/>
                </a:lnTo>
                <a:lnTo>
                  <a:pt x="2695363" y="484285"/>
                </a:lnTo>
                <a:lnTo>
                  <a:pt x="2729327" y="492737"/>
                </a:lnTo>
                <a:cubicBezTo>
                  <a:pt x="2765947" y="504906"/>
                  <a:pt x="2800934" y="522697"/>
                  <a:pt x="2828925" y="544227"/>
                </a:cubicBezTo>
                <a:cubicBezTo>
                  <a:pt x="2828925" y="544227"/>
                  <a:pt x="2828925" y="546101"/>
                  <a:pt x="2827059" y="544227"/>
                </a:cubicBezTo>
                <a:lnTo>
                  <a:pt x="2744213" y="504613"/>
                </a:lnTo>
                <a:lnTo>
                  <a:pt x="2710567" y="494341"/>
                </a:lnTo>
                <a:lnTo>
                  <a:pt x="2698045" y="492027"/>
                </a:lnTo>
                <a:lnTo>
                  <a:pt x="2704603" y="510961"/>
                </a:lnTo>
                <a:lnTo>
                  <a:pt x="2706495" y="519690"/>
                </a:lnTo>
                <a:lnTo>
                  <a:pt x="2716643" y="522623"/>
                </a:lnTo>
                <a:cubicBezTo>
                  <a:pt x="2745699" y="533652"/>
                  <a:pt x="2773818" y="547438"/>
                  <a:pt x="2800062" y="564902"/>
                </a:cubicBezTo>
                <a:cubicBezTo>
                  <a:pt x="2801937" y="564902"/>
                  <a:pt x="2800062" y="566738"/>
                  <a:pt x="2798188" y="564902"/>
                </a:cubicBezTo>
                <a:cubicBezTo>
                  <a:pt x="2771006" y="550196"/>
                  <a:pt x="2743356" y="537329"/>
                  <a:pt x="2715002" y="526528"/>
                </a:cubicBezTo>
                <a:lnTo>
                  <a:pt x="2707493" y="524299"/>
                </a:lnTo>
                <a:lnTo>
                  <a:pt x="2711017" y="540564"/>
                </a:lnTo>
                <a:lnTo>
                  <a:pt x="2718178" y="543806"/>
                </a:lnTo>
                <a:cubicBezTo>
                  <a:pt x="2747842" y="560540"/>
                  <a:pt x="2775404" y="582216"/>
                  <a:pt x="2796893" y="602953"/>
                </a:cubicBezTo>
                <a:cubicBezTo>
                  <a:pt x="2798762" y="602953"/>
                  <a:pt x="2796893" y="604838"/>
                  <a:pt x="2795025" y="602953"/>
                </a:cubicBezTo>
                <a:cubicBezTo>
                  <a:pt x="2770733" y="586929"/>
                  <a:pt x="2744105" y="567137"/>
                  <a:pt x="2715842" y="551347"/>
                </a:cubicBezTo>
                <a:lnTo>
                  <a:pt x="2713084" y="550098"/>
                </a:lnTo>
                <a:lnTo>
                  <a:pt x="2724176" y="601287"/>
                </a:lnTo>
                <a:lnTo>
                  <a:pt x="2740815" y="608175"/>
                </a:lnTo>
                <a:cubicBezTo>
                  <a:pt x="2762677" y="618475"/>
                  <a:pt x="2782423" y="631583"/>
                  <a:pt x="2793706" y="652178"/>
                </a:cubicBezTo>
                <a:cubicBezTo>
                  <a:pt x="2795587" y="652178"/>
                  <a:pt x="2793706" y="654052"/>
                  <a:pt x="2791826" y="652178"/>
                </a:cubicBezTo>
                <a:cubicBezTo>
                  <a:pt x="2775841" y="635326"/>
                  <a:pt x="2756565" y="623624"/>
                  <a:pt x="2736114" y="613559"/>
                </a:cubicBezTo>
                <a:lnTo>
                  <a:pt x="2725811" y="608835"/>
                </a:lnTo>
                <a:lnTo>
                  <a:pt x="2728629" y="621838"/>
                </a:lnTo>
                <a:cubicBezTo>
                  <a:pt x="2753125" y="771703"/>
                  <a:pt x="2760663" y="932809"/>
                  <a:pt x="2719207" y="1080801"/>
                </a:cubicBezTo>
                <a:cubicBezTo>
                  <a:pt x="2719207" y="1082674"/>
                  <a:pt x="2717323" y="1082674"/>
                  <a:pt x="2717323" y="1080801"/>
                </a:cubicBezTo>
                <a:cubicBezTo>
                  <a:pt x="2751241" y="932809"/>
                  <a:pt x="2749357" y="771703"/>
                  <a:pt x="2722976" y="621838"/>
                </a:cubicBezTo>
                <a:lnTo>
                  <a:pt x="2719623" y="605996"/>
                </a:lnTo>
                <a:lnTo>
                  <a:pt x="2673350" y="584771"/>
                </a:lnTo>
                <a:cubicBezTo>
                  <a:pt x="2673350" y="582897"/>
                  <a:pt x="2673350" y="581028"/>
                  <a:pt x="2675230" y="581028"/>
                </a:cubicBezTo>
                <a:lnTo>
                  <a:pt x="2718094" y="598769"/>
                </a:lnTo>
                <a:lnTo>
                  <a:pt x="2707234" y="547451"/>
                </a:lnTo>
                <a:lnTo>
                  <a:pt x="2672309" y="531641"/>
                </a:lnTo>
                <a:lnTo>
                  <a:pt x="2664004" y="530204"/>
                </a:lnTo>
                <a:lnTo>
                  <a:pt x="2668857" y="535867"/>
                </a:lnTo>
                <a:cubicBezTo>
                  <a:pt x="2674681" y="542687"/>
                  <a:pt x="2679806" y="549743"/>
                  <a:pt x="2682601" y="558209"/>
                </a:cubicBezTo>
                <a:cubicBezTo>
                  <a:pt x="2684464" y="560091"/>
                  <a:pt x="2680737" y="561972"/>
                  <a:pt x="2678873" y="560091"/>
                </a:cubicBezTo>
                <a:cubicBezTo>
                  <a:pt x="2671419" y="554446"/>
                  <a:pt x="2665828" y="546920"/>
                  <a:pt x="2660237" y="539394"/>
                </a:cubicBezTo>
                <a:lnTo>
                  <a:pt x="2650015" y="527784"/>
                </a:lnTo>
                <a:lnTo>
                  <a:pt x="2630837" y="524467"/>
                </a:lnTo>
                <a:lnTo>
                  <a:pt x="2630971" y="524581"/>
                </a:lnTo>
                <a:lnTo>
                  <a:pt x="2643190" y="530081"/>
                </a:lnTo>
                <a:cubicBezTo>
                  <a:pt x="2646894" y="531958"/>
                  <a:pt x="2652450" y="533835"/>
                  <a:pt x="2654302" y="537588"/>
                </a:cubicBezTo>
                <a:cubicBezTo>
                  <a:pt x="2654302" y="539462"/>
                  <a:pt x="2654302" y="541338"/>
                  <a:pt x="2652450" y="541338"/>
                </a:cubicBezTo>
                <a:lnTo>
                  <a:pt x="2648921" y="539806"/>
                </a:lnTo>
                <a:lnTo>
                  <a:pt x="2657158" y="546793"/>
                </a:lnTo>
                <a:cubicBezTo>
                  <a:pt x="2659063" y="548678"/>
                  <a:pt x="2657158" y="552448"/>
                  <a:pt x="2655253" y="550563"/>
                </a:cubicBezTo>
                <a:cubicBezTo>
                  <a:pt x="2643823" y="548678"/>
                  <a:pt x="2634298" y="539253"/>
                  <a:pt x="2626678" y="531711"/>
                </a:cubicBezTo>
                <a:lnTo>
                  <a:pt x="2625062" y="528192"/>
                </a:lnTo>
                <a:lnTo>
                  <a:pt x="2629893" y="555626"/>
                </a:lnTo>
                <a:lnTo>
                  <a:pt x="2647707" y="555626"/>
                </a:lnTo>
                <a:cubicBezTo>
                  <a:pt x="2649539" y="557610"/>
                  <a:pt x="2649539" y="563563"/>
                  <a:pt x="2645876" y="561581"/>
                </a:cubicBezTo>
                <a:lnTo>
                  <a:pt x="2630618" y="559743"/>
                </a:lnTo>
                <a:lnTo>
                  <a:pt x="2637604" y="599414"/>
                </a:lnTo>
                <a:lnTo>
                  <a:pt x="2638597" y="602934"/>
                </a:lnTo>
                <a:lnTo>
                  <a:pt x="2639162" y="608262"/>
                </a:lnTo>
                <a:lnTo>
                  <a:pt x="2640348" y="615000"/>
                </a:lnTo>
                <a:lnTo>
                  <a:pt x="2645445" y="617585"/>
                </a:lnTo>
                <a:lnTo>
                  <a:pt x="2645445" y="610054"/>
                </a:lnTo>
                <a:cubicBezTo>
                  <a:pt x="2653132" y="610054"/>
                  <a:pt x="2670427" y="608012"/>
                  <a:pt x="2676193" y="616179"/>
                </a:cubicBezTo>
                <a:cubicBezTo>
                  <a:pt x="2678114" y="618220"/>
                  <a:pt x="2676193" y="620259"/>
                  <a:pt x="2674271" y="622300"/>
                </a:cubicBezTo>
                <a:cubicBezTo>
                  <a:pt x="2670427" y="622300"/>
                  <a:pt x="2664662" y="620259"/>
                  <a:pt x="2660819" y="618220"/>
                </a:cubicBezTo>
                <a:lnTo>
                  <a:pt x="2646696" y="618220"/>
                </a:lnTo>
                <a:lnTo>
                  <a:pt x="2672728" y="631421"/>
                </a:lnTo>
                <a:cubicBezTo>
                  <a:pt x="2682833" y="638557"/>
                  <a:pt x="2692233" y="646845"/>
                  <a:pt x="2701632" y="655130"/>
                </a:cubicBezTo>
                <a:cubicBezTo>
                  <a:pt x="2703512" y="656972"/>
                  <a:pt x="2701632" y="658813"/>
                  <a:pt x="2699752" y="658813"/>
                </a:cubicBezTo>
                <a:lnTo>
                  <a:pt x="2680304" y="646114"/>
                </a:lnTo>
                <a:lnTo>
                  <a:pt x="2677382" y="646114"/>
                </a:lnTo>
                <a:cubicBezTo>
                  <a:pt x="2673718" y="642305"/>
                  <a:pt x="2668223" y="640400"/>
                  <a:pt x="2662728" y="640400"/>
                </a:cubicBezTo>
                <a:cubicBezTo>
                  <a:pt x="2659064" y="640400"/>
                  <a:pt x="2659064" y="636587"/>
                  <a:pt x="2662728" y="636587"/>
                </a:cubicBezTo>
                <a:lnTo>
                  <a:pt x="2666296" y="637329"/>
                </a:lnTo>
                <a:lnTo>
                  <a:pt x="2641982" y="624275"/>
                </a:lnTo>
                <a:lnTo>
                  <a:pt x="2643003" y="630075"/>
                </a:lnTo>
                <a:lnTo>
                  <a:pt x="2646461" y="652325"/>
                </a:lnTo>
                <a:lnTo>
                  <a:pt x="2647054" y="650878"/>
                </a:lnTo>
                <a:cubicBezTo>
                  <a:pt x="2654785" y="650878"/>
                  <a:pt x="2662515" y="650878"/>
                  <a:pt x="2670246" y="652860"/>
                </a:cubicBezTo>
                <a:cubicBezTo>
                  <a:pt x="2676044" y="654844"/>
                  <a:pt x="2683774" y="654844"/>
                  <a:pt x="2687639" y="660797"/>
                </a:cubicBezTo>
                <a:cubicBezTo>
                  <a:pt x="2687639" y="662783"/>
                  <a:pt x="2687639" y="664768"/>
                  <a:pt x="2685707" y="664768"/>
                </a:cubicBezTo>
                <a:cubicBezTo>
                  <a:pt x="2679909" y="666750"/>
                  <a:pt x="2674111" y="662783"/>
                  <a:pt x="2668313" y="660797"/>
                </a:cubicBezTo>
                <a:cubicBezTo>
                  <a:pt x="2660583" y="658813"/>
                  <a:pt x="2654785" y="656830"/>
                  <a:pt x="2648987" y="658813"/>
                </a:cubicBezTo>
                <a:lnTo>
                  <a:pt x="2647243" y="657358"/>
                </a:lnTo>
                <a:lnTo>
                  <a:pt x="2652342" y="690170"/>
                </a:lnTo>
                <a:lnTo>
                  <a:pt x="2655054" y="689292"/>
                </a:lnTo>
                <a:cubicBezTo>
                  <a:pt x="2660568" y="689292"/>
                  <a:pt x="2666083" y="691197"/>
                  <a:pt x="2669759" y="695007"/>
                </a:cubicBezTo>
                <a:cubicBezTo>
                  <a:pt x="2675273" y="696912"/>
                  <a:pt x="2680788" y="698817"/>
                  <a:pt x="2682626" y="704532"/>
                </a:cubicBezTo>
                <a:cubicBezTo>
                  <a:pt x="2684464" y="704532"/>
                  <a:pt x="2682626" y="706437"/>
                  <a:pt x="2682626" y="706437"/>
                </a:cubicBezTo>
                <a:cubicBezTo>
                  <a:pt x="2677112" y="706437"/>
                  <a:pt x="2673435" y="702627"/>
                  <a:pt x="2669759" y="700722"/>
                </a:cubicBezTo>
                <a:cubicBezTo>
                  <a:pt x="2664245" y="696912"/>
                  <a:pt x="2658730" y="695007"/>
                  <a:pt x="2653216" y="693102"/>
                </a:cubicBezTo>
                <a:lnTo>
                  <a:pt x="2652679" y="692337"/>
                </a:lnTo>
                <a:lnTo>
                  <a:pt x="2658599" y="730432"/>
                </a:lnTo>
                <a:lnTo>
                  <a:pt x="2676736" y="731308"/>
                </a:lnTo>
                <a:cubicBezTo>
                  <a:pt x="2682982" y="733072"/>
                  <a:pt x="2688267" y="736600"/>
                  <a:pt x="2689227" y="742773"/>
                </a:cubicBezTo>
                <a:cubicBezTo>
                  <a:pt x="2689227" y="744537"/>
                  <a:pt x="2687306" y="744537"/>
                  <a:pt x="2685384" y="744537"/>
                </a:cubicBezTo>
                <a:cubicBezTo>
                  <a:pt x="2681540" y="744537"/>
                  <a:pt x="2677697" y="741009"/>
                  <a:pt x="2673853" y="739245"/>
                </a:cubicBezTo>
                <a:cubicBezTo>
                  <a:pt x="2670010" y="737482"/>
                  <a:pt x="2666166" y="737482"/>
                  <a:pt x="2660401" y="737482"/>
                </a:cubicBezTo>
                <a:lnTo>
                  <a:pt x="2659630" y="737063"/>
                </a:lnTo>
                <a:lnTo>
                  <a:pt x="2664492" y="768350"/>
                </a:lnTo>
                <a:lnTo>
                  <a:pt x="2677741" y="768350"/>
                </a:lnTo>
                <a:cubicBezTo>
                  <a:pt x="2681476" y="768350"/>
                  <a:pt x="2685211" y="768350"/>
                  <a:pt x="2688947" y="769938"/>
                </a:cubicBezTo>
                <a:cubicBezTo>
                  <a:pt x="2690814" y="771525"/>
                  <a:pt x="2690814" y="773113"/>
                  <a:pt x="2688947" y="773113"/>
                </a:cubicBezTo>
                <a:cubicBezTo>
                  <a:pt x="2685211" y="773113"/>
                  <a:pt x="2681476" y="771525"/>
                  <a:pt x="2677741" y="771525"/>
                </a:cubicBezTo>
                <a:lnTo>
                  <a:pt x="2664599" y="769043"/>
                </a:lnTo>
                <a:lnTo>
                  <a:pt x="2667749" y="789313"/>
                </a:lnTo>
                <a:lnTo>
                  <a:pt x="2667774" y="789676"/>
                </a:lnTo>
                <a:lnTo>
                  <a:pt x="2673063" y="791634"/>
                </a:lnTo>
                <a:cubicBezTo>
                  <a:pt x="2674939" y="793486"/>
                  <a:pt x="2673063" y="795338"/>
                  <a:pt x="2673063" y="795338"/>
                </a:cubicBezTo>
                <a:lnTo>
                  <a:pt x="2668043" y="793686"/>
                </a:lnTo>
                <a:lnTo>
                  <a:pt x="2669575" y="816504"/>
                </a:lnTo>
                <a:lnTo>
                  <a:pt x="2671447" y="816504"/>
                </a:lnTo>
                <a:cubicBezTo>
                  <a:pt x="2673193" y="816504"/>
                  <a:pt x="2674939" y="818357"/>
                  <a:pt x="2674939" y="818357"/>
                </a:cubicBezTo>
                <a:cubicBezTo>
                  <a:pt x="2674939" y="820209"/>
                  <a:pt x="2674939" y="820209"/>
                  <a:pt x="2674939" y="820209"/>
                </a:cubicBezTo>
                <a:cubicBezTo>
                  <a:pt x="2674939" y="822061"/>
                  <a:pt x="2673193" y="823913"/>
                  <a:pt x="2671447" y="823913"/>
                </a:cubicBezTo>
                <a:lnTo>
                  <a:pt x="2670039" y="823416"/>
                </a:lnTo>
                <a:lnTo>
                  <a:pt x="2671360" y="843082"/>
                </a:lnTo>
                <a:lnTo>
                  <a:pt x="2673351" y="845684"/>
                </a:lnTo>
                <a:lnTo>
                  <a:pt x="2671646" y="847354"/>
                </a:lnTo>
                <a:lnTo>
                  <a:pt x="2677659" y="936896"/>
                </a:lnTo>
                <a:lnTo>
                  <a:pt x="2679701" y="937577"/>
                </a:lnTo>
                <a:lnTo>
                  <a:pt x="2677830" y="939448"/>
                </a:lnTo>
                <a:lnTo>
                  <a:pt x="2678488" y="949254"/>
                </a:lnTo>
                <a:cubicBezTo>
                  <a:pt x="2678488" y="975852"/>
                  <a:pt x="2677438" y="1002392"/>
                  <a:pt x="2675103" y="1028830"/>
                </a:cubicBezTo>
                <a:lnTo>
                  <a:pt x="2672660" y="1046230"/>
                </a:lnTo>
                <a:lnTo>
                  <a:pt x="2673766" y="1087563"/>
                </a:lnTo>
                <a:lnTo>
                  <a:pt x="2673611" y="1097516"/>
                </a:lnTo>
                <a:lnTo>
                  <a:pt x="2678114" y="1099502"/>
                </a:lnTo>
                <a:cubicBezTo>
                  <a:pt x="2678114" y="1101407"/>
                  <a:pt x="2678114" y="1103312"/>
                  <a:pt x="2676130" y="1103312"/>
                </a:cubicBezTo>
                <a:lnTo>
                  <a:pt x="2673529" y="1102813"/>
                </a:lnTo>
                <a:lnTo>
                  <a:pt x="2671185" y="1254100"/>
                </a:lnTo>
                <a:cubicBezTo>
                  <a:pt x="2667433" y="1323334"/>
                  <a:pt x="2667433" y="1394440"/>
                  <a:pt x="2650548" y="1461803"/>
                </a:cubicBezTo>
                <a:cubicBezTo>
                  <a:pt x="2650548" y="1463674"/>
                  <a:pt x="2648672" y="1463674"/>
                  <a:pt x="2648672" y="1461803"/>
                </a:cubicBezTo>
                <a:cubicBezTo>
                  <a:pt x="2661805" y="1394440"/>
                  <a:pt x="2663681" y="1323334"/>
                  <a:pt x="2667433" y="1254100"/>
                </a:cubicBezTo>
                <a:lnTo>
                  <a:pt x="2667433" y="1101642"/>
                </a:lnTo>
                <a:lnTo>
                  <a:pt x="2666208" y="1101407"/>
                </a:lnTo>
                <a:lnTo>
                  <a:pt x="2664911" y="1101407"/>
                </a:lnTo>
                <a:lnTo>
                  <a:pt x="2664014" y="1107792"/>
                </a:lnTo>
                <a:cubicBezTo>
                  <a:pt x="2664014" y="1109662"/>
                  <a:pt x="2660279" y="1109662"/>
                  <a:pt x="2660279" y="1107792"/>
                </a:cubicBezTo>
                <a:lnTo>
                  <a:pt x="2660416" y="1101407"/>
                </a:lnTo>
                <a:lnTo>
                  <a:pt x="2658270" y="1101407"/>
                </a:lnTo>
                <a:lnTo>
                  <a:pt x="2656262" y="1099480"/>
                </a:lnTo>
                <a:lnTo>
                  <a:pt x="2653966" y="1131276"/>
                </a:lnTo>
                <a:lnTo>
                  <a:pt x="2657599" y="1130617"/>
                </a:lnTo>
                <a:cubicBezTo>
                  <a:pt x="2661262" y="1130617"/>
                  <a:pt x="2664682" y="1131570"/>
                  <a:pt x="2666635" y="1134427"/>
                </a:cubicBezTo>
                <a:cubicBezTo>
                  <a:pt x="2668589" y="1134427"/>
                  <a:pt x="2666635" y="1136332"/>
                  <a:pt x="2666635" y="1136332"/>
                </a:cubicBezTo>
                <a:cubicBezTo>
                  <a:pt x="2662728" y="1136332"/>
                  <a:pt x="2660774" y="1136332"/>
                  <a:pt x="2658820" y="1136332"/>
                </a:cubicBezTo>
                <a:lnTo>
                  <a:pt x="2653527" y="1137364"/>
                </a:lnTo>
                <a:lnTo>
                  <a:pt x="2651967" y="1158963"/>
                </a:lnTo>
                <a:lnTo>
                  <a:pt x="2647335" y="1184672"/>
                </a:lnTo>
                <a:lnTo>
                  <a:pt x="2657159" y="1184672"/>
                </a:lnTo>
                <a:cubicBezTo>
                  <a:pt x="2659064" y="1186656"/>
                  <a:pt x="2659064" y="1188641"/>
                  <a:pt x="2657159" y="1188641"/>
                </a:cubicBezTo>
                <a:lnTo>
                  <a:pt x="2646330" y="1190252"/>
                </a:lnTo>
                <a:lnTo>
                  <a:pt x="2641524" y="1216930"/>
                </a:lnTo>
                <a:lnTo>
                  <a:pt x="2642307" y="1217811"/>
                </a:lnTo>
                <a:lnTo>
                  <a:pt x="2641125" y="1219141"/>
                </a:lnTo>
                <a:lnTo>
                  <a:pt x="2635392" y="1250964"/>
                </a:lnTo>
                <a:lnTo>
                  <a:pt x="2628390" y="1272154"/>
                </a:lnTo>
                <a:lnTo>
                  <a:pt x="2628047" y="1274654"/>
                </a:lnTo>
                <a:lnTo>
                  <a:pt x="2637561" y="1271587"/>
                </a:lnTo>
                <a:cubicBezTo>
                  <a:pt x="2641313" y="1273401"/>
                  <a:pt x="2643189" y="1275216"/>
                  <a:pt x="2643189" y="1278844"/>
                </a:cubicBezTo>
                <a:cubicBezTo>
                  <a:pt x="2643189" y="1278844"/>
                  <a:pt x="2641313" y="1280659"/>
                  <a:pt x="2641313" y="1280659"/>
                </a:cubicBezTo>
                <a:cubicBezTo>
                  <a:pt x="2637561" y="1280659"/>
                  <a:pt x="2635685" y="1278844"/>
                  <a:pt x="2633808" y="1280659"/>
                </a:cubicBezTo>
                <a:lnTo>
                  <a:pt x="2627225" y="1280659"/>
                </a:lnTo>
                <a:lnTo>
                  <a:pt x="2623890" y="1305024"/>
                </a:lnTo>
                <a:lnTo>
                  <a:pt x="2628108" y="1304726"/>
                </a:lnTo>
                <a:cubicBezTo>
                  <a:pt x="2630453" y="1304726"/>
                  <a:pt x="2632799" y="1305189"/>
                  <a:pt x="2634675" y="1307041"/>
                </a:cubicBezTo>
                <a:cubicBezTo>
                  <a:pt x="2638427" y="1308894"/>
                  <a:pt x="2634675" y="1314450"/>
                  <a:pt x="2630923" y="1312598"/>
                </a:cubicBezTo>
                <a:lnTo>
                  <a:pt x="2623065" y="1311047"/>
                </a:lnTo>
                <a:lnTo>
                  <a:pt x="2615249" y="1368144"/>
                </a:lnTo>
                <a:lnTo>
                  <a:pt x="2612776" y="1366931"/>
                </a:lnTo>
                <a:lnTo>
                  <a:pt x="2594826" y="1485560"/>
                </a:lnTo>
                <a:lnTo>
                  <a:pt x="2596270" y="1482725"/>
                </a:lnTo>
                <a:cubicBezTo>
                  <a:pt x="2600151" y="1484630"/>
                  <a:pt x="2605972" y="1484630"/>
                  <a:pt x="2609852" y="1488440"/>
                </a:cubicBezTo>
                <a:cubicBezTo>
                  <a:pt x="2609852" y="1490345"/>
                  <a:pt x="2609852" y="1492250"/>
                  <a:pt x="2607912" y="1492250"/>
                </a:cubicBezTo>
                <a:lnTo>
                  <a:pt x="2594658" y="1486673"/>
                </a:lnTo>
                <a:lnTo>
                  <a:pt x="2587131" y="1536417"/>
                </a:lnTo>
                <a:cubicBezTo>
                  <a:pt x="2587131" y="1538287"/>
                  <a:pt x="2585246" y="1538287"/>
                  <a:pt x="2585246" y="1536417"/>
                </a:cubicBezTo>
                <a:cubicBezTo>
                  <a:pt x="2589016" y="1489671"/>
                  <a:pt x="2594436" y="1443276"/>
                  <a:pt x="2600504" y="1397026"/>
                </a:cubicBezTo>
                <a:lnTo>
                  <a:pt x="2610124" y="1327428"/>
                </a:lnTo>
                <a:lnTo>
                  <a:pt x="2606210" y="1339273"/>
                </a:lnTo>
                <a:cubicBezTo>
                  <a:pt x="2604342" y="1343024"/>
                  <a:pt x="2598739" y="1341148"/>
                  <a:pt x="2600607" y="1337397"/>
                </a:cubicBezTo>
                <a:lnTo>
                  <a:pt x="2619441" y="1260021"/>
                </a:lnTo>
                <a:lnTo>
                  <a:pt x="2619650" y="1258512"/>
                </a:lnTo>
                <a:lnTo>
                  <a:pt x="2629118" y="1181291"/>
                </a:lnTo>
                <a:lnTo>
                  <a:pt x="2635014" y="1085757"/>
                </a:lnTo>
                <a:lnTo>
                  <a:pt x="2639629" y="825581"/>
                </a:lnTo>
                <a:lnTo>
                  <a:pt x="2635392" y="759420"/>
                </a:lnTo>
                <a:lnTo>
                  <a:pt x="2631516" y="690300"/>
                </a:lnTo>
                <a:lnTo>
                  <a:pt x="2628497" y="664225"/>
                </a:lnTo>
                <a:cubicBezTo>
                  <a:pt x="2623269" y="629548"/>
                  <a:pt x="2616807" y="595066"/>
                  <a:pt x="2608987" y="560860"/>
                </a:cubicBezTo>
                <a:lnTo>
                  <a:pt x="2598467" y="524246"/>
                </a:lnTo>
                <a:lnTo>
                  <a:pt x="2589134" y="506704"/>
                </a:lnTo>
                <a:lnTo>
                  <a:pt x="2572984" y="491888"/>
                </a:lnTo>
                <a:lnTo>
                  <a:pt x="2586437" y="500274"/>
                </a:lnTo>
                <a:lnTo>
                  <a:pt x="2595274" y="513128"/>
                </a:lnTo>
                <a:lnTo>
                  <a:pt x="2572786" y="434859"/>
                </a:lnTo>
                <a:lnTo>
                  <a:pt x="2562325" y="410730"/>
                </a:lnTo>
                <a:cubicBezTo>
                  <a:pt x="2546204" y="380540"/>
                  <a:pt x="2527363" y="351494"/>
                  <a:pt x="2505362" y="323851"/>
                </a:cubicBezTo>
                <a:lnTo>
                  <a:pt x="2513583" y="334377"/>
                </a:lnTo>
                <a:lnTo>
                  <a:pt x="2508124" y="325079"/>
                </a:lnTo>
                <a:lnTo>
                  <a:pt x="2423393" y="270333"/>
                </a:lnTo>
                <a:cubicBezTo>
                  <a:pt x="2392895" y="254405"/>
                  <a:pt x="2360988" y="241754"/>
                  <a:pt x="2327205" y="233319"/>
                </a:cubicBezTo>
                <a:cubicBezTo>
                  <a:pt x="2304683" y="226994"/>
                  <a:pt x="2281105" y="220671"/>
                  <a:pt x="2257065" y="215730"/>
                </a:cubicBezTo>
                <a:lnTo>
                  <a:pt x="2223522" y="211453"/>
                </a:lnTo>
                <a:lnTo>
                  <a:pt x="2220989" y="210879"/>
                </a:lnTo>
                <a:lnTo>
                  <a:pt x="2217913" y="210738"/>
                </a:lnTo>
                <a:lnTo>
                  <a:pt x="2184154" y="206437"/>
                </a:lnTo>
                <a:lnTo>
                  <a:pt x="2179068" y="206702"/>
                </a:lnTo>
                <a:lnTo>
                  <a:pt x="2185294" y="208326"/>
                </a:lnTo>
                <a:lnTo>
                  <a:pt x="2187522" y="209654"/>
                </a:lnTo>
                <a:lnTo>
                  <a:pt x="2188051" y="209398"/>
                </a:lnTo>
                <a:lnTo>
                  <a:pt x="2217913" y="210738"/>
                </a:lnTo>
                <a:lnTo>
                  <a:pt x="2223522" y="211453"/>
                </a:lnTo>
                <a:lnTo>
                  <a:pt x="2256051" y="218858"/>
                </a:lnTo>
                <a:cubicBezTo>
                  <a:pt x="2278981" y="225430"/>
                  <a:pt x="2299870" y="233577"/>
                  <a:pt x="2311807" y="237778"/>
                </a:cubicBezTo>
                <a:cubicBezTo>
                  <a:pt x="2386704" y="260201"/>
                  <a:pt x="2476581" y="291969"/>
                  <a:pt x="2517775" y="362976"/>
                </a:cubicBezTo>
                <a:cubicBezTo>
                  <a:pt x="2517775" y="364845"/>
                  <a:pt x="2515902" y="366714"/>
                  <a:pt x="2514030" y="364845"/>
                </a:cubicBezTo>
                <a:cubicBezTo>
                  <a:pt x="2487816" y="334946"/>
                  <a:pt x="2456453" y="311589"/>
                  <a:pt x="2422281" y="292903"/>
                </a:cubicBezTo>
                <a:lnTo>
                  <a:pt x="2317433" y="250507"/>
                </a:lnTo>
                <a:lnTo>
                  <a:pt x="2331619" y="257337"/>
                </a:lnTo>
                <a:cubicBezTo>
                  <a:pt x="2350062" y="268189"/>
                  <a:pt x="2366861" y="279998"/>
                  <a:pt x="2380958" y="291572"/>
                </a:cubicBezTo>
                <a:cubicBezTo>
                  <a:pt x="2382838" y="293426"/>
                  <a:pt x="2380958" y="295276"/>
                  <a:pt x="2379079" y="295276"/>
                </a:cubicBezTo>
                <a:cubicBezTo>
                  <a:pt x="2344306" y="279535"/>
                  <a:pt x="2307654" y="256848"/>
                  <a:pt x="2269357" y="240176"/>
                </a:cubicBezTo>
                <a:lnTo>
                  <a:pt x="2214680" y="222586"/>
                </a:lnTo>
                <a:lnTo>
                  <a:pt x="2207569" y="221601"/>
                </a:lnTo>
                <a:lnTo>
                  <a:pt x="2208213" y="221985"/>
                </a:lnTo>
                <a:cubicBezTo>
                  <a:pt x="2208213" y="221985"/>
                  <a:pt x="2208213" y="223838"/>
                  <a:pt x="2206342" y="221985"/>
                </a:cubicBezTo>
                <a:lnTo>
                  <a:pt x="2204330" y="221296"/>
                </a:lnTo>
                <a:lnTo>
                  <a:pt x="2188224" y="221266"/>
                </a:lnTo>
                <a:lnTo>
                  <a:pt x="2179418" y="224536"/>
                </a:lnTo>
                <a:lnTo>
                  <a:pt x="2188782" y="224487"/>
                </a:lnTo>
                <a:cubicBezTo>
                  <a:pt x="2197964" y="225615"/>
                  <a:pt x="2207028" y="227757"/>
                  <a:pt x="2215975" y="230418"/>
                </a:cubicBezTo>
                <a:lnTo>
                  <a:pt x="2259088" y="245507"/>
                </a:lnTo>
                <a:lnTo>
                  <a:pt x="2261192" y="245964"/>
                </a:lnTo>
                <a:lnTo>
                  <a:pt x="2266102" y="247960"/>
                </a:lnTo>
                <a:lnTo>
                  <a:pt x="2268241" y="248712"/>
                </a:lnTo>
                <a:lnTo>
                  <a:pt x="2268190" y="248809"/>
                </a:lnTo>
                <a:lnTo>
                  <a:pt x="2325386" y="272065"/>
                </a:lnTo>
                <a:cubicBezTo>
                  <a:pt x="2327275" y="273982"/>
                  <a:pt x="2325386" y="277814"/>
                  <a:pt x="2323498" y="275899"/>
                </a:cubicBezTo>
                <a:lnTo>
                  <a:pt x="2283757" y="265071"/>
                </a:lnTo>
                <a:lnTo>
                  <a:pt x="2336600" y="288820"/>
                </a:lnTo>
                <a:cubicBezTo>
                  <a:pt x="2354501" y="298288"/>
                  <a:pt x="2371931" y="308841"/>
                  <a:pt x="2388890" y="320100"/>
                </a:cubicBezTo>
                <a:cubicBezTo>
                  <a:pt x="2390775" y="321974"/>
                  <a:pt x="2388890" y="323850"/>
                  <a:pt x="2387006" y="321974"/>
                </a:cubicBezTo>
                <a:cubicBezTo>
                  <a:pt x="2333302" y="295239"/>
                  <a:pt x="2279598" y="271670"/>
                  <a:pt x="2221919" y="258392"/>
                </a:cubicBezTo>
                <a:lnTo>
                  <a:pt x="2183440" y="252155"/>
                </a:lnTo>
                <a:lnTo>
                  <a:pt x="2183638" y="252984"/>
                </a:lnTo>
                <a:lnTo>
                  <a:pt x="2213828" y="258041"/>
                </a:lnTo>
                <a:cubicBezTo>
                  <a:pt x="2225342" y="260387"/>
                  <a:pt x="2236622" y="263671"/>
                  <a:pt x="2246021" y="269300"/>
                </a:cubicBezTo>
                <a:cubicBezTo>
                  <a:pt x="2247901" y="271175"/>
                  <a:pt x="2247901" y="273051"/>
                  <a:pt x="2246021" y="273051"/>
                </a:cubicBezTo>
                <a:cubicBezTo>
                  <a:pt x="2232862" y="271175"/>
                  <a:pt x="2221582" y="267422"/>
                  <a:pt x="2210303" y="263670"/>
                </a:cubicBezTo>
                <a:lnTo>
                  <a:pt x="2184756" y="257670"/>
                </a:lnTo>
                <a:lnTo>
                  <a:pt x="2187459" y="268995"/>
                </a:lnTo>
                <a:lnTo>
                  <a:pt x="2215358" y="273916"/>
                </a:lnTo>
                <a:cubicBezTo>
                  <a:pt x="2226312" y="276261"/>
                  <a:pt x="2236789" y="279544"/>
                  <a:pt x="2244409" y="285173"/>
                </a:cubicBezTo>
                <a:cubicBezTo>
                  <a:pt x="2246314" y="287049"/>
                  <a:pt x="2244409" y="288926"/>
                  <a:pt x="2242504" y="288926"/>
                </a:cubicBezTo>
                <a:cubicBezTo>
                  <a:pt x="2232979" y="287049"/>
                  <a:pt x="2221549" y="281420"/>
                  <a:pt x="2212024" y="277668"/>
                </a:cubicBezTo>
                <a:lnTo>
                  <a:pt x="2188491" y="273322"/>
                </a:lnTo>
                <a:lnTo>
                  <a:pt x="2189065" y="275727"/>
                </a:lnTo>
                <a:lnTo>
                  <a:pt x="2217342" y="283898"/>
                </a:lnTo>
                <a:cubicBezTo>
                  <a:pt x="2224883" y="285750"/>
                  <a:pt x="2232424" y="289455"/>
                  <a:pt x="2238079" y="293158"/>
                </a:cubicBezTo>
                <a:lnTo>
                  <a:pt x="2238079" y="294898"/>
                </a:lnTo>
                <a:lnTo>
                  <a:pt x="2263689" y="288291"/>
                </a:lnTo>
                <a:lnTo>
                  <a:pt x="2287795" y="291630"/>
                </a:lnTo>
                <a:lnTo>
                  <a:pt x="2235200" y="274935"/>
                </a:lnTo>
                <a:cubicBezTo>
                  <a:pt x="2235200" y="274935"/>
                  <a:pt x="2235200" y="273050"/>
                  <a:pt x="2235200" y="273050"/>
                </a:cubicBezTo>
                <a:cubicBezTo>
                  <a:pt x="2306338" y="288134"/>
                  <a:pt x="2379347" y="310755"/>
                  <a:pt x="2433637" y="361656"/>
                </a:cubicBezTo>
                <a:cubicBezTo>
                  <a:pt x="2433637" y="361656"/>
                  <a:pt x="2433637" y="363540"/>
                  <a:pt x="2431765" y="361656"/>
                </a:cubicBezTo>
                <a:cubicBezTo>
                  <a:pt x="2402748" y="339032"/>
                  <a:pt x="2371391" y="321594"/>
                  <a:pt x="2338396" y="307690"/>
                </a:cubicBezTo>
                <a:lnTo>
                  <a:pt x="2292991" y="293279"/>
                </a:lnTo>
                <a:lnTo>
                  <a:pt x="2313973" y="303530"/>
                </a:lnTo>
                <a:cubicBezTo>
                  <a:pt x="2317750" y="305435"/>
                  <a:pt x="2315861" y="311151"/>
                  <a:pt x="2312084" y="309247"/>
                </a:cubicBezTo>
                <a:cubicBezTo>
                  <a:pt x="2296031" y="304483"/>
                  <a:pt x="2279506" y="300674"/>
                  <a:pt x="2262981" y="299720"/>
                </a:cubicBezTo>
                <a:lnTo>
                  <a:pt x="2249790" y="301767"/>
                </a:lnTo>
                <a:lnTo>
                  <a:pt x="2294042" y="317195"/>
                </a:lnTo>
                <a:cubicBezTo>
                  <a:pt x="2325137" y="331499"/>
                  <a:pt x="2354129" y="351198"/>
                  <a:pt x="2379379" y="370899"/>
                </a:cubicBezTo>
                <a:cubicBezTo>
                  <a:pt x="2381250" y="370899"/>
                  <a:pt x="2379379" y="374653"/>
                  <a:pt x="2377509" y="372774"/>
                </a:cubicBezTo>
                <a:lnTo>
                  <a:pt x="2352731" y="358532"/>
                </a:lnTo>
                <a:lnTo>
                  <a:pt x="2363149" y="365472"/>
                </a:lnTo>
                <a:cubicBezTo>
                  <a:pt x="2378898" y="377600"/>
                  <a:pt x="2393535" y="390348"/>
                  <a:pt x="2406650" y="402624"/>
                </a:cubicBezTo>
                <a:cubicBezTo>
                  <a:pt x="2406650" y="404512"/>
                  <a:pt x="2404776" y="406401"/>
                  <a:pt x="2402903" y="404512"/>
                </a:cubicBezTo>
                <a:cubicBezTo>
                  <a:pt x="2362153" y="371936"/>
                  <a:pt x="2311919" y="331921"/>
                  <a:pt x="2257734" y="315543"/>
                </a:cubicBezTo>
                <a:lnTo>
                  <a:pt x="2207538" y="308873"/>
                </a:lnTo>
                <a:lnTo>
                  <a:pt x="2219270" y="312103"/>
                </a:lnTo>
                <a:cubicBezTo>
                  <a:pt x="2229498" y="315912"/>
                  <a:pt x="2239261" y="320675"/>
                  <a:pt x="2247629" y="326390"/>
                </a:cubicBezTo>
                <a:cubicBezTo>
                  <a:pt x="2249488" y="328296"/>
                  <a:pt x="2247629" y="330199"/>
                  <a:pt x="2245769" y="330199"/>
                </a:cubicBezTo>
                <a:lnTo>
                  <a:pt x="2221368" y="320826"/>
                </a:lnTo>
                <a:lnTo>
                  <a:pt x="2320505" y="363451"/>
                </a:lnTo>
                <a:cubicBezTo>
                  <a:pt x="2352488" y="382067"/>
                  <a:pt x="2381437" y="405160"/>
                  <a:pt x="2404782" y="434380"/>
                </a:cubicBezTo>
                <a:cubicBezTo>
                  <a:pt x="2406650" y="436265"/>
                  <a:pt x="2404782" y="438150"/>
                  <a:pt x="2404782" y="436265"/>
                </a:cubicBezTo>
                <a:lnTo>
                  <a:pt x="2402391" y="434422"/>
                </a:lnTo>
                <a:lnTo>
                  <a:pt x="2401318" y="436564"/>
                </a:lnTo>
                <a:cubicBezTo>
                  <a:pt x="2343284" y="393607"/>
                  <a:pt x="2279635" y="363728"/>
                  <a:pt x="2210369" y="346917"/>
                </a:cubicBezTo>
                <a:cubicBezTo>
                  <a:pt x="2208497" y="346917"/>
                  <a:pt x="2208029" y="345516"/>
                  <a:pt x="2208263" y="344116"/>
                </a:cubicBezTo>
                <a:lnTo>
                  <a:pt x="2210093" y="341683"/>
                </a:lnTo>
                <a:lnTo>
                  <a:pt x="2203205" y="339121"/>
                </a:lnTo>
                <a:lnTo>
                  <a:pt x="2208150" y="371645"/>
                </a:lnTo>
                <a:lnTo>
                  <a:pt x="2238882" y="389062"/>
                </a:lnTo>
                <a:cubicBezTo>
                  <a:pt x="2256236" y="396125"/>
                  <a:pt x="2274528" y="402049"/>
                  <a:pt x="2292351" y="409339"/>
                </a:cubicBezTo>
                <a:cubicBezTo>
                  <a:pt x="2273590" y="404783"/>
                  <a:pt x="2254829" y="399314"/>
                  <a:pt x="2237240" y="391796"/>
                </a:cubicBezTo>
                <a:lnTo>
                  <a:pt x="2208501" y="373953"/>
                </a:lnTo>
                <a:lnTo>
                  <a:pt x="2211071" y="390865"/>
                </a:lnTo>
                <a:lnTo>
                  <a:pt x="2241606" y="403297"/>
                </a:lnTo>
                <a:cubicBezTo>
                  <a:pt x="2254035" y="410801"/>
                  <a:pt x="2266230" y="419245"/>
                  <a:pt x="2279363" y="424874"/>
                </a:cubicBezTo>
                <a:cubicBezTo>
                  <a:pt x="2281239" y="426749"/>
                  <a:pt x="2279363" y="428624"/>
                  <a:pt x="2277487" y="428624"/>
                </a:cubicBezTo>
                <a:cubicBezTo>
                  <a:pt x="2264354" y="423934"/>
                  <a:pt x="2252629" y="415961"/>
                  <a:pt x="2240668" y="408925"/>
                </a:cubicBezTo>
                <a:lnTo>
                  <a:pt x="2212226" y="398455"/>
                </a:lnTo>
                <a:lnTo>
                  <a:pt x="2217490" y="433084"/>
                </a:lnTo>
                <a:lnTo>
                  <a:pt x="2286001" y="466390"/>
                </a:lnTo>
                <a:cubicBezTo>
                  <a:pt x="2274767" y="459665"/>
                  <a:pt x="2262128" y="455341"/>
                  <a:pt x="2249723" y="450537"/>
                </a:cubicBezTo>
                <a:lnTo>
                  <a:pt x="2217512" y="433231"/>
                </a:lnTo>
                <a:lnTo>
                  <a:pt x="2221972" y="462567"/>
                </a:lnTo>
                <a:lnTo>
                  <a:pt x="2276167" y="485214"/>
                </a:lnTo>
                <a:cubicBezTo>
                  <a:pt x="2278063" y="487082"/>
                  <a:pt x="2278063" y="488949"/>
                  <a:pt x="2274271" y="488949"/>
                </a:cubicBezTo>
                <a:lnTo>
                  <a:pt x="2222708" y="467403"/>
                </a:lnTo>
                <a:lnTo>
                  <a:pt x="2225436" y="485349"/>
                </a:lnTo>
                <a:lnTo>
                  <a:pt x="2228595" y="521231"/>
                </a:lnTo>
                <a:lnTo>
                  <a:pt x="2301876" y="563268"/>
                </a:lnTo>
                <a:cubicBezTo>
                  <a:pt x="2301876" y="563268"/>
                  <a:pt x="2301876" y="565149"/>
                  <a:pt x="2300013" y="563268"/>
                </a:cubicBezTo>
                <a:lnTo>
                  <a:pt x="2228996" y="525788"/>
                </a:lnTo>
                <a:lnTo>
                  <a:pt x="2232204" y="562233"/>
                </a:lnTo>
                <a:lnTo>
                  <a:pt x="2274138" y="592226"/>
                </a:lnTo>
                <a:cubicBezTo>
                  <a:pt x="2289734" y="602801"/>
                  <a:pt x="2305097" y="613611"/>
                  <a:pt x="2319064" y="626770"/>
                </a:cubicBezTo>
                <a:cubicBezTo>
                  <a:pt x="2320926" y="626770"/>
                  <a:pt x="2319064" y="628650"/>
                  <a:pt x="2317202" y="628650"/>
                </a:cubicBezTo>
                <a:cubicBezTo>
                  <a:pt x="2302304" y="617372"/>
                  <a:pt x="2286475" y="607032"/>
                  <a:pt x="2270879" y="596457"/>
                </a:cubicBezTo>
                <a:lnTo>
                  <a:pt x="2232703" y="567903"/>
                </a:lnTo>
                <a:lnTo>
                  <a:pt x="2238034" y="628468"/>
                </a:lnTo>
                <a:lnTo>
                  <a:pt x="2319339" y="675990"/>
                </a:lnTo>
                <a:cubicBezTo>
                  <a:pt x="2319339" y="675990"/>
                  <a:pt x="2319339" y="677861"/>
                  <a:pt x="2317448" y="675990"/>
                </a:cubicBezTo>
                <a:lnTo>
                  <a:pt x="2238466" y="633377"/>
                </a:lnTo>
                <a:lnTo>
                  <a:pt x="2239435" y="644378"/>
                </a:lnTo>
                <a:lnTo>
                  <a:pt x="2239824" y="653341"/>
                </a:lnTo>
                <a:lnTo>
                  <a:pt x="2245124" y="682300"/>
                </a:lnTo>
                <a:lnTo>
                  <a:pt x="2245176" y="682855"/>
                </a:lnTo>
                <a:lnTo>
                  <a:pt x="2320926" y="717284"/>
                </a:lnTo>
                <a:lnTo>
                  <a:pt x="2245543" y="686771"/>
                </a:lnTo>
                <a:lnTo>
                  <a:pt x="2250291" y="737487"/>
                </a:lnTo>
                <a:lnTo>
                  <a:pt x="2307951" y="761544"/>
                </a:lnTo>
                <a:cubicBezTo>
                  <a:pt x="2309814" y="763359"/>
                  <a:pt x="2309814" y="765173"/>
                  <a:pt x="2306087" y="765173"/>
                </a:cubicBezTo>
                <a:lnTo>
                  <a:pt x="2250720" y="742073"/>
                </a:lnTo>
                <a:lnTo>
                  <a:pt x="2254270" y="779986"/>
                </a:lnTo>
                <a:lnTo>
                  <a:pt x="2254305" y="784750"/>
                </a:lnTo>
                <a:lnTo>
                  <a:pt x="2285881" y="792697"/>
                </a:lnTo>
                <a:cubicBezTo>
                  <a:pt x="2301618" y="797261"/>
                  <a:pt x="2316650" y="803195"/>
                  <a:pt x="2326985" y="812323"/>
                </a:cubicBezTo>
                <a:cubicBezTo>
                  <a:pt x="2328864" y="814148"/>
                  <a:pt x="2326985" y="815974"/>
                  <a:pt x="2325106" y="815974"/>
                </a:cubicBezTo>
                <a:cubicBezTo>
                  <a:pt x="2310073" y="810497"/>
                  <a:pt x="2296920" y="801369"/>
                  <a:pt x="2280008" y="797717"/>
                </a:cubicBezTo>
                <a:lnTo>
                  <a:pt x="2254341" y="789783"/>
                </a:lnTo>
                <a:lnTo>
                  <a:pt x="2254523" y="815030"/>
                </a:lnTo>
                <a:lnTo>
                  <a:pt x="2304758" y="840705"/>
                </a:lnTo>
                <a:cubicBezTo>
                  <a:pt x="2306638" y="842627"/>
                  <a:pt x="2304758" y="844549"/>
                  <a:pt x="2302878" y="844549"/>
                </a:cubicBezTo>
                <a:lnTo>
                  <a:pt x="2254585" y="823606"/>
                </a:lnTo>
                <a:lnTo>
                  <a:pt x="2254773" y="849613"/>
                </a:lnTo>
                <a:lnTo>
                  <a:pt x="2289177" y="861064"/>
                </a:lnTo>
                <a:cubicBezTo>
                  <a:pt x="2304919" y="867475"/>
                  <a:pt x="2319736" y="875260"/>
                  <a:pt x="2331774" y="885334"/>
                </a:cubicBezTo>
                <a:cubicBezTo>
                  <a:pt x="2333626" y="887166"/>
                  <a:pt x="2331774" y="888998"/>
                  <a:pt x="2329922" y="888998"/>
                </a:cubicBezTo>
                <a:cubicBezTo>
                  <a:pt x="2314180" y="885335"/>
                  <a:pt x="2299363" y="878924"/>
                  <a:pt x="2284547" y="872055"/>
                </a:cubicBezTo>
                <a:lnTo>
                  <a:pt x="2254842" y="859164"/>
                </a:lnTo>
                <a:lnTo>
                  <a:pt x="2254974" y="877321"/>
                </a:lnTo>
                <a:cubicBezTo>
                  <a:pt x="2254974" y="881062"/>
                  <a:pt x="2249345" y="881062"/>
                  <a:pt x="2249345" y="877321"/>
                </a:cubicBezTo>
                <a:lnTo>
                  <a:pt x="2247088" y="855799"/>
                </a:lnTo>
                <a:lnTo>
                  <a:pt x="2239170" y="852363"/>
                </a:lnTo>
                <a:lnTo>
                  <a:pt x="2237382" y="849205"/>
                </a:lnTo>
                <a:lnTo>
                  <a:pt x="2237563" y="857605"/>
                </a:lnTo>
                <a:lnTo>
                  <a:pt x="2237071" y="881335"/>
                </a:lnTo>
                <a:lnTo>
                  <a:pt x="2238161" y="915193"/>
                </a:lnTo>
                <a:lnTo>
                  <a:pt x="2238944" y="988279"/>
                </a:lnTo>
                <a:lnTo>
                  <a:pt x="2251077" y="992866"/>
                </a:lnTo>
                <a:cubicBezTo>
                  <a:pt x="2260032" y="995587"/>
                  <a:pt x="2268986" y="998309"/>
                  <a:pt x="2277469" y="1002844"/>
                </a:cubicBezTo>
                <a:cubicBezTo>
                  <a:pt x="2281239" y="1004659"/>
                  <a:pt x="2279354" y="1006473"/>
                  <a:pt x="2275584" y="1006473"/>
                </a:cubicBezTo>
                <a:cubicBezTo>
                  <a:pt x="2267101" y="1005566"/>
                  <a:pt x="2257675" y="1002845"/>
                  <a:pt x="2248485" y="999216"/>
                </a:cubicBezTo>
                <a:lnTo>
                  <a:pt x="2239011" y="994532"/>
                </a:lnTo>
                <a:lnTo>
                  <a:pt x="2239534" y="1043247"/>
                </a:lnTo>
                <a:lnTo>
                  <a:pt x="2240910" y="1055611"/>
                </a:lnTo>
                <a:lnTo>
                  <a:pt x="2241174" y="1067502"/>
                </a:lnTo>
                <a:lnTo>
                  <a:pt x="2281423" y="1075529"/>
                </a:lnTo>
                <a:cubicBezTo>
                  <a:pt x="2297984" y="1078863"/>
                  <a:pt x="2314311" y="1082673"/>
                  <a:pt x="2330172" y="1088388"/>
                </a:cubicBezTo>
                <a:cubicBezTo>
                  <a:pt x="2332038" y="1088388"/>
                  <a:pt x="2332038" y="1092198"/>
                  <a:pt x="2330172" y="1092198"/>
                </a:cubicBezTo>
                <a:cubicBezTo>
                  <a:pt x="2313378" y="1092198"/>
                  <a:pt x="2296584" y="1089341"/>
                  <a:pt x="2279790" y="1085531"/>
                </a:cubicBezTo>
                <a:lnTo>
                  <a:pt x="2241365" y="1076087"/>
                </a:lnTo>
                <a:lnTo>
                  <a:pt x="2241870" y="1098861"/>
                </a:lnTo>
                <a:lnTo>
                  <a:pt x="2296573" y="1118184"/>
                </a:lnTo>
                <a:cubicBezTo>
                  <a:pt x="2300288" y="1118184"/>
                  <a:pt x="2298431" y="1123949"/>
                  <a:pt x="2296573" y="1122027"/>
                </a:cubicBezTo>
                <a:cubicBezTo>
                  <a:pt x="2282640" y="1121066"/>
                  <a:pt x="2269172" y="1117703"/>
                  <a:pt x="2256168" y="1113379"/>
                </a:cubicBezTo>
                <a:lnTo>
                  <a:pt x="2242073" y="1107979"/>
                </a:lnTo>
                <a:lnTo>
                  <a:pt x="2242796" y="1140528"/>
                </a:lnTo>
                <a:lnTo>
                  <a:pt x="2361919" y="1183707"/>
                </a:lnTo>
                <a:cubicBezTo>
                  <a:pt x="2363789" y="1183707"/>
                  <a:pt x="2363789" y="1187449"/>
                  <a:pt x="2361919" y="1187449"/>
                </a:cubicBezTo>
                <a:cubicBezTo>
                  <a:pt x="2339477" y="1185578"/>
                  <a:pt x="2317502" y="1178094"/>
                  <a:pt x="2295761" y="1169441"/>
                </a:cubicBezTo>
                <a:lnTo>
                  <a:pt x="2242985" y="1149046"/>
                </a:lnTo>
                <a:lnTo>
                  <a:pt x="2244128" y="1200486"/>
                </a:lnTo>
                <a:lnTo>
                  <a:pt x="2336515" y="1231321"/>
                </a:lnTo>
                <a:cubicBezTo>
                  <a:pt x="2338389" y="1231321"/>
                  <a:pt x="2338389" y="1235073"/>
                  <a:pt x="2336515" y="1235073"/>
                </a:cubicBezTo>
                <a:cubicBezTo>
                  <a:pt x="2317778" y="1233197"/>
                  <a:pt x="2299508" y="1228038"/>
                  <a:pt x="2281473" y="1221940"/>
                </a:cubicBezTo>
                <a:lnTo>
                  <a:pt x="2244315" y="1208943"/>
                </a:lnTo>
                <a:lnTo>
                  <a:pt x="2245191" y="1248356"/>
                </a:lnTo>
                <a:lnTo>
                  <a:pt x="2288466" y="1277125"/>
                </a:lnTo>
                <a:cubicBezTo>
                  <a:pt x="2306703" y="1285802"/>
                  <a:pt x="2326125" y="1292369"/>
                  <a:pt x="2346019" y="1297997"/>
                </a:cubicBezTo>
                <a:cubicBezTo>
                  <a:pt x="2347914" y="1299873"/>
                  <a:pt x="2346019" y="1301749"/>
                  <a:pt x="2344125" y="1301749"/>
                </a:cubicBezTo>
                <a:cubicBezTo>
                  <a:pt x="2324230" y="1297059"/>
                  <a:pt x="2304335" y="1290492"/>
                  <a:pt x="2285624" y="1281580"/>
                </a:cubicBezTo>
                <a:lnTo>
                  <a:pt x="2245332" y="1254737"/>
                </a:lnTo>
                <a:lnTo>
                  <a:pt x="2246300" y="1298305"/>
                </a:lnTo>
                <a:lnTo>
                  <a:pt x="2245692" y="1307218"/>
                </a:lnTo>
                <a:lnTo>
                  <a:pt x="2289390" y="1316751"/>
                </a:lnTo>
                <a:cubicBezTo>
                  <a:pt x="2305194" y="1320799"/>
                  <a:pt x="2320762" y="1325561"/>
                  <a:pt x="2334914" y="1331276"/>
                </a:cubicBezTo>
                <a:cubicBezTo>
                  <a:pt x="2336801" y="1331276"/>
                  <a:pt x="2336801" y="1335086"/>
                  <a:pt x="2334914" y="1335086"/>
                </a:cubicBezTo>
                <a:cubicBezTo>
                  <a:pt x="2318875" y="1334134"/>
                  <a:pt x="2303307" y="1330324"/>
                  <a:pt x="2287739" y="1325799"/>
                </a:cubicBezTo>
                <a:lnTo>
                  <a:pt x="2245258" y="1313577"/>
                </a:lnTo>
                <a:lnTo>
                  <a:pt x="2241472" y="1369059"/>
                </a:lnTo>
                <a:lnTo>
                  <a:pt x="2248064" y="1367413"/>
                </a:lnTo>
                <a:cubicBezTo>
                  <a:pt x="2274371" y="1378670"/>
                  <a:pt x="2300678" y="1389927"/>
                  <a:pt x="2326985" y="1401184"/>
                </a:cubicBezTo>
                <a:cubicBezTo>
                  <a:pt x="2328864" y="1403060"/>
                  <a:pt x="2326985" y="1404936"/>
                  <a:pt x="2325106" y="1404936"/>
                </a:cubicBezTo>
                <a:cubicBezTo>
                  <a:pt x="2296920" y="1397432"/>
                  <a:pt x="2270613" y="1386175"/>
                  <a:pt x="2244306" y="1376794"/>
                </a:cubicBezTo>
                <a:lnTo>
                  <a:pt x="2241348" y="1370887"/>
                </a:lnTo>
                <a:lnTo>
                  <a:pt x="2238543" y="1411992"/>
                </a:lnTo>
                <a:lnTo>
                  <a:pt x="2284120" y="1434305"/>
                </a:lnTo>
                <a:cubicBezTo>
                  <a:pt x="2299877" y="1440854"/>
                  <a:pt x="2315400" y="1447402"/>
                  <a:pt x="2328570" y="1456757"/>
                </a:cubicBezTo>
                <a:cubicBezTo>
                  <a:pt x="2330451" y="1458628"/>
                  <a:pt x="2330451" y="1460499"/>
                  <a:pt x="2328570" y="1460499"/>
                </a:cubicBezTo>
                <a:cubicBezTo>
                  <a:pt x="2311637" y="1458628"/>
                  <a:pt x="2294703" y="1453015"/>
                  <a:pt x="2278711" y="1445531"/>
                </a:cubicBezTo>
                <a:lnTo>
                  <a:pt x="2237904" y="1421356"/>
                </a:lnTo>
                <a:lnTo>
                  <a:pt x="2235070" y="1462886"/>
                </a:lnTo>
                <a:lnTo>
                  <a:pt x="2287059" y="1491420"/>
                </a:lnTo>
                <a:cubicBezTo>
                  <a:pt x="2290763" y="1493284"/>
                  <a:pt x="2288911" y="1497011"/>
                  <a:pt x="2285207" y="1495148"/>
                </a:cubicBezTo>
                <a:lnTo>
                  <a:pt x="2234268" y="1474645"/>
                </a:lnTo>
                <a:lnTo>
                  <a:pt x="2230612" y="1528227"/>
                </a:lnTo>
                <a:lnTo>
                  <a:pt x="2253312" y="1544636"/>
                </a:lnTo>
                <a:cubicBezTo>
                  <a:pt x="2268345" y="1553974"/>
                  <a:pt x="2285257" y="1563313"/>
                  <a:pt x="2298410" y="1572651"/>
                </a:cubicBezTo>
                <a:cubicBezTo>
                  <a:pt x="2300289" y="1574518"/>
                  <a:pt x="2300289" y="1576386"/>
                  <a:pt x="2296531" y="1576386"/>
                </a:cubicBezTo>
                <a:cubicBezTo>
                  <a:pt x="2277740" y="1570783"/>
                  <a:pt x="2260829" y="1561445"/>
                  <a:pt x="2243917" y="1550239"/>
                </a:cubicBezTo>
                <a:lnTo>
                  <a:pt x="2229795" y="1540191"/>
                </a:lnTo>
                <a:lnTo>
                  <a:pt x="2229686" y="1541789"/>
                </a:lnTo>
                <a:lnTo>
                  <a:pt x="2223329" y="1589086"/>
                </a:lnTo>
                <a:lnTo>
                  <a:pt x="2236524" y="1596570"/>
                </a:lnTo>
                <a:cubicBezTo>
                  <a:pt x="2238376" y="1598384"/>
                  <a:pt x="2236524" y="1600198"/>
                  <a:pt x="2234672" y="1600198"/>
                </a:cubicBezTo>
                <a:lnTo>
                  <a:pt x="2222703" y="1593749"/>
                </a:lnTo>
                <a:lnTo>
                  <a:pt x="2207495" y="1706892"/>
                </a:lnTo>
                <a:lnTo>
                  <a:pt x="2252375" y="1731473"/>
                </a:lnTo>
                <a:cubicBezTo>
                  <a:pt x="2254251" y="1733304"/>
                  <a:pt x="2252375" y="1735136"/>
                  <a:pt x="2250499" y="1735136"/>
                </a:cubicBezTo>
                <a:lnTo>
                  <a:pt x="2206908" y="1711261"/>
                </a:lnTo>
                <a:lnTo>
                  <a:pt x="2198676" y="1772511"/>
                </a:lnTo>
                <a:lnTo>
                  <a:pt x="2207976" y="1777363"/>
                </a:lnTo>
                <a:cubicBezTo>
                  <a:pt x="2209801" y="1779268"/>
                  <a:pt x="2207976" y="1781173"/>
                  <a:pt x="2206150" y="1781173"/>
                </a:cubicBezTo>
                <a:lnTo>
                  <a:pt x="2197943" y="1777962"/>
                </a:lnTo>
                <a:lnTo>
                  <a:pt x="2197155" y="1783828"/>
                </a:lnTo>
                <a:cubicBezTo>
                  <a:pt x="2184334" y="1864019"/>
                  <a:pt x="2169875" y="1943598"/>
                  <a:pt x="2154791" y="2022191"/>
                </a:cubicBezTo>
                <a:cubicBezTo>
                  <a:pt x="2154791" y="2024062"/>
                  <a:pt x="2151064" y="2022191"/>
                  <a:pt x="2152928" y="2020320"/>
                </a:cubicBezTo>
                <a:lnTo>
                  <a:pt x="2171708" y="1893200"/>
                </a:lnTo>
                <a:lnTo>
                  <a:pt x="2170950" y="1893589"/>
                </a:lnTo>
                <a:lnTo>
                  <a:pt x="2160072" y="1886151"/>
                </a:lnTo>
                <a:lnTo>
                  <a:pt x="2156599" y="1910782"/>
                </a:lnTo>
                <a:lnTo>
                  <a:pt x="2153781" y="1910782"/>
                </a:lnTo>
                <a:lnTo>
                  <a:pt x="2151851" y="1921272"/>
                </a:lnTo>
                <a:lnTo>
                  <a:pt x="2152651" y="1921272"/>
                </a:lnTo>
                <a:lnTo>
                  <a:pt x="2151354" y="1923975"/>
                </a:lnTo>
                <a:lnTo>
                  <a:pt x="2145259" y="1957100"/>
                </a:lnTo>
                <a:cubicBezTo>
                  <a:pt x="2145259" y="1958974"/>
                  <a:pt x="2141539" y="1958974"/>
                  <a:pt x="2141539" y="1957100"/>
                </a:cubicBezTo>
                <a:lnTo>
                  <a:pt x="2144194" y="1941657"/>
                </a:lnTo>
                <a:lnTo>
                  <a:pt x="2138999" y="1943100"/>
                </a:lnTo>
                <a:cubicBezTo>
                  <a:pt x="2135189" y="1944687"/>
                  <a:pt x="2135189" y="1939925"/>
                  <a:pt x="2138999" y="1939925"/>
                </a:cubicBezTo>
                <a:cubicBezTo>
                  <a:pt x="2140904" y="1938337"/>
                  <a:pt x="2140904" y="1938337"/>
                  <a:pt x="2142809" y="1939925"/>
                </a:cubicBezTo>
                <a:lnTo>
                  <a:pt x="2144281" y="1941151"/>
                </a:lnTo>
                <a:lnTo>
                  <a:pt x="2146778" y="1926618"/>
                </a:lnTo>
                <a:lnTo>
                  <a:pt x="2145031" y="1927225"/>
                </a:lnTo>
                <a:cubicBezTo>
                  <a:pt x="2143126" y="1927225"/>
                  <a:pt x="2143126" y="1923256"/>
                  <a:pt x="2145031" y="1923256"/>
                </a:cubicBezTo>
                <a:lnTo>
                  <a:pt x="2147864" y="1920306"/>
                </a:lnTo>
                <a:lnTo>
                  <a:pt x="2153891" y="1885239"/>
                </a:lnTo>
                <a:lnTo>
                  <a:pt x="2154191" y="1882523"/>
                </a:lnTo>
                <a:lnTo>
                  <a:pt x="2150730" y="1880393"/>
                </a:lnTo>
                <a:cubicBezTo>
                  <a:pt x="2141539" y="1876622"/>
                  <a:pt x="2147054" y="1865311"/>
                  <a:pt x="2154406" y="1869082"/>
                </a:cubicBezTo>
                <a:lnTo>
                  <a:pt x="2155600" y="1869793"/>
                </a:lnTo>
                <a:lnTo>
                  <a:pt x="2167121" y="1765680"/>
                </a:lnTo>
                <a:lnTo>
                  <a:pt x="2177443" y="1695123"/>
                </a:lnTo>
                <a:lnTo>
                  <a:pt x="2173577" y="1693006"/>
                </a:lnTo>
                <a:cubicBezTo>
                  <a:pt x="2171701" y="1691175"/>
                  <a:pt x="2173577" y="1687511"/>
                  <a:pt x="2175454" y="1689343"/>
                </a:cubicBezTo>
                <a:lnTo>
                  <a:pt x="2178078" y="1690780"/>
                </a:lnTo>
                <a:lnTo>
                  <a:pt x="2188194" y="1621631"/>
                </a:lnTo>
                <a:lnTo>
                  <a:pt x="2200972" y="1522943"/>
                </a:lnTo>
                <a:lnTo>
                  <a:pt x="2210839" y="1411674"/>
                </a:lnTo>
                <a:lnTo>
                  <a:pt x="2214059" y="1358520"/>
                </a:lnTo>
                <a:lnTo>
                  <a:pt x="2194207" y="1530350"/>
                </a:lnTo>
                <a:cubicBezTo>
                  <a:pt x="2214751" y="1395078"/>
                  <a:pt x="2222222" y="1257926"/>
                  <a:pt x="2218486" y="1120775"/>
                </a:cubicBezTo>
                <a:cubicBezTo>
                  <a:pt x="2218486" y="1120775"/>
                  <a:pt x="2220354" y="1120775"/>
                  <a:pt x="2220354" y="1120775"/>
                </a:cubicBezTo>
                <a:lnTo>
                  <a:pt x="2218206" y="1292676"/>
                </a:lnTo>
                <a:lnTo>
                  <a:pt x="2219699" y="1267600"/>
                </a:lnTo>
                <a:lnTo>
                  <a:pt x="2222899" y="1100633"/>
                </a:lnTo>
                <a:lnTo>
                  <a:pt x="2218549" y="1098966"/>
                </a:lnTo>
                <a:cubicBezTo>
                  <a:pt x="2212976" y="1097045"/>
                  <a:pt x="2214834" y="1087436"/>
                  <a:pt x="2220407" y="1091279"/>
                </a:cubicBezTo>
                <a:lnTo>
                  <a:pt x="2223060" y="1092216"/>
                </a:lnTo>
                <a:lnTo>
                  <a:pt x="2223296" y="1079891"/>
                </a:lnTo>
                <a:lnTo>
                  <a:pt x="2225372" y="987788"/>
                </a:lnTo>
                <a:lnTo>
                  <a:pt x="2224102" y="987160"/>
                </a:lnTo>
                <a:lnTo>
                  <a:pt x="2223125" y="1012543"/>
                </a:lnTo>
                <a:cubicBezTo>
                  <a:pt x="2223125" y="1014413"/>
                  <a:pt x="2221254" y="1014413"/>
                  <a:pt x="2221254" y="1012543"/>
                </a:cubicBezTo>
                <a:lnTo>
                  <a:pt x="2217292" y="888573"/>
                </a:lnTo>
                <a:lnTo>
                  <a:pt x="2208214" y="893761"/>
                </a:lnTo>
                <a:lnTo>
                  <a:pt x="2206229" y="891776"/>
                </a:lnTo>
                <a:lnTo>
                  <a:pt x="2202261" y="889792"/>
                </a:lnTo>
                <a:lnTo>
                  <a:pt x="2202261" y="887808"/>
                </a:lnTo>
                <a:cubicBezTo>
                  <a:pt x="2202261" y="883839"/>
                  <a:pt x="2204245" y="881855"/>
                  <a:pt x="2206229" y="881855"/>
                </a:cubicBezTo>
                <a:cubicBezTo>
                  <a:pt x="2210198" y="879870"/>
                  <a:pt x="2214167" y="879870"/>
                  <a:pt x="2216151" y="879870"/>
                </a:cubicBezTo>
                <a:lnTo>
                  <a:pt x="2217018" y="879994"/>
                </a:lnTo>
                <a:lnTo>
                  <a:pt x="2215875" y="844241"/>
                </a:lnTo>
                <a:lnTo>
                  <a:pt x="2214281" y="776768"/>
                </a:lnTo>
                <a:lnTo>
                  <a:pt x="2212341" y="779462"/>
                </a:lnTo>
                <a:cubicBezTo>
                  <a:pt x="2206626" y="779462"/>
                  <a:pt x="2206626" y="771524"/>
                  <a:pt x="2212341" y="771524"/>
                </a:cubicBezTo>
                <a:lnTo>
                  <a:pt x="2214219" y="774132"/>
                </a:lnTo>
                <a:lnTo>
                  <a:pt x="2211899" y="675939"/>
                </a:lnTo>
                <a:lnTo>
                  <a:pt x="2204293" y="545187"/>
                </a:lnTo>
                <a:lnTo>
                  <a:pt x="2198761" y="507755"/>
                </a:lnTo>
                <a:lnTo>
                  <a:pt x="2197634" y="496622"/>
                </a:lnTo>
                <a:lnTo>
                  <a:pt x="2194937" y="480735"/>
                </a:lnTo>
                <a:lnTo>
                  <a:pt x="2164009" y="359845"/>
                </a:lnTo>
                <a:lnTo>
                  <a:pt x="2161309" y="364861"/>
                </a:lnTo>
                <a:cubicBezTo>
                  <a:pt x="2157557" y="366714"/>
                  <a:pt x="2151929" y="361158"/>
                  <a:pt x="2155681" y="359305"/>
                </a:cubicBezTo>
                <a:lnTo>
                  <a:pt x="2156994" y="358751"/>
                </a:lnTo>
                <a:lnTo>
                  <a:pt x="2157557" y="359305"/>
                </a:lnTo>
                <a:cubicBezTo>
                  <a:pt x="2157557" y="360234"/>
                  <a:pt x="2157557" y="359305"/>
                  <a:pt x="2157323" y="358610"/>
                </a:cubicBezTo>
                <a:lnTo>
                  <a:pt x="2156994" y="358751"/>
                </a:lnTo>
                <a:lnTo>
                  <a:pt x="2155681" y="357456"/>
                </a:lnTo>
                <a:cubicBezTo>
                  <a:pt x="2151929" y="357456"/>
                  <a:pt x="2150053" y="355602"/>
                  <a:pt x="2146300" y="355602"/>
                </a:cubicBezTo>
                <a:cubicBezTo>
                  <a:pt x="2138796" y="353748"/>
                  <a:pt x="2133167" y="351896"/>
                  <a:pt x="2127539" y="348192"/>
                </a:cubicBezTo>
                <a:cubicBezTo>
                  <a:pt x="2125663" y="348192"/>
                  <a:pt x="2125663" y="344489"/>
                  <a:pt x="2129415" y="344489"/>
                </a:cubicBezTo>
                <a:cubicBezTo>
                  <a:pt x="2138796" y="344489"/>
                  <a:pt x="2150053" y="344489"/>
                  <a:pt x="2159433" y="350045"/>
                </a:cubicBezTo>
                <a:lnTo>
                  <a:pt x="2162490" y="353908"/>
                </a:lnTo>
                <a:lnTo>
                  <a:pt x="2148034" y="297404"/>
                </a:lnTo>
                <a:lnTo>
                  <a:pt x="2132104" y="249326"/>
                </a:lnTo>
                <a:lnTo>
                  <a:pt x="2120415" y="242461"/>
                </a:lnTo>
                <a:lnTo>
                  <a:pt x="2118490" y="241601"/>
                </a:lnTo>
                <a:lnTo>
                  <a:pt x="2118026" y="244768"/>
                </a:lnTo>
                <a:cubicBezTo>
                  <a:pt x="2116382" y="245729"/>
                  <a:pt x="2114033" y="245729"/>
                  <a:pt x="2113093" y="243807"/>
                </a:cubicBezTo>
                <a:lnTo>
                  <a:pt x="2098208" y="232790"/>
                </a:lnTo>
                <a:lnTo>
                  <a:pt x="2070385" y="227609"/>
                </a:lnTo>
                <a:lnTo>
                  <a:pt x="2070385" y="224256"/>
                </a:lnTo>
                <a:lnTo>
                  <a:pt x="2032292" y="214981"/>
                </a:lnTo>
                <a:cubicBezTo>
                  <a:pt x="2030413" y="214981"/>
                  <a:pt x="2030413" y="211138"/>
                  <a:pt x="2034171" y="211138"/>
                </a:cubicBezTo>
                <a:cubicBezTo>
                  <a:pt x="2043332" y="211138"/>
                  <a:pt x="2055663" y="211408"/>
                  <a:pt x="2068193" y="213165"/>
                </a:cubicBezTo>
                <a:lnTo>
                  <a:pt x="2098091" y="222457"/>
                </a:lnTo>
                <a:lnTo>
                  <a:pt x="2098982" y="220663"/>
                </a:lnTo>
                <a:lnTo>
                  <a:pt x="2105976" y="223886"/>
                </a:lnTo>
                <a:lnTo>
                  <a:pt x="2106520" y="222568"/>
                </a:lnTo>
                <a:cubicBezTo>
                  <a:pt x="2104653" y="224471"/>
                  <a:pt x="2087844" y="214947"/>
                  <a:pt x="2084109" y="213041"/>
                </a:cubicBezTo>
                <a:cubicBezTo>
                  <a:pt x="2078506" y="211138"/>
                  <a:pt x="2072903" y="209232"/>
                  <a:pt x="2067300" y="207329"/>
                </a:cubicBezTo>
                <a:cubicBezTo>
                  <a:pt x="2052359" y="203516"/>
                  <a:pt x="2039285" y="201613"/>
                  <a:pt x="2024344" y="195898"/>
                </a:cubicBezTo>
                <a:cubicBezTo>
                  <a:pt x="2022476" y="195898"/>
                  <a:pt x="2022476" y="192087"/>
                  <a:pt x="2026212" y="192087"/>
                </a:cubicBezTo>
                <a:cubicBezTo>
                  <a:pt x="2046756" y="192087"/>
                  <a:pt x="2067300" y="195898"/>
                  <a:pt x="2087844" y="203516"/>
                </a:cubicBezTo>
                <a:cubicBezTo>
                  <a:pt x="2097182" y="207329"/>
                  <a:pt x="2117726" y="211138"/>
                  <a:pt x="2117726" y="224471"/>
                </a:cubicBezTo>
                <a:lnTo>
                  <a:pt x="2114466" y="227798"/>
                </a:lnTo>
                <a:lnTo>
                  <a:pt x="2124459" y="232404"/>
                </a:lnTo>
                <a:lnTo>
                  <a:pt x="2125687" y="229960"/>
                </a:lnTo>
                <a:lnTo>
                  <a:pt x="2121768" y="218133"/>
                </a:lnTo>
                <a:lnTo>
                  <a:pt x="2115251" y="198813"/>
                </a:lnTo>
                <a:lnTo>
                  <a:pt x="2111914" y="197484"/>
                </a:lnTo>
                <a:lnTo>
                  <a:pt x="2115869" y="200746"/>
                </a:lnTo>
                <a:cubicBezTo>
                  <a:pt x="2117725" y="204499"/>
                  <a:pt x="2114012" y="206375"/>
                  <a:pt x="2112156" y="204499"/>
                </a:cubicBezTo>
                <a:cubicBezTo>
                  <a:pt x="2086164" y="176357"/>
                  <a:pt x="2043463" y="187615"/>
                  <a:pt x="2011901" y="174480"/>
                </a:cubicBezTo>
                <a:cubicBezTo>
                  <a:pt x="2010045" y="172605"/>
                  <a:pt x="2008188" y="168852"/>
                  <a:pt x="2011901" y="166976"/>
                </a:cubicBezTo>
                <a:cubicBezTo>
                  <a:pt x="2021184" y="166039"/>
                  <a:pt x="2031395" y="166976"/>
                  <a:pt x="2041606" y="168617"/>
                </a:cubicBezTo>
                <a:lnTo>
                  <a:pt x="2056111" y="171481"/>
                </a:lnTo>
                <a:lnTo>
                  <a:pt x="2056111" y="169929"/>
                </a:lnTo>
                <a:lnTo>
                  <a:pt x="2050585" y="168013"/>
                </a:lnTo>
                <a:cubicBezTo>
                  <a:pt x="2018676" y="158750"/>
                  <a:pt x="1986767" y="151345"/>
                  <a:pt x="1954858" y="149491"/>
                </a:cubicBezTo>
                <a:cubicBezTo>
                  <a:pt x="1924827" y="147637"/>
                  <a:pt x="1891041" y="145788"/>
                  <a:pt x="1861009" y="153195"/>
                </a:cubicBezTo>
                <a:cubicBezTo>
                  <a:pt x="1852563" y="155047"/>
                  <a:pt x="1843647" y="158288"/>
                  <a:pt x="1834731" y="161299"/>
                </a:cubicBezTo>
                <a:lnTo>
                  <a:pt x="1826102" y="163503"/>
                </a:lnTo>
                <a:lnTo>
                  <a:pt x="1828802" y="166393"/>
                </a:lnTo>
                <a:cubicBezTo>
                  <a:pt x="1828802" y="168278"/>
                  <a:pt x="1826943" y="168278"/>
                  <a:pt x="1825084" y="168278"/>
                </a:cubicBezTo>
                <a:lnTo>
                  <a:pt x="1820056" y="165048"/>
                </a:lnTo>
                <a:lnTo>
                  <a:pt x="1811365" y="167267"/>
                </a:lnTo>
                <a:lnTo>
                  <a:pt x="1816102" y="176213"/>
                </a:lnTo>
                <a:cubicBezTo>
                  <a:pt x="1816102" y="180025"/>
                  <a:pt x="1810497" y="181930"/>
                  <a:pt x="1808629" y="178120"/>
                </a:cubicBezTo>
                <a:lnTo>
                  <a:pt x="1808423" y="177841"/>
                </a:lnTo>
                <a:lnTo>
                  <a:pt x="1811207" y="222972"/>
                </a:lnTo>
                <a:cubicBezTo>
                  <a:pt x="1812596" y="298543"/>
                  <a:pt x="1805651" y="375435"/>
                  <a:pt x="1802872" y="451269"/>
                </a:cubicBezTo>
                <a:cubicBezTo>
                  <a:pt x="1799168" y="546766"/>
                  <a:pt x="1795464" y="642264"/>
                  <a:pt x="1795464" y="739633"/>
                </a:cubicBezTo>
                <a:cubicBezTo>
                  <a:pt x="1794538" y="837939"/>
                  <a:pt x="1791760" y="936714"/>
                  <a:pt x="1788982" y="1035488"/>
                </a:cubicBezTo>
                <a:lnTo>
                  <a:pt x="1786357" y="1155287"/>
                </a:lnTo>
                <a:lnTo>
                  <a:pt x="1799848" y="1215414"/>
                </a:lnTo>
                <a:cubicBezTo>
                  <a:pt x="1804905" y="1263496"/>
                  <a:pt x="1802909" y="1312500"/>
                  <a:pt x="1799648" y="1361439"/>
                </a:cubicBezTo>
                <a:lnTo>
                  <a:pt x="1792078" y="1503041"/>
                </a:lnTo>
                <a:lnTo>
                  <a:pt x="1793633" y="1606264"/>
                </a:lnTo>
                <a:lnTo>
                  <a:pt x="1793109" y="1606264"/>
                </a:lnTo>
                <a:lnTo>
                  <a:pt x="1794056" y="1681608"/>
                </a:lnTo>
                <a:lnTo>
                  <a:pt x="1797860" y="1732992"/>
                </a:lnTo>
                <a:cubicBezTo>
                  <a:pt x="1800511" y="1804146"/>
                  <a:pt x="1800511" y="1875535"/>
                  <a:pt x="1797619" y="1945984"/>
                </a:cubicBezTo>
                <a:lnTo>
                  <a:pt x="1794000" y="1945984"/>
                </a:lnTo>
                <a:lnTo>
                  <a:pt x="1793755" y="1996499"/>
                </a:lnTo>
                <a:cubicBezTo>
                  <a:pt x="1793755" y="2000249"/>
                  <a:pt x="1789970" y="2000249"/>
                  <a:pt x="1789970" y="1996499"/>
                </a:cubicBezTo>
                <a:lnTo>
                  <a:pt x="1788545" y="1907218"/>
                </a:lnTo>
                <a:lnTo>
                  <a:pt x="1787019" y="1973006"/>
                </a:lnTo>
                <a:cubicBezTo>
                  <a:pt x="1788191" y="2041000"/>
                  <a:pt x="1792684" y="2108993"/>
                  <a:pt x="1796884" y="2176987"/>
                </a:cubicBezTo>
                <a:lnTo>
                  <a:pt x="1800140" y="2258918"/>
                </a:lnTo>
                <a:lnTo>
                  <a:pt x="1800935" y="2259156"/>
                </a:lnTo>
                <a:cubicBezTo>
                  <a:pt x="1803755" y="2260094"/>
                  <a:pt x="1804225" y="2262439"/>
                  <a:pt x="1803285" y="2264316"/>
                </a:cubicBezTo>
                <a:lnTo>
                  <a:pt x="1800398" y="2265424"/>
                </a:lnTo>
                <a:lnTo>
                  <a:pt x="1804990" y="2380968"/>
                </a:lnTo>
                <a:cubicBezTo>
                  <a:pt x="1804990" y="2382837"/>
                  <a:pt x="1801286" y="2382837"/>
                  <a:pt x="1801286" y="2380968"/>
                </a:cubicBezTo>
                <a:lnTo>
                  <a:pt x="1794021" y="2265628"/>
                </a:lnTo>
                <a:lnTo>
                  <a:pt x="1767802" y="2257046"/>
                </a:lnTo>
                <a:cubicBezTo>
                  <a:pt x="1757697" y="2255404"/>
                  <a:pt x="1747358" y="2254466"/>
                  <a:pt x="1737018" y="2251651"/>
                </a:cubicBezTo>
                <a:cubicBezTo>
                  <a:pt x="1735138" y="2251651"/>
                  <a:pt x="1735138" y="2247899"/>
                  <a:pt x="1737018" y="2247899"/>
                </a:cubicBezTo>
                <a:cubicBezTo>
                  <a:pt x="1748298" y="2247899"/>
                  <a:pt x="1759577" y="2248368"/>
                  <a:pt x="1770387" y="2250010"/>
                </a:cubicBezTo>
                <a:lnTo>
                  <a:pt x="1793472" y="2256922"/>
                </a:lnTo>
                <a:lnTo>
                  <a:pt x="1784154" y="2108993"/>
                </a:lnTo>
                <a:cubicBezTo>
                  <a:pt x="1779987" y="2018335"/>
                  <a:pt x="1779061" y="1927677"/>
                  <a:pt x="1786469" y="1837018"/>
                </a:cubicBezTo>
                <a:lnTo>
                  <a:pt x="1787425" y="1837018"/>
                </a:lnTo>
                <a:lnTo>
                  <a:pt x="1787346" y="1832108"/>
                </a:lnTo>
                <a:lnTo>
                  <a:pt x="1759811" y="1822860"/>
                </a:lnTo>
                <a:cubicBezTo>
                  <a:pt x="1749049" y="1820209"/>
                  <a:pt x="1738049" y="1817800"/>
                  <a:pt x="1727526" y="1813944"/>
                </a:cubicBezTo>
                <a:cubicBezTo>
                  <a:pt x="1725613" y="1812017"/>
                  <a:pt x="1727526" y="1808161"/>
                  <a:pt x="1729440" y="1810089"/>
                </a:cubicBezTo>
                <a:cubicBezTo>
                  <a:pt x="1740919" y="1812017"/>
                  <a:pt x="1752398" y="1813462"/>
                  <a:pt x="1763398" y="1815631"/>
                </a:cubicBezTo>
                <a:lnTo>
                  <a:pt x="1787204" y="1823197"/>
                </a:lnTo>
                <a:lnTo>
                  <a:pt x="1786125" y="1755584"/>
                </a:lnTo>
                <a:lnTo>
                  <a:pt x="1701801" y="1735401"/>
                </a:lnTo>
                <a:cubicBezTo>
                  <a:pt x="1701801" y="1735401"/>
                  <a:pt x="1701801" y="1733549"/>
                  <a:pt x="1701801" y="1733549"/>
                </a:cubicBezTo>
                <a:lnTo>
                  <a:pt x="1786060" y="1751485"/>
                </a:lnTo>
                <a:lnTo>
                  <a:pt x="1784799" y="1672477"/>
                </a:lnTo>
                <a:lnTo>
                  <a:pt x="1784427" y="1672477"/>
                </a:lnTo>
                <a:cubicBezTo>
                  <a:pt x="1767418" y="1652866"/>
                  <a:pt x="1739070" y="1652866"/>
                  <a:pt x="1716391" y="1648944"/>
                </a:cubicBezTo>
                <a:cubicBezTo>
                  <a:pt x="1714501" y="1646983"/>
                  <a:pt x="1714501" y="1645022"/>
                  <a:pt x="1716391" y="1645022"/>
                </a:cubicBezTo>
                <a:cubicBezTo>
                  <a:pt x="1729620" y="1644042"/>
                  <a:pt x="1743322" y="1644532"/>
                  <a:pt x="1756079" y="1647719"/>
                </a:cubicBezTo>
                <a:lnTo>
                  <a:pt x="1784657" y="1663576"/>
                </a:lnTo>
                <a:lnTo>
                  <a:pt x="1783524" y="1592581"/>
                </a:lnTo>
                <a:lnTo>
                  <a:pt x="1779157" y="1548865"/>
                </a:lnTo>
                <a:lnTo>
                  <a:pt x="1778456" y="1587499"/>
                </a:lnTo>
                <a:cubicBezTo>
                  <a:pt x="1778456" y="1587499"/>
                  <a:pt x="1776642" y="1587499"/>
                  <a:pt x="1776642" y="1587499"/>
                </a:cubicBezTo>
                <a:lnTo>
                  <a:pt x="1777495" y="1532222"/>
                </a:lnTo>
                <a:lnTo>
                  <a:pt x="1776414" y="1521407"/>
                </a:lnTo>
                <a:lnTo>
                  <a:pt x="1777680" y="1520174"/>
                </a:lnTo>
                <a:lnTo>
                  <a:pt x="1780497" y="1337610"/>
                </a:lnTo>
                <a:lnTo>
                  <a:pt x="1780628" y="1331343"/>
                </a:lnTo>
                <a:lnTo>
                  <a:pt x="1776943" y="1331343"/>
                </a:lnTo>
                <a:cubicBezTo>
                  <a:pt x="1773239" y="1282190"/>
                  <a:pt x="1772081" y="1232920"/>
                  <a:pt x="1772429" y="1183591"/>
                </a:cubicBezTo>
                <a:lnTo>
                  <a:pt x="1773456" y="1149903"/>
                </a:lnTo>
                <a:lnTo>
                  <a:pt x="1766373" y="1150108"/>
                </a:lnTo>
                <a:cubicBezTo>
                  <a:pt x="1753159" y="1133336"/>
                  <a:pt x="1728617" y="1129608"/>
                  <a:pt x="1711626" y="1118427"/>
                </a:cubicBezTo>
                <a:cubicBezTo>
                  <a:pt x="1709738" y="1116563"/>
                  <a:pt x="1711626" y="1112836"/>
                  <a:pt x="1713514" y="1112836"/>
                </a:cubicBezTo>
                <a:cubicBezTo>
                  <a:pt x="1724841" y="1114700"/>
                  <a:pt x="1736168" y="1117495"/>
                  <a:pt x="1746551" y="1122154"/>
                </a:cubicBezTo>
                <a:lnTo>
                  <a:pt x="1773682" y="1142472"/>
                </a:lnTo>
                <a:lnTo>
                  <a:pt x="1775650" y="1077909"/>
                </a:lnTo>
                <a:lnTo>
                  <a:pt x="1774350" y="1079639"/>
                </a:lnTo>
                <a:cubicBezTo>
                  <a:pt x="1771968" y="1080340"/>
                  <a:pt x="1769111" y="1079873"/>
                  <a:pt x="1768158" y="1077071"/>
                </a:cubicBezTo>
                <a:cubicBezTo>
                  <a:pt x="1764348" y="1062130"/>
                  <a:pt x="1747203" y="1058394"/>
                  <a:pt x="1733868" y="1054659"/>
                </a:cubicBezTo>
                <a:cubicBezTo>
                  <a:pt x="1731963" y="1054659"/>
                  <a:pt x="1733868" y="1050924"/>
                  <a:pt x="1735773" y="1050924"/>
                </a:cubicBezTo>
                <a:cubicBezTo>
                  <a:pt x="1744346" y="1051858"/>
                  <a:pt x="1752918" y="1053259"/>
                  <a:pt x="1760300" y="1056761"/>
                </a:cubicBezTo>
                <a:lnTo>
                  <a:pt x="1775794" y="1073198"/>
                </a:lnTo>
                <a:lnTo>
                  <a:pt x="1776793" y="1040422"/>
                </a:lnTo>
                <a:lnTo>
                  <a:pt x="1774941" y="1042967"/>
                </a:lnTo>
                <a:cubicBezTo>
                  <a:pt x="1772064" y="1043880"/>
                  <a:pt x="1768707" y="1043424"/>
                  <a:pt x="1767748" y="1040685"/>
                </a:cubicBezTo>
                <a:cubicBezTo>
                  <a:pt x="1761993" y="1027905"/>
                  <a:pt x="1748566" y="1026080"/>
                  <a:pt x="1737056" y="1018777"/>
                </a:cubicBezTo>
                <a:cubicBezTo>
                  <a:pt x="1735138" y="1016951"/>
                  <a:pt x="1735138" y="1013300"/>
                  <a:pt x="1738975" y="1013300"/>
                </a:cubicBezTo>
                <a:cubicBezTo>
                  <a:pt x="1747607" y="1011475"/>
                  <a:pt x="1755760" y="1013757"/>
                  <a:pt x="1762713" y="1018321"/>
                </a:cubicBezTo>
                <a:lnTo>
                  <a:pt x="1776993" y="1034473"/>
                </a:lnTo>
                <a:lnTo>
                  <a:pt x="1784236" y="887385"/>
                </a:lnTo>
                <a:cubicBezTo>
                  <a:pt x="1786435" y="838056"/>
                  <a:pt x="1788056" y="788786"/>
                  <a:pt x="1788056" y="739633"/>
                </a:cubicBezTo>
                <a:cubicBezTo>
                  <a:pt x="1788056" y="638521"/>
                  <a:pt x="1789908" y="537405"/>
                  <a:pt x="1793612" y="436290"/>
                </a:cubicBezTo>
                <a:cubicBezTo>
                  <a:pt x="1795464" y="388540"/>
                  <a:pt x="1795927" y="340324"/>
                  <a:pt x="1797085" y="292106"/>
                </a:cubicBezTo>
                <a:lnTo>
                  <a:pt x="1803491" y="171203"/>
                </a:lnTo>
                <a:lnTo>
                  <a:pt x="1792689" y="156658"/>
                </a:lnTo>
                <a:lnTo>
                  <a:pt x="1784597" y="154052"/>
                </a:lnTo>
                <a:lnTo>
                  <a:pt x="1756299" y="151309"/>
                </a:lnTo>
                <a:lnTo>
                  <a:pt x="1709890" y="152655"/>
                </a:lnTo>
                <a:lnTo>
                  <a:pt x="1712914" y="158958"/>
                </a:lnTo>
                <a:cubicBezTo>
                  <a:pt x="1712914" y="160857"/>
                  <a:pt x="1712914" y="160857"/>
                  <a:pt x="1711035" y="162757"/>
                </a:cubicBezTo>
                <a:cubicBezTo>
                  <a:pt x="1711035" y="162757"/>
                  <a:pt x="1711035" y="164652"/>
                  <a:pt x="1709156" y="164652"/>
                </a:cubicBezTo>
                <a:cubicBezTo>
                  <a:pt x="1709156" y="168450"/>
                  <a:pt x="1703518" y="166551"/>
                  <a:pt x="1705397" y="162757"/>
                </a:cubicBezTo>
                <a:cubicBezTo>
                  <a:pt x="1706336" y="160146"/>
                  <a:pt x="1705338" y="158039"/>
                  <a:pt x="1702850" y="156357"/>
                </a:cubicBezTo>
                <a:lnTo>
                  <a:pt x="1693273" y="153137"/>
                </a:lnTo>
                <a:lnTo>
                  <a:pt x="1691232" y="153195"/>
                </a:lnTo>
                <a:lnTo>
                  <a:pt x="1690873" y="152467"/>
                </a:lnTo>
                <a:lnTo>
                  <a:pt x="1652306" y="150416"/>
                </a:lnTo>
                <a:lnTo>
                  <a:pt x="1632339" y="151446"/>
                </a:lnTo>
                <a:lnTo>
                  <a:pt x="1605677" y="167643"/>
                </a:lnTo>
                <a:cubicBezTo>
                  <a:pt x="1596102" y="175738"/>
                  <a:pt x="1587227" y="184786"/>
                  <a:pt x="1576951" y="193358"/>
                </a:cubicBezTo>
                <a:cubicBezTo>
                  <a:pt x="1575083" y="195263"/>
                  <a:pt x="1573214" y="193358"/>
                  <a:pt x="1573214" y="191453"/>
                </a:cubicBezTo>
                <a:lnTo>
                  <a:pt x="1595695" y="163077"/>
                </a:lnTo>
                <a:lnTo>
                  <a:pt x="1560683" y="163743"/>
                </a:lnTo>
                <a:lnTo>
                  <a:pt x="1526942" y="175591"/>
                </a:lnTo>
                <a:lnTo>
                  <a:pt x="1518085" y="179091"/>
                </a:lnTo>
                <a:lnTo>
                  <a:pt x="1485611" y="198981"/>
                </a:lnTo>
                <a:lnTo>
                  <a:pt x="1485432" y="199101"/>
                </a:lnTo>
                <a:lnTo>
                  <a:pt x="1488785" y="200119"/>
                </a:lnTo>
                <a:cubicBezTo>
                  <a:pt x="1490664" y="201987"/>
                  <a:pt x="1490664" y="203855"/>
                  <a:pt x="1488785" y="203855"/>
                </a:cubicBezTo>
                <a:cubicBezTo>
                  <a:pt x="1488785" y="205724"/>
                  <a:pt x="1486905" y="207590"/>
                  <a:pt x="1486905" y="211326"/>
                </a:cubicBezTo>
                <a:cubicBezTo>
                  <a:pt x="1485025" y="213192"/>
                  <a:pt x="1477506" y="211326"/>
                  <a:pt x="1479386" y="207590"/>
                </a:cubicBezTo>
                <a:lnTo>
                  <a:pt x="1476678" y="204881"/>
                </a:lnTo>
                <a:lnTo>
                  <a:pt x="1471221" y="208483"/>
                </a:lnTo>
                <a:lnTo>
                  <a:pt x="1436084" y="236261"/>
                </a:lnTo>
                <a:lnTo>
                  <a:pt x="1435642" y="237283"/>
                </a:lnTo>
                <a:lnTo>
                  <a:pt x="1435036" y="237089"/>
                </a:lnTo>
                <a:lnTo>
                  <a:pt x="1434082" y="237843"/>
                </a:lnTo>
                <a:lnTo>
                  <a:pt x="1432528" y="236285"/>
                </a:lnTo>
                <a:lnTo>
                  <a:pt x="1432309" y="236214"/>
                </a:lnTo>
                <a:lnTo>
                  <a:pt x="1426538" y="248570"/>
                </a:lnTo>
                <a:cubicBezTo>
                  <a:pt x="1417147" y="267346"/>
                  <a:pt x="1405878" y="288002"/>
                  <a:pt x="1398366" y="308653"/>
                </a:cubicBezTo>
                <a:cubicBezTo>
                  <a:pt x="1364559" y="385635"/>
                  <a:pt x="1357046" y="466372"/>
                  <a:pt x="1345777" y="547111"/>
                </a:cubicBezTo>
                <a:cubicBezTo>
                  <a:pt x="1343899" y="550865"/>
                  <a:pt x="1340142" y="548986"/>
                  <a:pt x="1340142" y="547111"/>
                </a:cubicBezTo>
                <a:lnTo>
                  <a:pt x="1346723" y="474089"/>
                </a:lnTo>
                <a:lnTo>
                  <a:pt x="1330471" y="565436"/>
                </a:lnTo>
                <a:cubicBezTo>
                  <a:pt x="1321090" y="662706"/>
                  <a:pt x="1322966" y="758107"/>
                  <a:pt x="1321090" y="855380"/>
                </a:cubicBezTo>
                <a:cubicBezTo>
                  <a:pt x="1321090" y="857250"/>
                  <a:pt x="1319214" y="857250"/>
                  <a:pt x="1317338" y="855380"/>
                </a:cubicBezTo>
                <a:lnTo>
                  <a:pt x="1315701" y="824233"/>
                </a:lnTo>
                <a:lnTo>
                  <a:pt x="1310055" y="827087"/>
                </a:lnTo>
                <a:cubicBezTo>
                  <a:pt x="1306391" y="827087"/>
                  <a:pt x="1300896" y="825235"/>
                  <a:pt x="1297233" y="823383"/>
                </a:cubicBezTo>
                <a:cubicBezTo>
                  <a:pt x="1295401" y="821530"/>
                  <a:pt x="1295401" y="819678"/>
                  <a:pt x="1297233" y="817826"/>
                </a:cubicBezTo>
                <a:cubicBezTo>
                  <a:pt x="1302728" y="815974"/>
                  <a:pt x="1308223" y="815974"/>
                  <a:pt x="1311886" y="815974"/>
                </a:cubicBezTo>
                <a:lnTo>
                  <a:pt x="1315354" y="817644"/>
                </a:lnTo>
                <a:lnTo>
                  <a:pt x="1311546" y="745200"/>
                </a:lnTo>
                <a:lnTo>
                  <a:pt x="1312321" y="722183"/>
                </a:lnTo>
                <a:lnTo>
                  <a:pt x="1309688" y="729961"/>
                </a:lnTo>
                <a:cubicBezTo>
                  <a:pt x="1303973" y="731837"/>
                  <a:pt x="1296353" y="731837"/>
                  <a:pt x="1292543" y="728085"/>
                </a:cubicBezTo>
                <a:cubicBezTo>
                  <a:pt x="1290638" y="726208"/>
                  <a:pt x="1290638" y="724332"/>
                  <a:pt x="1292543" y="722456"/>
                </a:cubicBezTo>
                <a:cubicBezTo>
                  <a:pt x="1294448" y="720580"/>
                  <a:pt x="1300163" y="720580"/>
                  <a:pt x="1302068" y="718704"/>
                </a:cubicBezTo>
                <a:lnTo>
                  <a:pt x="1312393" y="720030"/>
                </a:lnTo>
                <a:lnTo>
                  <a:pt x="1315326" y="632900"/>
                </a:lnTo>
                <a:cubicBezTo>
                  <a:pt x="1321054" y="557820"/>
                  <a:pt x="1333212" y="482805"/>
                  <a:pt x="1351900" y="410815"/>
                </a:cubicBezTo>
                <a:lnTo>
                  <a:pt x="1360810" y="383942"/>
                </a:lnTo>
                <a:lnTo>
                  <a:pt x="1369195" y="353042"/>
                </a:lnTo>
                <a:lnTo>
                  <a:pt x="1377471" y="333697"/>
                </a:lnTo>
                <a:lnTo>
                  <a:pt x="1394538" y="282223"/>
                </a:lnTo>
                <a:lnTo>
                  <a:pt x="1384902" y="299939"/>
                </a:lnTo>
                <a:lnTo>
                  <a:pt x="1386899" y="303934"/>
                </a:lnTo>
                <a:lnTo>
                  <a:pt x="1382072" y="305141"/>
                </a:lnTo>
                <a:lnTo>
                  <a:pt x="1376045" y="316222"/>
                </a:lnTo>
                <a:lnTo>
                  <a:pt x="1377191" y="320806"/>
                </a:lnTo>
                <a:lnTo>
                  <a:pt x="1373171" y="321506"/>
                </a:lnTo>
                <a:lnTo>
                  <a:pt x="1365849" y="334966"/>
                </a:lnTo>
                <a:cubicBezTo>
                  <a:pt x="1365849" y="334966"/>
                  <a:pt x="1362076" y="334966"/>
                  <a:pt x="1363963" y="333087"/>
                </a:cubicBezTo>
                <a:lnTo>
                  <a:pt x="1364119" y="332789"/>
                </a:lnTo>
                <a:lnTo>
                  <a:pt x="1362823" y="333176"/>
                </a:lnTo>
                <a:cubicBezTo>
                  <a:pt x="1355353" y="331390"/>
                  <a:pt x="1346014" y="327818"/>
                  <a:pt x="1338544" y="324247"/>
                </a:cubicBezTo>
                <a:cubicBezTo>
                  <a:pt x="1336676" y="324247"/>
                  <a:pt x="1338544" y="320675"/>
                  <a:pt x="1340412" y="320675"/>
                </a:cubicBezTo>
                <a:cubicBezTo>
                  <a:pt x="1347882" y="322460"/>
                  <a:pt x="1357220" y="326032"/>
                  <a:pt x="1364691" y="329605"/>
                </a:cubicBezTo>
                <a:lnTo>
                  <a:pt x="1365339" y="330457"/>
                </a:lnTo>
                <a:lnTo>
                  <a:pt x="1370235" y="321099"/>
                </a:lnTo>
                <a:lnTo>
                  <a:pt x="1338528" y="308768"/>
                </a:lnTo>
                <a:cubicBezTo>
                  <a:pt x="1336676" y="306916"/>
                  <a:pt x="1338528" y="303211"/>
                  <a:pt x="1340380" y="303211"/>
                </a:cubicBezTo>
                <a:cubicBezTo>
                  <a:pt x="1345937" y="303211"/>
                  <a:pt x="1352419" y="304600"/>
                  <a:pt x="1358670" y="306684"/>
                </a:cubicBezTo>
                <a:lnTo>
                  <a:pt x="1374123" y="313669"/>
                </a:lnTo>
                <a:lnTo>
                  <a:pt x="1378435" y="305427"/>
                </a:lnTo>
                <a:lnTo>
                  <a:pt x="1351252" y="294554"/>
                </a:lnTo>
                <a:cubicBezTo>
                  <a:pt x="1349376" y="292676"/>
                  <a:pt x="1351252" y="288924"/>
                  <a:pt x="1353129" y="288924"/>
                </a:cubicBezTo>
                <a:lnTo>
                  <a:pt x="1383144" y="296428"/>
                </a:lnTo>
                <a:lnTo>
                  <a:pt x="1397550" y="268894"/>
                </a:lnTo>
                <a:lnTo>
                  <a:pt x="1360794" y="251279"/>
                </a:lnTo>
                <a:cubicBezTo>
                  <a:pt x="1358901" y="249463"/>
                  <a:pt x="1358901" y="247650"/>
                  <a:pt x="1360794" y="247650"/>
                </a:cubicBezTo>
                <a:lnTo>
                  <a:pt x="1401612" y="261876"/>
                </a:lnTo>
                <a:lnTo>
                  <a:pt x="1414716" y="245426"/>
                </a:lnTo>
                <a:lnTo>
                  <a:pt x="1412699" y="245426"/>
                </a:lnTo>
                <a:cubicBezTo>
                  <a:pt x="1401410" y="235901"/>
                  <a:pt x="1388240" y="233996"/>
                  <a:pt x="1375070" y="226377"/>
                </a:cubicBezTo>
                <a:cubicBezTo>
                  <a:pt x="1373188" y="224471"/>
                  <a:pt x="1375070" y="220662"/>
                  <a:pt x="1376951" y="220662"/>
                </a:cubicBezTo>
                <a:cubicBezTo>
                  <a:pt x="1392003" y="222566"/>
                  <a:pt x="1407055" y="230186"/>
                  <a:pt x="1418344" y="239711"/>
                </a:cubicBezTo>
                <a:lnTo>
                  <a:pt x="1418468" y="240715"/>
                </a:lnTo>
                <a:lnTo>
                  <a:pt x="1425399" y="232014"/>
                </a:lnTo>
                <a:lnTo>
                  <a:pt x="1406562" y="218621"/>
                </a:lnTo>
                <a:lnTo>
                  <a:pt x="1389729" y="211481"/>
                </a:lnTo>
                <a:lnTo>
                  <a:pt x="1347346" y="217752"/>
                </a:lnTo>
                <a:lnTo>
                  <a:pt x="1315862" y="226974"/>
                </a:lnTo>
                <a:lnTo>
                  <a:pt x="1291505" y="236258"/>
                </a:lnTo>
                <a:lnTo>
                  <a:pt x="1288935" y="235959"/>
                </a:lnTo>
                <a:lnTo>
                  <a:pt x="1262048" y="244943"/>
                </a:lnTo>
                <a:lnTo>
                  <a:pt x="1221162" y="265579"/>
                </a:lnTo>
                <a:lnTo>
                  <a:pt x="1176029" y="291960"/>
                </a:lnTo>
                <a:cubicBezTo>
                  <a:pt x="1119692" y="335192"/>
                  <a:pt x="1085890" y="385943"/>
                  <a:pt x="1048332" y="444208"/>
                </a:cubicBezTo>
                <a:cubicBezTo>
                  <a:pt x="1046454" y="446089"/>
                  <a:pt x="1044576" y="446089"/>
                  <a:pt x="1044576" y="444208"/>
                </a:cubicBezTo>
                <a:cubicBezTo>
                  <a:pt x="1061477" y="384064"/>
                  <a:pt x="1115936" y="329553"/>
                  <a:pt x="1162884" y="291960"/>
                </a:cubicBezTo>
                <a:lnTo>
                  <a:pt x="1188140" y="276930"/>
                </a:lnTo>
                <a:lnTo>
                  <a:pt x="1220431" y="250372"/>
                </a:lnTo>
                <a:lnTo>
                  <a:pt x="1239782" y="240571"/>
                </a:lnTo>
                <a:lnTo>
                  <a:pt x="1210252" y="250826"/>
                </a:lnTo>
                <a:cubicBezTo>
                  <a:pt x="1208376" y="250826"/>
                  <a:pt x="1206500" y="248947"/>
                  <a:pt x="1208376" y="247066"/>
                </a:cubicBezTo>
                <a:cubicBezTo>
                  <a:pt x="1249651" y="228269"/>
                  <a:pt x="1292802" y="211347"/>
                  <a:pt x="1337829" y="200067"/>
                </a:cubicBezTo>
                <a:lnTo>
                  <a:pt x="1364387" y="194893"/>
                </a:lnTo>
                <a:lnTo>
                  <a:pt x="1382028" y="188867"/>
                </a:lnTo>
                <a:cubicBezTo>
                  <a:pt x="1399617" y="184550"/>
                  <a:pt x="1417558" y="181688"/>
                  <a:pt x="1434971" y="180259"/>
                </a:cubicBezTo>
                <a:lnTo>
                  <a:pt x="1477150" y="180234"/>
                </a:lnTo>
                <a:lnTo>
                  <a:pt x="1479804" y="178151"/>
                </a:lnTo>
                <a:lnTo>
                  <a:pt x="1476668" y="179390"/>
                </a:lnTo>
                <a:cubicBezTo>
                  <a:pt x="1474788" y="179390"/>
                  <a:pt x="1474788" y="177498"/>
                  <a:pt x="1474788" y="177498"/>
                </a:cubicBezTo>
                <a:cubicBezTo>
                  <a:pt x="1481370" y="168049"/>
                  <a:pt x="1489832" y="161198"/>
                  <a:pt x="1499441" y="156266"/>
                </a:cubicBezTo>
                <a:lnTo>
                  <a:pt x="1508442" y="153494"/>
                </a:lnTo>
                <a:lnTo>
                  <a:pt x="1508418" y="153447"/>
                </a:lnTo>
                <a:lnTo>
                  <a:pt x="1546640" y="129660"/>
                </a:lnTo>
                <a:lnTo>
                  <a:pt x="1473489" y="126048"/>
                </a:lnTo>
                <a:lnTo>
                  <a:pt x="1553043" y="125676"/>
                </a:lnTo>
                <a:lnTo>
                  <a:pt x="1575144" y="111919"/>
                </a:lnTo>
                <a:cubicBezTo>
                  <a:pt x="1625387" y="92288"/>
                  <a:pt x="1684914" y="87758"/>
                  <a:pt x="1740328" y="92288"/>
                </a:cubicBezTo>
                <a:close/>
                <a:moveTo>
                  <a:pt x="1978169" y="68361"/>
                </a:moveTo>
                <a:cubicBezTo>
                  <a:pt x="2035702" y="66834"/>
                  <a:pt x="2095615" y="83379"/>
                  <a:pt x="2149183" y="97764"/>
                </a:cubicBezTo>
                <a:cubicBezTo>
                  <a:pt x="2151063" y="97764"/>
                  <a:pt x="2151063" y="101602"/>
                  <a:pt x="2149183" y="101602"/>
                </a:cubicBezTo>
                <a:cubicBezTo>
                  <a:pt x="2073999" y="95848"/>
                  <a:pt x="2000695" y="61318"/>
                  <a:pt x="1923631" y="84339"/>
                </a:cubicBezTo>
                <a:cubicBezTo>
                  <a:pt x="1917992" y="86256"/>
                  <a:pt x="1916113" y="78585"/>
                  <a:pt x="1921752" y="76665"/>
                </a:cubicBezTo>
                <a:cubicBezTo>
                  <a:pt x="1940078" y="71390"/>
                  <a:pt x="1958991" y="68874"/>
                  <a:pt x="1978169" y="68361"/>
                </a:cubicBezTo>
                <a:close/>
                <a:moveTo>
                  <a:pt x="1848439" y="0"/>
                </a:moveTo>
                <a:cubicBezTo>
                  <a:pt x="1889850" y="0"/>
                  <a:pt x="1933144" y="0"/>
                  <a:pt x="1976437" y="3971"/>
                </a:cubicBezTo>
                <a:cubicBezTo>
                  <a:pt x="1976437" y="5953"/>
                  <a:pt x="1976437" y="7938"/>
                  <a:pt x="1976437" y="7938"/>
                </a:cubicBezTo>
                <a:cubicBezTo>
                  <a:pt x="1933144" y="3971"/>
                  <a:pt x="1889850" y="3971"/>
                  <a:pt x="1848439" y="3971"/>
                </a:cubicBezTo>
                <a:cubicBezTo>
                  <a:pt x="1844675" y="3971"/>
                  <a:pt x="1844675" y="0"/>
                  <a:pt x="1848439" y="0"/>
                </a:cubicBezTo>
                <a:close/>
              </a:path>
            </a:pathLst>
          </a:custGeom>
          <a:solidFill>
            <a:schemeClr val="accent1"/>
          </a:solidFill>
          <a:ln>
            <a:noFill/>
          </a:ln>
        </p:spPr>
        <p:txBody>
          <a:bodyPr vert="horz" wrap="square" lIns="72585" tIns="36293" rIns="72585" bIns="36293" numCol="1" anchor="t" anchorCtr="0" compatLnSpc="1">
            <a:noAutofit/>
          </a:bodyPr>
          <a:lstStyle/>
          <a:p>
            <a:endParaRPr lang="zh-CN" altLang="en-US"/>
          </a:p>
        </p:txBody>
      </p:sp>
      <p:sp>
        <p:nvSpPr>
          <p:cNvPr id="352" name="自由: 形状 351"/>
          <p:cNvSpPr/>
          <p:nvPr/>
        </p:nvSpPr>
        <p:spPr bwMode="auto">
          <a:xfrm>
            <a:off x="7931985" y="2287170"/>
            <a:ext cx="818678" cy="325908"/>
          </a:xfrm>
          <a:custGeom>
            <a:avLst/>
            <a:gdLst>
              <a:gd name="connsiteX0" fmla="*/ 1588040 w 3484904"/>
              <a:gd name="connsiteY0" fmla="*/ 1237559 h 1268058"/>
              <a:gd name="connsiteX1" fmla="*/ 1589842 w 3484904"/>
              <a:gd name="connsiteY1" fmla="*/ 1245168 h 1268058"/>
              <a:gd name="connsiteX2" fmla="*/ 1590439 w 3484904"/>
              <a:gd name="connsiteY2" fmla="*/ 1237981 h 1268058"/>
              <a:gd name="connsiteX3" fmla="*/ 1477141 w 3484904"/>
              <a:gd name="connsiteY3" fmla="*/ 1230020 h 1268058"/>
              <a:gd name="connsiteX4" fmla="*/ 1480837 w 3484904"/>
              <a:gd name="connsiteY4" fmla="*/ 1238435 h 1268058"/>
              <a:gd name="connsiteX5" fmla="*/ 1480647 w 3484904"/>
              <a:gd name="connsiteY5" fmla="*/ 1240076 h 1268058"/>
              <a:gd name="connsiteX6" fmla="*/ 1488377 w 3484904"/>
              <a:gd name="connsiteY6" fmla="*/ 1240843 h 1268058"/>
              <a:gd name="connsiteX7" fmla="*/ 1482848 w 3484904"/>
              <a:gd name="connsiteY7" fmla="*/ 1233117 h 1268058"/>
              <a:gd name="connsiteX8" fmla="*/ 1481736 w 3484904"/>
              <a:gd name="connsiteY8" fmla="*/ 1234105 h 1268058"/>
              <a:gd name="connsiteX9" fmla="*/ 1536057 w 3484904"/>
              <a:gd name="connsiteY9" fmla="*/ 1228414 h 1268058"/>
              <a:gd name="connsiteX10" fmla="*/ 1542506 w 3484904"/>
              <a:gd name="connsiteY10" fmla="*/ 1246207 h 1268058"/>
              <a:gd name="connsiteX11" fmla="*/ 1552334 w 3484904"/>
              <a:gd name="connsiteY11" fmla="*/ 1247181 h 1268058"/>
              <a:gd name="connsiteX12" fmla="*/ 1547617 w 3484904"/>
              <a:gd name="connsiteY12" fmla="*/ 1234899 h 1268058"/>
              <a:gd name="connsiteX13" fmla="*/ 1543948 w 3484904"/>
              <a:gd name="connsiteY13" fmla="*/ 1229803 h 1268058"/>
              <a:gd name="connsiteX14" fmla="*/ 3467181 w 3484904"/>
              <a:gd name="connsiteY14" fmla="*/ 1224823 h 1268058"/>
              <a:gd name="connsiteX15" fmla="*/ 3467637 w 3484904"/>
              <a:gd name="connsiteY15" fmla="*/ 1224834 h 1268058"/>
              <a:gd name="connsiteX16" fmla="*/ 3467598 w 3484904"/>
              <a:gd name="connsiteY16" fmla="*/ 1224990 h 1268058"/>
              <a:gd name="connsiteX17" fmla="*/ 1487520 w 3484904"/>
              <a:gd name="connsiteY17" fmla="*/ 1220037 h 1268058"/>
              <a:gd name="connsiteX18" fmla="*/ 1501580 w 3484904"/>
              <a:gd name="connsiteY18" fmla="*/ 1231371 h 1268058"/>
              <a:gd name="connsiteX19" fmla="*/ 1512051 w 3484904"/>
              <a:gd name="connsiteY19" fmla="*/ 1243189 h 1268058"/>
              <a:gd name="connsiteX20" fmla="*/ 1530695 w 3484904"/>
              <a:gd name="connsiteY20" fmla="*/ 1245037 h 1268058"/>
              <a:gd name="connsiteX21" fmla="*/ 1517944 w 3484904"/>
              <a:gd name="connsiteY21" fmla="*/ 1227756 h 1268058"/>
              <a:gd name="connsiteX22" fmla="*/ 1516377 w 3484904"/>
              <a:gd name="connsiteY22" fmla="*/ 1224969 h 1268058"/>
              <a:gd name="connsiteX23" fmla="*/ 1506083 w 3484904"/>
              <a:gd name="connsiteY23" fmla="*/ 1223210 h 1268058"/>
              <a:gd name="connsiteX24" fmla="*/ 1511105 w 3484904"/>
              <a:gd name="connsiteY24" fmla="*/ 1237188 h 1268058"/>
              <a:gd name="connsiteX25" fmla="*/ 1511105 w 3484904"/>
              <a:gd name="connsiteY25" fmla="*/ 1240456 h 1268058"/>
              <a:gd name="connsiteX26" fmla="*/ 1494070 w 3484904"/>
              <a:gd name="connsiteY26" fmla="*/ 1221157 h 1268058"/>
              <a:gd name="connsiteX27" fmla="*/ 1471557 w 3484904"/>
              <a:gd name="connsiteY27" fmla="*/ 1217309 h 1268058"/>
              <a:gd name="connsiteX28" fmla="*/ 1476713 w 3484904"/>
              <a:gd name="connsiteY28" fmla="*/ 1229046 h 1268058"/>
              <a:gd name="connsiteX29" fmla="*/ 1478682 w 3484904"/>
              <a:gd name="connsiteY29" fmla="*/ 1227295 h 1268058"/>
              <a:gd name="connsiteX30" fmla="*/ 1474592 w 3484904"/>
              <a:gd name="connsiteY30" fmla="*/ 1221582 h 1268058"/>
              <a:gd name="connsiteX31" fmla="*/ 1477890 w 3484904"/>
              <a:gd name="connsiteY31" fmla="*/ 1218391 h 1268058"/>
              <a:gd name="connsiteX32" fmla="*/ 1424590 w 3484904"/>
              <a:gd name="connsiteY32" fmla="*/ 1209224 h 1268058"/>
              <a:gd name="connsiteX33" fmla="*/ 1437974 w 3484904"/>
              <a:gd name="connsiteY33" fmla="*/ 1230557 h 1268058"/>
              <a:gd name="connsiteX34" fmla="*/ 1436750 w 3484904"/>
              <a:gd name="connsiteY34" fmla="*/ 1234625 h 1268058"/>
              <a:gd name="connsiteX35" fmla="*/ 1466807 w 3484904"/>
              <a:gd name="connsiteY35" fmla="*/ 1238705 h 1268058"/>
              <a:gd name="connsiteX36" fmla="*/ 1470861 w 3484904"/>
              <a:gd name="connsiteY36" fmla="*/ 1239107 h 1268058"/>
              <a:gd name="connsiteX37" fmla="*/ 1464634 w 3484904"/>
              <a:gd name="connsiteY37" fmla="*/ 1228225 h 1268058"/>
              <a:gd name="connsiteX38" fmla="*/ 1461643 w 3484904"/>
              <a:gd name="connsiteY38" fmla="*/ 1237936 h 1268058"/>
              <a:gd name="connsiteX39" fmla="*/ 1448608 w 3484904"/>
              <a:gd name="connsiteY39" fmla="*/ 1233868 h 1268058"/>
              <a:gd name="connsiteX40" fmla="*/ 1429057 w 3484904"/>
              <a:gd name="connsiteY40" fmla="*/ 1211087 h 1268058"/>
              <a:gd name="connsiteX41" fmla="*/ 1428182 w 3484904"/>
              <a:gd name="connsiteY41" fmla="*/ 1209864 h 1268058"/>
              <a:gd name="connsiteX42" fmla="*/ 3059996 w 3484904"/>
              <a:gd name="connsiteY42" fmla="*/ 1203139 h 1268058"/>
              <a:gd name="connsiteX43" fmla="*/ 3059040 w 3484904"/>
              <a:gd name="connsiteY43" fmla="*/ 1206363 h 1268058"/>
              <a:gd name="connsiteX44" fmla="*/ 3063401 w 3484904"/>
              <a:gd name="connsiteY44" fmla="*/ 1206305 h 1268058"/>
              <a:gd name="connsiteX45" fmla="*/ 1379891 w 3484904"/>
              <a:gd name="connsiteY45" fmla="*/ 1201257 h 1268058"/>
              <a:gd name="connsiteX46" fmla="*/ 1398935 w 3484904"/>
              <a:gd name="connsiteY46" fmla="*/ 1229492 h 1268058"/>
              <a:gd name="connsiteX47" fmla="*/ 1424586 w 3484904"/>
              <a:gd name="connsiteY47" fmla="*/ 1232974 h 1268058"/>
              <a:gd name="connsiteX48" fmla="*/ 1408447 w 3484904"/>
              <a:gd name="connsiteY48" fmla="*/ 1214215 h 1268058"/>
              <a:gd name="connsiteX49" fmla="*/ 1397784 w 3484904"/>
              <a:gd name="connsiteY49" fmla="*/ 1205636 h 1268058"/>
              <a:gd name="connsiteX50" fmla="*/ 1397101 w 3484904"/>
              <a:gd name="connsiteY50" fmla="*/ 1204325 h 1268058"/>
              <a:gd name="connsiteX51" fmla="*/ 3473749 w 3484904"/>
              <a:gd name="connsiteY51" fmla="*/ 1200196 h 1268058"/>
              <a:gd name="connsiteX52" fmla="*/ 3477506 w 3484904"/>
              <a:gd name="connsiteY52" fmla="*/ 1201689 h 1268058"/>
              <a:gd name="connsiteX53" fmla="*/ 3474204 w 3484904"/>
              <a:gd name="connsiteY53" fmla="*/ 1224990 h 1268058"/>
              <a:gd name="connsiteX54" fmla="*/ 3467637 w 3484904"/>
              <a:gd name="connsiteY54" fmla="*/ 1224834 h 1268058"/>
              <a:gd name="connsiteX55" fmla="*/ 3029592 w 3484904"/>
              <a:gd name="connsiteY55" fmla="*/ 1198604 h 1268058"/>
              <a:gd name="connsiteX56" fmla="*/ 3028779 w 3484904"/>
              <a:gd name="connsiteY56" fmla="*/ 1200066 h 1268058"/>
              <a:gd name="connsiteX57" fmla="*/ 3032781 w 3484904"/>
              <a:gd name="connsiteY57" fmla="*/ 1206711 h 1268058"/>
              <a:gd name="connsiteX58" fmla="*/ 3046818 w 3484904"/>
              <a:gd name="connsiteY58" fmla="*/ 1206525 h 1268058"/>
              <a:gd name="connsiteX59" fmla="*/ 3037433 w 3484904"/>
              <a:gd name="connsiteY59" fmla="*/ 1201778 h 1268058"/>
              <a:gd name="connsiteX60" fmla="*/ 3474204 w 3484904"/>
              <a:gd name="connsiteY60" fmla="*/ 1198361 h 1268058"/>
              <a:gd name="connsiteX61" fmla="*/ 3473749 w 3484904"/>
              <a:gd name="connsiteY61" fmla="*/ 1200196 h 1268058"/>
              <a:gd name="connsiteX62" fmla="*/ 3469400 w 3484904"/>
              <a:gd name="connsiteY62" fmla="*/ 1198467 h 1268058"/>
              <a:gd name="connsiteX63" fmla="*/ 2866559 w 3484904"/>
              <a:gd name="connsiteY63" fmla="*/ 1193300 h 1268058"/>
              <a:gd name="connsiteX64" fmla="*/ 2872846 w 3484904"/>
              <a:gd name="connsiteY64" fmla="*/ 1204798 h 1268058"/>
              <a:gd name="connsiteX65" fmla="*/ 2872464 w 3484904"/>
              <a:gd name="connsiteY65" fmla="*/ 1207360 h 1268058"/>
              <a:gd name="connsiteX66" fmla="*/ 2887982 w 3484904"/>
              <a:gd name="connsiteY66" fmla="*/ 1207774 h 1268058"/>
              <a:gd name="connsiteX67" fmla="*/ 2882558 w 3484904"/>
              <a:gd name="connsiteY67" fmla="*/ 1205742 h 1268058"/>
              <a:gd name="connsiteX68" fmla="*/ 2869177 w 3484904"/>
              <a:gd name="connsiteY68" fmla="*/ 1194735 h 1268058"/>
              <a:gd name="connsiteX69" fmla="*/ 818369 w 3484904"/>
              <a:gd name="connsiteY69" fmla="*/ 1190939 h 1268058"/>
              <a:gd name="connsiteX70" fmla="*/ 824218 w 3484904"/>
              <a:gd name="connsiteY70" fmla="*/ 1191349 h 1268058"/>
              <a:gd name="connsiteX71" fmla="*/ 871008 w 3484904"/>
              <a:gd name="connsiteY71" fmla="*/ 1220877 h 1268058"/>
              <a:gd name="connsiteX72" fmla="*/ 867665 w 3484904"/>
              <a:gd name="connsiteY72" fmla="*/ 1234000 h 1268058"/>
              <a:gd name="connsiteX73" fmla="*/ 817534 w 3484904"/>
              <a:gd name="connsiteY73" fmla="*/ 1197911 h 1268058"/>
              <a:gd name="connsiteX74" fmla="*/ 818369 w 3484904"/>
              <a:gd name="connsiteY74" fmla="*/ 1190939 h 1268058"/>
              <a:gd name="connsiteX75" fmla="*/ 3342093 w 3484904"/>
              <a:gd name="connsiteY75" fmla="*/ 1185373 h 1268058"/>
              <a:gd name="connsiteX76" fmla="*/ 3350308 w 3484904"/>
              <a:gd name="connsiteY76" fmla="*/ 1201099 h 1268058"/>
              <a:gd name="connsiteX77" fmla="*/ 3372090 w 3484904"/>
              <a:gd name="connsiteY77" fmla="*/ 1200618 h 1268058"/>
              <a:gd name="connsiteX78" fmla="*/ 3369595 w 3484904"/>
              <a:gd name="connsiteY78" fmla="*/ 1195548 h 1268058"/>
              <a:gd name="connsiteX79" fmla="*/ 3368253 w 3484904"/>
              <a:gd name="connsiteY79" fmla="*/ 1194523 h 1268058"/>
              <a:gd name="connsiteX80" fmla="*/ 3353701 w 3484904"/>
              <a:gd name="connsiteY80" fmla="*/ 1190713 h 1268058"/>
              <a:gd name="connsiteX81" fmla="*/ 3344458 w 3484904"/>
              <a:gd name="connsiteY81" fmla="*/ 1185846 h 1268058"/>
              <a:gd name="connsiteX82" fmla="*/ 1329698 w 3484904"/>
              <a:gd name="connsiteY82" fmla="*/ 1185287 h 1268058"/>
              <a:gd name="connsiteX83" fmla="*/ 1338402 w 3484904"/>
              <a:gd name="connsiteY83" fmla="*/ 1189618 h 1268058"/>
              <a:gd name="connsiteX84" fmla="*/ 1349263 w 3484904"/>
              <a:gd name="connsiteY84" fmla="*/ 1205001 h 1268058"/>
              <a:gd name="connsiteX85" fmla="*/ 1363064 w 3484904"/>
              <a:gd name="connsiteY85" fmla="*/ 1224622 h 1268058"/>
              <a:gd name="connsiteX86" fmla="*/ 1388063 w 3484904"/>
              <a:gd name="connsiteY86" fmla="*/ 1228016 h 1268058"/>
              <a:gd name="connsiteX87" fmla="*/ 1372797 w 3484904"/>
              <a:gd name="connsiteY87" fmla="*/ 1199993 h 1268058"/>
              <a:gd name="connsiteX88" fmla="*/ 1365137 w 3484904"/>
              <a:gd name="connsiteY88" fmla="*/ 1198628 h 1268058"/>
              <a:gd name="connsiteX89" fmla="*/ 1438268 w 3484904"/>
              <a:gd name="connsiteY89" fmla="*/ 1182149 h 1268058"/>
              <a:gd name="connsiteX90" fmla="*/ 1436456 w 3484904"/>
              <a:gd name="connsiteY90" fmla="*/ 1182179 h 1268058"/>
              <a:gd name="connsiteX91" fmla="*/ 1438438 w 3484904"/>
              <a:gd name="connsiteY91" fmla="*/ 1182446 h 1268058"/>
              <a:gd name="connsiteX92" fmla="*/ 3297614 w 3484904"/>
              <a:gd name="connsiteY92" fmla="*/ 1180564 h 1268058"/>
              <a:gd name="connsiteX93" fmla="*/ 3297234 w 3484904"/>
              <a:gd name="connsiteY93" fmla="*/ 1181567 h 1268058"/>
              <a:gd name="connsiteX94" fmla="*/ 3305637 w 3484904"/>
              <a:gd name="connsiteY94" fmla="*/ 1184723 h 1268058"/>
              <a:gd name="connsiteX95" fmla="*/ 3320874 w 3484904"/>
              <a:gd name="connsiteY95" fmla="*/ 1196111 h 1268058"/>
              <a:gd name="connsiteX96" fmla="*/ 3326801 w 3484904"/>
              <a:gd name="connsiteY96" fmla="*/ 1201619 h 1268058"/>
              <a:gd name="connsiteX97" fmla="*/ 3343925 w 3484904"/>
              <a:gd name="connsiteY97" fmla="*/ 1201240 h 1268058"/>
              <a:gd name="connsiteX98" fmla="*/ 3332750 w 3484904"/>
              <a:gd name="connsiteY98" fmla="*/ 1184203 h 1268058"/>
              <a:gd name="connsiteX99" fmla="*/ 887481 w 3484904"/>
              <a:gd name="connsiteY99" fmla="*/ 1178649 h 1268058"/>
              <a:gd name="connsiteX100" fmla="*/ 910324 w 3484904"/>
              <a:gd name="connsiteY100" fmla="*/ 1191772 h 1268058"/>
              <a:gd name="connsiteX101" fmla="*/ 929903 w 3484904"/>
              <a:gd name="connsiteY101" fmla="*/ 1208177 h 1268058"/>
              <a:gd name="connsiteX102" fmla="*/ 920114 w 3484904"/>
              <a:gd name="connsiteY102" fmla="*/ 1221300 h 1268058"/>
              <a:gd name="connsiteX103" fmla="*/ 900534 w 3484904"/>
              <a:gd name="connsiteY103" fmla="*/ 1204896 h 1268058"/>
              <a:gd name="connsiteX104" fmla="*/ 880955 w 3484904"/>
              <a:gd name="connsiteY104" fmla="*/ 1185211 h 1268058"/>
              <a:gd name="connsiteX105" fmla="*/ 887481 w 3484904"/>
              <a:gd name="connsiteY105" fmla="*/ 1178649 h 1268058"/>
              <a:gd name="connsiteX106" fmla="*/ 949410 w 3484904"/>
              <a:gd name="connsiteY106" fmla="*/ 1178623 h 1268058"/>
              <a:gd name="connsiteX107" fmla="*/ 988631 w 3484904"/>
              <a:gd name="connsiteY107" fmla="*/ 1224184 h 1268058"/>
              <a:gd name="connsiteX108" fmla="*/ 975557 w 3484904"/>
              <a:gd name="connsiteY108" fmla="*/ 1233947 h 1268058"/>
              <a:gd name="connsiteX109" fmla="*/ 959215 w 3484904"/>
              <a:gd name="connsiteY109" fmla="*/ 1207912 h 1268058"/>
              <a:gd name="connsiteX110" fmla="*/ 942873 w 3484904"/>
              <a:gd name="connsiteY110" fmla="*/ 1185131 h 1268058"/>
              <a:gd name="connsiteX111" fmla="*/ 949410 w 3484904"/>
              <a:gd name="connsiteY111" fmla="*/ 1178623 h 1268058"/>
              <a:gd name="connsiteX112" fmla="*/ 3172021 w 3484904"/>
              <a:gd name="connsiteY112" fmla="*/ 1178355 h 1268058"/>
              <a:gd name="connsiteX113" fmla="*/ 3171397 w 3484904"/>
              <a:gd name="connsiteY113" fmla="*/ 1182651 h 1268058"/>
              <a:gd name="connsiteX114" fmla="*/ 3164295 w 3484904"/>
              <a:gd name="connsiteY114" fmla="*/ 1181875 h 1268058"/>
              <a:gd name="connsiteX115" fmla="*/ 3169448 w 3484904"/>
              <a:gd name="connsiteY115" fmla="*/ 1185317 h 1268058"/>
              <a:gd name="connsiteX116" fmla="*/ 3183276 w 3484904"/>
              <a:gd name="connsiteY116" fmla="*/ 1204715 h 1268058"/>
              <a:gd name="connsiteX117" fmla="*/ 3188707 w 3484904"/>
              <a:gd name="connsiteY117" fmla="*/ 1204643 h 1268058"/>
              <a:gd name="connsiteX118" fmla="*/ 3179964 w 3484904"/>
              <a:gd name="connsiteY118" fmla="*/ 1194493 h 1268058"/>
              <a:gd name="connsiteX119" fmla="*/ 3271009 w 3484904"/>
              <a:gd name="connsiteY119" fmla="*/ 1177808 h 1268058"/>
              <a:gd name="connsiteX120" fmla="*/ 3276457 w 3484904"/>
              <a:gd name="connsiteY120" fmla="*/ 1181968 h 1268058"/>
              <a:gd name="connsiteX121" fmla="*/ 3292880 w 3484904"/>
              <a:gd name="connsiteY121" fmla="*/ 1199201 h 1268058"/>
              <a:gd name="connsiteX122" fmla="*/ 3295950 w 3484904"/>
              <a:gd name="connsiteY122" fmla="*/ 1202301 h 1268058"/>
              <a:gd name="connsiteX123" fmla="*/ 3307549 w 3484904"/>
              <a:gd name="connsiteY123" fmla="*/ 1202044 h 1268058"/>
              <a:gd name="connsiteX124" fmla="*/ 3297714 w 3484904"/>
              <a:gd name="connsiteY124" fmla="*/ 1196111 h 1268058"/>
              <a:gd name="connsiteX125" fmla="*/ 3285930 w 3484904"/>
              <a:gd name="connsiteY125" fmla="*/ 1185080 h 1268058"/>
              <a:gd name="connsiteX126" fmla="*/ 3286337 w 3484904"/>
              <a:gd name="connsiteY126" fmla="*/ 1181812 h 1268058"/>
              <a:gd name="connsiteX127" fmla="*/ 3287738 w 3484904"/>
              <a:gd name="connsiteY127" fmla="*/ 1180201 h 1268058"/>
              <a:gd name="connsiteX128" fmla="*/ 3287285 w 3484904"/>
              <a:gd name="connsiteY128" fmla="*/ 1179494 h 1268058"/>
              <a:gd name="connsiteX129" fmla="*/ 3222402 w 3484904"/>
              <a:gd name="connsiteY129" fmla="*/ 1171869 h 1268058"/>
              <a:gd name="connsiteX130" fmla="*/ 3226399 w 3484904"/>
              <a:gd name="connsiteY130" fmla="*/ 1178165 h 1268058"/>
              <a:gd name="connsiteX131" fmla="*/ 3230658 w 3484904"/>
              <a:gd name="connsiteY131" fmla="*/ 1183126 h 1268058"/>
              <a:gd name="connsiteX132" fmla="*/ 3232154 w 3484904"/>
              <a:gd name="connsiteY132" fmla="*/ 1181718 h 1268058"/>
              <a:gd name="connsiteX133" fmla="*/ 3243961 w 3484904"/>
              <a:gd name="connsiteY133" fmla="*/ 1192037 h 1268058"/>
              <a:gd name="connsiteX134" fmla="*/ 3234476 w 3484904"/>
              <a:gd name="connsiteY134" fmla="*/ 1187573 h 1268058"/>
              <a:gd name="connsiteX135" fmla="*/ 3248028 w 3484904"/>
              <a:gd name="connsiteY135" fmla="*/ 1203360 h 1268058"/>
              <a:gd name="connsiteX136" fmla="*/ 3275124 w 3484904"/>
              <a:gd name="connsiteY136" fmla="*/ 1202761 h 1268058"/>
              <a:gd name="connsiteX137" fmla="*/ 3269158 w 3484904"/>
              <a:gd name="connsiteY137" fmla="*/ 1197843 h 1268058"/>
              <a:gd name="connsiteX138" fmla="*/ 3240510 w 3484904"/>
              <a:gd name="connsiteY138" fmla="*/ 1174232 h 1268058"/>
              <a:gd name="connsiteX139" fmla="*/ 3177820 w 3484904"/>
              <a:gd name="connsiteY139" fmla="*/ 1166049 h 1268058"/>
              <a:gd name="connsiteX140" fmla="*/ 3184057 w 3484904"/>
              <a:gd name="connsiteY140" fmla="*/ 1169963 h 1268058"/>
              <a:gd name="connsiteX141" fmla="*/ 3193061 w 3484904"/>
              <a:gd name="connsiteY141" fmla="*/ 1181188 h 1268058"/>
              <a:gd name="connsiteX142" fmla="*/ 3206696 w 3484904"/>
              <a:gd name="connsiteY142" fmla="*/ 1204273 h 1268058"/>
              <a:gd name="connsiteX143" fmla="*/ 3228694 w 3484904"/>
              <a:gd name="connsiteY143" fmla="*/ 1203787 h 1268058"/>
              <a:gd name="connsiteX144" fmla="*/ 3223835 w 3484904"/>
              <a:gd name="connsiteY144" fmla="*/ 1198835 h 1268058"/>
              <a:gd name="connsiteX145" fmla="*/ 3222641 w 3484904"/>
              <a:gd name="connsiteY145" fmla="*/ 1202230 h 1268058"/>
              <a:gd name="connsiteX146" fmla="*/ 3212409 w 3484904"/>
              <a:gd name="connsiteY146" fmla="*/ 1200601 h 1268058"/>
              <a:gd name="connsiteX147" fmla="*/ 3194401 w 3484904"/>
              <a:gd name="connsiteY147" fmla="*/ 1177384 h 1268058"/>
              <a:gd name="connsiteX148" fmla="*/ 3187316 w 3484904"/>
              <a:gd name="connsiteY148" fmla="*/ 1167289 h 1268058"/>
              <a:gd name="connsiteX149" fmla="*/ 2523358 w 3484904"/>
              <a:gd name="connsiteY149" fmla="*/ 1164454 h 1268058"/>
              <a:gd name="connsiteX150" fmla="*/ 2528311 w 3484904"/>
              <a:gd name="connsiteY150" fmla="*/ 1168163 h 1268058"/>
              <a:gd name="connsiteX151" fmla="*/ 2534915 w 3484904"/>
              <a:gd name="connsiteY151" fmla="*/ 1178055 h 1268058"/>
              <a:gd name="connsiteX152" fmla="*/ 2520838 w 3484904"/>
              <a:gd name="connsiteY152" fmla="*/ 1166341 h 1268058"/>
              <a:gd name="connsiteX153" fmla="*/ 1131919 w 3484904"/>
              <a:gd name="connsiteY153" fmla="*/ 1164255 h 1268058"/>
              <a:gd name="connsiteX154" fmla="*/ 1164803 w 3484904"/>
              <a:gd name="connsiteY154" fmla="*/ 1190632 h 1268058"/>
              <a:gd name="connsiteX155" fmla="*/ 1154938 w 3484904"/>
              <a:gd name="connsiteY155" fmla="*/ 1200524 h 1268058"/>
              <a:gd name="connsiteX156" fmla="*/ 1138495 w 3484904"/>
              <a:gd name="connsiteY156" fmla="*/ 1184038 h 1268058"/>
              <a:gd name="connsiteX157" fmla="*/ 1128630 w 3484904"/>
              <a:gd name="connsiteY157" fmla="*/ 1170849 h 1268058"/>
              <a:gd name="connsiteX158" fmla="*/ 1131919 w 3484904"/>
              <a:gd name="connsiteY158" fmla="*/ 1164255 h 1268058"/>
              <a:gd name="connsiteX159" fmla="*/ 1006424 w 3484904"/>
              <a:gd name="connsiteY159" fmla="*/ 1164255 h 1268058"/>
              <a:gd name="connsiteX160" fmla="*/ 1064873 w 3484904"/>
              <a:gd name="connsiteY160" fmla="*/ 1211045 h 1268058"/>
              <a:gd name="connsiteX161" fmla="*/ 1055132 w 3484904"/>
              <a:gd name="connsiteY161" fmla="*/ 1221071 h 1268058"/>
              <a:gd name="connsiteX162" fmla="*/ 999930 w 3484904"/>
              <a:gd name="connsiteY162" fmla="*/ 1170939 h 1268058"/>
              <a:gd name="connsiteX163" fmla="*/ 1006424 w 3484904"/>
              <a:gd name="connsiteY163" fmla="*/ 1164255 h 1268058"/>
              <a:gd name="connsiteX164" fmla="*/ 1058854 w 3484904"/>
              <a:gd name="connsiteY164" fmla="*/ 1161267 h 1268058"/>
              <a:gd name="connsiteX165" fmla="*/ 1101343 w 3484904"/>
              <a:gd name="connsiteY165" fmla="*/ 1194885 h 1268058"/>
              <a:gd name="connsiteX166" fmla="*/ 1101343 w 3484904"/>
              <a:gd name="connsiteY166" fmla="*/ 1211693 h 1268058"/>
              <a:gd name="connsiteX167" fmla="*/ 1085001 w 3484904"/>
              <a:gd name="connsiteY167" fmla="*/ 1211693 h 1268058"/>
              <a:gd name="connsiteX168" fmla="*/ 1065390 w 3484904"/>
              <a:gd name="connsiteY168" fmla="*/ 1188161 h 1268058"/>
              <a:gd name="connsiteX169" fmla="*/ 1052317 w 3484904"/>
              <a:gd name="connsiteY169" fmla="*/ 1167990 h 1268058"/>
              <a:gd name="connsiteX170" fmla="*/ 1058854 w 3484904"/>
              <a:gd name="connsiteY170" fmla="*/ 1161267 h 1268058"/>
              <a:gd name="connsiteX171" fmla="*/ 2128841 w 3484904"/>
              <a:gd name="connsiteY171" fmla="*/ 1158170 h 1268058"/>
              <a:gd name="connsiteX172" fmla="*/ 2172695 w 3484904"/>
              <a:gd name="connsiteY172" fmla="*/ 1174706 h 1268058"/>
              <a:gd name="connsiteX173" fmla="*/ 2162575 w 3484904"/>
              <a:gd name="connsiteY173" fmla="*/ 1184628 h 1268058"/>
              <a:gd name="connsiteX174" fmla="*/ 2145708 w 3484904"/>
              <a:gd name="connsiteY174" fmla="*/ 1171399 h 1268058"/>
              <a:gd name="connsiteX175" fmla="*/ 2128841 w 3484904"/>
              <a:gd name="connsiteY175" fmla="*/ 1164784 h 1268058"/>
              <a:gd name="connsiteX176" fmla="*/ 2128841 w 3484904"/>
              <a:gd name="connsiteY176" fmla="*/ 1158170 h 1268058"/>
              <a:gd name="connsiteX177" fmla="*/ 146546 w 3484904"/>
              <a:gd name="connsiteY177" fmla="*/ 1154910 h 1268058"/>
              <a:gd name="connsiteX178" fmla="*/ 121480 w 3484904"/>
              <a:gd name="connsiteY178" fmla="*/ 1155750 h 1268058"/>
              <a:gd name="connsiteX179" fmla="*/ 114597 w 3484904"/>
              <a:gd name="connsiteY179" fmla="*/ 1156478 h 1268058"/>
              <a:gd name="connsiteX180" fmla="*/ 2382774 w 3484904"/>
              <a:gd name="connsiteY180" fmla="*/ 1146699 h 1268058"/>
              <a:gd name="connsiteX181" fmla="*/ 2384336 w 3484904"/>
              <a:gd name="connsiteY181" fmla="*/ 1147327 h 1268058"/>
              <a:gd name="connsiteX182" fmla="*/ 2383625 w 3484904"/>
              <a:gd name="connsiteY182" fmla="*/ 1148381 h 1268058"/>
              <a:gd name="connsiteX183" fmla="*/ 2165342 w 3484904"/>
              <a:gd name="connsiteY183" fmla="*/ 1145337 h 1268058"/>
              <a:gd name="connsiteX184" fmla="*/ 2186178 w 3484904"/>
              <a:gd name="connsiteY184" fmla="*/ 1149885 h 1268058"/>
              <a:gd name="connsiteX185" fmla="*/ 2202243 w 3484904"/>
              <a:gd name="connsiteY185" fmla="*/ 1160361 h 1268058"/>
              <a:gd name="connsiteX186" fmla="*/ 2218654 w 3484904"/>
              <a:gd name="connsiteY186" fmla="*/ 1157905 h 1268058"/>
              <a:gd name="connsiteX187" fmla="*/ 2228655 w 3484904"/>
              <a:gd name="connsiteY187" fmla="*/ 1164890 h 1268058"/>
              <a:gd name="connsiteX188" fmla="*/ 2218654 w 3484904"/>
              <a:gd name="connsiteY188" fmla="*/ 1171876 h 1268058"/>
              <a:gd name="connsiteX189" fmla="*/ 2206986 w 3484904"/>
              <a:gd name="connsiteY189" fmla="*/ 1167946 h 1268058"/>
              <a:gd name="connsiteX190" fmla="*/ 2205915 w 3484904"/>
              <a:gd name="connsiteY190" fmla="*/ 1167345 h 1268058"/>
              <a:gd name="connsiteX191" fmla="*/ 2207423 w 3484904"/>
              <a:gd name="connsiteY191" fmla="*/ 1173450 h 1268058"/>
              <a:gd name="connsiteX192" fmla="*/ 2198026 w 3484904"/>
              <a:gd name="connsiteY192" fmla="*/ 1175103 h 1268058"/>
              <a:gd name="connsiteX193" fmla="*/ 2175147 w 3484904"/>
              <a:gd name="connsiteY193" fmla="*/ 1165181 h 1268058"/>
              <a:gd name="connsiteX194" fmla="*/ 2162074 w 3484904"/>
              <a:gd name="connsiteY194" fmla="*/ 1155259 h 1268058"/>
              <a:gd name="connsiteX195" fmla="*/ 2165342 w 3484904"/>
              <a:gd name="connsiteY195" fmla="*/ 1145337 h 1268058"/>
              <a:gd name="connsiteX196" fmla="*/ 2224394 w 3484904"/>
              <a:gd name="connsiteY196" fmla="*/ 1138855 h 1268058"/>
              <a:gd name="connsiteX197" fmla="*/ 2239634 w 3484904"/>
              <a:gd name="connsiteY197" fmla="*/ 1151766 h 1268058"/>
              <a:gd name="connsiteX198" fmla="*/ 2244984 w 3484904"/>
              <a:gd name="connsiteY198" fmla="*/ 1148380 h 1268058"/>
              <a:gd name="connsiteX199" fmla="*/ 2294877 w 3484904"/>
              <a:gd name="connsiteY199" fmla="*/ 1177848 h 1268058"/>
              <a:gd name="connsiteX200" fmla="*/ 2284898 w 3484904"/>
              <a:gd name="connsiteY200" fmla="*/ 1194220 h 1268058"/>
              <a:gd name="connsiteX201" fmla="*/ 2268730 w 3484904"/>
              <a:gd name="connsiteY201" fmla="*/ 1184465 h 1268058"/>
              <a:gd name="connsiteX202" fmla="*/ 2271183 w 3484904"/>
              <a:gd name="connsiteY202" fmla="*/ 1187614 h 1268058"/>
              <a:gd name="connsiteX203" fmla="*/ 2261157 w 3484904"/>
              <a:gd name="connsiteY203" fmla="*/ 1200617 h 1268058"/>
              <a:gd name="connsiteX204" fmla="*/ 2217709 w 3484904"/>
              <a:gd name="connsiteY204" fmla="*/ 1145356 h 1268058"/>
              <a:gd name="connsiteX205" fmla="*/ 2224394 w 3484904"/>
              <a:gd name="connsiteY205" fmla="*/ 1138855 h 1268058"/>
              <a:gd name="connsiteX206" fmla="*/ 2390278 w 3484904"/>
              <a:gd name="connsiteY206" fmla="*/ 1138516 h 1268058"/>
              <a:gd name="connsiteX207" fmla="*/ 2386952 w 3484904"/>
              <a:gd name="connsiteY207" fmla="*/ 1148381 h 1268058"/>
              <a:gd name="connsiteX208" fmla="*/ 2384336 w 3484904"/>
              <a:gd name="connsiteY208" fmla="*/ 1147327 h 1268058"/>
              <a:gd name="connsiteX209" fmla="*/ 2413671 w 3484904"/>
              <a:gd name="connsiteY209" fmla="*/ 1135247 h 1268058"/>
              <a:gd name="connsiteX210" fmla="*/ 2420309 w 3484904"/>
              <a:gd name="connsiteY210" fmla="*/ 1138566 h 1268058"/>
              <a:gd name="connsiteX211" fmla="*/ 2422301 w 3484904"/>
              <a:gd name="connsiteY211" fmla="*/ 1136575 h 1268058"/>
              <a:gd name="connsiteX212" fmla="*/ 2423629 w 3484904"/>
              <a:gd name="connsiteY212" fmla="*/ 1141886 h 1268058"/>
              <a:gd name="connsiteX213" fmla="*/ 2413671 w 3484904"/>
              <a:gd name="connsiteY213" fmla="*/ 1135247 h 1268058"/>
              <a:gd name="connsiteX214" fmla="*/ 2421834 w 3484904"/>
              <a:gd name="connsiteY214" fmla="*/ 1134709 h 1268058"/>
              <a:gd name="connsiteX215" fmla="*/ 2423629 w 3484904"/>
              <a:gd name="connsiteY215" fmla="*/ 1135247 h 1268058"/>
              <a:gd name="connsiteX216" fmla="*/ 2422301 w 3484904"/>
              <a:gd name="connsiteY216" fmla="*/ 1136575 h 1268058"/>
              <a:gd name="connsiteX217" fmla="*/ 2271771 w 3484904"/>
              <a:gd name="connsiteY217" fmla="*/ 1130918 h 1268058"/>
              <a:gd name="connsiteX218" fmla="*/ 2300635 w 3484904"/>
              <a:gd name="connsiteY218" fmla="*/ 1152983 h 1268058"/>
              <a:gd name="connsiteX219" fmla="*/ 2307554 w 3484904"/>
              <a:gd name="connsiteY219" fmla="*/ 1151555 h 1268058"/>
              <a:gd name="connsiteX220" fmla="*/ 2315055 w 3484904"/>
              <a:gd name="connsiteY220" fmla="*/ 1161874 h 1268058"/>
              <a:gd name="connsiteX221" fmla="*/ 2314438 w 3484904"/>
              <a:gd name="connsiteY221" fmla="*/ 1164206 h 1268058"/>
              <a:gd name="connsiteX222" fmla="*/ 2344415 w 3484904"/>
              <a:gd name="connsiteY222" fmla="*/ 1201594 h 1268058"/>
              <a:gd name="connsiteX223" fmla="*/ 2334509 w 3484904"/>
              <a:gd name="connsiteY223" fmla="*/ 1208325 h 1268058"/>
              <a:gd name="connsiteX224" fmla="*/ 2302727 w 3484904"/>
              <a:gd name="connsiteY224" fmla="*/ 1171725 h 1268058"/>
              <a:gd name="connsiteX225" fmla="*/ 2302058 w 3484904"/>
              <a:gd name="connsiteY225" fmla="*/ 1171059 h 1268058"/>
              <a:gd name="connsiteX226" fmla="*/ 2290885 w 3484904"/>
              <a:gd name="connsiteY226" fmla="*/ 1168753 h 1268058"/>
              <a:gd name="connsiteX227" fmla="*/ 2284217 w 3484904"/>
              <a:gd name="connsiteY227" fmla="*/ 1165314 h 1268058"/>
              <a:gd name="connsiteX228" fmla="*/ 2284217 w 3484904"/>
              <a:gd name="connsiteY228" fmla="*/ 1158434 h 1268058"/>
              <a:gd name="connsiteX229" fmla="*/ 2287607 w 3484904"/>
              <a:gd name="connsiteY229" fmla="*/ 1156685 h 1268058"/>
              <a:gd name="connsiteX230" fmla="*/ 2268469 w 3484904"/>
              <a:gd name="connsiteY230" fmla="*/ 1137649 h 1268058"/>
              <a:gd name="connsiteX231" fmla="*/ 2271771 w 3484904"/>
              <a:gd name="connsiteY231" fmla="*/ 1130918 h 1268058"/>
              <a:gd name="connsiteX232" fmla="*/ 1071733 w 3484904"/>
              <a:gd name="connsiteY232" fmla="*/ 1130918 h 1268058"/>
              <a:gd name="connsiteX233" fmla="*/ 1111298 w 3484904"/>
              <a:gd name="connsiteY233" fmla="*/ 1161279 h 1268058"/>
              <a:gd name="connsiteX234" fmla="*/ 1144270 w 3484904"/>
              <a:gd name="connsiteY234" fmla="*/ 1201761 h 1268058"/>
              <a:gd name="connsiteX235" fmla="*/ 1137675 w 3484904"/>
              <a:gd name="connsiteY235" fmla="*/ 1208508 h 1268058"/>
              <a:gd name="connsiteX236" fmla="*/ 1094813 w 3484904"/>
              <a:gd name="connsiteY236" fmla="*/ 1178147 h 1268058"/>
              <a:gd name="connsiteX237" fmla="*/ 1061842 w 3484904"/>
              <a:gd name="connsiteY237" fmla="*/ 1144412 h 1268058"/>
              <a:gd name="connsiteX238" fmla="*/ 1071733 w 3484904"/>
              <a:gd name="connsiteY238" fmla="*/ 1130918 h 1268058"/>
              <a:gd name="connsiteX239" fmla="*/ 2413256 w 3484904"/>
              <a:gd name="connsiteY239" fmla="*/ 1128194 h 1268058"/>
              <a:gd name="connsiteX240" fmla="*/ 2420309 w 3484904"/>
              <a:gd name="connsiteY240" fmla="*/ 1128609 h 1268058"/>
              <a:gd name="connsiteX241" fmla="*/ 2421834 w 3484904"/>
              <a:gd name="connsiteY241" fmla="*/ 1134709 h 1268058"/>
              <a:gd name="connsiteX242" fmla="*/ 2415330 w 3484904"/>
              <a:gd name="connsiteY242" fmla="*/ 1132758 h 1268058"/>
              <a:gd name="connsiteX243" fmla="*/ 2413423 w 3484904"/>
              <a:gd name="connsiteY243" fmla="*/ 1131041 h 1268058"/>
              <a:gd name="connsiteX244" fmla="*/ 3030529 w 3484904"/>
              <a:gd name="connsiteY244" fmla="*/ 1124568 h 1268058"/>
              <a:gd name="connsiteX245" fmla="*/ 3080955 w 3484904"/>
              <a:gd name="connsiteY245" fmla="*/ 1181242 h 1268058"/>
              <a:gd name="connsiteX246" fmla="*/ 3070870 w 3484904"/>
              <a:gd name="connsiteY246" fmla="*/ 1184576 h 1268058"/>
              <a:gd name="connsiteX247" fmla="*/ 3027167 w 3484904"/>
              <a:gd name="connsiteY247" fmla="*/ 1131236 h 1268058"/>
              <a:gd name="connsiteX248" fmla="*/ 3030529 w 3484904"/>
              <a:gd name="connsiteY248" fmla="*/ 1124568 h 1268058"/>
              <a:gd name="connsiteX249" fmla="*/ 2379052 w 3484904"/>
              <a:gd name="connsiteY249" fmla="*/ 1123718 h 1268058"/>
              <a:gd name="connsiteX250" fmla="*/ 2386952 w 3484904"/>
              <a:gd name="connsiteY250" fmla="*/ 1128651 h 1268058"/>
              <a:gd name="connsiteX251" fmla="*/ 2390278 w 3484904"/>
              <a:gd name="connsiteY251" fmla="*/ 1138516 h 1268058"/>
              <a:gd name="connsiteX252" fmla="*/ 2374614 w 3484904"/>
              <a:gd name="connsiteY252" fmla="*/ 1130564 h 1268058"/>
              <a:gd name="connsiteX253" fmla="*/ 2373647 w 3484904"/>
              <a:gd name="connsiteY253" fmla="*/ 1128651 h 1268058"/>
              <a:gd name="connsiteX254" fmla="*/ 2379052 w 3484904"/>
              <a:gd name="connsiteY254" fmla="*/ 1123718 h 1268058"/>
              <a:gd name="connsiteX255" fmla="*/ 356630 w 3484904"/>
              <a:gd name="connsiteY255" fmla="*/ 1117667 h 1268058"/>
              <a:gd name="connsiteX256" fmla="*/ 324017 w 3484904"/>
              <a:gd name="connsiteY256" fmla="*/ 1124027 h 1268058"/>
              <a:gd name="connsiteX257" fmla="*/ 213055 w 3484904"/>
              <a:gd name="connsiteY257" fmla="*/ 1148654 h 1268058"/>
              <a:gd name="connsiteX258" fmla="*/ 171037 w 3484904"/>
              <a:gd name="connsiteY258" fmla="*/ 1153709 h 1268058"/>
              <a:gd name="connsiteX259" fmla="*/ 175584 w 3484904"/>
              <a:gd name="connsiteY259" fmla="*/ 1153486 h 1268058"/>
              <a:gd name="connsiteX260" fmla="*/ 244146 w 3484904"/>
              <a:gd name="connsiteY260" fmla="*/ 1147036 h 1268058"/>
              <a:gd name="connsiteX261" fmla="*/ 269003 w 3484904"/>
              <a:gd name="connsiteY261" fmla="*/ 1141236 h 1268058"/>
              <a:gd name="connsiteX262" fmla="*/ 357075 w 3484904"/>
              <a:gd name="connsiteY262" fmla="*/ 1119028 h 1268058"/>
              <a:gd name="connsiteX263" fmla="*/ 356763 w 3484904"/>
              <a:gd name="connsiteY263" fmla="*/ 1118820 h 1268058"/>
              <a:gd name="connsiteX264" fmla="*/ 1373086 w 3484904"/>
              <a:gd name="connsiteY264" fmla="*/ 1108693 h 1268058"/>
              <a:gd name="connsiteX265" fmla="*/ 1422112 w 3484904"/>
              <a:gd name="connsiteY265" fmla="*/ 1148154 h 1268058"/>
              <a:gd name="connsiteX266" fmla="*/ 1418843 w 3484904"/>
              <a:gd name="connsiteY266" fmla="*/ 1154731 h 1268058"/>
              <a:gd name="connsiteX267" fmla="*/ 1369817 w 3484904"/>
              <a:gd name="connsiteY267" fmla="*/ 1111982 h 1268058"/>
              <a:gd name="connsiteX268" fmla="*/ 1373086 w 3484904"/>
              <a:gd name="connsiteY268" fmla="*/ 1108693 h 1268058"/>
              <a:gd name="connsiteX269" fmla="*/ 418293 w 3484904"/>
              <a:gd name="connsiteY269" fmla="*/ 1105642 h 1268058"/>
              <a:gd name="connsiteX270" fmla="*/ 415521 w 3484904"/>
              <a:gd name="connsiteY270" fmla="*/ 1106182 h 1268058"/>
              <a:gd name="connsiteX271" fmla="*/ 414429 w 3484904"/>
              <a:gd name="connsiteY271" fmla="*/ 1121234 h 1268058"/>
              <a:gd name="connsiteX272" fmla="*/ 1832940 w 3484904"/>
              <a:gd name="connsiteY272" fmla="*/ 1105624 h 1268058"/>
              <a:gd name="connsiteX273" fmla="*/ 1837886 w 3484904"/>
              <a:gd name="connsiteY273" fmla="*/ 1108905 h 1268058"/>
              <a:gd name="connsiteX274" fmla="*/ 1841183 w 3484904"/>
              <a:gd name="connsiteY274" fmla="*/ 1125309 h 1268058"/>
              <a:gd name="connsiteX275" fmla="*/ 1841183 w 3484904"/>
              <a:gd name="connsiteY275" fmla="*/ 1138433 h 1268058"/>
              <a:gd name="connsiteX276" fmla="*/ 1834589 w 3484904"/>
              <a:gd name="connsiteY276" fmla="*/ 1151556 h 1268058"/>
              <a:gd name="connsiteX277" fmla="*/ 1804914 w 3484904"/>
              <a:gd name="connsiteY277" fmla="*/ 1141714 h 1268058"/>
              <a:gd name="connsiteX278" fmla="*/ 1808212 w 3484904"/>
              <a:gd name="connsiteY278" fmla="*/ 1135152 h 1268058"/>
              <a:gd name="connsiteX279" fmla="*/ 1822637 w 3484904"/>
              <a:gd name="connsiteY279" fmla="*/ 1133921 h 1268058"/>
              <a:gd name="connsiteX280" fmla="*/ 1828726 w 3484904"/>
              <a:gd name="connsiteY280" fmla="*/ 1134548 h 1268058"/>
              <a:gd name="connsiteX281" fmla="*/ 1827994 w 3484904"/>
              <a:gd name="connsiteY281" fmla="*/ 1138433 h 1268058"/>
              <a:gd name="connsiteX282" fmla="*/ 1834589 w 3484904"/>
              <a:gd name="connsiteY282" fmla="*/ 1135152 h 1268058"/>
              <a:gd name="connsiteX283" fmla="*/ 1828726 w 3484904"/>
              <a:gd name="connsiteY283" fmla="*/ 1134548 h 1268058"/>
              <a:gd name="connsiteX284" fmla="*/ 1830467 w 3484904"/>
              <a:gd name="connsiteY284" fmla="*/ 1125309 h 1268058"/>
              <a:gd name="connsiteX285" fmla="*/ 1827994 w 3484904"/>
              <a:gd name="connsiteY285" fmla="*/ 1112186 h 1268058"/>
              <a:gd name="connsiteX286" fmla="*/ 1832940 w 3484904"/>
              <a:gd name="connsiteY286" fmla="*/ 1105624 h 1268058"/>
              <a:gd name="connsiteX287" fmla="*/ 2654105 w 3484904"/>
              <a:gd name="connsiteY287" fmla="*/ 1102343 h 1268058"/>
              <a:gd name="connsiteX288" fmla="*/ 2654105 w 3484904"/>
              <a:gd name="connsiteY288" fmla="*/ 1108693 h 1268058"/>
              <a:gd name="connsiteX289" fmla="*/ 2647755 w 3484904"/>
              <a:gd name="connsiteY289" fmla="*/ 1118218 h 1268058"/>
              <a:gd name="connsiteX290" fmla="*/ 2644580 w 3484904"/>
              <a:gd name="connsiteY290" fmla="*/ 1115043 h 1268058"/>
              <a:gd name="connsiteX291" fmla="*/ 2654105 w 3484904"/>
              <a:gd name="connsiteY291" fmla="*/ 1102343 h 1268058"/>
              <a:gd name="connsiteX292" fmla="*/ 2333733 w 3484904"/>
              <a:gd name="connsiteY292" fmla="*/ 1102343 h 1268058"/>
              <a:gd name="connsiteX293" fmla="*/ 2359511 w 3484904"/>
              <a:gd name="connsiteY293" fmla="*/ 1122896 h 1268058"/>
              <a:gd name="connsiteX294" fmla="*/ 2374614 w 3484904"/>
              <a:gd name="connsiteY294" fmla="*/ 1130564 h 1268058"/>
              <a:gd name="connsiteX295" fmla="*/ 2382774 w 3484904"/>
              <a:gd name="connsiteY295" fmla="*/ 1146699 h 1268058"/>
              <a:gd name="connsiteX296" fmla="*/ 2353274 w 3484904"/>
              <a:gd name="connsiteY296" fmla="*/ 1134816 h 1268058"/>
              <a:gd name="connsiteX297" fmla="*/ 2327080 w 3484904"/>
              <a:gd name="connsiteY297" fmla="*/ 1108920 h 1268058"/>
              <a:gd name="connsiteX298" fmla="*/ 2333733 w 3484904"/>
              <a:gd name="connsiteY298" fmla="*/ 1102343 h 1268058"/>
              <a:gd name="connsiteX299" fmla="*/ 2983912 w 3484904"/>
              <a:gd name="connsiteY299" fmla="*/ 1098024 h 1268058"/>
              <a:gd name="connsiteX300" fmla="*/ 3004338 w 3484904"/>
              <a:gd name="connsiteY300" fmla="*/ 1132307 h 1268058"/>
              <a:gd name="connsiteX301" fmla="*/ 3023290 w 3484904"/>
              <a:gd name="connsiteY301" fmla="*/ 1179638 h 1268058"/>
              <a:gd name="connsiteX302" fmla="*/ 3024310 w 3484904"/>
              <a:gd name="connsiteY302" fmla="*/ 1178542 h 1268058"/>
              <a:gd name="connsiteX303" fmla="*/ 3044815 w 3484904"/>
              <a:gd name="connsiteY303" fmla="*/ 1186426 h 1268058"/>
              <a:gd name="connsiteX304" fmla="*/ 3053835 w 3484904"/>
              <a:gd name="connsiteY304" fmla="*/ 1195311 h 1268058"/>
              <a:gd name="connsiteX305" fmla="*/ 3054473 w 3484904"/>
              <a:gd name="connsiteY305" fmla="*/ 1185136 h 1268058"/>
              <a:gd name="connsiteX306" fmla="*/ 3080508 w 3484904"/>
              <a:gd name="connsiteY306" fmla="*/ 1195028 h 1268058"/>
              <a:gd name="connsiteX307" fmla="*/ 3095503 w 3484904"/>
              <a:gd name="connsiteY307" fmla="*/ 1205880 h 1268058"/>
              <a:gd name="connsiteX308" fmla="*/ 3097780 w 3484904"/>
              <a:gd name="connsiteY308" fmla="*/ 1205849 h 1268058"/>
              <a:gd name="connsiteX309" fmla="*/ 3088509 w 3484904"/>
              <a:gd name="connsiteY309" fmla="*/ 1199063 h 1268058"/>
              <a:gd name="connsiteX310" fmla="*/ 3081142 w 3484904"/>
              <a:gd name="connsiteY310" fmla="*/ 1185172 h 1268058"/>
              <a:gd name="connsiteX311" fmla="*/ 3087691 w 3484904"/>
              <a:gd name="connsiteY311" fmla="*/ 1178636 h 1268058"/>
              <a:gd name="connsiteX312" fmla="*/ 3113885 w 3484904"/>
              <a:gd name="connsiteY312" fmla="*/ 1194978 h 1268058"/>
              <a:gd name="connsiteX313" fmla="*/ 3121440 w 3484904"/>
              <a:gd name="connsiteY313" fmla="*/ 1205536 h 1268058"/>
              <a:gd name="connsiteX314" fmla="*/ 3128338 w 3484904"/>
              <a:gd name="connsiteY314" fmla="*/ 1205444 h 1268058"/>
              <a:gd name="connsiteX315" fmla="*/ 3117743 w 3484904"/>
              <a:gd name="connsiteY315" fmla="*/ 1194814 h 1268058"/>
              <a:gd name="connsiteX316" fmla="*/ 3124270 w 3484904"/>
              <a:gd name="connsiteY316" fmla="*/ 1181717 h 1268058"/>
              <a:gd name="connsiteX317" fmla="*/ 3150376 w 3484904"/>
              <a:gd name="connsiteY317" fmla="*/ 1198088 h 1268058"/>
              <a:gd name="connsiteX318" fmla="*/ 3155604 w 3484904"/>
              <a:gd name="connsiteY318" fmla="*/ 1205083 h 1268058"/>
              <a:gd name="connsiteX319" fmla="*/ 3164169 w 3484904"/>
              <a:gd name="connsiteY319" fmla="*/ 1204969 h 1268058"/>
              <a:gd name="connsiteX320" fmla="*/ 3156351 w 3484904"/>
              <a:gd name="connsiteY320" fmla="*/ 1198440 h 1268058"/>
              <a:gd name="connsiteX321" fmla="*/ 3139979 w 3484904"/>
              <a:gd name="connsiteY321" fmla="*/ 1185317 h 1268058"/>
              <a:gd name="connsiteX322" fmla="*/ 3149802 w 3484904"/>
              <a:gd name="connsiteY322" fmla="*/ 1172193 h 1268058"/>
              <a:gd name="connsiteX323" fmla="*/ 3156605 w 3484904"/>
              <a:gd name="connsiteY323" fmla="*/ 1176738 h 1268058"/>
              <a:gd name="connsiteX324" fmla="*/ 3141606 w 3484904"/>
              <a:gd name="connsiteY324" fmla="*/ 1155875 h 1268058"/>
              <a:gd name="connsiteX325" fmla="*/ 3109407 w 3484904"/>
              <a:gd name="connsiteY325" fmla="*/ 1145571 h 1268058"/>
              <a:gd name="connsiteX326" fmla="*/ 3080609 w 3484904"/>
              <a:gd name="connsiteY326" fmla="*/ 1134077 h 1268058"/>
              <a:gd name="connsiteX327" fmla="*/ 3102818 w 3484904"/>
              <a:gd name="connsiteY327" fmla="*/ 1160589 h 1268058"/>
              <a:gd name="connsiteX328" fmla="*/ 3117655 w 3484904"/>
              <a:gd name="connsiteY328" fmla="*/ 1197593 h 1268058"/>
              <a:gd name="connsiteX329" fmla="*/ 3075387 w 3484904"/>
              <a:gd name="connsiteY329" fmla="*/ 1131993 h 1268058"/>
              <a:gd name="connsiteX330" fmla="*/ 3019246 w 3484904"/>
              <a:gd name="connsiteY330" fmla="*/ 1109586 h 1268058"/>
              <a:gd name="connsiteX331" fmla="*/ 1401712 w 3484904"/>
              <a:gd name="connsiteY331" fmla="*/ 1091230 h 1268058"/>
              <a:gd name="connsiteX332" fmla="*/ 1418308 w 3484904"/>
              <a:gd name="connsiteY332" fmla="*/ 1097869 h 1268058"/>
              <a:gd name="connsiteX333" fmla="*/ 1428267 w 3484904"/>
              <a:gd name="connsiteY333" fmla="*/ 1111146 h 1268058"/>
              <a:gd name="connsiteX334" fmla="*/ 1414989 w 3484904"/>
              <a:gd name="connsiteY334" fmla="*/ 1117785 h 1268058"/>
              <a:gd name="connsiteX335" fmla="*/ 1398392 w 3484904"/>
              <a:gd name="connsiteY335" fmla="*/ 1097869 h 1268058"/>
              <a:gd name="connsiteX336" fmla="*/ 1401712 w 3484904"/>
              <a:gd name="connsiteY336" fmla="*/ 1091230 h 1268058"/>
              <a:gd name="connsiteX337" fmla="*/ 1953409 w 3484904"/>
              <a:gd name="connsiteY337" fmla="*/ 1083126 h 1268058"/>
              <a:gd name="connsiteX338" fmla="*/ 1960791 w 3484904"/>
              <a:gd name="connsiteY338" fmla="*/ 1085214 h 1268058"/>
              <a:gd name="connsiteX339" fmla="*/ 1980476 w 3484904"/>
              <a:gd name="connsiteY339" fmla="*/ 1111951 h 1268058"/>
              <a:gd name="connsiteX340" fmla="*/ 1993599 w 3484904"/>
              <a:gd name="connsiteY340" fmla="*/ 1138688 h 1268058"/>
              <a:gd name="connsiteX341" fmla="*/ 1987038 w 3484904"/>
              <a:gd name="connsiteY341" fmla="*/ 1142030 h 1268058"/>
              <a:gd name="connsiteX342" fmla="*/ 1970633 w 3484904"/>
              <a:gd name="connsiteY342" fmla="*/ 1118635 h 1268058"/>
              <a:gd name="connsiteX343" fmla="*/ 1950948 w 3484904"/>
              <a:gd name="connsiteY343" fmla="*/ 1088556 h 1268058"/>
              <a:gd name="connsiteX344" fmla="*/ 1953409 w 3484904"/>
              <a:gd name="connsiteY344" fmla="*/ 1083126 h 1268058"/>
              <a:gd name="connsiteX345" fmla="*/ 2948675 w 3484904"/>
              <a:gd name="connsiteY345" fmla="*/ 1079266 h 1268058"/>
              <a:gd name="connsiteX346" fmla="*/ 2945596 w 3484904"/>
              <a:gd name="connsiteY346" fmla="*/ 1081821 h 1268058"/>
              <a:gd name="connsiteX347" fmla="*/ 2950847 w 3484904"/>
              <a:gd name="connsiteY347" fmla="*/ 1082700 h 1268058"/>
              <a:gd name="connsiteX348" fmla="*/ 2288298 w 3484904"/>
              <a:gd name="connsiteY348" fmla="*/ 1076404 h 1268058"/>
              <a:gd name="connsiteX349" fmla="*/ 2297711 w 3484904"/>
              <a:gd name="connsiteY349" fmla="*/ 1078870 h 1268058"/>
              <a:gd name="connsiteX350" fmla="*/ 2317357 w 3484904"/>
              <a:gd name="connsiteY350" fmla="*/ 1108466 h 1268058"/>
              <a:gd name="connsiteX351" fmla="*/ 2310808 w 3484904"/>
              <a:gd name="connsiteY351" fmla="*/ 1111755 h 1268058"/>
              <a:gd name="connsiteX352" fmla="*/ 2284614 w 3484904"/>
              <a:gd name="connsiteY352" fmla="*/ 1098601 h 1268058"/>
              <a:gd name="connsiteX353" fmla="*/ 2288298 w 3484904"/>
              <a:gd name="connsiteY353" fmla="*/ 1076404 h 1268058"/>
              <a:gd name="connsiteX354" fmla="*/ 1376326 w 3484904"/>
              <a:gd name="connsiteY354" fmla="*/ 1075355 h 1268058"/>
              <a:gd name="connsiteX355" fmla="*/ 1406330 w 3484904"/>
              <a:gd name="connsiteY355" fmla="*/ 1108693 h 1268058"/>
              <a:gd name="connsiteX356" fmla="*/ 1402996 w 3484904"/>
              <a:gd name="connsiteY356" fmla="*/ 1108693 h 1268058"/>
              <a:gd name="connsiteX357" fmla="*/ 1372992 w 3484904"/>
              <a:gd name="connsiteY357" fmla="*/ 1078689 h 1268058"/>
              <a:gd name="connsiteX358" fmla="*/ 1376326 w 3484904"/>
              <a:gd name="connsiteY358" fmla="*/ 1075355 h 1268058"/>
              <a:gd name="connsiteX359" fmla="*/ 2357242 w 3484904"/>
              <a:gd name="connsiteY359" fmla="*/ 1072180 h 1268058"/>
              <a:gd name="connsiteX360" fmla="*/ 2393755 w 3484904"/>
              <a:gd name="connsiteY360" fmla="*/ 1108693 h 1268058"/>
              <a:gd name="connsiteX361" fmla="*/ 2407032 w 3484904"/>
              <a:gd name="connsiteY361" fmla="*/ 1125289 h 1268058"/>
              <a:gd name="connsiteX362" fmla="*/ 2413423 w 3484904"/>
              <a:gd name="connsiteY362" fmla="*/ 1131041 h 1268058"/>
              <a:gd name="connsiteX363" fmla="*/ 2413671 w 3484904"/>
              <a:gd name="connsiteY363" fmla="*/ 1135247 h 1268058"/>
              <a:gd name="connsiteX364" fmla="*/ 2357242 w 3484904"/>
              <a:gd name="connsiteY364" fmla="*/ 1072180 h 1268058"/>
              <a:gd name="connsiteX365" fmla="*/ 963417 w 3484904"/>
              <a:gd name="connsiteY365" fmla="*/ 1072180 h 1268058"/>
              <a:gd name="connsiteX366" fmla="*/ 963417 w 3484904"/>
              <a:gd name="connsiteY366" fmla="*/ 1075355 h 1268058"/>
              <a:gd name="connsiteX367" fmla="*/ 963417 w 3484904"/>
              <a:gd name="connsiteY367" fmla="*/ 1081705 h 1268058"/>
              <a:gd name="connsiteX368" fmla="*/ 960242 w 3484904"/>
              <a:gd name="connsiteY368" fmla="*/ 1081705 h 1268058"/>
              <a:gd name="connsiteX369" fmla="*/ 963417 w 3484904"/>
              <a:gd name="connsiteY369" fmla="*/ 1072180 h 1268058"/>
              <a:gd name="connsiteX370" fmla="*/ 1887877 w 3484904"/>
              <a:gd name="connsiteY370" fmla="*/ 1068715 h 1268058"/>
              <a:gd name="connsiteX371" fmla="*/ 1894059 w 3484904"/>
              <a:gd name="connsiteY371" fmla="*/ 1072424 h 1268058"/>
              <a:gd name="connsiteX372" fmla="*/ 1913842 w 3484904"/>
              <a:gd name="connsiteY372" fmla="*/ 1115287 h 1268058"/>
              <a:gd name="connsiteX373" fmla="*/ 1923733 w 3484904"/>
              <a:gd name="connsiteY373" fmla="*/ 1144961 h 1268058"/>
              <a:gd name="connsiteX374" fmla="*/ 1922801 w 3484904"/>
              <a:gd name="connsiteY374" fmla="*/ 1146825 h 1268058"/>
              <a:gd name="connsiteX375" fmla="*/ 1981370 w 3484904"/>
              <a:gd name="connsiteY375" fmla="*/ 1148294 h 1268058"/>
              <a:gd name="connsiteX376" fmla="*/ 2017151 w 3484904"/>
              <a:gd name="connsiteY376" fmla="*/ 1157609 h 1268058"/>
              <a:gd name="connsiteX377" fmla="*/ 2027448 w 3484904"/>
              <a:gd name="connsiteY377" fmla="*/ 1163027 h 1268058"/>
              <a:gd name="connsiteX378" fmla="*/ 2027042 w 3484904"/>
              <a:gd name="connsiteY378" fmla="*/ 1161786 h 1268058"/>
              <a:gd name="connsiteX379" fmla="*/ 2063215 w 3484904"/>
              <a:gd name="connsiteY379" fmla="*/ 1148380 h 1268058"/>
              <a:gd name="connsiteX380" fmla="*/ 2109252 w 3484904"/>
              <a:gd name="connsiteY380" fmla="*/ 1158434 h 1268058"/>
              <a:gd name="connsiteX381" fmla="*/ 2109706 w 3484904"/>
              <a:gd name="connsiteY381" fmla="*/ 1160439 h 1268058"/>
              <a:gd name="connsiteX382" fmla="*/ 2125204 w 3484904"/>
              <a:gd name="connsiteY382" fmla="*/ 1164851 h 1268058"/>
              <a:gd name="connsiteX383" fmla="*/ 2128511 w 3484904"/>
              <a:gd name="connsiteY383" fmla="*/ 1178345 h 1268058"/>
              <a:gd name="connsiteX384" fmla="*/ 2115282 w 3484904"/>
              <a:gd name="connsiteY384" fmla="*/ 1181718 h 1268058"/>
              <a:gd name="connsiteX385" fmla="*/ 2095438 w 3484904"/>
              <a:gd name="connsiteY385" fmla="*/ 1178345 h 1268058"/>
              <a:gd name="connsiteX386" fmla="*/ 2094324 w 3484904"/>
              <a:gd name="connsiteY386" fmla="*/ 1173803 h 1268058"/>
              <a:gd name="connsiteX387" fmla="*/ 2078012 w 3484904"/>
              <a:gd name="connsiteY387" fmla="*/ 1169327 h 1268058"/>
              <a:gd name="connsiteX388" fmla="*/ 2056638 w 3484904"/>
              <a:gd name="connsiteY388" fmla="*/ 1168489 h 1268058"/>
              <a:gd name="connsiteX389" fmla="*/ 2044920 w 3484904"/>
              <a:gd name="connsiteY389" fmla="*/ 1172221 h 1268058"/>
              <a:gd name="connsiteX390" fmla="*/ 2049141 w 3484904"/>
              <a:gd name="connsiteY390" fmla="*/ 1174442 h 1268058"/>
              <a:gd name="connsiteX391" fmla="*/ 2045840 w 3484904"/>
              <a:gd name="connsiteY391" fmla="*/ 1181057 h 1268058"/>
              <a:gd name="connsiteX392" fmla="*/ 1719053 w 3484904"/>
              <a:gd name="connsiteY392" fmla="*/ 1194286 h 1268058"/>
              <a:gd name="connsiteX393" fmla="*/ 1504496 w 3484904"/>
              <a:gd name="connsiteY393" fmla="*/ 1181057 h 1268058"/>
              <a:gd name="connsiteX394" fmla="*/ 1444627 w 3484904"/>
              <a:gd name="connsiteY394" fmla="*/ 1182044 h 1268058"/>
              <a:gd name="connsiteX395" fmla="*/ 1445960 w 3484904"/>
              <a:gd name="connsiteY395" fmla="*/ 1183460 h 1268058"/>
              <a:gd name="connsiteX396" fmla="*/ 1472651 w 3484904"/>
              <a:gd name="connsiteY396" fmla="*/ 1187060 h 1268058"/>
              <a:gd name="connsiteX397" fmla="*/ 1474837 w 3484904"/>
              <a:gd name="connsiteY397" fmla="*/ 1184893 h 1268058"/>
              <a:gd name="connsiteX398" fmla="*/ 1480727 w 3484904"/>
              <a:gd name="connsiteY398" fmla="*/ 1188296 h 1268058"/>
              <a:gd name="connsiteX399" fmla="*/ 1546625 w 3484904"/>
              <a:gd name="connsiteY399" fmla="*/ 1199042 h 1268058"/>
              <a:gd name="connsiteX400" fmla="*/ 1607810 w 3484904"/>
              <a:gd name="connsiteY400" fmla="*/ 1230516 h 1268058"/>
              <a:gd name="connsiteX401" fmla="*/ 1604503 w 3484904"/>
              <a:gd name="connsiteY401" fmla="*/ 1240455 h 1268058"/>
              <a:gd name="connsiteX402" fmla="*/ 1602164 w 3484904"/>
              <a:gd name="connsiteY402" fmla="*/ 1240044 h 1268058"/>
              <a:gd name="connsiteX403" fmla="*/ 1603180 w 3484904"/>
              <a:gd name="connsiteY403" fmla="*/ 1247599 h 1268058"/>
              <a:gd name="connsiteX404" fmla="*/ 1600005 w 3484904"/>
              <a:gd name="connsiteY404" fmla="*/ 1250973 h 1268058"/>
              <a:gd name="connsiteX405" fmla="*/ 1589290 w 3484904"/>
              <a:gd name="connsiteY405" fmla="*/ 1251816 h 1268058"/>
              <a:gd name="connsiteX406" fmla="*/ 1589459 w 3484904"/>
              <a:gd name="connsiteY406" fmla="*/ 1249781 h 1268058"/>
              <a:gd name="connsiteX407" fmla="*/ 1586908 w 3484904"/>
              <a:gd name="connsiteY407" fmla="*/ 1254567 h 1268058"/>
              <a:gd name="connsiteX408" fmla="*/ 1580955 w 3484904"/>
              <a:gd name="connsiteY408" fmla="*/ 1251215 h 1268058"/>
              <a:gd name="connsiteX409" fmla="*/ 1573255 w 3484904"/>
              <a:gd name="connsiteY409" fmla="*/ 1234958 h 1268058"/>
              <a:gd name="connsiteX410" fmla="*/ 1565814 w 3484904"/>
              <a:gd name="connsiteY410" fmla="*/ 1233649 h 1268058"/>
              <a:gd name="connsiteX411" fmla="*/ 1577780 w 3484904"/>
              <a:gd name="connsiteY411" fmla="*/ 1257601 h 1268058"/>
              <a:gd name="connsiteX412" fmla="*/ 1571203 w 3484904"/>
              <a:gd name="connsiteY412" fmla="*/ 1260934 h 1268058"/>
              <a:gd name="connsiteX413" fmla="*/ 1559022 w 3484904"/>
              <a:gd name="connsiteY413" fmla="*/ 1243292 h 1268058"/>
              <a:gd name="connsiteX414" fmla="*/ 1560317 w 3484904"/>
              <a:gd name="connsiteY414" fmla="*/ 1248128 h 1268058"/>
              <a:gd name="connsiteX415" fmla="*/ 1560308 w 3484904"/>
              <a:gd name="connsiteY415" fmla="*/ 1248192 h 1268058"/>
              <a:gd name="connsiteX416" fmla="*/ 1562667 w 3484904"/>
              <a:gd name="connsiteY416" fmla="*/ 1252939 h 1268058"/>
              <a:gd name="connsiteX417" fmla="*/ 1560193 w 3484904"/>
              <a:gd name="connsiteY417" fmla="*/ 1257918 h 1268058"/>
              <a:gd name="connsiteX418" fmla="*/ 1521373 w 3484904"/>
              <a:gd name="connsiteY418" fmla="*/ 1255835 h 1268058"/>
              <a:gd name="connsiteX419" fmla="*/ 1518447 w 3484904"/>
              <a:gd name="connsiteY419" fmla="*/ 1266451 h 1268058"/>
              <a:gd name="connsiteX420" fmla="*/ 1504953 w 3484904"/>
              <a:gd name="connsiteY420" fmla="*/ 1264003 h 1268058"/>
              <a:gd name="connsiteX421" fmla="*/ 1498218 w 3484904"/>
              <a:gd name="connsiteY421" fmla="*/ 1254593 h 1268058"/>
              <a:gd name="connsiteX422" fmla="*/ 1368087 w 3484904"/>
              <a:gd name="connsiteY422" fmla="*/ 1247611 h 1268058"/>
              <a:gd name="connsiteX423" fmla="*/ 1365974 w 3484904"/>
              <a:gd name="connsiteY423" fmla="*/ 1248242 h 1268058"/>
              <a:gd name="connsiteX424" fmla="*/ 1364952 w 3484904"/>
              <a:gd name="connsiteY424" fmla="*/ 1247443 h 1268058"/>
              <a:gd name="connsiteX425" fmla="*/ 1312730 w 3484904"/>
              <a:gd name="connsiteY425" fmla="*/ 1244641 h 1268058"/>
              <a:gd name="connsiteX426" fmla="*/ 1227656 w 3484904"/>
              <a:gd name="connsiteY426" fmla="*/ 1240076 h 1268058"/>
              <a:gd name="connsiteX427" fmla="*/ 1226222 w 3484904"/>
              <a:gd name="connsiteY427" fmla="*/ 1240434 h 1268058"/>
              <a:gd name="connsiteX428" fmla="*/ 1225461 w 3484904"/>
              <a:gd name="connsiteY428" fmla="*/ 1239959 h 1268058"/>
              <a:gd name="connsiteX429" fmla="*/ 1065266 w 3484904"/>
              <a:gd name="connsiteY429" fmla="*/ 1231364 h 1268058"/>
              <a:gd name="connsiteX430" fmla="*/ 1061966 w 3484904"/>
              <a:gd name="connsiteY430" fmla="*/ 1224725 h 1268058"/>
              <a:gd name="connsiteX431" fmla="*/ 1184821 w 3484904"/>
              <a:gd name="connsiteY431" fmla="*/ 1210151 h 1268058"/>
              <a:gd name="connsiteX432" fmla="*/ 1194879 w 3484904"/>
              <a:gd name="connsiteY432" fmla="*/ 1210821 h 1268058"/>
              <a:gd name="connsiteX433" fmla="*/ 1187422 w 3484904"/>
              <a:gd name="connsiteY433" fmla="*/ 1201474 h 1268058"/>
              <a:gd name="connsiteX434" fmla="*/ 1190764 w 3484904"/>
              <a:gd name="connsiteY434" fmla="*/ 1191420 h 1268058"/>
              <a:gd name="connsiteX435" fmla="*/ 1216248 w 3484904"/>
              <a:gd name="connsiteY435" fmla="*/ 1200217 h 1268058"/>
              <a:gd name="connsiteX436" fmla="*/ 1226962 w 3484904"/>
              <a:gd name="connsiteY436" fmla="*/ 1212960 h 1268058"/>
              <a:gd name="connsiteX437" fmla="*/ 1293406 w 3484904"/>
              <a:gd name="connsiteY437" fmla="*/ 1217388 h 1268058"/>
              <a:gd name="connsiteX438" fmla="*/ 1276354 w 3484904"/>
              <a:gd name="connsiteY438" fmla="*/ 1201033 h 1268058"/>
              <a:gd name="connsiteX439" fmla="*/ 1279727 w 3484904"/>
              <a:gd name="connsiteY439" fmla="*/ 1194418 h 1268058"/>
              <a:gd name="connsiteX440" fmla="*/ 1302920 w 3484904"/>
              <a:gd name="connsiteY440" fmla="*/ 1206407 h 1268058"/>
              <a:gd name="connsiteX441" fmla="*/ 1321249 w 3484904"/>
              <a:gd name="connsiteY441" fmla="*/ 1219243 h 1268058"/>
              <a:gd name="connsiteX442" fmla="*/ 1325545 w 3484904"/>
              <a:gd name="connsiteY442" fmla="*/ 1219529 h 1268058"/>
              <a:gd name="connsiteX443" fmla="*/ 1338164 w 3484904"/>
              <a:gd name="connsiteY443" fmla="*/ 1221242 h 1268058"/>
              <a:gd name="connsiteX444" fmla="*/ 1335895 w 3484904"/>
              <a:gd name="connsiteY444" fmla="*/ 1218306 h 1268058"/>
              <a:gd name="connsiteX445" fmla="*/ 1315842 w 3484904"/>
              <a:gd name="connsiteY445" fmla="*/ 1188371 h 1268058"/>
              <a:gd name="connsiteX446" fmla="*/ 1321893 w 3484904"/>
              <a:gd name="connsiteY446" fmla="*/ 1182349 h 1268058"/>
              <a:gd name="connsiteX447" fmla="*/ 1300232 w 3484904"/>
              <a:gd name="connsiteY447" fmla="*/ 1174194 h 1268058"/>
              <a:gd name="connsiteX448" fmla="*/ 1303539 w 3484904"/>
              <a:gd name="connsiteY448" fmla="*/ 1164255 h 1268058"/>
              <a:gd name="connsiteX449" fmla="*/ 1320403 w 3484904"/>
              <a:gd name="connsiteY449" fmla="*/ 1166529 h 1268058"/>
              <a:gd name="connsiteX450" fmla="*/ 1416455 w 3484904"/>
              <a:gd name="connsiteY450" fmla="*/ 1157596 h 1268058"/>
              <a:gd name="connsiteX451" fmla="*/ 1752062 w 3484904"/>
              <a:gd name="connsiteY451" fmla="*/ 1167828 h 1268058"/>
              <a:gd name="connsiteX452" fmla="*/ 1903078 w 3484904"/>
              <a:gd name="connsiteY452" fmla="*/ 1146330 h 1268058"/>
              <a:gd name="connsiteX453" fmla="*/ 1915338 w 3484904"/>
              <a:gd name="connsiteY453" fmla="*/ 1146638 h 1268058"/>
              <a:gd name="connsiteX454" fmla="*/ 1904775 w 3484904"/>
              <a:gd name="connsiteY454" fmla="*/ 1137130 h 1268058"/>
              <a:gd name="connsiteX455" fmla="*/ 1897356 w 3484904"/>
              <a:gd name="connsiteY455" fmla="*/ 1118584 h 1268058"/>
              <a:gd name="connsiteX456" fmla="*/ 1884167 w 3484904"/>
              <a:gd name="connsiteY456" fmla="*/ 1072424 h 1268058"/>
              <a:gd name="connsiteX457" fmla="*/ 1887877 w 3484904"/>
              <a:gd name="connsiteY457" fmla="*/ 1068715 h 1268058"/>
              <a:gd name="connsiteX458" fmla="*/ 969855 w 3484904"/>
              <a:gd name="connsiteY458" fmla="*/ 1065830 h 1268058"/>
              <a:gd name="connsiteX459" fmla="*/ 999224 w 3484904"/>
              <a:gd name="connsiteY459" fmla="*/ 1078530 h 1268058"/>
              <a:gd name="connsiteX460" fmla="*/ 1012277 w 3484904"/>
              <a:gd name="connsiteY460" fmla="*/ 1084880 h 1268058"/>
              <a:gd name="connsiteX461" fmla="*/ 1018803 w 3484904"/>
              <a:gd name="connsiteY461" fmla="*/ 1069005 h 1268058"/>
              <a:gd name="connsiteX462" fmla="*/ 1022067 w 3484904"/>
              <a:gd name="connsiteY462" fmla="*/ 1069005 h 1268058"/>
              <a:gd name="connsiteX463" fmla="*/ 1005750 w 3484904"/>
              <a:gd name="connsiteY463" fmla="*/ 1091230 h 1268058"/>
              <a:gd name="connsiteX464" fmla="*/ 966592 w 3484904"/>
              <a:gd name="connsiteY464" fmla="*/ 1072180 h 1268058"/>
              <a:gd name="connsiteX465" fmla="*/ 969855 w 3484904"/>
              <a:gd name="connsiteY465" fmla="*/ 1065830 h 1268058"/>
              <a:gd name="connsiteX466" fmla="*/ 579192 w 3484904"/>
              <a:gd name="connsiteY466" fmla="*/ 1060727 h 1268058"/>
              <a:gd name="connsiteX467" fmla="*/ 576067 w 3484904"/>
              <a:gd name="connsiteY467" fmla="*/ 1074959 h 1268058"/>
              <a:gd name="connsiteX468" fmla="*/ 572892 w 3484904"/>
              <a:gd name="connsiteY468" fmla="*/ 1078333 h 1268058"/>
              <a:gd name="connsiteX469" fmla="*/ 579242 w 3484904"/>
              <a:gd name="connsiteY469" fmla="*/ 1074959 h 1268058"/>
              <a:gd name="connsiteX470" fmla="*/ 566542 w 3484904"/>
              <a:gd name="connsiteY470" fmla="*/ 1071586 h 1268058"/>
              <a:gd name="connsiteX471" fmla="*/ 572892 w 3484904"/>
              <a:gd name="connsiteY471" fmla="*/ 1061465 h 1268058"/>
              <a:gd name="connsiteX472" fmla="*/ 579192 w 3484904"/>
              <a:gd name="connsiteY472" fmla="*/ 1060727 h 1268058"/>
              <a:gd name="connsiteX473" fmla="*/ 2803330 w 3484904"/>
              <a:gd name="connsiteY473" fmla="*/ 1059560 h 1268058"/>
              <a:gd name="connsiteX474" fmla="*/ 2806505 w 3484904"/>
              <a:gd name="connsiteY474" fmla="*/ 1064561 h 1268058"/>
              <a:gd name="connsiteX475" fmla="*/ 2796980 w 3484904"/>
              <a:gd name="connsiteY475" fmla="*/ 1091231 h 1268058"/>
              <a:gd name="connsiteX476" fmla="*/ 2793805 w 3484904"/>
              <a:gd name="connsiteY476" fmla="*/ 1091231 h 1268058"/>
              <a:gd name="connsiteX477" fmla="*/ 2796980 w 3484904"/>
              <a:gd name="connsiteY477" fmla="*/ 1077896 h 1268058"/>
              <a:gd name="connsiteX478" fmla="*/ 2800155 w 3484904"/>
              <a:gd name="connsiteY478" fmla="*/ 1064561 h 1268058"/>
              <a:gd name="connsiteX479" fmla="*/ 2803330 w 3484904"/>
              <a:gd name="connsiteY479" fmla="*/ 1059560 h 1268058"/>
              <a:gd name="connsiteX480" fmla="*/ 622281 w 3484904"/>
              <a:gd name="connsiteY480" fmla="*/ 1054877 h 1268058"/>
              <a:gd name="connsiteX481" fmla="*/ 642390 w 3484904"/>
              <a:gd name="connsiteY481" fmla="*/ 1068212 h 1268058"/>
              <a:gd name="connsiteX482" fmla="*/ 628984 w 3484904"/>
              <a:gd name="connsiteY482" fmla="*/ 1074880 h 1268058"/>
              <a:gd name="connsiteX483" fmla="*/ 618930 w 3484904"/>
              <a:gd name="connsiteY483" fmla="*/ 1061545 h 1268058"/>
              <a:gd name="connsiteX484" fmla="*/ 622281 w 3484904"/>
              <a:gd name="connsiteY484" fmla="*/ 1054877 h 1268058"/>
              <a:gd name="connsiteX485" fmla="*/ 1355530 w 3484904"/>
              <a:gd name="connsiteY485" fmla="*/ 1054718 h 1268058"/>
              <a:gd name="connsiteX486" fmla="*/ 1358705 w 3484904"/>
              <a:gd name="connsiteY486" fmla="*/ 1061862 h 1268058"/>
              <a:gd name="connsiteX487" fmla="*/ 1355530 w 3484904"/>
              <a:gd name="connsiteY487" fmla="*/ 1065434 h 1268058"/>
              <a:gd name="connsiteX488" fmla="*/ 1352355 w 3484904"/>
              <a:gd name="connsiteY488" fmla="*/ 1058290 h 1268058"/>
              <a:gd name="connsiteX489" fmla="*/ 1355530 w 3484904"/>
              <a:gd name="connsiteY489" fmla="*/ 1054718 h 1268058"/>
              <a:gd name="connsiteX490" fmla="*/ 2852542 w 3484904"/>
              <a:gd name="connsiteY490" fmla="*/ 1032644 h 1268058"/>
              <a:gd name="connsiteX491" fmla="*/ 2855982 w 3484904"/>
              <a:gd name="connsiteY491" fmla="*/ 1032644 h 1268058"/>
              <a:gd name="connsiteX492" fmla="*/ 2869741 w 3484904"/>
              <a:gd name="connsiteY492" fmla="*/ 1072559 h 1268058"/>
              <a:gd name="connsiteX493" fmla="*/ 2869741 w 3484904"/>
              <a:gd name="connsiteY493" fmla="*/ 1095842 h 1268058"/>
              <a:gd name="connsiteX494" fmla="*/ 2866301 w 3484904"/>
              <a:gd name="connsiteY494" fmla="*/ 1095842 h 1268058"/>
              <a:gd name="connsiteX495" fmla="*/ 2859422 w 3484904"/>
              <a:gd name="connsiteY495" fmla="*/ 1069232 h 1268058"/>
              <a:gd name="connsiteX496" fmla="*/ 2852542 w 3484904"/>
              <a:gd name="connsiteY496" fmla="*/ 1032644 h 1268058"/>
              <a:gd name="connsiteX497" fmla="*/ 1670252 w 3484904"/>
              <a:gd name="connsiteY497" fmla="*/ 1029318 h 1268058"/>
              <a:gd name="connsiteX498" fmla="*/ 1676999 w 3484904"/>
              <a:gd name="connsiteY498" fmla="*/ 1032493 h 1268058"/>
              <a:gd name="connsiteX499" fmla="*/ 1666879 w 3484904"/>
              <a:gd name="connsiteY499" fmla="*/ 1042018 h 1268058"/>
              <a:gd name="connsiteX500" fmla="*/ 1663505 w 3484904"/>
              <a:gd name="connsiteY500" fmla="*/ 1035668 h 1268058"/>
              <a:gd name="connsiteX501" fmla="*/ 1670252 w 3484904"/>
              <a:gd name="connsiteY501" fmla="*/ 1029318 h 1268058"/>
              <a:gd name="connsiteX502" fmla="*/ 2181736 w 3484904"/>
              <a:gd name="connsiteY502" fmla="*/ 1024732 h 1268058"/>
              <a:gd name="connsiteX503" fmla="*/ 2217954 w 3484904"/>
              <a:gd name="connsiteY503" fmla="*/ 1061597 h 1268058"/>
              <a:gd name="connsiteX504" fmla="*/ 2250880 w 3484904"/>
              <a:gd name="connsiteY504" fmla="*/ 1098462 h 1268058"/>
              <a:gd name="connsiteX505" fmla="*/ 2241002 w 3484904"/>
              <a:gd name="connsiteY505" fmla="*/ 1108517 h 1268058"/>
              <a:gd name="connsiteX506" fmla="*/ 2201491 w 3484904"/>
              <a:gd name="connsiteY506" fmla="*/ 1078354 h 1268058"/>
              <a:gd name="connsiteX507" fmla="*/ 2168565 w 3484904"/>
              <a:gd name="connsiteY507" fmla="*/ 1041489 h 1268058"/>
              <a:gd name="connsiteX508" fmla="*/ 2181736 w 3484904"/>
              <a:gd name="connsiteY508" fmla="*/ 1024732 h 1268058"/>
              <a:gd name="connsiteX509" fmla="*/ 2007812 w 3484904"/>
              <a:gd name="connsiteY509" fmla="*/ 1008748 h 1268058"/>
              <a:gd name="connsiteX510" fmla="*/ 2013621 w 3484904"/>
              <a:gd name="connsiteY510" fmla="*/ 1012348 h 1268058"/>
              <a:gd name="connsiteX511" fmla="*/ 2040176 w 3484904"/>
              <a:gd name="connsiteY511" fmla="*/ 1049080 h 1268058"/>
              <a:gd name="connsiteX512" fmla="*/ 2063411 w 3484904"/>
              <a:gd name="connsiteY512" fmla="*/ 1089150 h 1268058"/>
              <a:gd name="connsiteX513" fmla="*/ 2056772 w 3484904"/>
              <a:gd name="connsiteY513" fmla="*/ 1095829 h 1268058"/>
              <a:gd name="connsiteX514" fmla="*/ 2000344 w 3484904"/>
              <a:gd name="connsiteY514" fmla="*/ 1022366 h 1268058"/>
              <a:gd name="connsiteX515" fmla="*/ 2007812 w 3484904"/>
              <a:gd name="connsiteY515" fmla="*/ 1008748 h 1268058"/>
              <a:gd name="connsiteX516" fmla="*/ 1365479 w 3484904"/>
              <a:gd name="connsiteY516" fmla="*/ 1002330 h 1268058"/>
              <a:gd name="connsiteX517" fmla="*/ 1385799 w 3484904"/>
              <a:gd name="connsiteY517" fmla="*/ 1018672 h 1268058"/>
              <a:gd name="connsiteX518" fmla="*/ 1399345 w 3484904"/>
              <a:gd name="connsiteY518" fmla="*/ 1035014 h 1268058"/>
              <a:gd name="connsiteX519" fmla="*/ 1382412 w 3484904"/>
              <a:gd name="connsiteY519" fmla="*/ 1048088 h 1268058"/>
              <a:gd name="connsiteX520" fmla="*/ 1368865 w 3484904"/>
              <a:gd name="connsiteY520" fmla="*/ 1031746 h 1268058"/>
              <a:gd name="connsiteX521" fmla="*/ 1358705 w 3484904"/>
              <a:gd name="connsiteY521" fmla="*/ 1008867 h 1268058"/>
              <a:gd name="connsiteX522" fmla="*/ 1365479 w 3484904"/>
              <a:gd name="connsiteY522" fmla="*/ 1002330 h 1268058"/>
              <a:gd name="connsiteX523" fmla="*/ 2950696 w 3484904"/>
              <a:gd name="connsiteY523" fmla="*/ 998407 h 1268058"/>
              <a:gd name="connsiteX524" fmla="*/ 2954604 w 3484904"/>
              <a:gd name="connsiteY524" fmla="*/ 1010033 h 1268058"/>
              <a:gd name="connsiteX525" fmla="*/ 2955187 w 3484904"/>
              <a:gd name="connsiteY525" fmla="*/ 1001275 h 1268058"/>
              <a:gd name="connsiteX526" fmla="*/ 665496 w 3484904"/>
              <a:gd name="connsiteY526" fmla="*/ 993032 h 1268058"/>
              <a:gd name="connsiteX527" fmla="*/ 691955 w 3484904"/>
              <a:gd name="connsiteY527" fmla="*/ 1009474 h 1268058"/>
              <a:gd name="connsiteX528" fmla="*/ 665496 w 3484904"/>
              <a:gd name="connsiteY528" fmla="*/ 1025916 h 1268058"/>
              <a:gd name="connsiteX529" fmla="*/ 652267 w 3484904"/>
              <a:gd name="connsiteY529" fmla="*/ 1009474 h 1268058"/>
              <a:gd name="connsiteX530" fmla="*/ 665496 w 3484904"/>
              <a:gd name="connsiteY530" fmla="*/ 993032 h 1268058"/>
              <a:gd name="connsiteX531" fmla="*/ 1025528 w 3484904"/>
              <a:gd name="connsiteY531" fmla="*/ 988440 h 1268058"/>
              <a:gd name="connsiteX532" fmla="*/ 1068094 w 3484904"/>
              <a:gd name="connsiteY532" fmla="*/ 1025548 h 1268058"/>
              <a:gd name="connsiteX533" fmla="*/ 1061545 w 3484904"/>
              <a:gd name="connsiteY533" fmla="*/ 1028921 h 1268058"/>
              <a:gd name="connsiteX534" fmla="*/ 1041900 w 3484904"/>
              <a:gd name="connsiteY534" fmla="*/ 1008681 h 1268058"/>
              <a:gd name="connsiteX535" fmla="*/ 1022254 w 3484904"/>
              <a:gd name="connsiteY535" fmla="*/ 995187 h 1268058"/>
              <a:gd name="connsiteX536" fmla="*/ 1025528 w 3484904"/>
              <a:gd name="connsiteY536" fmla="*/ 988440 h 1268058"/>
              <a:gd name="connsiteX537" fmla="*/ 1949109 w 3484904"/>
              <a:gd name="connsiteY537" fmla="*/ 982269 h 1268058"/>
              <a:gd name="connsiteX538" fmla="*/ 1957721 w 3484904"/>
              <a:gd name="connsiteY538" fmla="*/ 985186 h 1268058"/>
              <a:gd name="connsiteX539" fmla="*/ 2010215 w 3484904"/>
              <a:gd name="connsiteY539" fmla="*/ 1048527 h 1268058"/>
              <a:gd name="connsiteX540" fmla="*/ 2039742 w 3484904"/>
              <a:gd name="connsiteY540" fmla="*/ 1101867 h 1268058"/>
              <a:gd name="connsiteX541" fmla="*/ 2029900 w 3484904"/>
              <a:gd name="connsiteY541" fmla="*/ 1108534 h 1268058"/>
              <a:gd name="connsiteX542" fmla="*/ 1987249 w 3484904"/>
              <a:gd name="connsiteY542" fmla="*/ 1048527 h 1268058"/>
              <a:gd name="connsiteX543" fmla="*/ 1947879 w 3484904"/>
              <a:gd name="connsiteY543" fmla="*/ 991853 h 1268058"/>
              <a:gd name="connsiteX544" fmla="*/ 1949109 w 3484904"/>
              <a:gd name="connsiteY544" fmla="*/ 982269 h 1268058"/>
              <a:gd name="connsiteX545" fmla="*/ 2456889 w 3484904"/>
              <a:gd name="connsiteY545" fmla="*/ 978518 h 1268058"/>
              <a:gd name="connsiteX546" fmla="*/ 2456889 w 3484904"/>
              <a:gd name="connsiteY546" fmla="*/ 995981 h 1268058"/>
              <a:gd name="connsiteX547" fmla="*/ 2423917 w 3484904"/>
              <a:gd name="connsiteY547" fmla="*/ 988996 h 1268058"/>
              <a:gd name="connsiteX548" fmla="*/ 2423917 w 3484904"/>
              <a:gd name="connsiteY548" fmla="*/ 985503 h 1268058"/>
              <a:gd name="connsiteX549" fmla="*/ 2456889 w 3484904"/>
              <a:gd name="connsiteY549" fmla="*/ 978518 h 1268058"/>
              <a:gd name="connsiteX550" fmla="*/ 1098708 w 3484904"/>
              <a:gd name="connsiteY550" fmla="*/ 975542 h 1268058"/>
              <a:gd name="connsiteX551" fmla="*/ 1108557 w 3484904"/>
              <a:gd name="connsiteY551" fmla="*/ 982151 h 1268058"/>
              <a:gd name="connsiteX552" fmla="*/ 1108762 w 3484904"/>
              <a:gd name="connsiteY552" fmla="*/ 985662 h 1268058"/>
              <a:gd name="connsiteX553" fmla="*/ 1112113 w 3484904"/>
              <a:gd name="connsiteY553" fmla="*/ 992409 h 1268058"/>
              <a:gd name="connsiteX554" fmla="*/ 1118816 w 3484904"/>
              <a:gd name="connsiteY554" fmla="*/ 989036 h 1268058"/>
              <a:gd name="connsiteX555" fmla="*/ 1108557 w 3484904"/>
              <a:gd name="connsiteY555" fmla="*/ 982151 h 1268058"/>
              <a:gd name="connsiteX556" fmla="*/ 1108343 w 3484904"/>
              <a:gd name="connsiteY556" fmla="*/ 978493 h 1268058"/>
              <a:gd name="connsiteX557" fmla="*/ 1115465 w 3484904"/>
              <a:gd name="connsiteY557" fmla="*/ 978915 h 1268058"/>
              <a:gd name="connsiteX558" fmla="*/ 1122168 w 3484904"/>
              <a:gd name="connsiteY558" fmla="*/ 992409 h 1268058"/>
              <a:gd name="connsiteX559" fmla="*/ 1115465 w 3484904"/>
              <a:gd name="connsiteY559" fmla="*/ 995783 h 1268058"/>
              <a:gd name="connsiteX560" fmla="*/ 1095356 w 3484904"/>
              <a:gd name="connsiteY560" fmla="*/ 982289 h 1268058"/>
              <a:gd name="connsiteX561" fmla="*/ 1098708 w 3484904"/>
              <a:gd name="connsiteY561" fmla="*/ 975542 h 1268058"/>
              <a:gd name="connsiteX562" fmla="*/ 2506799 w 3484904"/>
              <a:gd name="connsiteY562" fmla="*/ 971898 h 1268058"/>
              <a:gd name="connsiteX563" fmla="*/ 2509379 w 3484904"/>
              <a:gd name="connsiteY563" fmla="*/ 978951 h 1268058"/>
              <a:gd name="connsiteX564" fmla="*/ 2505939 w 3484904"/>
              <a:gd name="connsiteY564" fmla="*/ 992229 h 1268058"/>
              <a:gd name="connsiteX565" fmla="*/ 2502499 w 3484904"/>
              <a:gd name="connsiteY565" fmla="*/ 1005506 h 1268058"/>
              <a:gd name="connsiteX566" fmla="*/ 2499060 w 3484904"/>
              <a:gd name="connsiteY566" fmla="*/ 1005506 h 1268058"/>
              <a:gd name="connsiteX567" fmla="*/ 2499060 w 3484904"/>
              <a:gd name="connsiteY567" fmla="*/ 972312 h 1268058"/>
              <a:gd name="connsiteX568" fmla="*/ 2506799 w 3484904"/>
              <a:gd name="connsiteY568" fmla="*/ 971898 h 1268058"/>
              <a:gd name="connsiteX569" fmla="*/ 2852680 w 3484904"/>
              <a:gd name="connsiteY569" fmla="*/ 969148 h 1268058"/>
              <a:gd name="connsiteX570" fmla="*/ 2855993 w 3484904"/>
              <a:gd name="connsiteY570" fmla="*/ 969148 h 1268058"/>
              <a:gd name="connsiteX571" fmla="*/ 2905689 w 3484904"/>
              <a:gd name="connsiteY571" fmla="*/ 1039075 h 1268058"/>
              <a:gd name="connsiteX572" fmla="*/ 2922254 w 3484904"/>
              <a:gd name="connsiteY572" fmla="*/ 1099013 h 1268058"/>
              <a:gd name="connsiteX573" fmla="*/ 2915628 w 3484904"/>
              <a:gd name="connsiteY573" fmla="*/ 1099013 h 1268058"/>
              <a:gd name="connsiteX574" fmla="*/ 2885811 w 3484904"/>
              <a:gd name="connsiteY574" fmla="*/ 1029086 h 1268058"/>
              <a:gd name="connsiteX575" fmla="*/ 2852680 w 3484904"/>
              <a:gd name="connsiteY575" fmla="*/ 969148 h 1268058"/>
              <a:gd name="connsiteX576" fmla="*/ 2106993 w 3484904"/>
              <a:gd name="connsiteY576" fmla="*/ 961438 h 1268058"/>
              <a:gd name="connsiteX577" fmla="*/ 2115655 w 3484904"/>
              <a:gd name="connsiteY577" fmla="*/ 966347 h 1268058"/>
              <a:gd name="connsiteX578" fmla="*/ 2112335 w 3484904"/>
              <a:gd name="connsiteY578" fmla="*/ 992806 h 1268058"/>
              <a:gd name="connsiteX579" fmla="*/ 2109016 w 3484904"/>
              <a:gd name="connsiteY579" fmla="*/ 992806 h 1268058"/>
              <a:gd name="connsiteX580" fmla="*/ 2102377 w 3484904"/>
              <a:gd name="connsiteY580" fmla="*/ 986191 h 1268058"/>
              <a:gd name="connsiteX581" fmla="*/ 2100602 w 3484904"/>
              <a:gd name="connsiteY581" fmla="*/ 982653 h 1268058"/>
              <a:gd name="connsiteX582" fmla="*/ 2092765 w 3484904"/>
              <a:gd name="connsiteY582" fmla="*/ 988837 h 1268058"/>
              <a:gd name="connsiteX583" fmla="*/ 2092765 w 3484904"/>
              <a:gd name="connsiteY583" fmla="*/ 1008568 h 1268058"/>
              <a:gd name="connsiteX584" fmla="*/ 2086098 w 3484904"/>
              <a:gd name="connsiteY584" fmla="*/ 1011856 h 1268058"/>
              <a:gd name="connsiteX585" fmla="*/ 2082764 w 3484904"/>
              <a:gd name="connsiteY585" fmla="*/ 985549 h 1268058"/>
              <a:gd name="connsiteX586" fmla="*/ 2093182 w 3484904"/>
              <a:gd name="connsiteY586" fmla="*/ 974861 h 1268058"/>
              <a:gd name="connsiteX587" fmla="*/ 2097310 w 3484904"/>
              <a:gd name="connsiteY587" fmla="*/ 973023 h 1268058"/>
              <a:gd name="connsiteX588" fmla="*/ 2095849 w 3484904"/>
              <a:gd name="connsiteY588" fmla="*/ 967543 h 1268058"/>
              <a:gd name="connsiteX589" fmla="*/ 2106993 w 3484904"/>
              <a:gd name="connsiteY589" fmla="*/ 961438 h 1268058"/>
              <a:gd name="connsiteX590" fmla="*/ 2926527 w 3484904"/>
              <a:gd name="connsiteY590" fmla="*/ 927756 h 1268058"/>
              <a:gd name="connsiteX591" fmla="*/ 2927545 w 3484904"/>
              <a:gd name="connsiteY591" fmla="*/ 929543 h 1268058"/>
              <a:gd name="connsiteX592" fmla="*/ 2941893 w 3484904"/>
              <a:gd name="connsiteY592" fmla="*/ 972222 h 1268058"/>
              <a:gd name="connsiteX593" fmla="*/ 2946484 w 3484904"/>
              <a:gd name="connsiteY593" fmla="*/ 957955 h 1268058"/>
              <a:gd name="connsiteX594" fmla="*/ 2939642 w 3484904"/>
              <a:gd name="connsiteY594" fmla="*/ 944792 h 1268058"/>
              <a:gd name="connsiteX595" fmla="*/ 2938674 w 3484904"/>
              <a:gd name="connsiteY595" fmla="*/ 943016 h 1268058"/>
              <a:gd name="connsiteX596" fmla="*/ 2125467 w 3484904"/>
              <a:gd name="connsiteY596" fmla="*/ 927179 h 1268058"/>
              <a:gd name="connsiteX597" fmla="*/ 2128642 w 3484904"/>
              <a:gd name="connsiteY597" fmla="*/ 939511 h 1268058"/>
              <a:gd name="connsiteX598" fmla="*/ 2125467 w 3484904"/>
              <a:gd name="connsiteY598" fmla="*/ 952664 h 1268058"/>
              <a:gd name="connsiteX599" fmla="*/ 2122292 w 3484904"/>
              <a:gd name="connsiteY599" fmla="*/ 965818 h 1268058"/>
              <a:gd name="connsiteX600" fmla="*/ 2115942 w 3484904"/>
              <a:gd name="connsiteY600" fmla="*/ 965818 h 1268058"/>
              <a:gd name="connsiteX601" fmla="*/ 2109592 w 3484904"/>
              <a:gd name="connsiteY601" fmla="*/ 946088 h 1268058"/>
              <a:gd name="connsiteX602" fmla="*/ 2112767 w 3484904"/>
              <a:gd name="connsiteY602" fmla="*/ 929645 h 1268058"/>
              <a:gd name="connsiteX603" fmla="*/ 2125467 w 3484904"/>
              <a:gd name="connsiteY603" fmla="*/ 927179 h 1268058"/>
              <a:gd name="connsiteX604" fmla="*/ 1455648 w 3484904"/>
              <a:gd name="connsiteY604" fmla="*/ 926130 h 1268058"/>
              <a:gd name="connsiteX605" fmla="*/ 1495019 w 3484904"/>
              <a:gd name="connsiteY605" fmla="*/ 965501 h 1268058"/>
              <a:gd name="connsiteX606" fmla="*/ 1491738 w 3484904"/>
              <a:gd name="connsiteY606" fmla="*/ 972062 h 1268058"/>
              <a:gd name="connsiteX607" fmla="*/ 1452367 w 3484904"/>
              <a:gd name="connsiteY607" fmla="*/ 929411 h 1268058"/>
              <a:gd name="connsiteX608" fmla="*/ 1455648 w 3484904"/>
              <a:gd name="connsiteY608" fmla="*/ 926130 h 1268058"/>
              <a:gd name="connsiteX609" fmla="*/ 2552505 w 3484904"/>
              <a:gd name="connsiteY609" fmla="*/ 916699 h 1268058"/>
              <a:gd name="connsiteX610" fmla="*/ 2558855 w 3484904"/>
              <a:gd name="connsiteY610" fmla="*/ 916699 h 1268058"/>
              <a:gd name="connsiteX611" fmla="*/ 2562030 w 3484904"/>
              <a:gd name="connsiteY611" fmla="*/ 942846 h 1268058"/>
              <a:gd name="connsiteX612" fmla="*/ 2568380 w 3484904"/>
              <a:gd name="connsiteY612" fmla="*/ 965725 h 1268058"/>
              <a:gd name="connsiteX613" fmla="*/ 2565205 w 3484904"/>
              <a:gd name="connsiteY613" fmla="*/ 965725 h 1268058"/>
              <a:gd name="connsiteX614" fmla="*/ 2555680 w 3484904"/>
              <a:gd name="connsiteY614" fmla="*/ 942846 h 1268058"/>
              <a:gd name="connsiteX615" fmla="*/ 2552505 w 3484904"/>
              <a:gd name="connsiteY615" fmla="*/ 916699 h 1268058"/>
              <a:gd name="connsiteX616" fmla="*/ 2645891 w 3484904"/>
              <a:gd name="connsiteY616" fmla="*/ 908938 h 1268058"/>
              <a:gd name="connsiteX617" fmla="*/ 2639705 w 3484904"/>
              <a:gd name="connsiteY617" fmla="*/ 919391 h 1268058"/>
              <a:gd name="connsiteX618" fmla="*/ 2647724 w 3484904"/>
              <a:gd name="connsiteY618" fmla="*/ 919391 h 1268058"/>
              <a:gd name="connsiteX619" fmla="*/ 1934439 w 3484904"/>
              <a:gd name="connsiteY619" fmla="*/ 899143 h 1268058"/>
              <a:gd name="connsiteX620" fmla="*/ 1941318 w 3484904"/>
              <a:gd name="connsiteY620" fmla="*/ 899143 h 1268058"/>
              <a:gd name="connsiteX621" fmla="*/ 1924120 w 3484904"/>
              <a:gd name="connsiteY621" fmla="*/ 905493 h 1268058"/>
              <a:gd name="connsiteX622" fmla="*/ 1934439 w 3484904"/>
              <a:gd name="connsiteY622" fmla="*/ 899143 h 1268058"/>
              <a:gd name="connsiteX623" fmla="*/ 1495442 w 3484904"/>
              <a:gd name="connsiteY623" fmla="*/ 886565 h 1268058"/>
              <a:gd name="connsiteX624" fmla="*/ 1534812 w 3484904"/>
              <a:gd name="connsiteY624" fmla="*/ 919537 h 1268058"/>
              <a:gd name="connsiteX625" fmla="*/ 1531532 w 3484904"/>
              <a:gd name="connsiteY625" fmla="*/ 922834 h 1268058"/>
              <a:gd name="connsiteX626" fmla="*/ 1492161 w 3484904"/>
              <a:gd name="connsiteY626" fmla="*/ 893160 h 1268058"/>
              <a:gd name="connsiteX627" fmla="*/ 1495442 w 3484904"/>
              <a:gd name="connsiteY627" fmla="*/ 886565 h 1268058"/>
              <a:gd name="connsiteX628" fmla="*/ 2921540 w 3484904"/>
              <a:gd name="connsiteY628" fmla="*/ 882975 h 1268058"/>
              <a:gd name="connsiteX629" fmla="*/ 2928122 w 3484904"/>
              <a:gd name="connsiteY629" fmla="*/ 895836 h 1268058"/>
              <a:gd name="connsiteX630" fmla="*/ 2933795 w 3484904"/>
              <a:gd name="connsiteY630" fmla="*/ 908545 h 1268058"/>
              <a:gd name="connsiteX631" fmla="*/ 2946437 w 3484904"/>
              <a:gd name="connsiteY631" fmla="*/ 922913 h 1268058"/>
              <a:gd name="connsiteX632" fmla="*/ 2946027 w 3484904"/>
              <a:gd name="connsiteY632" fmla="*/ 915947 h 1268058"/>
              <a:gd name="connsiteX633" fmla="*/ 2941556 w 3484904"/>
              <a:gd name="connsiteY633" fmla="*/ 906412 h 1268058"/>
              <a:gd name="connsiteX634" fmla="*/ 695973 w 3484904"/>
              <a:gd name="connsiteY634" fmla="*/ 880062 h 1268058"/>
              <a:gd name="connsiteX635" fmla="*/ 701480 w 3484904"/>
              <a:gd name="connsiteY635" fmla="*/ 885561 h 1268058"/>
              <a:gd name="connsiteX636" fmla="*/ 704655 w 3484904"/>
              <a:gd name="connsiteY636" fmla="*/ 888912 h 1268058"/>
              <a:gd name="connsiteX637" fmla="*/ 695130 w 3484904"/>
              <a:gd name="connsiteY637" fmla="*/ 898967 h 1268058"/>
              <a:gd name="connsiteX638" fmla="*/ 691955 w 3484904"/>
              <a:gd name="connsiteY638" fmla="*/ 888912 h 1268058"/>
              <a:gd name="connsiteX639" fmla="*/ 691955 w 3484904"/>
              <a:gd name="connsiteY639" fmla="*/ 895615 h 1268058"/>
              <a:gd name="connsiteX640" fmla="*/ 695973 w 3484904"/>
              <a:gd name="connsiteY640" fmla="*/ 880062 h 1268058"/>
              <a:gd name="connsiteX641" fmla="*/ 2559106 w 3484904"/>
              <a:gd name="connsiteY641" fmla="*/ 872314 h 1268058"/>
              <a:gd name="connsiteX642" fmla="*/ 2611243 w 3484904"/>
              <a:gd name="connsiteY642" fmla="*/ 932321 h 1268058"/>
              <a:gd name="connsiteX643" fmla="*/ 2604726 w 3484904"/>
              <a:gd name="connsiteY643" fmla="*/ 935655 h 1268058"/>
              <a:gd name="connsiteX644" fmla="*/ 2555847 w 3484904"/>
              <a:gd name="connsiteY644" fmla="*/ 882315 h 1268058"/>
              <a:gd name="connsiteX645" fmla="*/ 2559106 w 3484904"/>
              <a:gd name="connsiteY645" fmla="*/ 872314 h 1268058"/>
              <a:gd name="connsiteX646" fmla="*/ 1089032 w 3484904"/>
              <a:gd name="connsiteY646" fmla="*/ 872299 h 1268058"/>
              <a:gd name="connsiteX647" fmla="*/ 1206981 w 3484904"/>
              <a:gd name="connsiteY647" fmla="*/ 1001753 h 1268058"/>
              <a:gd name="connsiteX648" fmla="*/ 1213533 w 3484904"/>
              <a:gd name="connsiteY648" fmla="*/ 1041585 h 1268058"/>
              <a:gd name="connsiteX649" fmla="*/ 1213533 w 3484904"/>
              <a:gd name="connsiteY649" fmla="*/ 1034946 h 1268058"/>
              <a:gd name="connsiteX650" fmla="*/ 1193875 w 3484904"/>
              <a:gd name="connsiteY650" fmla="*/ 1008392 h 1268058"/>
              <a:gd name="connsiteX651" fmla="*/ 1167665 w 3484904"/>
              <a:gd name="connsiteY651" fmla="*/ 975199 h 1268058"/>
              <a:gd name="connsiteX652" fmla="*/ 1085756 w 3484904"/>
              <a:gd name="connsiteY652" fmla="*/ 878938 h 1268058"/>
              <a:gd name="connsiteX653" fmla="*/ 1089032 w 3484904"/>
              <a:gd name="connsiteY653" fmla="*/ 872299 h 1268058"/>
              <a:gd name="connsiteX654" fmla="*/ 1544442 w 3484904"/>
              <a:gd name="connsiteY654" fmla="*/ 868980 h 1268058"/>
              <a:gd name="connsiteX655" fmla="*/ 1547844 w 3484904"/>
              <a:gd name="connsiteY655" fmla="*/ 868980 h 1268058"/>
              <a:gd name="connsiteX656" fmla="*/ 1558050 w 3484904"/>
              <a:gd name="connsiteY656" fmla="*/ 879101 h 1268058"/>
              <a:gd name="connsiteX657" fmla="*/ 1568255 w 3484904"/>
              <a:gd name="connsiteY657" fmla="*/ 892595 h 1268058"/>
              <a:gd name="connsiteX658" fmla="*/ 1564853 w 3484904"/>
              <a:gd name="connsiteY658" fmla="*/ 892595 h 1268058"/>
              <a:gd name="connsiteX659" fmla="*/ 1544442 w 3484904"/>
              <a:gd name="connsiteY659" fmla="*/ 868980 h 1268058"/>
              <a:gd name="connsiteX660" fmla="*/ 1277138 w 3484904"/>
              <a:gd name="connsiteY660" fmla="*/ 868727 h 1268058"/>
              <a:gd name="connsiteX661" fmla="*/ 1282959 w 3484904"/>
              <a:gd name="connsiteY661" fmla="*/ 869144 h 1268058"/>
              <a:gd name="connsiteX662" fmla="*/ 1339504 w 3484904"/>
              <a:gd name="connsiteY662" fmla="*/ 945947 h 1268058"/>
              <a:gd name="connsiteX663" fmla="*/ 1322873 w 3484904"/>
              <a:gd name="connsiteY663" fmla="*/ 949286 h 1268058"/>
              <a:gd name="connsiteX664" fmla="*/ 1276306 w 3484904"/>
              <a:gd name="connsiteY664" fmla="*/ 875823 h 1268058"/>
              <a:gd name="connsiteX665" fmla="*/ 1277138 w 3484904"/>
              <a:gd name="connsiteY665" fmla="*/ 868727 h 1268058"/>
              <a:gd name="connsiteX666" fmla="*/ 549900 w 3484904"/>
              <a:gd name="connsiteY666" fmla="*/ 859599 h 1268058"/>
              <a:gd name="connsiteX667" fmla="*/ 553228 w 3484904"/>
              <a:gd name="connsiteY667" fmla="*/ 886154 h 1268058"/>
              <a:gd name="connsiteX668" fmla="*/ 516613 w 3484904"/>
              <a:gd name="connsiteY668" fmla="*/ 899431 h 1268058"/>
              <a:gd name="connsiteX669" fmla="*/ 505577 w 3484904"/>
              <a:gd name="connsiteY669" fmla="*/ 909061 h 1268058"/>
              <a:gd name="connsiteX670" fmla="*/ 513594 w 3484904"/>
              <a:gd name="connsiteY670" fmla="*/ 910049 h 1268058"/>
              <a:gd name="connsiteX671" fmla="*/ 513594 w 3484904"/>
              <a:gd name="connsiteY671" fmla="*/ 918745 h 1268058"/>
              <a:gd name="connsiteX672" fmla="*/ 510233 w 3484904"/>
              <a:gd name="connsiteY672" fmla="*/ 1014824 h 1268058"/>
              <a:gd name="connsiteX673" fmla="*/ 516956 w 3484904"/>
              <a:gd name="connsiteY673" fmla="*/ 1033459 h 1268058"/>
              <a:gd name="connsiteX674" fmla="*/ 515582 w 3484904"/>
              <a:gd name="connsiteY674" fmla="*/ 1042091 h 1268058"/>
              <a:gd name="connsiteX675" fmla="*/ 517086 w 3484904"/>
              <a:gd name="connsiteY675" fmla="*/ 1042456 h 1268058"/>
              <a:gd name="connsiteX676" fmla="*/ 517086 w 3484904"/>
              <a:gd name="connsiteY676" fmla="*/ 1055594 h 1268058"/>
              <a:gd name="connsiteX677" fmla="*/ 471750 w 3484904"/>
              <a:gd name="connsiteY677" fmla="*/ 1067090 h 1268058"/>
              <a:gd name="connsiteX678" fmla="*/ 442510 w 3484904"/>
              <a:gd name="connsiteY678" fmla="*/ 1082546 h 1268058"/>
              <a:gd name="connsiteX679" fmla="*/ 445705 w 3484904"/>
              <a:gd name="connsiteY679" fmla="*/ 1088965 h 1268058"/>
              <a:gd name="connsiteX680" fmla="*/ 437455 w 3484904"/>
              <a:gd name="connsiteY680" fmla="*/ 1101905 h 1268058"/>
              <a:gd name="connsiteX681" fmla="*/ 435640 w 3484904"/>
              <a:gd name="connsiteY681" fmla="*/ 1102259 h 1268058"/>
              <a:gd name="connsiteX682" fmla="*/ 440870 w 3484904"/>
              <a:gd name="connsiteY682" fmla="*/ 1104565 h 1268058"/>
              <a:gd name="connsiteX683" fmla="*/ 440870 w 3484904"/>
              <a:gd name="connsiteY683" fmla="*/ 1127901 h 1268058"/>
              <a:gd name="connsiteX684" fmla="*/ 435578 w 3484904"/>
              <a:gd name="connsiteY684" fmla="*/ 1131882 h 1268058"/>
              <a:gd name="connsiteX685" fmla="*/ 467262 w 3484904"/>
              <a:gd name="connsiteY685" fmla="*/ 1129836 h 1268058"/>
              <a:gd name="connsiteX686" fmla="*/ 593270 w 3484904"/>
              <a:gd name="connsiteY686" fmla="*/ 1151411 h 1268058"/>
              <a:gd name="connsiteX687" fmla="*/ 593270 w 3484904"/>
              <a:gd name="connsiteY687" fmla="*/ 1168008 h 1268058"/>
              <a:gd name="connsiteX688" fmla="*/ 562094 w 3484904"/>
              <a:gd name="connsiteY688" fmla="*/ 1171240 h 1268058"/>
              <a:gd name="connsiteX689" fmla="*/ 556613 w 3484904"/>
              <a:gd name="connsiteY689" fmla="*/ 1178543 h 1268058"/>
              <a:gd name="connsiteX690" fmla="*/ 457320 w 3484904"/>
              <a:gd name="connsiteY690" fmla="*/ 1192185 h 1268058"/>
              <a:gd name="connsiteX691" fmla="*/ 422998 w 3484904"/>
              <a:gd name="connsiteY691" fmla="*/ 1194329 h 1268058"/>
              <a:gd name="connsiteX692" fmla="*/ 546222 w 3484904"/>
              <a:gd name="connsiteY692" fmla="*/ 1205013 h 1268058"/>
              <a:gd name="connsiteX693" fmla="*/ 546222 w 3484904"/>
              <a:gd name="connsiteY693" fmla="*/ 1204472 h 1268058"/>
              <a:gd name="connsiteX694" fmla="*/ 556700 w 3484904"/>
              <a:gd name="connsiteY694" fmla="*/ 1204472 h 1268058"/>
              <a:gd name="connsiteX695" fmla="*/ 558519 w 3484904"/>
              <a:gd name="connsiteY695" fmla="*/ 1206080 h 1268058"/>
              <a:gd name="connsiteX696" fmla="*/ 585657 w 3484904"/>
              <a:gd name="connsiteY696" fmla="*/ 1208433 h 1268058"/>
              <a:gd name="connsiteX697" fmla="*/ 615421 w 3484904"/>
              <a:gd name="connsiteY697" fmla="*/ 1211014 h 1268058"/>
              <a:gd name="connsiteX698" fmla="*/ 614473 w 3484904"/>
              <a:gd name="connsiteY698" fmla="*/ 1210580 h 1268058"/>
              <a:gd name="connsiteX699" fmla="*/ 606230 w 3484904"/>
              <a:gd name="connsiteY699" fmla="*/ 1204296 h 1268058"/>
              <a:gd name="connsiteX700" fmla="*/ 609527 w 3484904"/>
              <a:gd name="connsiteY700" fmla="*/ 1197593 h 1268058"/>
              <a:gd name="connsiteX701" fmla="*/ 628898 w 3484904"/>
              <a:gd name="connsiteY701" fmla="*/ 1205134 h 1268058"/>
              <a:gd name="connsiteX702" fmla="*/ 639625 w 3484904"/>
              <a:gd name="connsiteY702" fmla="*/ 1213113 h 1268058"/>
              <a:gd name="connsiteX703" fmla="*/ 675564 w 3484904"/>
              <a:gd name="connsiteY703" fmla="*/ 1216229 h 1268058"/>
              <a:gd name="connsiteX704" fmla="*/ 662165 w 3484904"/>
              <a:gd name="connsiteY704" fmla="*/ 1204779 h 1268058"/>
              <a:gd name="connsiteX705" fmla="*/ 649092 w 3484904"/>
              <a:gd name="connsiteY705" fmla="*/ 1181969 h 1268058"/>
              <a:gd name="connsiteX706" fmla="*/ 655629 w 3484904"/>
              <a:gd name="connsiteY706" fmla="*/ 1175452 h 1268058"/>
              <a:gd name="connsiteX707" fmla="*/ 681776 w 3484904"/>
              <a:gd name="connsiteY707" fmla="*/ 1188486 h 1268058"/>
              <a:gd name="connsiteX708" fmla="*/ 698118 w 3484904"/>
              <a:gd name="connsiteY708" fmla="*/ 1214555 h 1268058"/>
              <a:gd name="connsiteX709" fmla="*/ 697723 w 3484904"/>
              <a:gd name="connsiteY709" fmla="*/ 1217509 h 1268058"/>
              <a:gd name="connsiteX710" fmla="*/ 730277 w 3484904"/>
              <a:gd name="connsiteY710" fmla="*/ 1218719 h 1268058"/>
              <a:gd name="connsiteX711" fmla="*/ 709006 w 3484904"/>
              <a:gd name="connsiteY711" fmla="*/ 1191066 h 1268058"/>
              <a:gd name="connsiteX712" fmla="*/ 679372 w 3484904"/>
              <a:gd name="connsiteY712" fmla="*/ 1161433 h 1268058"/>
              <a:gd name="connsiteX713" fmla="*/ 685958 w 3484904"/>
              <a:gd name="connsiteY713" fmla="*/ 1151555 h 1268058"/>
              <a:gd name="connsiteX714" fmla="*/ 725469 w 3484904"/>
              <a:gd name="connsiteY714" fmla="*/ 1181188 h 1268058"/>
              <a:gd name="connsiteX715" fmla="*/ 755046 w 3484904"/>
              <a:gd name="connsiteY715" fmla="*/ 1219639 h 1268058"/>
              <a:gd name="connsiteX716" fmla="*/ 770574 w 3484904"/>
              <a:gd name="connsiteY716" fmla="*/ 1220216 h 1268058"/>
              <a:gd name="connsiteX717" fmla="*/ 757994 w 3484904"/>
              <a:gd name="connsiteY717" fmla="*/ 1207950 h 1268058"/>
              <a:gd name="connsiteX718" fmla="*/ 737992 w 3484904"/>
              <a:gd name="connsiteY718" fmla="*/ 1178694 h 1268058"/>
              <a:gd name="connsiteX719" fmla="*/ 747993 w 3484904"/>
              <a:gd name="connsiteY719" fmla="*/ 1172193 h 1268058"/>
              <a:gd name="connsiteX720" fmla="*/ 771329 w 3484904"/>
              <a:gd name="connsiteY720" fmla="*/ 1194947 h 1268058"/>
              <a:gd name="connsiteX721" fmla="*/ 794666 w 3484904"/>
              <a:gd name="connsiteY721" fmla="*/ 1220952 h 1268058"/>
              <a:gd name="connsiteX722" fmla="*/ 784664 w 3484904"/>
              <a:gd name="connsiteY722" fmla="*/ 1233955 h 1268058"/>
              <a:gd name="connsiteX723" fmla="*/ 777996 w 3484904"/>
              <a:gd name="connsiteY723" fmla="*/ 1227453 h 1268058"/>
              <a:gd name="connsiteX724" fmla="*/ 757167 w 3484904"/>
              <a:gd name="connsiteY724" fmla="*/ 1228134 h 1268058"/>
              <a:gd name="connsiteX725" fmla="*/ 755102 w 3484904"/>
              <a:gd name="connsiteY725" fmla="*/ 1235105 h 1268058"/>
              <a:gd name="connsiteX726" fmla="*/ 741932 w 3484904"/>
              <a:gd name="connsiteY726" fmla="*/ 1233870 h 1268058"/>
              <a:gd name="connsiteX727" fmla="*/ 738002 w 3484904"/>
              <a:gd name="connsiteY727" fmla="*/ 1228761 h 1268058"/>
              <a:gd name="connsiteX728" fmla="*/ 683798 w 3484904"/>
              <a:gd name="connsiteY728" fmla="*/ 1230534 h 1268058"/>
              <a:gd name="connsiteX729" fmla="*/ 384109 w 3484904"/>
              <a:gd name="connsiteY729" fmla="*/ 1201066 h 1268058"/>
              <a:gd name="connsiteX730" fmla="*/ 382344 w 3484904"/>
              <a:gd name="connsiteY730" fmla="*/ 1196868 h 1268058"/>
              <a:gd name="connsiteX731" fmla="*/ 358026 w 3484904"/>
              <a:gd name="connsiteY731" fmla="*/ 1198386 h 1268058"/>
              <a:gd name="connsiteX732" fmla="*/ 219015 w 3484904"/>
              <a:gd name="connsiteY732" fmla="*/ 1195079 h 1268058"/>
              <a:gd name="connsiteX733" fmla="*/ 216861 w 3484904"/>
              <a:gd name="connsiteY733" fmla="*/ 1192927 h 1268058"/>
              <a:gd name="connsiteX734" fmla="*/ 175220 w 3484904"/>
              <a:gd name="connsiteY734" fmla="*/ 1199994 h 1268058"/>
              <a:gd name="connsiteX735" fmla="*/ 47560 w 3484904"/>
              <a:gd name="connsiteY735" fmla="*/ 1224580 h 1268058"/>
              <a:gd name="connsiteX736" fmla="*/ 44255 w 3484904"/>
              <a:gd name="connsiteY736" fmla="*/ 1217913 h 1268058"/>
              <a:gd name="connsiteX737" fmla="*/ 97498 w 3484904"/>
              <a:gd name="connsiteY737" fmla="*/ 1188586 h 1268058"/>
              <a:gd name="connsiteX738" fmla="*/ 99243 w 3484904"/>
              <a:gd name="connsiteY738" fmla="*/ 1187948 h 1268058"/>
              <a:gd name="connsiteX739" fmla="*/ 14873 w 3484904"/>
              <a:gd name="connsiteY739" fmla="*/ 1191243 h 1268058"/>
              <a:gd name="connsiteX740" fmla="*/ 14873 w 3484904"/>
              <a:gd name="connsiteY740" fmla="*/ 1161369 h 1268058"/>
              <a:gd name="connsiteX741" fmla="*/ 46837 w 3484904"/>
              <a:gd name="connsiteY741" fmla="*/ 1159801 h 1268058"/>
              <a:gd name="connsiteX742" fmla="*/ 66050 w 3484904"/>
              <a:gd name="connsiteY742" fmla="*/ 1144428 h 1268058"/>
              <a:gd name="connsiteX743" fmla="*/ 189955 w 3484904"/>
              <a:gd name="connsiteY743" fmla="*/ 1118601 h 1268058"/>
              <a:gd name="connsiteX744" fmla="*/ 372795 w 3484904"/>
              <a:gd name="connsiteY744" fmla="*/ 1086670 h 1268058"/>
              <a:gd name="connsiteX745" fmla="*/ 378711 w 3484904"/>
              <a:gd name="connsiteY745" fmla="*/ 1085885 h 1268058"/>
              <a:gd name="connsiteX746" fmla="*/ 389735 w 3484904"/>
              <a:gd name="connsiteY746" fmla="*/ 1075301 h 1268058"/>
              <a:gd name="connsiteX747" fmla="*/ 431361 w 3484904"/>
              <a:gd name="connsiteY747" fmla="*/ 1052310 h 1268058"/>
              <a:gd name="connsiteX748" fmla="*/ 494882 w 3484904"/>
              <a:gd name="connsiteY748" fmla="*/ 1037067 h 1268058"/>
              <a:gd name="connsiteX749" fmla="*/ 498862 w 3484904"/>
              <a:gd name="connsiteY749" fmla="*/ 1038033 h 1268058"/>
              <a:gd name="connsiteX750" fmla="*/ 483339 w 3484904"/>
              <a:gd name="connsiteY750" fmla="*/ 998258 h 1268058"/>
              <a:gd name="connsiteX751" fmla="*/ 477035 w 3484904"/>
              <a:gd name="connsiteY751" fmla="*/ 951048 h 1268058"/>
              <a:gd name="connsiteX752" fmla="*/ 500662 w 3484904"/>
              <a:gd name="connsiteY752" fmla="*/ 913349 h 1268058"/>
              <a:gd name="connsiteX753" fmla="*/ 489984 w 3484904"/>
              <a:gd name="connsiteY753" fmla="*/ 922666 h 1268058"/>
              <a:gd name="connsiteX754" fmla="*/ 470012 w 3484904"/>
              <a:gd name="connsiteY754" fmla="*/ 902751 h 1268058"/>
              <a:gd name="connsiteX755" fmla="*/ 549900 w 3484904"/>
              <a:gd name="connsiteY755" fmla="*/ 859599 h 1268058"/>
              <a:gd name="connsiteX756" fmla="*/ 694005 w 3484904"/>
              <a:gd name="connsiteY756" fmla="*/ 858794 h 1268058"/>
              <a:gd name="connsiteX757" fmla="*/ 698516 w 3484904"/>
              <a:gd name="connsiteY757" fmla="*/ 859632 h 1268058"/>
              <a:gd name="connsiteX758" fmla="*/ 734606 w 3484904"/>
              <a:gd name="connsiteY758" fmla="*/ 899848 h 1268058"/>
              <a:gd name="connsiteX759" fmla="*/ 721483 w 3484904"/>
              <a:gd name="connsiteY759" fmla="*/ 909902 h 1268058"/>
              <a:gd name="connsiteX760" fmla="*/ 691955 w 3484904"/>
              <a:gd name="connsiteY760" fmla="*/ 862983 h 1268058"/>
              <a:gd name="connsiteX761" fmla="*/ 694005 w 3484904"/>
              <a:gd name="connsiteY761" fmla="*/ 858794 h 1268058"/>
              <a:gd name="connsiteX762" fmla="*/ 2119117 w 3484904"/>
              <a:gd name="connsiteY762" fmla="*/ 849930 h 1268058"/>
              <a:gd name="connsiteX763" fmla="*/ 2125467 w 3484904"/>
              <a:gd name="connsiteY763" fmla="*/ 849930 h 1268058"/>
              <a:gd name="connsiteX764" fmla="*/ 2125467 w 3484904"/>
              <a:gd name="connsiteY764" fmla="*/ 856280 h 1268058"/>
              <a:gd name="connsiteX765" fmla="*/ 2119117 w 3484904"/>
              <a:gd name="connsiteY765" fmla="*/ 856280 h 1268058"/>
              <a:gd name="connsiteX766" fmla="*/ 2119117 w 3484904"/>
              <a:gd name="connsiteY766" fmla="*/ 849930 h 1268058"/>
              <a:gd name="connsiteX767" fmla="*/ 2103242 w 3484904"/>
              <a:gd name="connsiteY767" fmla="*/ 829293 h 1268058"/>
              <a:gd name="connsiteX768" fmla="*/ 2122292 w 3484904"/>
              <a:gd name="connsiteY768" fmla="*/ 849704 h 1268058"/>
              <a:gd name="connsiteX769" fmla="*/ 2119117 w 3484904"/>
              <a:gd name="connsiteY769" fmla="*/ 849704 h 1268058"/>
              <a:gd name="connsiteX770" fmla="*/ 2103242 w 3484904"/>
              <a:gd name="connsiteY770" fmla="*/ 832695 h 1268058"/>
              <a:gd name="connsiteX771" fmla="*/ 2103242 w 3484904"/>
              <a:gd name="connsiteY771" fmla="*/ 829293 h 1268058"/>
              <a:gd name="connsiteX772" fmla="*/ 2166418 w 3484904"/>
              <a:gd name="connsiteY772" fmla="*/ 826436 h 1268058"/>
              <a:gd name="connsiteX773" fmla="*/ 2178866 w 3484904"/>
              <a:gd name="connsiteY773" fmla="*/ 833103 h 1268058"/>
              <a:gd name="connsiteX774" fmla="*/ 2188824 w 3484904"/>
              <a:gd name="connsiteY774" fmla="*/ 863107 h 1268058"/>
              <a:gd name="connsiteX775" fmla="*/ 2182185 w 3484904"/>
              <a:gd name="connsiteY775" fmla="*/ 883109 h 1268058"/>
              <a:gd name="connsiteX776" fmla="*/ 2168908 w 3484904"/>
              <a:gd name="connsiteY776" fmla="*/ 863107 h 1268058"/>
              <a:gd name="connsiteX777" fmla="*/ 2158950 w 3484904"/>
              <a:gd name="connsiteY777" fmla="*/ 839771 h 1268058"/>
              <a:gd name="connsiteX778" fmla="*/ 2166418 w 3484904"/>
              <a:gd name="connsiteY778" fmla="*/ 826436 h 1268058"/>
              <a:gd name="connsiteX779" fmla="*/ 751145 w 3484904"/>
              <a:gd name="connsiteY779" fmla="*/ 826118 h 1268058"/>
              <a:gd name="connsiteX780" fmla="*/ 807691 w 3484904"/>
              <a:gd name="connsiteY780" fmla="*/ 882934 h 1268058"/>
              <a:gd name="connsiteX781" fmla="*/ 807691 w 3484904"/>
              <a:gd name="connsiteY781" fmla="*/ 889618 h 1268058"/>
              <a:gd name="connsiteX782" fmla="*/ 744493 w 3484904"/>
              <a:gd name="connsiteY782" fmla="*/ 832802 h 1268058"/>
              <a:gd name="connsiteX783" fmla="*/ 751145 w 3484904"/>
              <a:gd name="connsiteY783" fmla="*/ 826118 h 1268058"/>
              <a:gd name="connsiteX784" fmla="*/ 2009845 w 3484904"/>
              <a:gd name="connsiteY784" fmla="*/ 824180 h 1268058"/>
              <a:gd name="connsiteX785" fmla="*/ 2013285 w 3484904"/>
              <a:gd name="connsiteY785" fmla="*/ 826240 h 1268058"/>
              <a:gd name="connsiteX786" fmla="*/ 2023604 w 3484904"/>
              <a:gd name="connsiteY786" fmla="*/ 846023 h 1268058"/>
              <a:gd name="connsiteX787" fmla="*/ 2027043 w 3484904"/>
              <a:gd name="connsiteY787" fmla="*/ 862509 h 1268058"/>
              <a:gd name="connsiteX788" fmla="*/ 2020164 w 3484904"/>
              <a:gd name="connsiteY788" fmla="*/ 862509 h 1268058"/>
              <a:gd name="connsiteX789" fmla="*/ 2006405 w 3484904"/>
              <a:gd name="connsiteY789" fmla="*/ 829537 h 1268058"/>
              <a:gd name="connsiteX790" fmla="*/ 2009845 w 3484904"/>
              <a:gd name="connsiteY790" fmla="*/ 824180 h 1268058"/>
              <a:gd name="connsiteX791" fmla="*/ 2894969 w 3484904"/>
              <a:gd name="connsiteY791" fmla="*/ 823305 h 1268058"/>
              <a:gd name="connsiteX792" fmla="*/ 2895279 w 3484904"/>
              <a:gd name="connsiteY792" fmla="*/ 823558 h 1268058"/>
              <a:gd name="connsiteX793" fmla="*/ 2896105 w 3484904"/>
              <a:gd name="connsiteY793" fmla="*/ 826863 h 1268058"/>
              <a:gd name="connsiteX794" fmla="*/ 2893778 w 3484904"/>
              <a:gd name="connsiteY794" fmla="*/ 828726 h 1268058"/>
              <a:gd name="connsiteX795" fmla="*/ 2903886 w 3484904"/>
              <a:gd name="connsiteY795" fmla="*/ 848477 h 1268058"/>
              <a:gd name="connsiteX796" fmla="*/ 2915249 w 3484904"/>
              <a:gd name="connsiteY796" fmla="*/ 847006 h 1268058"/>
              <a:gd name="connsiteX797" fmla="*/ 2937318 w 3484904"/>
              <a:gd name="connsiteY797" fmla="*/ 873901 h 1268058"/>
              <a:gd name="connsiteX798" fmla="*/ 2929941 w 3484904"/>
              <a:gd name="connsiteY798" fmla="*/ 851857 h 1268058"/>
              <a:gd name="connsiteX799" fmla="*/ 2897908 w 3484904"/>
              <a:gd name="connsiteY799" fmla="*/ 823581 h 1268058"/>
              <a:gd name="connsiteX800" fmla="*/ 1549277 w 3484904"/>
              <a:gd name="connsiteY800" fmla="*/ 822277 h 1268058"/>
              <a:gd name="connsiteX801" fmla="*/ 1550937 w 3484904"/>
              <a:gd name="connsiteY801" fmla="*/ 823113 h 1268058"/>
              <a:gd name="connsiteX802" fmla="*/ 1617323 w 3484904"/>
              <a:gd name="connsiteY802" fmla="*/ 903396 h 1268058"/>
              <a:gd name="connsiteX803" fmla="*/ 1607365 w 3484904"/>
              <a:gd name="connsiteY803" fmla="*/ 910086 h 1268058"/>
              <a:gd name="connsiteX804" fmla="*/ 1547617 w 3484904"/>
              <a:gd name="connsiteY804" fmla="*/ 826458 h 1268058"/>
              <a:gd name="connsiteX805" fmla="*/ 1549277 w 3484904"/>
              <a:gd name="connsiteY805" fmla="*/ 822277 h 1268058"/>
              <a:gd name="connsiteX806" fmla="*/ 1109942 w 3484904"/>
              <a:gd name="connsiteY806" fmla="*/ 822254 h 1268058"/>
              <a:gd name="connsiteX807" fmla="*/ 1114479 w 3484904"/>
              <a:gd name="connsiteY807" fmla="*/ 823083 h 1268058"/>
              <a:gd name="connsiteX808" fmla="*/ 1272856 w 3484904"/>
              <a:gd name="connsiteY808" fmla="*/ 1041878 h 1268058"/>
              <a:gd name="connsiteX809" fmla="*/ 1272856 w 3484904"/>
              <a:gd name="connsiteY809" fmla="*/ 1045193 h 1268058"/>
              <a:gd name="connsiteX810" fmla="*/ 1107880 w 3484904"/>
              <a:gd name="connsiteY810" fmla="*/ 826398 h 1268058"/>
              <a:gd name="connsiteX811" fmla="*/ 1109942 w 3484904"/>
              <a:gd name="connsiteY811" fmla="*/ 822254 h 1268058"/>
              <a:gd name="connsiteX812" fmla="*/ 2224546 w 3484904"/>
              <a:gd name="connsiteY812" fmla="*/ 816882 h 1268058"/>
              <a:gd name="connsiteX813" fmla="*/ 2253962 w 3484904"/>
              <a:gd name="connsiteY813" fmla="*/ 876629 h 1268058"/>
              <a:gd name="connsiteX814" fmla="*/ 2247425 w 3484904"/>
              <a:gd name="connsiteY814" fmla="*/ 879949 h 1268058"/>
              <a:gd name="connsiteX815" fmla="*/ 2231083 w 3484904"/>
              <a:gd name="connsiteY815" fmla="*/ 856714 h 1268058"/>
              <a:gd name="connsiteX816" fmla="*/ 2211472 w 3484904"/>
              <a:gd name="connsiteY816" fmla="*/ 830159 h 1268058"/>
              <a:gd name="connsiteX817" fmla="*/ 2224546 w 3484904"/>
              <a:gd name="connsiteY817" fmla="*/ 816882 h 1268058"/>
              <a:gd name="connsiteX818" fmla="*/ 2278066 w 3484904"/>
              <a:gd name="connsiteY818" fmla="*/ 813577 h 1268058"/>
              <a:gd name="connsiteX819" fmla="*/ 2284813 w 3484904"/>
              <a:gd name="connsiteY819" fmla="*/ 813577 h 1268058"/>
              <a:gd name="connsiteX820" fmla="*/ 2288186 w 3484904"/>
              <a:gd name="connsiteY820" fmla="*/ 833579 h 1268058"/>
              <a:gd name="connsiteX821" fmla="*/ 2298307 w 3484904"/>
              <a:gd name="connsiteY821" fmla="*/ 863583 h 1268058"/>
              <a:gd name="connsiteX822" fmla="*/ 2284813 w 3484904"/>
              <a:gd name="connsiteY822" fmla="*/ 866917 h 1268058"/>
              <a:gd name="connsiteX823" fmla="*/ 2278066 w 3484904"/>
              <a:gd name="connsiteY823" fmla="*/ 813577 h 1268058"/>
              <a:gd name="connsiteX824" fmla="*/ 1663505 w 3484904"/>
              <a:gd name="connsiteY824" fmla="*/ 813418 h 1268058"/>
              <a:gd name="connsiteX825" fmla="*/ 1690493 w 3484904"/>
              <a:gd name="connsiteY825" fmla="*/ 840089 h 1268058"/>
              <a:gd name="connsiteX826" fmla="*/ 1687120 w 3484904"/>
              <a:gd name="connsiteY826" fmla="*/ 843422 h 1268058"/>
              <a:gd name="connsiteX827" fmla="*/ 1663505 w 3484904"/>
              <a:gd name="connsiteY827" fmla="*/ 816752 h 1268058"/>
              <a:gd name="connsiteX828" fmla="*/ 1663505 w 3484904"/>
              <a:gd name="connsiteY828" fmla="*/ 813418 h 1268058"/>
              <a:gd name="connsiteX829" fmla="*/ 1163910 w 3484904"/>
              <a:gd name="connsiteY829" fmla="*/ 806370 h 1268058"/>
              <a:gd name="connsiteX830" fmla="*/ 1168432 w 3484904"/>
              <a:gd name="connsiteY830" fmla="*/ 807196 h 1268058"/>
              <a:gd name="connsiteX831" fmla="*/ 1242421 w 3484904"/>
              <a:gd name="connsiteY831" fmla="*/ 897204 h 1268058"/>
              <a:gd name="connsiteX832" fmla="*/ 1261797 w 3484904"/>
              <a:gd name="connsiteY832" fmla="*/ 934654 h 1268058"/>
              <a:gd name="connsiteX833" fmla="*/ 1247702 w 3484904"/>
              <a:gd name="connsiteY833" fmla="*/ 889883 h 1268058"/>
              <a:gd name="connsiteX834" fmla="*/ 1246878 w 3484904"/>
              <a:gd name="connsiteY834" fmla="*/ 885749 h 1268058"/>
              <a:gd name="connsiteX835" fmla="*/ 1250999 w 3484904"/>
              <a:gd name="connsiteY835" fmla="*/ 886575 h 1268058"/>
              <a:gd name="connsiteX836" fmla="*/ 1283971 w 3484904"/>
              <a:gd name="connsiteY836" fmla="*/ 949414 h 1268058"/>
              <a:gd name="connsiteX837" fmla="*/ 1278201 w 3484904"/>
              <a:gd name="connsiteY837" fmla="*/ 958509 h 1268058"/>
              <a:gd name="connsiteX838" fmla="*/ 1272564 w 3484904"/>
              <a:gd name="connsiteY838" fmla="*/ 955464 h 1268058"/>
              <a:gd name="connsiteX839" fmla="*/ 1296680 w 3484904"/>
              <a:gd name="connsiteY839" fmla="*/ 1002075 h 1268058"/>
              <a:gd name="connsiteX840" fmla="*/ 1293391 w 3484904"/>
              <a:gd name="connsiteY840" fmla="*/ 1005378 h 1268058"/>
              <a:gd name="connsiteX841" fmla="*/ 1161855 w 3484904"/>
              <a:gd name="connsiteY841" fmla="*/ 810499 h 1268058"/>
              <a:gd name="connsiteX842" fmla="*/ 1163910 w 3484904"/>
              <a:gd name="connsiteY842" fmla="*/ 806370 h 1268058"/>
              <a:gd name="connsiteX843" fmla="*/ 771618 w 3484904"/>
              <a:gd name="connsiteY843" fmla="*/ 783255 h 1268058"/>
              <a:gd name="connsiteX844" fmla="*/ 834685 w 3484904"/>
              <a:gd name="connsiteY844" fmla="*/ 843127 h 1268058"/>
              <a:gd name="connsiteX845" fmla="*/ 831366 w 3484904"/>
              <a:gd name="connsiteY845" fmla="*/ 849779 h 1268058"/>
              <a:gd name="connsiteX846" fmla="*/ 768299 w 3484904"/>
              <a:gd name="connsiteY846" fmla="*/ 789908 h 1268058"/>
              <a:gd name="connsiteX847" fmla="*/ 771618 w 3484904"/>
              <a:gd name="connsiteY847" fmla="*/ 783255 h 1268058"/>
              <a:gd name="connsiteX848" fmla="*/ 866897 w 3484904"/>
              <a:gd name="connsiteY848" fmla="*/ 780080 h 1268058"/>
              <a:gd name="connsiteX849" fmla="*/ 900235 w 3484904"/>
              <a:gd name="connsiteY849" fmla="*/ 806750 h 1268058"/>
              <a:gd name="connsiteX850" fmla="*/ 916904 w 3484904"/>
              <a:gd name="connsiteY850" fmla="*/ 823419 h 1268058"/>
              <a:gd name="connsiteX851" fmla="*/ 923571 w 3484904"/>
              <a:gd name="connsiteY851" fmla="*/ 830086 h 1268058"/>
              <a:gd name="connsiteX852" fmla="*/ 923571 w 3484904"/>
              <a:gd name="connsiteY852" fmla="*/ 833420 h 1268058"/>
              <a:gd name="connsiteX853" fmla="*/ 923571 w 3484904"/>
              <a:gd name="connsiteY853" fmla="*/ 840088 h 1268058"/>
              <a:gd name="connsiteX854" fmla="*/ 893567 w 3484904"/>
              <a:gd name="connsiteY854" fmla="*/ 826753 h 1268058"/>
              <a:gd name="connsiteX855" fmla="*/ 860230 w 3484904"/>
              <a:gd name="connsiteY855" fmla="*/ 786748 h 1268058"/>
              <a:gd name="connsiteX856" fmla="*/ 866897 w 3484904"/>
              <a:gd name="connsiteY856" fmla="*/ 780080 h 1268058"/>
              <a:gd name="connsiteX857" fmla="*/ 814606 w 3484904"/>
              <a:gd name="connsiteY857" fmla="*/ 780080 h 1268058"/>
              <a:gd name="connsiteX858" fmla="*/ 844423 w 3484904"/>
              <a:gd name="connsiteY858" fmla="*/ 809898 h 1268058"/>
              <a:gd name="connsiteX859" fmla="*/ 860988 w 3484904"/>
              <a:gd name="connsiteY859" fmla="*/ 829776 h 1268058"/>
              <a:gd name="connsiteX860" fmla="*/ 867615 w 3484904"/>
              <a:gd name="connsiteY860" fmla="*/ 836402 h 1268058"/>
              <a:gd name="connsiteX861" fmla="*/ 870928 w 3484904"/>
              <a:gd name="connsiteY861" fmla="*/ 836402 h 1268058"/>
              <a:gd name="connsiteX862" fmla="*/ 874241 w 3484904"/>
              <a:gd name="connsiteY862" fmla="*/ 849654 h 1268058"/>
              <a:gd name="connsiteX863" fmla="*/ 841110 w 3484904"/>
              <a:gd name="connsiteY863" fmla="*/ 829776 h 1268058"/>
              <a:gd name="connsiteX864" fmla="*/ 807980 w 3484904"/>
              <a:gd name="connsiteY864" fmla="*/ 786706 h 1268058"/>
              <a:gd name="connsiteX865" fmla="*/ 814606 w 3484904"/>
              <a:gd name="connsiteY865" fmla="*/ 780080 h 1268058"/>
              <a:gd name="connsiteX866" fmla="*/ 948911 w 3484904"/>
              <a:gd name="connsiteY866" fmla="*/ 779657 h 1268058"/>
              <a:gd name="connsiteX867" fmla="*/ 948911 w 3484904"/>
              <a:gd name="connsiteY867" fmla="*/ 786219 h 1268058"/>
              <a:gd name="connsiteX868" fmla="*/ 939057 w 3484904"/>
              <a:gd name="connsiteY868" fmla="*/ 786218 h 1268058"/>
              <a:gd name="connsiteX869" fmla="*/ 1553289 w 3484904"/>
              <a:gd name="connsiteY869" fmla="*/ 773036 h 1268058"/>
              <a:gd name="connsiteX870" fmla="*/ 1557450 w 3484904"/>
              <a:gd name="connsiteY870" fmla="*/ 773862 h 1268058"/>
              <a:gd name="connsiteX871" fmla="*/ 1650652 w 3484904"/>
              <a:gd name="connsiteY871" fmla="*/ 883004 h 1268058"/>
              <a:gd name="connsiteX872" fmla="*/ 1643994 w 3484904"/>
              <a:gd name="connsiteY872" fmla="*/ 886311 h 1268058"/>
              <a:gd name="connsiteX873" fmla="*/ 1554121 w 3484904"/>
              <a:gd name="connsiteY873" fmla="*/ 777170 h 1268058"/>
              <a:gd name="connsiteX874" fmla="*/ 1553289 w 3484904"/>
              <a:gd name="connsiteY874" fmla="*/ 773036 h 1268058"/>
              <a:gd name="connsiteX875" fmla="*/ 2293257 w 3484904"/>
              <a:gd name="connsiteY875" fmla="*/ 762825 h 1268058"/>
              <a:gd name="connsiteX876" fmla="*/ 2300798 w 3484904"/>
              <a:gd name="connsiteY876" fmla="*/ 766207 h 1268058"/>
              <a:gd name="connsiteX877" fmla="*/ 2310852 w 3484904"/>
              <a:gd name="connsiteY877" fmla="*/ 803410 h 1268058"/>
              <a:gd name="connsiteX878" fmla="*/ 2317555 w 3484904"/>
              <a:gd name="connsiteY878" fmla="*/ 833849 h 1268058"/>
              <a:gd name="connsiteX879" fmla="*/ 2310852 w 3484904"/>
              <a:gd name="connsiteY879" fmla="*/ 833849 h 1268058"/>
              <a:gd name="connsiteX880" fmla="*/ 2297447 w 3484904"/>
              <a:gd name="connsiteY880" fmla="*/ 806792 h 1268058"/>
              <a:gd name="connsiteX881" fmla="*/ 2290744 w 3484904"/>
              <a:gd name="connsiteY881" fmla="*/ 769589 h 1268058"/>
              <a:gd name="connsiteX882" fmla="*/ 2293257 w 3484904"/>
              <a:gd name="connsiteY882" fmla="*/ 762825 h 1268058"/>
              <a:gd name="connsiteX883" fmla="*/ 2021303 w 3484904"/>
              <a:gd name="connsiteY883" fmla="*/ 761750 h 1268058"/>
              <a:gd name="connsiteX884" fmla="*/ 2033271 w 3484904"/>
              <a:gd name="connsiteY884" fmla="*/ 763015 h 1268058"/>
              <a:gd name="connsiteX885" fmla="*/ 2057205 w 3484904"/>
              <a:gd name="connsiteY885" fmla="*/ 833858 h 1268058"/>
              <a:gd name="connsiteX886" fmla="*/ 2050367 w 3484904"/>
              <a:gd name="connsiteY886" fmla="*/ 833858 h 1268058"/>
              <a:gd name="connsiteX887" fmla="*/ 2019594 w 3484904"/>
              <a:gd name="connsiteY887" fmla="*/ 773135 h 1268058"/>
              <a:gd name="connsiteX888" fmla="*/ 2021303 w 3484904"/>
              <a:gd name="connsiteY888" fmla="*/ 761750 h 1268058"/>
              <a:gd name="connsiteX889" fmla="*/ 934541 w 3484904"/>
              <a:gd name="connsiteY889" fmla="*/ 759972 h 1268058"/>
              <a:gd name="connsiteX890" fmla="*/ 942342 w 3484904"/>
              <a:gd name="connsiteY890" fmla="*/ 763253 h 1268058"/>
              <a:gd name="connsiteX891" fmla="*/ 948911 w 3484904"/>
              <a:gd name="connsiteY891" fmla="*/ 776376 h 1268058"/>
              <a:gd name="connsiteX892" fmla="*/ 948911 w 3484904"/>
              <a:gd name="connsiteY892" fmla="*/ 779657 h 1268058"/>
              <a:gd name="connsiteX893" fmla="*/ 934498 w 3484904"/>
              <a:gd name="connsiteY893" fmla="*/ 760025 h 1268058"/>
              <a:gd name="connsiteX894" fmla="*/ 1617467 w 3484904"/>
              <a:gd name="connsiteY894" fmla="*/ 707055 h 1268058"/>
              <a:gd name="connsiteX895" fmla="*/ 1626992 w 3484904"/>
              <a:gd name="connsiteY895" fmla="*/ 710230 h 1268058"/>
              <a:gd name="connsiteX896" fmla="*/ 1626992 w 3484904"/>
              <a:gd name="connsiteY896" fmla="*/ 716580 h 1268058"/>
              <a:gd name="connsiteX897" fmla="*/ 1620642 w 3484904"/>
              <a:gd name="connsiteY897" fmla="*/ 716580 h 1268058"/>
              <a:gd name="connsiteX898" fmla="*/ 1617467 w 3484904"/>
              <a:gd name="connsiteY898" fmla="*/ 713405 h 1268058"/>
              <a:gd name="connsiteX899" fmla="*/ 1617467 w 3484904"/>
              <a:gd name="connsiteY899" fmla="*/ 707055 h 1268058"/>
              <a:gd name="connsiteX900" fmla="*/ 866799 w 3484904"/>
              <a:gd name="connsiteY900" fmla="*/ 694355 h 1268058"/>
              <a:gd name="connsiteX901" fmla="*/ 912781 w 3484904"/>
              <a:gd name="connsiteY901" fmla="*/ 730444 h 1268058"/>
              <a:gd name="connsiteX902" fmla="*/ 934498 w 3484904"/>
              <a:gd name="connsiteY902" fmla="*/ 760025 h 1268058"/>
              <a:gd name="connsiteX903" fmla="*/ 929204 w 3484904"/>
              <a:gd name="connsiteY903" fmla="*/ 766533 h 1268058"/>
              <a:gd name="connsiteX904" fmla="*/ 939057 w 3484904"/>
              <a:gd name="connsiteY904" fmla="*/ 786218 h 1268058"/>
              <a:gd name="connsiteX905" fmla="*/ 896359 w 3484904"/>
              <a:gd name="connsiteY905" fmla="*/ 743568 h 1268058"/>
              <a:gd name="connsiteX906" fmla="*/ 863514 w 3484904"/>
              <a:gd name="connsiteY906" fmla="*/ 700917 h 1268058"/>
              <a:gd name="connsiteX907" fmla="*/ 866799 w 3484904"/>
              <a:gd name="connsiteY907" fmla="*/ 694355 h 1268058"/>
              <a:gd name="connsiteX908" fmla="*/ 1306317 w 3484904"/>
              <a:gd name="connsiteY908" fmla="*/ 686418 h 1268058"/>
              <a:gd name="connsiteX909" fmla="*/ 1306317 w 3484904"/>
              <a:gd name="connsiteY909" fmla="*/ 690122 h 1268058"/>
              <a:gd name="connsiteX910" fmla="*/ 1299967 w 3484904"/>
              <a:gd name="connsiteY910" fmla="*/ 693827 h 1268058"/>
              <a:gd name="connsiteX911" fmla="*/ 1296792 w 3484904"/>
              <a:gd name="connsiteY911" fmla="*/ 693827 h 1268058"/>
              <a:gd name="connsiteX912" fmla="*/ 1306317 w 3484904"/>
              <a:gd name="connsiteY912" fmla="*/ 686418 h 1268058"/>
              <a:gd name="connsiteX913" fmla="*/ 941335 w 3484904"/>
              <a:gd name="connsiteY913" fmla="*/ 680659 h 1268058"/>
              <a:gd name="connsiteX914" fmla="*/ 935560 w 3484904"/>
              <a:gd name="connsiteY914" fmla="*/ 683104 h 1268058"/>
              <a:gd name="connsiteX915" fmla="*/ 934772 w 3484904"/>
              <a:gd name="connsiteY915" fmla="*/ 682130 h 1268058"/>
              <a:gd name="connsiteX916" fmla="*/ 940519 w 3484904"/>
              <a:gd name="connsiteY916" fmla="*/ 691542 h 1268058"/>
              <a:gd name="connsiteX917" fmla="*/ 941390 w 3484904"/>
              <a:gd name="connsiteY917" fmla="*/ 682143 h 1268058"/>
              <a:gd name="connsiteX918" fmla="*/ 1359499 w 3484904"/>
              <a:gd name="connsiteY918" fmla="*/ 667368 h 1268058"/>
              <a:gd name="connsiteX919" fmla="*/ 1366167 w 3484904"/>
              <a:gd name="connsiteY919" fmla="*/ 667368 h 1268058"/>
              <a:gd name="connsiteX920" fmla="*/ 1366167 w 3484904"/>
              <a:gd name="connsiteY920" fmla="*/ 683243 h 1268058"/>
              <a:gd name="connsiteX921" fmla="*/ 1352832 w 3484904"/>
              <a:gd name="connsiteY921" fmla="*/ 683243 h 1268058"/>
              <a:gd name="connsiteX922" fmla="*/ 1346164 w 3484904"/>
              <a:gd name="connsiteY922" fmla="*/ 676893 h 1268058"/>
              <a:gd name="connsiteX923" fmla="*/ 1349498 w 3484904"/>
              <a:gd name="connsiteY923" fmla="*/ 670543 h 1268058"/>
              <a:gd name="connsiteX924" fmla="*/ 1359499 w 3484904"/>
              <a:gd name="connsiteY924" fmla="*/ 667368 h 1268058"/>
              <a:gd name="connsiteX925" fmla="*/ 868675 w 3484904"/>
              <a:gd name="connsiteY925" fmla="*/ 646045 h 1268058"/>
              <a:gd name="connsiteX926" fmla="*/ 873283 w 3484904"/>
              <a:gd name="connsiteY926" fmla="*/ 646874 h 1268058"/>
              <a:gd name="connsiteX927" fmla="*/ 910148 w 3484904"/>
              <a:gd name="connsiteY927" fmla="*/ 680068 h 1268058"/>
              <a:gd name="connsiteX928" fmla="*/ 923553 w 3484904"/>
              <a:gd name="connsiteY928" fmla="*/ 699984 h 1268058"/>
              <a:gd name="connsiteX929" fmla="*/ 923553 w 3484904"/>
              <a:gd name="connsiteY929" fmla="*/ 706622 h 1268058"/>
              <a:gd name="connsiteX930" fmla="*/ 926905 w 3484904"/>
              <a:gd name="connsiteY930" fmla="*/ 706622 h 1268058"/>
              <a:gd name="connsiteX931" fmla="*/ 926905 w 3484904"/>
              <a:gd name="connsiteY931" fmla="*/ 709941 h 1268058"/>
              <a:gd name="connsiteX932" fmla="*/ 926905 w 3484904"/>
              <a:gd name="connsiteY932" fmla="*/ 713261 h 1268058"/>
              <a:gd name="connsiteX933" fmla="*/ 923553 w 3484904"/>
              <a:gd name="connsiteY933" fmla="*/ 713261 h 1268058"/>
              <a:gd name="connsiteX934" fmla="*/ 913499 w 3484904"/>
              <a:gd name="connsiteY934" fmla="*/ 703303 h 1268058"/>
              <a:gd name="connsiteX935" fmla="*/ 896742 w 3484904"/>
              <a:gd name="connsiteY935" fmla="*/ 686706 h 1268058"/>
              <a:gd name="connsiteX936" fmla="*/ 866580 w 3484904"/>
              <a:gd name="connsiteY936" fmla="*/ 650194 h 1268058"/>
              <a:gd name="connsiteX937" fmla="*/ 868675 w 3484904"/>
              <a:gd name="connsiteY937" fmla="*/ 646045 h 1268058"/>
              <a:gd name="connsiteX938" fmla="*/ 968624 w 3484904"/>
              <a:gd name="connsiteY938" fmla="*/ 631730 h 1268058"/>
              <a:gd name="connsiteX939" fmla="*/ 955789 w 3484904"/>
              <a:gd name="connsiteY939" fmla="*/ 656176 h 1268058"/>
              <a:gd name="connsiteX940" fmla="*/ 955789 w 3484904"/>
              <a:gd name="connsiteY940" fmla="*/ 656833 h 1268058"/>
              <a:gd name="connsiteX941" fmla="*/ 951675 w 3484904"/>
              <a:gd name="connsiteY941" fmla="*/ 697080 h 1268058"/>
              <a:gd name="connsiteX942" fmla="*/ 951718 w 3484904"/>
              <a:gd name="connsiteY942" fmla="*/ 699321 h 1268058"/>
              <a:gd name="connsiteX943" fmla="*/ 939333 w 3484904"/>
              <a:gd name="connsiteY943" fmla="*/ 736497 h 1268058"/>
              <a:gd name="connsiteX944" fmla="*/ 952498 w 3484904"/>
              <a:gd name="connsiteY944" fmla="*/ 739816 h 1268058"/>
              <a:gd name="connsiteX945" fmla="*/ 951718 w 3484904"/>
              <a:gd name="connsiteY945" fmla="*/ 699321 h 1268058"/>
              <a:gd name="connsiteX946" fmla="*/ 956612 w 3484904"/>
              <a:gd name="connsiteY946" fmla="*/ 684632 h 1268058"/>
              <a:gd name="connsiteX947" fmla="*/ 1605562 w 3484904"/>
              <a:gd name="connsiteY947" fmla="*/ 627812 h 1268058"/>
              <a:gd name="connsiteX948" fmla="*/ 1614293 w 3484904"/>
              <a:gd name="connsiteY948" fmla="*/ 637734 h 1268058"/>
              <a:gd name="connsiteX949" fmla="*/ 1614293 w 3484904"/>
              <a:gd name="connsiteY949" fmla="*/ 657578 h 1268058"/>
              <a:gd name="connsiteX950" fmla="*/ 1607308 w 3484904"/>
              <a:gd name="connsiteY950" fmla="*/ 660886 h 1268058"/>
              <a:gd name="connsiteX951" fmla="*/ 1596830 w 3484904"/>
              <a:gd name="connsiteY951" fmla="*/ 637734 h 1268058"/>
              <a:gd name="connsiteX952" fmla="*/ 1605562 w 3484904"/>
              <a:gd name="connsiteY952" fmla="*/ 627812 h 1268058"/>
              <a:gd name="connsiteX953" fmla="*/ 1392042 w 3484904"/>
              <a:gd name="connsiteY953" fmla="*/ 606420 h 1268058"/>
              <a:gd name="connsiteX954" fmla="*/ 1398392 w 3484904"/>
              <a:gd name="connsiteY954" fmla="*/ 614074 h 1268058"/>
              <a:gd name="connsiteX955" fmla="*/ 1388867 w 3484904"/>
              <a:gd name="connsiteY955" fmla="*/ 627681 h 1268058"/>
              <a:gd name="connsiteX956" fmla="*/ 1385692 w 3484904"/>
              <a:gd name="connsiteY956" fmla="*/ 624279 h 1268058"/>
              <a:gd name="connsiteX957" fmla="*/ 1385692 w 3484904"/>
              <a:gd name="connsiteY957" fmla="*/ 614074 h 1268058"/>
              <a:gd name="connsiteX958" fmla="*/ 1392042 w 3484904"/>
              <a:gd name="connsiteY958" fmla="*/ 606420 h 1268058"/>
              <a:gd name="connsiteX959" fmla="*/ 2353276 w 3484904"/>
              <a:gd name="connsiteY959" fmla="*/ 597776 h 1268058"/>
              <a:gd name="connsiteX960" fmla="*/ 2365363 w 3484904"/>
              <a:gd name="connsiteY960" fmla="*/ 621159 h 1268058"/>
              <a:gd name="connsiteX961" fmla="*/ 2386279 w 3484904"/>
              <a:gd name="connsiteY961" fmla="*/ 689266 h 1268058"/>
              <a:gd name="connsiteX962" fmla="*/ 2386310 w 3484904"/>
              <a:gd name="connsiteY962" fmla="*/ 693238 h 1268058"/>
              <a:gd name="connsiteX963" fmla="*/ 2387185 w 3484904"/>
              <a:gd name="connsiteY963" fmla="*/ 685012 h 1268058"/>
              <a:gd name="connsiteX964" fmla="*/ 2386881 w 3484904"/>
              <a:gd name="connsiteY964" fmla="*/ 683840 h 1268058"/>
              <a:gd name="connsiteX965" fmla="*/ 2359195 w 3484904"/>
              <a:gd name="connsiteY965" fmla="*/ 602334 h 1268058"/>
              <a:gd name="connsiteX966" fmla="*/ 1395482 w 3484904"/>
              <a:gd name="connsiteY966" fmla="*/ 584818 h 1268058"/>
              <a:gd name="connsiteX967" fmla="*/ 1409241 w 3484904"/>
              <a:gd name="connsiteY967" fmla="*/ 597518 h 1268058"/>
              <a:gd name="connsiteX968" fmla="*/ 1398922 w 3484904"/>
              <a:gd name="connsiteY968" fmla="*/ 600693 h 1268058"/>
              <a:gd name="connsiteX969" fmla="*/ 1392042 w 3484904"/>
              <a:gd name="connsiteY969" fmla="*/ 587993 h 1268058"/>
              <a:gd name="connsiteX970" fmla="*/ 1395482 w 3484904"/>
              <a:gd name="connsiteY970" fmla="*/ 584818 h 1268058"/>
              <a:gd name="connsiteX971" fmla="*/ 2324513 w 3484904"/>
              <a:gd name="connsiteY971" fmla="*/ 545568 h 1268058"/>
              <a:gd name="connsiteX972" fmla="*/ 2332083 w 3484904"/>
              <a:gd name="connsiteY972" fmla="*/ 556778 h 1268058"/>
              <a:gd name="connsiteX973" fmla="*/ 2343840 w 3484904"/>
              <a:gd name="connsiteY973" fmla="*/ 579523 h 1268058"/>
              <a:gd name="connsiteX974" fmla="*/ 2357989 w 3484904"/>
              <a:gd name="connsiteY974" fmla="*/ 583444 h 1268058"/>
              <a:gd name="connsiteX975" fmla="*/ 2360835 w 3484904"/>
              <a:gd name="connsiteY975" fmla="*/ 585977 h 1268058"/>
              <a:gd name="connsiteX976" fmla="*/ 2325314 w 3484904"/>
              <a:gd name="connsiteY976" fmla="*/ 545852 h 1268058"/>
              <a:gd name="connsiteX977" fmla="*/ 1398806 w 3484904"/>
              <a:gd name="connsiteY977" fmla="*/ 508728 h 1268058"/>
              <a:gd name="connsiteX978" fmla="*/ 1461754 w 3484904"/>
              <a:gd name="connsiteY978" fmla="*/ 580986 h 1268058"/>
              <a:gd name="connsiteX979" fmla="*/ 1448502 w 3484904"/>
              <a:gd name="connsiteY979" fmla="*/ 590840 h 1268058"/>
              <a:gd name="connsiteX980" fmla="*/ 1392180 w 3484904"/>
              <a:gd name="connsiteY980" fmla="*/ 515297 h 1268058"/>
              <a:gd name="connsiteX981" fmla="*/ 1398806 w 3484904"/>
              <a:gd name="connsiteY981" fmla="*/ 508728 h 1268058"/>
              <a:gd name="connsiteX982" fmla="*/ 2276898 w 3484904"/>
              <a:gd name="connsiteY982" fmla="*/ 501984 h 1268058"/>
              <a:gd name="connsiteX983" fmla="*/ 2276597 w 3484904"/>
              <a:gd name="connsiteY983" fmla="*/ 503110 h 1268058"/>
              <a:gd name="connsiteX984" fmla="*/ 2282152 w 3484904"/>
              <a:gd name="connsiteY984" fmla="*/ 504509 h 1268058"/>
              <a:gd name="connsiteX985" fmla="*/ 2282312 w 3484904"/>
              <a:gd name="connsiteY985" fmla="*/ 503303 h 1268058"/>
              <a:gd name="connsiteX986" fmla="*/ 2279475 w 3484904"/>
              <a:gd name="connsiteY986" fmla="*/ 503137 h 1268058"/>
              <a:gd name="connsiteX987" fmla="*/ 751378 w 3484904"/>
              <a:gd name="connsiteY987" fmla="*/ 501507 h 1268058"/>
              <a:gd name="connsiteX988" fmla="*/ 786956 w 3484904"/>
              <a:gd name="connsiteY988" fmla="*/ 503240 h 1268058"/>
              <a:gd name="connsiteX989" fmla="*/ 834551 w 3484904"/>
              <a:gd name="connsiteY989" fmla="*/ 525153 h 1268058"/>
              <a:gd name="connsiteX990" fmla="*/ 824607 w 3484904"/>
              <a:gd name="connsiteY990" fmla="*/ 538352 h 1268058"/>
              <a:gd name="connsiteX991" fmla="*/ 609730 w 3484904"/>
              <a:gd name="connsiteY991" fmla="*/ 672925 h 1268058"/>
              <a:gd name="connsiteX992" fmla="*/ 597511 w 3484904"/>
              <a:gd name="connsiteY992" fmla="*/ 697269 h 1268058"/>
              <a:gd name="connsiteX993" fmla="*/ 599668 w 3484904"/>
              <a:gd name="connsiteY993" fmla="*/ 698630 h 1268058"/>
              <a:gd name="connsiteX994" fmla="*/ 596387 w 3484904"/>
              <a:gd name="connsiteY994" fmla="*/ 707736 h 1268058"/>
              <a:gd name="connsiteX995" fmla="*/ 593106 w 3484904"/>
              <a:gd name="connsiteY995" fmla="*/ 757402 h 1268058"/>
              <a:gd name="connsiteX996" fmla="*/ 602949 w 3484904"/>
              <a:gd name="connsiteY996" fmla="*/ 800446 h 1268058"/>
              <a:gd name="connsiteX997" fmla="*/ 597823 w 3484904"/>
              <a:gd name="connsiteY997" fmla="*/ 805619 h 1268058"/>
              <a:gd name="connsiteX998" fmla="*/ 601303 w 3484904"/>
              <a:gd name="connsiteY998" fmla="*/ 806828 h 1268058"/>
              <a:gd name="connsiteX999" fmla="*/ 599661 w 3484904"/>
              <a:gd name="connsiteY999" fmla="*/ 817011 h 1268058"/>
              <a:gd name="connsiteX1000" fmla="*/ 556963 w 3484904"/>
              <a:gd name="connsiteY1000" fmla="*/ 843080 h 1268058"/>
              <a:gd name="connsiteX1001" fmla="*/ 517549 w 3484904"/>
              <a:gd name="connsiteY1001" fmla="*/ 859373 h 1268058"/>
              <a:gd name="connsiteX1002" fmla="*/ 514264 w 3484904"/>
              <a:gd name="connsiteY1002" fmla="*/ 852855 h 1268058"/>
              <a:gd name="connsiteX1003" fmla="*/ 547109 w 3484904"/>
              <a:gd name="connsiteY1003" fmla="*/ 823528 h 1268058"/>
              <a:gd name="connsiteX1004" fmla="*/ 568869 w 3484904"/>
              <a:gd name="connsiteY1004" fmla="*/ 812531 h 1268058"/>
              <a:gd name="connsiteX1005" fmla="*/ 590740 w 3484904"/>
              <a:gd name="connsiteY1005" fmla="*/ 804807 h 1268058"/>
              <a:gd name="connsiteX1006" fmla="*/ 577779 w 3484904"/>
              <a:gd name="connsiteY1006" fmla="*/ 799618 h 1268058"/>
              <a:gd name="connsiteX1007" fmla="*/ 565629 w 3484904"/>
              <a:gd name="connsiteY1007" fmla="*/ 784718 h 1268058"/>
              <a:gd name="connsiteX1008" fmla="*/ 559119 w 3484904"/>
              <a:gd name="connsiteY1008" fmla="*/ 756560 h 1268058"/>
              <a:gd name="connsiteX1009" fmla="*/ 552813 w 3484904"/>
              <a:gd name="connsiteY1009" fmla="*/ 749544 h 1268058"/>
              <a:gd name="connsiteX1010" fmla="*/ 652250 w 3484904"/>
              <a:gd name="connsiteY1010" fmla="*/ 548252 h 1268058"/>
              <a:gd name="connsiteX1011" fmla="*/ 751378 w 3484904"/>
              <a:gd name="connsiteY1011" fmla="*/ 501507 h 1268058"/>
              <a:gd name="connsiteX1012" fmla="*/ 1692369 w 3484904"/>
              <a:gd name="connsiteY1012" fmla="*/ 475560 h 1268058"/>
              <a:gd name="connsiteX1013" fmla="*/ 1702327 w 3484904"/>
              <a:gd name="connsiteY1013" fmla="*/ 475560 h 1268058"/>
              <a:gd name="connsiteX1014" fmla="*/ 1755436 w 3484904"/>
              <a:gd name="connsiteY1014" fmla="*/ 575013 h 1268058"/>
              <a:gd name="connsiteX1015" fmla="*/ 1748797 w 3484904"/>
              <a:gd name="connsiteY1015" fmla="*/ 578328 h 1268058"/>
              <a:gd name="connsiteX1016" fmla="*/ 1692369 w 3484904"/>
              <a:gd name="connsiteY1016" fmla="*/ 485506 h 1268058"/>
              <a:gd name="connsiteX1017" fmla="*/ 1692369 w 3484904"/>
              <a:gd name="connsiteY1017" fmla="*/ 475560 h 1268058"/>
              <a:gd name="connsiteX1018" fmla="*/ 1911155 w 3484904"/>
              <a:gd name="connsiteY1018" fmla="*/ 475368 h 1268058"/>
              <a:gd name="connsiteX1019" fmla="*/ 1917505 w 3484904"/>
              <a:gd name="connsiteY1019" fmla="*/ 478632 h 1268058"/>
              <a:gd name="connsiteX1020" fmla="*/ 1927030 w 3484904"/>
              <a:gd name="connsiteY1020" fmla="*/ 524317 h 1268058"/>
              <a:gd name="connsiteX1021" fmla="*/ 1920680 w 3484904"/>
              <a:gd name="connsiteY1021" fmla="*/ 527580 h 1268058"/>
              <a:gd name="connsiteX1022" fmla="*/ 1904805 w 3484904"/>
              <a:gd name="connsiteY1022" fmla="*/ 481895 h 1268058"/>
              <a:gd name="connsiteX1023" fmla="*/ 1911155 w 3484904"/>
              <a:gd name="connsiteY1023" fmla="*/ 475368 h 1268058"/>
              <a:gd name="connsiteX1024" fmla="*/ 2057602 w 3484904"/>
              <a:gd name="connsiteY1024" fmla="*/ 457985 h 1268058"/>
              <a:gd name="connsiteX1025" fmla="*/ 2062761 w 3484904"/>
              <a:gd name="connsiteY1025" fmla="*/ 461327 h 1268058"/>
              <a:gd name="connsiteX1026" fmla="*/ 2073080 w 3484904"/>
              <a:gd name="connsiteY1026" fmla="*/ 514801 h 1268058"/>
              <a:gd name="connsiteX1027" fmla="*/ 2066201 w 3484904"/>
              <a:gd name="connsiteY1027" fmla="*/ 514801 h 1268058"/>
              <a:gd name="connsiteX1028" fmla="*/ 2052442 w 3484904"/>
              <a:gd name="connsiteY1028" fmla="*/ 464669 h 1268058"/>
              <a:gd name="connsiteX1029" fmla="*/ 2057602 w 3484904"/>
              <a:gd name="connsiteY1029" fmla="*/ 457985 h 1268058"/>
              <a:gd name="connsiteX1030" fmla="*/ 1769471 w 3484904"/>
              <a:gd name="connsiteY1030" fmla="*/ 452394 h 1268058"/>
              <a:gd name="connsiteX1031" fmla="*/ 1778687 w 3484904"/>
              <a:gd name="connsiteY1031" fmla="*/ 458136 h 1268058"/>
              <a:gd name="connsiteX1032" fmla="*/ 1788742 w 3484904"/>
              <a:gd name="connsiteY1032" fmla="*/ 490944 h 1268058"/>
              <a:gd name="connsiteX1033" fmla="*/ 1785390 w 3484904"/>
              <a:gd name="connsiteY1033" fmla="*/ 494225 h 1268058"/>
              <a:gd name="connsiteX1034" fmla="*/ 1765282 w 3484904"/>
              <a:gd name="connsiteY1034" fmla="*/ 461417 h 1268058"/>
              <a:gd name="connsiteX1035" fmla="*/ 1769471 w 3484904"/>
              <a:gd name="connsiteY1035" fmla="*/ 452394 h 1268058"/>
              <a:gd name="connsiteX1036" fmla="*/ 1983609 w 3484904"/>
              <a:gd name="connsiteY1036" fmla="*/ 451635 h 1268058"/>
              <a:gd name="connsiteX1037" fmla="*/ 1993308 w 3484904"/>
              <a:gd name="connsiteY1037" fmla="*/ 461662 h 1268058"/>
              <a:gd name="connsiteX1038" fmla="*/ 1996682 w 3484904"/>
              <a:gd name="connsiteY1038" fmla="*/ 508451 h 1268058"/>
              <a:gd name="connsiteX1039" fmla="*/ 1989935 w 3484904"/>
              <a:gd name="connsiteY1039" fmla="*/ 508451 h 1268058"/>
              <a:gd name="connsiteX1040" fmla="*/ 1976441 w 3484904"/>
              <a:gd name="connsiteY1040" fmla="*/ 461662 h 1268058"/>
              <a:gd name="connsiteX1041" fmla="*/ 1983609 w 3484904"/>
              <a:gd name="connsiteY1041" fmla="*/ 451635 h 1268058"/>
              <a:gd name="connsiteX1042" fmla="*/ 2082605 w 3484904"/>
              <a:gd name="connsiteY1042" fmla="*/ 435593 h 1268058"/>
              <a:gd name="connsiteX1043" fmla="*/ 2085979 w 3484904"/>
              <a:gd name="connsiteY1043" fmla="*/ 435593 h 1268058"/>
              <a:gd name="connsiteX1044" fmla="*/ 2109593 w 3484904"/>
              <a:gd name="connsiteY1044" fmla="*/ 494248 h 1268058"/>
              <a:gd name="connsiteX1045" fmla="*/ 2106220 w 3484904"/>
              <a:gd name="connsiteY1045" fmla="*/ 494248 h 1268058"/>
              <a:gd name="connsiteX1046" fmla="*/ 2082605 w 3484904"/>
              <a:gd name="connsiteY1046" fmla="*/ 435593 h 1268058"/>
              <a:gd name="connsiteX1047" fmla="*/ 1780583 w 3484904"/>
              <a:gd name="connsiteY1047" fmla="*/ 410363 h 1268058"/>
              <a:gd name="connsiteX1048" fmla="*/ 1788917 w 3484904"/>
              <a:gd name="connsiteY1048" fmla="*/ 412007 h 1268058"/>
              <a:gd name="connsiteX1049" fmla="*/ 1807967 w 3484904"/>
              <a:gd name="connsiteY1049" fmla="*/ 444891 h 1268058"/>
              <a:gd name="connsiteX1050" fmla="*/ 1801617 w 3484904"/>
              <a:gd name="connsiteY1050" fmla="*/ 448180 h 1268058"/>
              <a:gd name="connsiteX1051" fmla="*/ 1779392 w 3484904"/>
              <a:gd name="connsiteY1051" fmla="*/ 418584 h 1268058"/>
              <a:gd name="connsiteX1052" fmla="*/ 1780583 w 3484904"/>
              <a:gd name="connsiteY1052" fmla="*/ 410363 h 1268058"/>
              <a:gd name="connsiteX1053" fmla="*/ 1987620 w 3484904"/>
              <a:gd name="connsiteY1053" fmla="*/ 402255 h 1268058"/>
              <a:gd name="connsiteX1054" fmla="*/ 2014079 w 3484904"/>
              <a:gd name="connsiteY1054" fmla="*/ 408605 h 1268058"/>
              <a:gd name="connsiteX1055" fmla="*/ 2007464 w 3484904"/>
              <a:gd name="connsiteY1055" fmla="*/ 418130 h 1268058"/>
              <a:gd name="connsiteX1056" fmla="*/ 1994235 w 3484904"/>
              <a:gd name="connsiteY1056" fmla="*/ 414955 h 1268058"/>
              <a:gd name="connsiteX1057" fmla="*/ 1984313 w 3484904"/>
              <a:gd name="connsiteY1057" fmla="*/ 408605 h 1268058"/>
              <a:gd name="connsiteX1058" fmla="*/ 1987620 w 3484904"/>
              <a:gd name="connsiteY1058" fmla="*/ 402255 h 1268058"/>
              <a:gd name="connsiteX1059" fmla="*/ 2030429 w 3484904"/>
              <a:gd name="connsiteY1059" fmla="*/ 384792 h 1268058"/>
              <a:gd name="connsiteX1060" fmla="*/ 2069799 w 3484904"/>
              <a:gd name="connsiteY1060" fmla="*/ 431857 h 1268058"/>
              <a:gd name="connsiteX1061" fmla="*/ 2059957 w 3484904"/>
              <a:gd name="connsiteY1061" fmla="*/ 435219 h 1268058"/>
              <a:gd name="connsiteX1062" fmla="*/ 2023867 w 3484904"/>
              <a:gd name="connsiteY1062" fmla="*/ 391515 h 1268058"/>
              <a:gd name="connsiteX1063" fmla="*/ 2030429 w 3484904"/>
              <a:gd name="connsiteY1063" fmla="*/ 384792 h 1268058"/>
              <a:gd name="connsiteX1064" fmla="*/ 1277983 w 3484904"/>
              <a:gd name="connsiteY1064" fmla="*/ 331991 h 1268058"/>
              <a:gd name="connsiteX1065" fmla="*/ 1261051 w 3484904"/>
              <a:gd name="connsiteY1065" fmla="*/ 342351 h 1268058"/>
              <a:gd name="connsiteX1066" fmla="*/ 1273972 w 3484904"/>
              <a:gd name="connsiteY1066" fmla="*/ 344435 h 1268058"/>
              <a:gd name="connsiteX1067" fmla="*/ 1276375 w 3484904"/>
              <a:gd name="connsiteY1067" fmla="*/ 345473 h 1268058"/>
              <a:gd name="connsiteX1068" fmla="*/ 2226802 w 3484904"/>
              <a:gd name="connsiteY1068" fmla="*/ 300304 h 1268058"/>
              <a:gd name="connsiteX1069" fmla="*/ 2255441 w 3484904"/>
              <a:gd name="connsiteY1069" fmla="*/ 387165 h 1268058"/>
              <a:gd name="connsiteX1070" fmla="*/ 2248045 w 3484904"/>
              <a:gd name="connsiteY1070" fmla="*/ 345304 h 1268058"/>
              <a:gd name="connsiteX1071" fmla="*/ 2176823 w 3484904"/>
              <a:gd name="connsiteY1071" fmla="*/ 283430 h 1268058"/>
              <a:gd name="connsiteX1072" fmla="*/ 2190807 w 3484904"/>
              <a:gd name="connsiteY1072" fmla="*/ 305369 h 1268058"/>
              <a:gd name="connsiteX1073" fmla="*/ 2208441 w 3484904"/>
              <a:gd name="connsiteY1073" fmla="*/ 352054 h 1268058"/>
              <a:gd name="connsiteX1074" fmla="*/ 2214522 w 3484904"/>
              <a:gd name="connsiteY1074" fmla="*/ 366389 h 1268058"/>
              <a:gd name="connsiteX1075" fmla="*/ 2194801 w 3484904"/>
              <a:gd name="connsiteY1075" fmla="*/ 309664 h 1268058"/>
              <a:gd name="connsiteX1076" fmla="*/ 2183628 w 3484904"/>
              <a:gd name="connsiteY1076" fmla="*/ 284931 h 1268058"/>
              <a:gd name="connsiteX1077" fmla="*/ 2183140 w 3484904"/>
              <a:gd name="connsiteY1077" fmla="*/ 286226 h 1268058"/>
              <a:gd name="connsiteX1078" fmla="*/ 2029528 w 3484904"/>
              <a:gd name="connsiteY1078" fmla="*/ 277758 h 1268058"/>
              <a:gd name="connsiteX1079" fmla="*/ 2033672 w 3484904"/>
              <a:gd name="connsiteY1079" fmla="*/ 278593 h 1268058"/>
              <a:gd name="connsiteX1080" fmla="*/ 2133125 w 3484904"/>
              <a:gd name="connsiteY1080" fmla="*/ 392079 h 1268058"/>
              <a:gd name="connsiteX1081" fmla="*/ 2126495 w 3484904"/>
              <a:gd name="connsiteY1081" fmla="*/ 402092 h 1268058"/>
              <a:gd name="connsiteX1082" fmla="*/ 2124375 w 3484904"/>
              <a:gd name="connsiteY1082" fmla="*/ 399563 h 1268058"/>
              <a:gd name="connsiteX1083" fmla="*/ 2155508 w 3484904"/>
              <a:gd name="connsiteY1083" fmla="*/ 468748 h 1268058"/>
              <a:gd name="connsiteX1084" fmla="*/ 2152211 w 3484904"/>
              <a:gd name="connsiteY1084" fmla="*/ 472106 h 1268058"/>
              <a:gd name="connsiteX1085" fmla="*/ 2117148 w 3484904"/>
              <a:gd name="connsiteY1085" fmla="*/ 390941 h 1268058"/>
              <a:gd name="connsiteX1086" fmla="*/ 2077183 w 3484904"/>
              <a:gd name="connsiteY1086" fmla="*/ 343263 h 1268058"/>
              <a:gd name="connsiteX1087" fmla="*/ 2030357 w 3484904"/>
              <a:gd name="connsiteY1087" fmla="*/ 281931 h 1268058"/>
              <a:gd name="connsiteX1088" fmla="*/ 2029528 w 3484904"/>
              <a:gd name="connsiteY1088" fmla="*/ 277758 h 1268058"/>
              <a:gd name="connsiteX1089" fmla="*/ 2201458 w 3484904"/>
              <a:gd name="connsiteY1089" fmla="*/ 255368 h 1268058"/>
              <a:gd name="connsiteX1090" fmla="*/ 2201739 w 3484904"/>
              <a:gd name="connsiteY1090" fmla="*/ 256251 h 1268058"/>
              <a:gd name="connsiteX1091" fmla="*/ 2224030 w 3484904"/>
              <a:gd name="connsiteY1091" fmla="*/ 294432 h 1268058"/>
              <a:gd name="connsiteX1092" fmla="*/ 2209407 w 3484904"/>
              <a:gd name="connsiteY1092" fmla="*/ 263454 h 1268058"/>
              <a:gd name="connsiteX1093" fmla="*/ 2149528 w 3484904"/>
              <a:gd name="connsiteY1093" fmla="*/ 241588 h 1268058"/>
              <a:gd name="connsiteX1094" fmla="*/ 2160757 w 3484904"/>
              <a:gd name="connsiteY1094" fmla="*/ 262997 h 1268058"/>
              <a:gd name="connsiteX1095" fmla="*/ 2164548 w 3484904"/>
              <a:gd name="connsiteY1095" fmla="*/ 265350 h 1268058"/>
              <a:gd name="connsiteX1096" fmla="*/ 2027340 w 3484904"/>
              <a:gd name="connsiteY1096" fmla="*/ 202386 h 1268058"/>
              <a:gd name="connsiteX1097" fmla="*/ 2164858 w 3484904"/>
              <a:gd name="connsiteY1097" fmla="*/ 348934 h 1268058"/>
              <a:gd name="connsiteX1098" fmla="*/ 2168950 w 3484904"/>
              <a:gd name="connsiteY1098" fmla="*/ 360591 h 1268058"/>
              <a:gd name="connsiteX1099" fmla="*/ 2161243 w 3484904"/>
              <a:gd name="connsiteY1099" fmla="*/ 361798 h 1268058"/>
              <a:gd name="connsiteX1100" fmla="*/ 2181677 w 3484904"/>
              <a:gd name="connsiteY1100" fmla="*/ 399148 h 1268058"/>
              <a:gd name="connsiteX1101" fmla="*/ 2208017 w 3484904"/>
              <a:gd name="connsiteY1101" fmla="*/ 468660 h 1268058"/>
              <a:gd name="connsiteX1102" fmla="*/ 2198139 w 3484904"/>
              <a:gd name="connsiteY1102" fmla="*/ 475280 h 1268058"/>
              <a:gd name="connsiteX1103" fmla="*/ 2168506 w 3484904"/>
              <a:gd name="connsiteY1103" fmla="*/ 415698 h 1268058"/>
              <a:gd name="connsiteX1104" fmla="*/ 2128995 w 3484904"/>
              <a:gd name="connsiteY1104" fmla="*/ 346186 h 1268058"/>
              <a:gd name="connsiteX1105" fmla="*/ 2127525 w 3484904"/>
              <a:gd name="connsiteY1105" fmla="*/ 334752 h 1268058"/>
              <a:gd name="connsiteX1106" fmla="*/ 2080955 w 3484904"/>
              <a:gd name="connsiteY1106" fmla="*/ 293146 h 1268058"/>
              <a:gd name="connsiteX1107" fmla="*/ 2020791 w 3484904"/>
              <a:gd name="connsiteY1107" fmla="*/ 209047 h 1268058"/>
              <a:gd name="connsiteX1108" fmla="*/ 2027340 w 3484904"/>
              <a:gd name="connsiteY1108" fmla="*/ 202386 h 1268058"/>
              <a:gd name="connsiteX1109" fmla="*/ 1774354 w 3484904"/>
              <a:gd name="connsiteY1109" fmla="*/ 3 h 1268058"/>
              <a:gd name="connsiteX1110" fmla="*/ 2187996 w 3484904"/>
              <a:gd name="connsiteY1110" fmla="*/ 213054 h 1268058"/>
              <a:gd name="connsiteX1111" fmla="*/ 2195859 w 3484904"/>
              <a:gd name="connsiteY1111" fmla="*/ 237771 h 1268058"/>
              <a:gd name="connsiteX1112" fmla="*/ 2212849 w 3484904"/>
              <a:gd name="connsiteY1112" fmla="*/ 254418 h 1268058"/>
              <a:gd name="connsiteX1113" fmla="*/ 2291166 w 3484904"/>
              <a:gd name="connsiteY1113" fmla="*/ 448672 h 1268058"/>
              <a:gd name="connsiteX1114" fmla="*/ 2279462 w 3484904"/>
              <a:gd name="connsiteY1114" fmla="*/ 492404 h 1268058"/>
              <a:gd name="connsiteX1115" fmla="*/ 2290831 w 3484904"/>
              <a:gd name="connsiteY1115" fmla="*/ 494147 h 1268058"/>
              <a:gd name="connsiteX1116" fmla="*/ 2387405 w 3484904"/>
              <a:gd name="connsiteY1116" fmla="*/ 527517 h 1268058"/>
              <a:gd name="connsiteX1117" fmla="*/ 2380738 w 3484904"/>
              <a:gd name="connsiteY1117" fmla="*/ 530768 h 1268058"/>
              <a:gd name="connsiteX1118" fmla="*/ 2307395 w 3484904"/>
              <a:gd name="connsiteY1118" fmla="*/ 504763 h 1268058"/>
              <a:gd name="connsiteX1119" fmla="*/ 2296527 w 3484904"/>
              <a:gd name="connsiteY1119" fmla="*/ 504130 h 1268058"/>
              <a:gd name="connsiteX1120" fmla="*/ 2299783 w 3484904"/>
              <a:gd name="connsiteY1120" fmla="*/ 508951 h 1268058"/>
              <a:gd name="connsiteX1121" fmla="*/ 2300027 w 3484904"/>
              <a:gd name="connsiteY1121" fmla="*/ 509013 h 1268058"/>
              <a:gd name="connsiteX1122" fmla="*/ 2340721 w 3484904"/>
              <a:gd name="connsiteY1122" fmla="*/ 532339 h 1268058"/>
              <a:gd name="connsiteX1123" fmla="*/ 2345349 w 3484904"/>
              <a:gd name="connsiteY1123" fmla="*/ 536975 h 1268058"/>
              <a:gd name="connsiteX1124" fmla="*/ 2347624 w 3484904"/>
              <a:gd name="connsiteY1124" fmla="*/ 538100 h 1268058"/>
              <a:gd name="connsiteX1125" fmla="*/ 2387405 w 3484904"/>
              <a:gd name="connsiteY1125" fmla="*/ 581341 h 1268058"/>
              <a:gd name="connsiteX1126" fmla="*/ 2384448 w 3484904"/>
              <a:gd name="connsiteY1126" fmla="*/ 584307 h 1268058"/>
              <a:gd name="connsiteX1127" fmla="*/ 2397195 w 3484904"/>
              <a:gd name="connsiteY1127" fmla="*/ 606982 h 1268058"/>
              <a:gd name="connsiteX1128" fmla="*/ 2414071 w 3484904"/>
              <a:gd name="connsiteY1128" fmla="*/ 665705 h 1268058"/>
              <a:gd name="connsiteX1129" fmla="*/ 2405901 w 3484904"/>
              <a:gd name="connsiteY1129" fmla="*/ 709850 h 1268058"/>
              <a:gd name="connsiteX1130" fmla="*/ 2406074 w 3484904"/>
              <a:gd name="connsiteY1130" fmla="*/ 719648 h 1268058"/>
              <a:gd name="connsiteX1131" fmla="*/ 2404088 w 3484904"/>
              <a:gd name="connsiteY1131" fmla="*/ 719648 h 1268058"/>
              <a:gd name="connsiteX1132" fmla="*/ 2403268 w 3484904"/>
              <a:gd name="connsiteY1132" fmla="*/ 724078 h 1268058"/>
              <a:gd name="connsiteX1133" fmla="*/ 2387257 w 3484904"/>
              <a:gd name="connsiteY1133" fmla="*/ 739841 h 1268058"/>
              <a:gd name="connsiteX1134" fmla="*/ 2386690 w 3484904"/>
              <a:gd name="connsiteY1134" fmla="*/ 742580 h 1268058"/>
              <a:gd name="connsiteX1135" fmla="*/ 2386795 w 3484904"/>
              <a:gd name="connsiteY1135" fmla="*/ 756131 h 1268058"/>
              <a:gd name="connsiteX1136" fmla="*/ 2383888 w 3484904"/>
              <a:gd name="connsiteY1136" fmla="*/ 756131 h 1268058"/>
              <a:gd name="connsiteX1137" fmla="*/ 2381482 w 3484904"/>
              <a:gd name="connsiteY1137" fmla="*/ 767764 h 1268058"/>
              <a:gd name="connsiteX1138" fmla="*/ 2418180 w 3484904"/>
              <a:gd name="connsiteY1138" fmla="*/ 765793 h 1268058"/>
              <a:gd name="connsiteX1139" fmla="*/ 2457712 w 3484904"/>
              <a:gd name="connsiteY1139" fmla="*/ 772461 h 1268058"/>
              <a:gd name="connsiteX1140" fmla="*/ 2472267 w 3484904"/>
              <a:gd name="connsiteY1140" fmla="*/ 782397 h 1268058"/>
              <a:gd name="connsiteX1141" fmla="*/ 2477181 w 3484904"/>
              <a:gd name="connsiteY1141" fmla="*/ 781879 h 1268058"/>
              <a:gd name="connsiteX1142" fmla="*/ 2584868 w 3484904"/>
              <a:gd name="connsiteY1142" fmla="*/ 800118 h 1268058"/>
              <a:gd name="connsiteX1143" fmla="*/ 2650883 w 3484904"/>
              <a:gd name="connsiteY1143" fmla="*/ 849031 h 1268058"/>
              <a:gd name="connsiteX1144" fmla="*/ 2658542 w 3484904"/>
              <a:gd name="connsiteY1144" fmla="*/ 879031 h 1268058"/>
              <a:gd name="connsiteX1145" fmla="*/ 2681969 w 3484904"/>
              <a:gd name="connsiteY1145" fmla="*/ 839668 h 1268058"/>
              <a:gd name="connsiteX1146" fmla="*/ 2756648 w 3484904"/>
              <a:gd name="connsiteY1146" fmla="*/ 787208 h 1268058"/>
              <a:gd name="connsiteX1147" fmla="*/ 2864335 w 3484904"/>
              <a:gd name="connsiteY1147" fmla="*/ 798361 h 1268058"/>
              <a:gd name="connsiteX1148" fmla="*/ 2879178 w 3484904"/>
              <a:gd name="connsiteY1148" fmla="*/ 810447 h 1268058"/>
              <a:gd name="connsiteX1149" fmla="*/ 2896255 w 3484904"/>
              <a:gd name="connsiteY1149" fmla="*/ 810266 h 1268058"/>
              <a:gd name="connsiteX1150" fmla="*/ 2958111 w 3484904"/>
              <a:gd name="connsiteY1150" fmla="*/ 876688 h 1268058"/>
              <a:gd name="connsiteX1151" fmla="*/ 2963409 w 3484904"/>
              <a:gd name="connsiteY1151" fmla="*/ 898838 h 1268058"/>
              <a:gd name="connsiteX1152" fmla="*/ 2964878 w 3484904"/>
              <a:gd name="connsiteY1152" fmla="*/ 909807 h 1268058"/>
              <a:gd name="connsiteX1153" fmla="*/ 2975673 w 3484904"/>
              <a:gd name="connsiteY1153" fmla="*/ 929927 h 1268058"/>
              <a:gd name="connsiteX1154" fmla="*/ 2977728 w 3484904"/>
              <a:gd name="connsiteY1154" fmla="*/ 959217 h 1268058"/>
              <a:gd name="connsiteX1155" fmla="*/ 2974029 w 3484904"/>
              <a:gd name="connsiteY1155" fmla="*/ 963343 h 1268058"/>
              <a:gd name="connsiteX1156" fmla="*/ 2971928 w 3484904"/>
              <a:gd name="connsiteY1156" fmla="*/ 963062 h 1268058"/>
              <a:gd name="connsiteX1157" fmla="*/ 2978728 w 3484904"/>
              <a:gd name="connsiteY1157" fmla="*/ 975379 h 1268058"/>
              <a:gd name="connsiteX1158" fmla="*/ 2992079 w 3484904"/>
              <a:gd name="connsiteY1158" fmla="*/ 1022679 h 1268058"/>
              <a:gd name="connsiteX1159" fmla="*/ 2982066 w 3484904"/>
              <a:gd name="connsiteY1159" fmla="*/ 1022679 h 1268058"/>
              <a:gd name="connsiteX1160" fmla="*/ 2960370 w 3484904"/>
              <a:gd name="connsiteY1160" fmla="*/ 982848 h 1268058"/>
              <a:gd name="connsiteX1161" fmla="*/ 2959932 w 3484904"/>
              <a:gd name="connsiteY1161" fmla="*/ 982044 h 1268058"/>
              <a:gd name="connsiteX1162" fmla="*/ 2957176 w 3484904"/>
              <a:gd name="connsiteY1162" fmla="*/ 985735 h 1268058"/>
              <a:gd name="connsiteX1163" fmla="*/ 2961520 w 3484904"/>
              <a:gd name="connsiteY1163" fmla="*/ 986961 h 1268058"/>
              <a:gd name="connsiteX1164" fmla="*/ 2971325 w 3484904"/>
              <a:gd name="connsiteY1164" fmla="*/ 1015175 h 1268058"/>
              <a:gd name="connsiteX1165" fmla="*/ 2968050 w 3484904"/>
              <a:gd name="connsiteY1165" fmla="*/ 1044816 h 1268058"/>
              <a:gd name="connsiteX1166" fmla="*/ 2957098 w 3484904"/>
              <a:gd name="connsiteY1166" fmla="*/ 1070823 h 1268058"/>
              <a:gd name="connsiteX1167" fmla="*/ 2958905 w 3484904"/>
              <a:gd name="connsiteY1167" fmla="*/ 1078242 h 1268058"/>
              <a:gd name="connsiteX1168" fmla="*/ 2956937 w 3484904"/>
              <a:gd name="connsiteY1168" fmla="*/ 1083721 h 1268058"/>
              <a:gd name="connsiteX1169" fmla="*/ 2966861 w 3484904"/>
              <a:gd name="connsiteY1169" fmla="*/ 1085383 h 1268058"/>
              <a:gd name="connsiteX1170" fmla="*/ 2962080 w 3484904"/>
              <a:gd name="connsiteY1170" fmla="*/ 1075582 h 1268058"/>
              <a:gd name="connsiteX1171" fmla="*/ 2968581 w 3484904"/>
              <a:gd name="connsiteY1171" fmla="*/ 1072294 h 1268058"/>
              <a:gd name="connsiteX1172" fmla="*/ 2977435 w 3484904"/>
              <a:gd name="connsiteY1172" fmla="*/ 1087154 h 1268058"/>
              <a:gd name="connsiteX1173" fmla="*/ 3000159 w 3484904"/>
              <a:gd name="connsiteY1173" fmla="*/ 1090961 h 1268058"/>
              <a:gd name="connsiteX1174" fmla="*/ 3080096 w 3484904"/>
              <a:gd name="connsiteY1174" fmla="*/ 1118917 h 1268058"/>
              <a:gd name="connsiteX1175" fmla="*/ 3126107 w 3484904"/>
              <a:gd name="connsiteY1175" fmla="*/ 1134317 h 1268058"/>
              <a:gd name="connsiteX1176" fmla="*/ 3124005 w 3484904"/>
              <a:gd name="connsiteY1176" fmla="*/ 1131394 h 1268058"/>
              <a:gd name="connsiteX1177" fmla="*/ 3130542 w 3484904"/>
              <a:gd name="connsiteY1177" fmla="*/ 1124727 h 1268058"/>
              <a:gd name="connsiteX1178" fmla="*/ 3152632 w 3484904"/>
              <a:gd name="connsiteY1178" fmla="*/ 1143195 h 1268058"/>
              <a:gd name="connsiteX1179" fmla="*/ 3160523 w 3484904"/>
              <a:gd name="connsiteY1179" fmla="*/ 1145837 h 1268058"/>
              <a:gd name="connsiteX1180" fmla="*/ 3176715 w 3484904"/>
              <a:gd name="connsiteY1180" fmla="*/ 1148508 h 1268058"/>
              <a:gd name="connsiteX1181" fmla="*/ 3176801 w 3484904"/>
              <a:gd name="connsiteY1181" fmla="*/ 1147649 h 1268058"/>
              <a:gd name="connsiteX1182" fmla="*/ 3179666 w 3484904"/>
              <a:gd name="connsiteY1182" fmla="*/ 1148464 h 1268058"/>
              <a:gd name="connsiteX1183" fmla="*/ 3180500 w 3484904"/>
              <a:gd name="connsiteY1183" fmla="*/ 1149133 h 1268058"/>
              <a:gd name="connsiteX1184" fmla="*/ 3216591 w 3484904"/>
              <a:gd name="connsiteY1184" fmla="*/ 1155089 h 1268058"/>
              <a:gd name="connsiteX1185" fmla="*/ 3273377 w 3484904"/>
              <a:gd name="connsiteY1185" fmla="*/ 1157814 h 1268058"/>
              <a:gd name="connsiteX1186" fmla="*/ 3265425 w 3484904"/>
              <a:gd name="connsiteY1186" fmla="*/ 1145417 h 1268058"/>
              <a:gd name="connsiteX1187" fmla="*/ 3268732 w 3484904"/>
              <a:gd name="connsiteY1187" fmla="*/ 1142136 h 1268058"/>
              <a:gd name="connsiteX1188" fmla="*/ 3285269 w 3484904"/>
              <a:gd name="connsiteY1188" fmla="*/ 1155259 h 1268058"/>
              <a:gd name="connsiteX1189" fmla="*/ 3287120 w 3484904"/>
              <a:gd name="connsiteY1189" fmla="*/ 1158473 h 1268058"/>
              <a:gd name="connsiteX1190" fmla="*/ 3316563 w 3484904"/>
              <a:gd name="connsiteY1190" fmla="*/ 1159886 h 1268058"/>
              <a:gd name="connsiteX1191" fmla="*/ 3316829 w 3484904"/>
              <a:gd name="connsiteY1191" fmla="*/ 1159932 h 1268058"/>
              <a:gd name="connsiteX1192" fmla="*/ 3311444 w 3484904"/>
              <a:gd name="connsiteY1192" fmla="*/ 1151722 h 1268058"/>
              <a:gd name="connsiteX1193" fmla="*/ 3311444 w 3484904"/>
              <a:gd name="connsiteY1193" fmla="*/ 1148380 h 1268058"/>
              <a:gd name="connsiteX1194" fmla="*/ 3323543 w 3484904"/>
              <a:gd name="connsiteY1194" fmla="*/ 1161080 h 1268058"/>
              <a:gd name="connsiteX1195" fmla="*/ 3359405 w 3484904"/>
              <a:gd name="connsiteY1195" fmla="*/ 1167211 h 1268058"/>
              <a:gd name="connsiteX1196" fmla="*/ 3360860 w 3484904"/>
              <a:gd name="connsiteY1196" fmla="*/ 1164255 h 1268058"/>
              <a:gd name="connsiteX1197" fmla="*/ 3363228 w 3484904"/>
              <a:gd name="connsiteY1197" fmla="*/ 1167865 h 1268058"/>
              <a:gd name="connsiteX1198" fmla="*/ 3414445 w 3484904"/>
              <a:gd name="connsiteY1198" fmla="*/ 1176621 h 1268058"/>
              <a:gd name="connsiteX1199" fmla="*/ 3469400 w 3484904"/>
              <a:gd name="connsiteY1199" fmla="*/ 1198467 h 1268058"/>
              <a:gd name="connsiteX1200" fmla="*/ 3404940 w 3484904"/>
              <a:gd name="connsiteY1200" fmla="*/ 1199892 h 1268058"/>
              <a:gd name="connsiteX1201" fmla="*/ 3397019 w 3484904"/>
              <a:gd name="connsiteY1201" fmla="*/ 1196719 h 1268058"/>
              <a:gd name="connsiteX1202" fmla="*/ 3400237 w 3484904"/>
              <a:gd name="connsiteY1202" fmla="*/ 1199996 h 1268058"/>
              <a:gd name="connsiteX1203" fmla="*/ 3404940 w 3484904"/>
              <a:gd name="connsiteY1203" fmla="*/ 1199892 h 1268058"/>
              <a:gd name="connsiteX1204" fmla="*/ 3467181 w 3484904"/>
              <a:gd name="connsiteY1204" fmla="*/ 1224823 h 1268058"/>
              <a:gd name="connsiteX1205" fmla="*/ 3347902 w 3484904"/>
              <a:gd name="connsiteY1205" fmla="*/ 1221983 h 1268058"/>
              <a:gd name="connsiteX1206" fmla="*/ 3349317 w 3484904"/>
              <a:gd name="connsiteY1206" fmla="*/ 1228386 h 1268058"/>
              <a:gd name="connsiteX1207" fmla="*/ 3341191 w 3484904"/>
              <a:gd name="connsiteY1207" fmla="*/ 1230838 h 1268058"/>
              <a:gd name="connsiteX1208" fmla="*/ 3330982 w 3484904"/>
              <a:gd name="connsiteY1208" fmla="*/ 1221714 h 1268058"/>
              <a:gd name="connsiteX1209" fmla="*/ 3304824 w 3484904"/>
              <a:gd name="connsiteY1209" fmla="*/ 1222444 h 1268058"/>
              <a:gd name="connsiteX1210" fmla="*/ 3301598 w 3484904"/>
              <a:gd name="connsiteY1210" fmla="*/ 1224580 h 1268058"/>
              <a:gd name="connsiteX1211" fmla="*/ 3299197 w 3484904"/>
              <a:gd name="connsiteY1211" fmla="*/ 1222601 h 1268058"/>
              <a:gd name="connsiteX1212" fmla="*/ 3169123 w 3484904"/>
              <a:gd name="connsiteY1212" fmla="*/ 1226230 h 1268058"/>
              <a:gd name="connsiteX1213" fmla="*/ 3167508 w 3484904"/>
              <a:gd name="connsiteY1213" fmla="*/ 1230012 h 1268058"/>
              <a:gd name="connsiteX1214" fmla="*/ 3160165 w 3484904"/>
              <a:gd name="connsiteY1214" fmla="*/ 1230831 h 1268058"/>
              <a:gd name="connsiteX1215" fmla="*/ 3154322 w 3484904"/>
              <a:gd name="connsiteY1215" fmla="*/ 1226643 h 1268058"/>
              <a:gd name="connsiteX1216" fmla="*/ 3121069 w 3484904"/>
              <a:gd name="connsiteY1216" fmla="*/ 1227571 h 1268058"/>
              <a:gd name="connsiteX1217" fmla="*/ 3120433 w 3484904"/>
              <a:gd name="connsiteY1217" fmla="*/ 1227662 h 1268058"/>
              <a:gd name="connsiteX1218" fmla="*/ 3120362 w 3484904"/>
              <a:gd name="connsiteY1218" fmla="*/ 1227591 h 1268058"/>
              <a:gd name="connsiteX1219" fmla="*/ 3085223 w 3484904"/>
              <a:gd name="connsiteY1219" fmla="*/ 1228571 h 1268058"/>
              <a:gd name="connsiteX1220" fmla="*/ 2836381 w 3484904"/>
              <a:gd name="connsiteY1220" fmla="*/ 1236904 h 1268058"/>
              <a:gd name="connsiteX1221" fmla="*/ 2826409 w 3484904"/>
              <a:gd name="connsiteY1221" fmla="*/ 1236845 h 1268058"/>
              <a:gd name="connsiteX1222" fmla="*/ 2826008 w 3484904"/>
              <a:gd name="connsiteY1222" fmla="*/ 1237875 h 1268058"/>
              <a:gd name="connsiteX1223" fmla="*/ 2823680 w 3484904"/>
              <a:gd name="connsiteY1223" fmla="*/ 1236829 h 1268058"/>
              <a:gd name="connsiteX1224" fmla="*/ 2787729 w 3484904"/>
              <a:gd name="connsiteY1224" fmla="*/ 1236617 h 1268058"/>
              <a:gd name="connsiteX1225" fmla="*/ 2790460 w 3484904"/>
              <a:gd name="connsiteY1225" fmla="*/ 1241610 h 1268058"/>
              <a:gd name="connsiteX1226" fmla="*/ 2780425 w 3484904"/>
              <a:gd name="connsiteY1226" fmla="*/ 1244929 h 1268058"/>
              <a:gd name="connsiteX1227" fmla="*/ 2774223 w 3484904"/>
              <a:gd name="connsiteY1227" fmla="*/ 1236538 h 1268058"/>
              <a:gd name="connsiteX1228" fmla="*/ 2727796 w 3484904"/>
              <a:gd name="connsiteY1228" fmla="*/ 1236264 h 1268058"/>
              <a:gd name="connsiteX1229" fmla="*/ 2728169 w 3484904"/>
              <a:gd name="connsiteY1229" fmla="*/ 1239889 h 1268058"/>
              <a:gd name="connsiteX1230" fmla="*/ 2717138 w 3484904"/>
              <a:gd name="connsiteY1230" fmla="*/ 1241590 h 1268058"/>
              <a:gd name="connsiteX1231" fmla="*/ 2710776 w 3484904"/>
              <a:gd name="connsiteY1231" fmla="*/ 1236072 h 1268058"/>
              <a:gd name="connsiteX1232" fmla="*/ 2589732 w 3484904"/>
              <a:gd name="connsiteY1232" fmla="*/ 1229289 h 1268058"/>
              <a:gd name="connsiteX1233" fmla="*/ 2468073 w 3484904"/>
              <a:gd name="connsiteY1233" fmla="*/ 1214079 h 1268058"/>
              <a:gd name="connsiteX1234" fmla="*/ 2368188 w 3484904"/>
              <a:gd name="connsiteY1234" fmla="*/ 1192701 h 1268058"/>
              <a:gd name="connsiteX1235" fmla="*/ 2365751 w 3484904"/>
              <a:gd name="connsiteY1235" fmla="*/ 1195137 h 1268058"/>
              <a:gd name="connsiteX1236" fmla="*/ 2356747 w 3484904"/>
              <a:gd name="connsiteY1236" fmla="*/ 1194319 h 1268058"/>
              <a:gd name="connsiteX1237" fmla="*/ 2349161 w 3484904"/>
              <a:gd name="connsiteY1237" fmla="*/ 1188629 h 1268058"/>
              <a:gd name="connsiteX1238" fmla="*/ 2347973 w 3484904"/>
              <a:gd name="connsiteY1238" fmla="*/ 1188375 h 1268058"/>
              <a:gd name="connsiteX1239" fmla="*/ 2347288 w 3484904"/>
              <a:gd name="connsiteY1239" fmla="*/ 1187225 h 1268058"/>
              <a:gd name="connsiteX1240" fmla="*/ 2345287 w 3484904"/>
              <a:gd name="connsiteY1240" fmla="*/ 1185724 h 1268058"/>
              <a:gd name="connsiteX1241" fmla="*/ 2333827 w 3484904"/>
              <a:gd name="connsiteY1241" fmla="*/ 1174673 h 1268058"/>
              <a:gd name="connsiteX1242" fmla="*/ 2324004 w 3484904"/>
              <a:gd name="connsiteY1242" fmla="*/ 1151754 h 1268058"/>
              <a:gd name="connsiteX1243" fmla="*/ 2330553 w 3484904"/>
              <a:gd name="connsiteY1243" fmla="*/ 1148479 h 1268058"/>
              <a:gd name="connsiteX1244" fmla="*/ 2350198 w 3484904"/>
              <a:gd name="connsiteY1244" fmla="*/ 1161576 h 1268058"/>
              <a:gd name="connsiteX1245" fmla="*/ 2366570 w 3484904"/>
              <a:gd name="connsiteY1245" fmla="*/ 1177948 h 1268058"/>
              <a:gd name="connsiteX1246" fmla="*/ 2367062 w 3484904"/>
              <a:gd name="connsiteY1246" fmla="*/ 1179917 h 1268058"/>
              <a:gd name="connsiteX1247" fmla="*/ 2399076 w 3484904"/>
              <a:gd name="connsiteY1247" fmla="*/ 1182479 h 1268058"/>
              <a:gd name="connsiteX1248" fmla="*/ 2388632 w 3484904"/>
              <a:gd name="connsiteY1248" fmla="*/ 1171727 h 1268058"/>
              <a:gd name="connsiteX1249" fmla="*/ 2363737 w 3484904"/>
              <a:gd name="connsiteY1249" fmla="*/ 1148539 h 1268058"/>
              <a:gd name="connsiteX1250" fmla="*/ 2367056 w 3484904"/>
              <a:gd name="connsiteY1250" fmla="*/ 1142030 h 1268058"/>
              <a:gd name="connsiteX1251" fmla="*/ 2400664 w 3484904"/>
              <a:gd name="connsiteY1251" fmla="*/ 1157082 h 1268058"/>
              <a:gd name="connsiteX1252" fmla="*/ 2406108 w 3484904"/>
              <a:gd name="connsiteY1252" fmla="*/ 1162759 h 1268058"/>
              <a:gd name="connsiteX1253" fmla="*/ 2396930 w 3484904"/>
              <a:gd name="connsiteY1253" fmla="*/ 1145372 h 1268058"/>
              <a:gd name="connsiteX1254" fmla="*/ 2403467 w 3484904"/>
              <a:gd name="connsiteY1254" fmla="*/ 1142114 h 1268058"/>
              <a:gd name="connsiteX1255" fmla="*/ 2425937 w 3484904"/>
              <a:gd name="connsiteY1255" fmla="*/ 1163702 h 1268058"/>
              <a:gd name="connsiteX1256" fmla="*/ 2444615 w 3484904"/>
              <a:gd name="connsiteY1256" fmla="*/ 1186124 h 1268058"/>
              <a:gd name="connsiteX1257" fmla="*/ 2486582 w 3484904"/>
              <a:gd name="connsiteY1257" fmla="*/ 1189482 h 1268058"/>
              <a:gd name="connsiteX1258" fmla="*/ 2469817 w 3484904"/>
              <a:gd name="connsiteY1258" fmla="*/ 1177495 h 1268058"/>
              <a:gd name="connsiteX1259" fmla="*/ 2455737 w 3484904"/>
              <a:gd name="connsiteY1259" fmla="*/ 1161398 h 1268058"/>
              <a:gd name="connsiteX1260" fmla="*/ 2419293 w 3484904"/>
              <a:gd name="connsiteY1260" fmla="*/ 1118472 h 1268058"/>
              <a:gd name="connsiteX1261" fmla="*/ 2422606 w 3484904"/>
              <a:gd name="connsiteY1261" fmla="*/ 1111868 h 1268058"/>
              <a:gd name="connsiteX1262" fmla="*/ 2492180 w 3484904"/>
              <a:gd name="connsiteY1262" fmla="*/ 1187814 h 1268058"/>
              <a:gd name="connsiteX1263" fmla="*/ 2491357 w 3484904"/>
              <a:gd name="connsiteY1263" fmla="*/ 1189865 h 1268058"/>
              <a:gd name="connsiteX1264" fmla="*/ 2497808 w 3484904"/>
              <a:gd name="connsiteY1264" fmla="*/ 1190381 h 1268058"/>
              <a:gd name="connsiteX1265" fmla="*/ 2464044 w 3484904"/>
              <a:gd name="connsiteY1265" fmla="*/ 1126283 h 1268058"/>
              <a:gd name="connsiteX1266" fmla="*/ 2455667 w 3484904"/>
              <a:gd name="connsiteY1266" fmla="*/ 1115409 h 1268058"/>
              <a:gd name="connsiteX1267" fmla="*/ 2456362 w 3484904"/>
              <a:gd name="connsiteY1267" fmla="*/ 1113467 h 1268058"/>
              <a:gd name="connsiteX1268" fmla="*/ 2433542 w 3484904"/>
              <a:gd name="connsiteY1268" fmla="*/ 1081896 h 1268058"/>
              <a:gd name="connsiteX1269" fmla="*/ 2409789 w 3484904"/>
              <a:gd name="connsiteY1269" fmla="*/ 1045574 h 1268058"/>
              <a:gd name="connsiteX1270" fmla="*/ 2416457 w 3484904"/>
              <a:gd name="connsiteY1270" fmla="*/ 1038970 h 1268058"/>
              <a:gd name="connsiteX1271" fmla="*/ 2471464 w 3484904"/>
              <a:gd name="connsiteY1271" fmla="*/ 1109138 h 1268058"/>
              <a:gd name="connsiteX1272" fmla="*/ 2475990 w 3484904"/>
              <a:gd name="connsiteY1272" fmla="*/ 1120131 h 1268058"/>
              <a:gd name="connsiteX1273" fmla="*/ 2481258 w 3484904"/>
              <a:gd name="connsiteY1273" fmla="*/ 1124477 h 1268058"/>
              <a:gd name="connsiteX1274" fmla="*/ 2495291 w 3484904"/>
              <a:gd name="connsiteY1274" fmla="*/ 1145084 h 1268058"/>
              <a:gd name="connsiteX1275" fmla="*/ 2520838 w 3484904"/>
              <a:gd name="connsiteY1275" fmla="*/ 1166341 h 1268058"/>
              <a:gd name="connsiteX1276" fmla="*/ 2518405 w 3484904"/>
              <a:gd name="connsiteY1276" fmla="*/ 1168163 h 1268058"/>
              <a:gd name="connsiteX1277" fmla="*/ 2525009 w 3484904"/>
              <a:gd name="connsiteY1277" fmla="*/ 1184649 h 1268058"/>
              <a:gd name="connsiteX1278" fmla="*/ 2534915 w 3484904"/>
              <a:gd name="connsiteY1278" fmla="*/ 1178055 h 1268058"/>
              <a:gd name="connsiteX1279" fmla="*/ 2528311 w 3484904"/>
              <a:gd name="connsiteY1279" fmla="*/ 1187946 h 1268058"/>
              <a:gd name="connsiteX1280" fmla="*/ 2506023 w 3484904"/>
              <a:gd name="connsiteY1280" fmla="*/ 1176818 h 1268058"/>
              <a:gd name="connsiteX1281" fmla="*/ 2494057 w 3484904"/>
              <a:gd name="connsiteY1281" fmla="*/ 1164017 h 1268058"/>
              <a:gd name="connsiteX1282" fmla="*/ 2505153 w 3484904"/>
              <a:gd name="connsiteY1282" fmla="*/ 1190969 h 1268058"/>
              <a:gd name="connsiteX1283" fmla="*/ 2580320 w 3484904"/>
              <a:gd name="connsiteY1283" fmla="*/ 1196985 h 1268058"/>
              <a:gd name="connsiteX1284" fmla="*/ 2569694 w 3484904"/>
              <a:gd name="connsiteY1284" fmla="*/ 1179775 h 1268058"/>
              <a:gd name="connsiteX1285" fmla="*/ 2568431 w 3484904"/>
              <a:gd name="connsiteY1285" fmla="*/ 1178441 h 1268058"/>
              <a:gd name="connsiteX1286" fmla="*/ 2564717 w 3484904"/>
              <a:gd name="connsiteY1286" fmla="*/ 1174198 h 1268058"/>
              <a:gd name="connsiteX1287" fmla="*/ 2565067 w 3484904"/>
              <a:gd name="connsiteY1287" fmla="*/ 1174880 h 1268058"/>
              <a:gd name="connsiteX1288" fmla="*/ 2555128 w 3484904"/>
              <a:gd name="connsiteY1288" fmla="*/ 1178217 h 1268058"/>
              <a:gd name="connsiteX1289" fmla="*/ 2537320 w 3484904"/>
              <a:gd name="connsiteY1289" fmla="*/ 1154018 h 1268058"/>
              <a:gd name="connsiteX1290" fmla="*/ 2522751 w 3484904"/>
              <a:gd name="connsiteY1290" fmla="*/ 1126247 h 1268058"/>
              <a:gd name="connsiteX1291" fmla="*/ 2515992 w 3484904"/>
              <a:gd name="connsiteY1291" fmla="*/ 1118525 h 1268058"/>
              <a:gd name="connsiteX1292" fmla="*/ 2518056 w 3484904"/>
              <a:gd name="connsiteY1292" fmla="*/ 1116429 h 1268058"/>
              <a:gd name="connsiteX1293" fmla="*/ 2492180 w 3484904"/>
              <a:gd name="connsiteY1293" fmla="*/ 1061394 h 1268058"/>
              <a:gd name="connsiteX1294" fmla="*/ 2495493 w 3484904"/>
              <a:gd name="connsiteY1294" fmla="*/ 1057221 h 1268058"/>
              <a:gd name="connsiteX1295" fmla="*/ 2498806 w 3484904"/>
              <a:gd name="connsiteY1295" fmla="*/ 1058056 h 1268058"/>
              <a:gd name="connsiteX1296" fmla="*/ 2534421 w 3484904"/>
              <a:gd name="connsiteY1296" fmla="*/ 1115216 h 1268058"/>
              <a:gd name="connsiteX1297" fmla="*/ 2538704 w 3484904"/>
              <a:gd name="connsiteY1297" fmla="*/ 1123553 h 1268058"/>
              <a:gd name="connsiteX1298" fmla="*/ 2549586 w 3484904"/>
              <a:gd name="connsiteY1298" fmla="*/ 1131424 h 1268058"/>
              <a:gd name="connsiteX1299" fmla="*/ 2550854 w 3484904"/>
              <a:gd name="connsiteY1299" fmla="*/ 1132975 h 1268058"/>
              <a:gd name="connsiteX1300" fmla="*/ 2555931 w 3484904"/>
              <a:gd name="connsiteY1300" fmla="*/ 1127743 h 1268058"/>
              <a:gd name="connsiteX1301" fmla="*/ 2582000 w 3484904"/>
              <a:gd name="connsiteY1301" fmla="*/ 1154609 h 1268058"/>
              <a:gd name="connsiteX1302" fmla="*/ 2601551 w 3484904"/>
              <a:gd name="connsiteY1302" fmla="*/ 1191549 h 1268058"/>
              <a:gd name="connsiteX1303" fmla="*/ 2601190 w 3484904"/>
              <a:gd name="connsiteY1303" fmla="*/ 1193270 h 1268058"/>
              <a:gd name="connsiteX1304" fmla="*/ 2603253 w 3484904"/>
              <a:gd name="connsiteY1304" fmla="*/ 1196333 h 1268058"/>
              <a:gd name="connsiteX1305" fmla="*/ 2607299 w 3484904"/>
              <a:gd name="connsiteY1305" fmla="*/ 1199144 h 1268058"/>
              <a:gd name="connsiteX1306" fmla="*/ 2627886 w 3484904"/>
              <a:gd name="connsiteY1306" fmla="*/ 1200792 h 1268058"/>
              <a:gd name="connsiteX1307" fmla="*/ 2621297 w 3484904"/>
              <a:gd name="connsiteY1307" fmla="*/ 1195273 h 1268058"/>
              <a:gd name="connsiteX1308" fmla="*/ 2604892 w 3484904"/>
              <a:gd name="connsiteY1308" fmla="*/ 1178787 h 1268058"/>
              <a:gd name="connsiteX1309" fmla="*/ 2608135 w 3484904"/>
              <a:gd name="connsiteY1309" fmla="*/ 1172271 h 1268058"/>
              <a:gd name="connsiteX1310" fmla="*/ 2584400 w 3484904"/>
              <a:gd name="connsiteY1310" fmla="*/ 1145619 h 1268058"/>
              <a:gd name="connsiteX1311" fmla="*/ 2587719 w 3484904"/>
              <a:gd name="connsiteY1311" fmla="*/ 1138993 h 1268058"/>
              <a:gd name="connsiteX1312" fmla="*/ 2647467 w 3484904"/>
              <a:gd name="connsiteY1312" fmla="*/ 1195315 h 1268058"/>
              <a:gd name="connsiteX1313" fmla="*/ 2647467 w 3484904"/>
              <a:gd name="connsiteY1313" fmla="*/ 1201358 h 1268058"/>
              <a:gd name="connsiteX1314" fmla="*/ 2672136 w 3484904"/>
              <a:gd name="connsiteY1314" fmla="*/ 1202016 h 1268058"/>
              <a:gd name="connsiteX1315" fmla="*/ 2668955 w 3484904"/>
              <a:gd name="connsiteY1315" fmla="*/ 1198886 h 1268058"/>
              <a:gd name="connsiteX1316" fmla="*/ 2638363 w 3484904"/>
              <a:gd name="connsiteY1316" fmla="*/ 1161433 h 1268058"/>
              <a:gd name="connsiteX1317" fmla="*/ 2641670 w 3484904"/>
              <a:gd name="connsiteY1317" fmla="*/ 1154848 h 1268058"/>
              <a:gd name="connsiteX1318" fmla="*/ 2677637 w 3484904"/>
              <a:gd name="connsiteY1318" fmla="*/ 1191066 h 1268058"/>
              <a:gd name="connsiteX1319" fmla="*/ 2688155 w 3484904"/>
              <a:gd name="connsiteY1319" fmla="*/ 1202443 h 1268058"/>
              <a:gd name="connsiteX1320" fmla="*/ 2750251 w 3484904"/>
              <a:gd name="connsiteY1320" fmla="*/ 1204100 h 1268058"/>
              <a:gd name="connsiteX1321" fmla="*/ 2743629 w 3484904"/>
              <a:gd name="connsiteY1321" fmla="*/ 1195139 h 1268058"/>
              <a:gd name="connsiteX1322" fmla="*/ 2703487 w 3484904"/>
              <a:gd name="connsiteY1322" fmla="*/ 1151988 h 1268058"/>
              <a:gd name="connsiteX1323" fmla="*/ 2706832 w 3484904"/>
              <a:gd name="connsiteY1323" fmla="*/ 1145349 h 1268058"/>
              <a:gd name="connsiteX1324" fmla="*/ 2758682 w 3484904"/>
              <a:gd name="connsiteY1324" fmla="*/ 1183522 h 1268058"/>
              <a:gd name="connsiteX1325" fmla="*/ 2766824 w 3484904"/>
              <a:gd name="connsiteY1325" fmla="*/ 1198405 h 1268058"/>
              <a:gd name="connsiteX1326" fmla="*/ 2770179 w 3484904"/>
              <a:gd name="connsiteY1326" fmla="*/ 1197725 h 1268058"/>
              <a:gd name="connsiteX1327" fmla="*/ 2787148 w 3484904"/>
              <a:gd name="connsiteY1327" fmla="*/ 1205084 h 1268058"/>
              <a:gd name="connsiteX1328" fmla="*/ 2798135 w 3484904"/>
              <a:gd name="connsiteY1328" fmla="*/ 1205377 h 1268058"/>
              <a:gd name="connsiteX1329" fmla="*/ 2766968 w 3484904"/>
              <a:gd name="connsiteY1329" fmla="*/ 1158132 h 1268058"/>
              <a:gd name="connsiteX1330" fmla="*/ 2773621 w 3484904"/>
              <a:gd name="connsiteY1330" fmla="*/ 1151555 h 1268058"/>
              <a:gd name="connsiteX1331" fmla="*/ 2805635 w 3484904"/>
              <a:gd name="connsiteY1331" fmla="*/ 1185672 h 1268058"/>
              <a:gd name="connsiteX1332" fmla="*/ 2817585 w 3484904"/>
              <a:gd name="connsiteY1332" fmla="*/ 1205896 h 1268058"/>
              <a:gd name="connsiteX1333" fmla="*/ 2860218 w 3484904"/>
              <a:gd name="connsiteY1333" fmla="*/ 1207034 h 1268058"/>
              <a:gd name="connsiteX1334" fmla="*/ 2844429 w 3484904"/>
              <a:gd name="connsiteY1334" fmla="*/ 1179836 h 1268058"/>
              <a:gd name="connsiteX1335" fmla="*/ 2836736 w 3484904"/>
              <a:gd name="connsiteY1335" fmla="*/ 1174415 h 1268058"/>
              <a:gd name="connsiteX1336" fmla="*/ 2835925 w 3484904"/>
              <a:gd name="connsiteY1336" fmla="*/ 1171029 h 1268058"/>
              <a:gd name="connsiteX1337" fmla="*/ 2838185 w 3484904"/>
              <a:gd name="connsiteY1337" fmla="*/ 1169141 h 1268058"/>
              <a:gd name="connsiteX1338" fmla="*/ 2819372 w 3484904"/>
              <a:gd name="connsiteY1338" fmla="*/ 1137635 h 1268058"/>
              <a:gd name="connsiteX1339" fmla="*/ 2826057 w 3484904"/>
              <a:gd name="connsiteY1339" fmla="*/ 1130918 h 1268058"/>
              <a:gd name="connsiteX1340" fmla="*/ 2851958 w 3484904"/>
              <a:gd name="connsiteY1340" fmla="*/ 1166599 h 1268058"/>
              <a:gd name="connsiteX1341" fmla="*/ 2853595 w 3484904"/>
              <a:gd name="connsiteY1341" fmla="*/ 1169593 h 1268058"/>
              <a:gd name="connsiteX1342" fmla="*/ 2860661 w 3484904"/>
              <a:gd name="connsiteY1342" fmla="*/ 1170605 h 1268058"/>
              <a:gd name="connsiteX1343" fmla="*/ 2878909 w 3484904"/>
              <a:gd name="connsiteY1343" fmla="*/ 1181188 h 1268058"/>
              <a:gd name="connsiteX1344" fmla="*/ 2901617 w 3484904"/>
              <a:gd name="connsiteY1344" fmla="*/ 1201508 h 1268058"/>
              <a:gd name="connsiteX1345" fmla="*/ 2903394 w 3484904"/>
              <a:gd name="connsiteY1345" fmla="*/ 1208185 h 1268058"/>
              <a:gd name="connsiteX1346" fmla="*/ 2909437 w 3484904"/>
              <a:gd name="connsiteY1346" fmla="*/ 1208347 h 1268058"/>
              <a:gd name="connsiteX1347" fmla="*/ 2917609 w 3484904"/>
              <a:gd name="connsiteY1347" fmla="*/ 1208238 h 1268058"/>
              <a:gd name="connsiteX1348" fmla="*/ 2885653 w 3484904"/>
              <a:gd name="connsiteY1348" fmla="*/ 1158567 h 1268058"/>
              <a:gd name="connsiteX1349" fmla="*/ 2849481 w 3484904"/>
              <a:gd name="connsiteY1349" fmla="*/ 1112265 h 1268058"/>
              <a:gd name="connsiteX1350" fmla="*/ 2856057 w 3484904"/>
              <a:gd name="connsiteY1350" fmla="*/ 1105650 h 1268058"/>
              <a:gd name="connsiteX1351" fmla="*/ 2900451 w 3484904"/>
              <a:gd name="connsiteY1351" fmla="*/ 1151953 h 1268058"/>
              <a:gd name="connsiteX1352" fmla="*/ 2926404 w 3484904"/>
              <a:gd name="connsiteY1352" fmla="*/ 1194213 h 1268058"/>
              <a:gd name="connsiteX1353" fmla="*/ 2926503 w 3484904"/>
              <a:gd name="connsiteY1353" fmla="*/ 1193716 h 1268058"/>
              <a:gd name="connsiteX1354" fmla="*/ 2932258 w 3484904"/>
              <a:gd name="connsiteY1354" fmla="*/ 1194540 h 1268058"/>
              <a:gd name="connsiteX1355" fmla="*/ 2945411 w 3484904"/>
              <a:gd name="connsiteY1355" fmla="*/ 1204432 h 1268058"/>
              <a:gd name="connsiteX1356" fmla="*/ 2949041 w 3484904"/>
              <a:gd name="connsiteY1356" fmla="*/ 1207343 h 1268058"/>
              <a:gd name="connsiteX1357" fmla="*/ 2952641 w 3484904"/>
              <a:gd name="connsiteY1357" fmla="*/ 1205805 h 1268058"/>
              <a:gd name="connsiteX1358" fmla="*/ 2898725 w 3484904"/>
              <a:gd name="connsiteY1358" fmla="*/ 1121700 h 1268058"/>
              <a:gd name="connsiteX1359" fmla="*/ 2902044 w 3484904"/>
              <a:gd name="connsiteY1359" fmla="*/ 1118372 h 1268058"/>
              <a:gd name="connsiteX1360" fmla="*/ 2942705 w 3484904"/>
              <a:gd name="connsiteY1360" fmla="*/ 1157483 h 1268058"/>
              <a:gd name="connsiteX1361" fmla="*/ 2963483 w 3484904"/>
              <a:gd name="connsiteY1361" fmla="*/ 1201172 h 1268058"/>
              <a:gd name="connsiteX1362" fmla="*/ 2970015 w 3484904"/>
              <a:gd name="connsiteY1362" fmla="*/ 1198380 h 1268058"/>
              <a:gd name="connsiteX1363" fmla="*/ 2960671 w 3484904"/>
              <a:gd name="connsiteY1363" fmla="*/ 1183760 h 1268058"/>
              <a:gd name="connsiteX1364" fmla="*/ 2935251 w 3484904"/>
              <a:gd name="connsiteY1364" fmla="*/ 1137575 h 1268058"/>
              <a:gd name="connsiteX1365" fmla="*/ 2941918 w 3484904"/>
              <a:gd name="connsiteY1365" fmla="*/ 1134247 h 1268058"/>
              <a:gd name="connsiteX1366" fmla="*/ 2972339 w 3484904"/>
              <a:gd name="connsiteY1366" fmla="*/ 1175023 h 1268058"/>
              <a:gd name="connsiteX1367" fmla="*/ 2983729 w 3484904"/>
              <a:gd name="connsiteY1367" fmla="*/ 1197769 h 1268058"/>
              <a:gd name="connsiteX1368" fmla="*/ 2997449 w 3484904"/>
              <a:gd name="connsiteY1368" fmla="*/ 1197769 h 1268058"/>
              <a:gd name="connsiteX1369" fmla="*/ 3000214 w 3484904"/>
              <a:gd name="connsiteY1369" fmla="*/ 1198236 h 1268058"/>
              <a:gd name="connsiteX1370" fmla="*/ 2989990 w 3484904"/>
              <a:gd name="connsiteY1370" fmla="*/ 1179662 h 1268058"/>
              <a:gd name="connsiteX1371" fmla="*/ 2974925 w 3484904"/>
              <a:gd name="connsiteY1371" fmla="*/ 1164652 h 1268058"/>
              <a:gd name="connsiteX1372" fmla="*/ 2975754 w 3484904"/>
              <a:gd name="connsiteY1372" fmla="*/ 1158451 h 1268058"/>
              <a:gd name="connsiteX1373" fmla="*/ 2977646 w 3484904"/>
              <a:gd name="connsiteY1373" fmla="*/ 1157239 h 1268058"/>
              <a:gd name="connsiteX1374" fmla="*/ 2974383 w 3484904"/>
              <a:gd name="connsiteY1374" fmla="*/ 1151311 h 1268058"/>
              <a:gd name="connsiteX1375" fmla="*/ 2947925 w 3484904"/>
              <a:gd name="connsiteY1375" fmla="*/ 1097906 h 1268058"/>
              <a:gd name="connsiteX1376" fmla="*/ 2954539 w 3484904"/>
              <a:gd name="connsiteY1376" fmla="*/ 1094568 h 1268058"/>
              <a:gd name="connsiteX1377" fmla="*/ 2993813 w 3484904"/>
              <a:gd name="connsiteY1377" fmla="*/ 1148808 h 1268058"/>
              <a:gd name="connsiteX1378" fmla="*/ 3000787 w 3484904"/>
              <a:gd name="connsiteY1378" fmla="*/ 1164184 h 1268058"/>
              <a:gd name="connsiteX1379" fmla="*/ 3001635 w 3484904"/>
              <a:gd name="connsiteY1379" fmla="*/ 1164600 h 1268058"/>
              <a:gd name="connsiteX1380" fmla="*/ 3007033 w 3484904"/>
              <a:gd name="connsiteY1380" fmla="*/ 1170328 h 1268058"/>
              <a:gd name="connsiteX1381" fmla="*/ 2992555 w 3484904"/>
              <a:gd name="connsiteY1381" fmla="*/ 1138062 h 1268058"/>
              <a:gd name="connsiteX1382" fmla="*/ 2971123 w 3484904"/>
              <a:gd name="connsiteY1382" fmla="*/ 1094123 h 1268058"/>
              <a:gd name="connsiteX1383" fmla="*/ 2925950 w 3484904"/>
              <a:gd name="connsiteY1383" fmla="*/ 1085187 h 1268058"/>
              <a:gd name="connsiteX1384" fmla="*/ 2925950 w 3484904"/>
              <a:gd name="connsiteY1384" fmla="*/ 1078530 h 1268058"/>
              <a:gd name="connsiteX1385" fmla="*/ 2938828 w 3484904"/>
              <a:gd name="connsiteY1385" fmla="*/ 1080687 h 1268058"/>
              <a:gd name="connsiteX1386" fmla="*/ 2941543 w 3484904"/>
              <a:gd name="connsiteY1386" fmla="*/ 1067994 h 1268058"/>
              <a:gd name="connsiteX1387" fmla="*/ 2926765 w 3484904"/>
              <a:gd name="connsiteY1387" fmla="*/ 1044634 h 1268058"/>
              <a:gd name="connsiteX1388" fmla="*/ 2908817 w 3484904"/>
              <a:gd name="connsiteY1388" fmla="*/ 1001898 h 1268058"/>
              <a:gd name="connsiteX1389" fmla="*/ 2868746 w 3484904"/>
              <a:gd name="connsiteY1389" fmla="*/ 922234 h 1268058"/>
              <a:gd name="connsiteX1390" fmla="*/ 2885442 w 3484904"/>
              <a:gd name="connsiteY1390" fmla="*/ 912276 h 1268058"/>
              <a:gd name="connsiteX1391" fmla="*/ 2932191 w 3484904"/>
              <a:gd name="connsiteY1391" fmla="*/ 1001898 h 1268058"/>
              <a:gd name="connsiteX1392" fmla="*/ 2949305 w 3484904"/>
              <a:gd name="connsiteY1392" fmla="*/ 1038825 h 1268058"/>
              <a:gd name="connsiteX1393" fmla="*/ 2949916 w 3484904"/>
              <a:gd name="connsiteY1393" fmla="*/ 1041333 h 1268058"/>
              <a:gd name="connsiteX1394" fmla="*/ 2953184 w 3484904"/>
              <a:gd name="connsiteY1394" fmla="*/ 1031383 h 1268058"/>
              <a:gd name="connsiteX1395" fmla="*/ 2953753 w 3484904"/>
              <a:gd name="connsiteY1395" fmla="*/ 1022826 h 1268058"/>
              <a:gd name="connsiteX1396" fmla="*/ 2952215 w 3484904"/>
              <a:gd name="connsiteY1396" fmla="*/ 1022826 h 1268058"/>
              <a:gd name="connsiteX1397" fmla="*/ 2942740 w 3484904"/>
              <a:gd name="connsiteY1397" fmla="*/ 1002592 h 1268058"/>
              <a:gd name="connsiteX1398" fmla="*/ 2940335 w 3484904"/>
              <a:gd name="connsiteY1398" fmla="*/ 1003029 h 1268058"/>
              <a:gd name="connsiteX1399" fmla="*/ 2938268 w 3484904"/>
              <a:gd name="connsiteY1399" fmla="*/ 998900 h 1268058"/>
              <a:gd name="connsiteX1400" fmla="*/ 2938779 w 3484904"/>
              <a:gd name="connsiteY1400" fmla="*/ 994133 h 1268058"/>
              <a:gd name="connsiteX1401" fmla="*/ 2936550 w 3484904"/>
              <a:gd name="connsiteY1401" fmla="*/ 989373 h 1268058"/>
              <a:gd name="connsiteX1402" fmla="*/ 2935372 w 3484904"/>
              <a:gd name="connsiteY1402" fmla="*/ 988620 h 1268058"/>
              <a:gd name="connsiteX1403" fmla="*/ 2928836 w 3484904"/>
              <a:gd name="connsiteY1403" fmla="*/ 983641 h 1268058"/>
              <a:gd name="connsiteX1404" fmla="*/ 2931772 w 3484904"/>
              <a:gd name="connsiteY1404" fmla="*/ 979168 h 1268058"/>
              <a:gd name="connsiteX1405" fmla="*/ 2908729 w 3484904"/>
              <a:gd name="connsiteY1405" fmla="*/ 929957 h 1268058"/>
              <a:gd name="connsiteX1406" fmla="*/ 2868587 w 3484904"/>
              <a:gd name="connsiteY1406" fmla="*/ 850355 h 1268058"/>
              <a:gd name="connsiteX1407" fmla="*/ 2878623 w 3484904"/>
              <a:gd name="connsiteY1407" fmla="*/ 843722 h 1268058"/>
              <a:gd name="connsiteX1408" fmla="*/ 2884136 w 3484904"/>
              <a:gd name="connsiteY1408" fmla="*/ 853394 h 1268058"/>
              <a:gd name="connsiteX1409" fmla="*/ 2885269 w 3484904"/>
              <a:gd name="connsiteY1409" fmla="*/ 853394 h 1268058"/>
              <a:gd name="connsiteX1410" fmla="*/ 2908584 w 3484904"/>
              <a:gd name="connsiteY1410" fmla="*/ 879892 h 1268058"/>
              <a:gd name="connsiteX1411" fmla="*/ 2889465 w 3484904"/>
              <a:gd name="connsiteY1411" fmla="*/ 829260 h 1268058"/>
              <a:gd name="connsiteX1412" fmla="*/ 2856341 w 3484904"/>
              <a:gd name="connsiteY1412" fmla="*/ 817310 h 1268058"/>
              <a:gd name="connsiteX1413" fmla="*/ 2750047 w 3484904"/>
              <a:gd name="connsiteY1413" fmla="*/ 810340 h 1268058"/>
              <a:gd name="connsiteX1414" fmla="*/ 2647724 w 3484904"/>
              <a:gd name="connsiteY1414" fmla="*/ 922696 h 1268058"/>
              <a:gd name="connsiteX1415" fmla="*/ 2639885 w 3484904"/>
              <a:gd name="connsiteY1415" fmla="*/ 927240 h 1268058"/>
              <a:gd name="connsiteX1416" fmla="*/ 2637055 w 3484904"/>
              <a:gd name="connsiteY1416" fmla="*/ 923099 h 1268058"/>
              <a:gd name="connsiteX1417" fmla="*/ 2633141 w 3484904"/>
              <a:gd name="connsiteY1417" fmla="*/ 924887 h 1268058"/>
              <a:gd name="connsiteX1418" fmla="*/ 2631078 w 3484904"/>
              <a:gd name="connsiteY1418" fmla="*/ 919498 h 1268058"/>
              <a:gd name="connsiteX1419" fmla="*/ 2630379 w 3484904"/>
              <a:gd name="connsiteY1419" fmla="*/ 904325 h 1268058"/>
              <a:gd name="connsiteX1420" fmla="*/ 2622143 w 3484904"/>
              <a:gd name="connsiteY1420" fmla="*/ 874366 h 1268058"/>
              <a:gd name="connsiteX1421" fmla="*/ 2575107 w 3484904"/>
              <a:gd name="connsiteY1421" fmla="*/ 846690 h 1268058"/>
              <a:gd name="connsiteX1422" fmla="*/ 2575107 w 3484904"/>
              <a:gd name="connsiteY1422" fmla="*/ 833472 h 1268058"/>
              <a:gd name="connsiteX1423" fmla="*/ 2604668 w 3484904"/>
              <a:gd name="connsiteY1423" fmla="*/ 839910 h 1268058"/>
              <a:gd name="connsiteX1424" fmla="*/ 2561350 w 3484904"/>
              <a:gd name="connsiteY1424" fmla="*/ 826232 h 1268058"/>
              <a:gd name="connsiteX1425" fmla="*/ 2515552 w 3484904"/>
              <a:gd name="connsiteY1425" fmla="*/ 820015 h 1268058"/>
              <a:gd name="connsiteX1426" fmla="*/ 2367019 w 3484904"/>
              <a:gd name="connsiteY1426" fmla="*/ 803434 h 1268058"/>
              <a:gd name="connsiteX1427" fmla="*/ 2367019 w 3484904"/>
              <a:gd name="connsiteY1427" fmla="*/ 793486 h 1268058"/>
              <a:gd name="connsiteX1428" fmla="*/ 2401436 w 3484904"/>
              <a:gd name="connsiteY1428" fmla="*/ 789860 h 1268058"/>
              <a:gd name="connsiteX1429" fmla="*/ 2358544 w 3484904"/>
              <a:gd name="connsiteY1429" fmla="*/ 785467 h 1268058"/>
              <a:gd name="connsiteX1430" fmla="*/ 2354200 w 3484904"/>
              <a:gd name="connsiteY1430" fmla="*/ 786282 h 1268058"/>
              <a:gd name="connsiteX1431" fmla="*/ 2354200 w 3484904"/>
              <a:gd name="connsiteY1431" fmla="*/ 785023 h 1268058"/>
              <a:gd name="connsiteX1432" fmla="*/ 2340921 w 3484904"/>
              <a:gd name="connsiteY1432" fmla="*/ 783663 h 1268058"/>
              <a:gd name="connsiteX1433" fmla="*/ 2347717 w 3484904"/>
              <a:gd name="connsiteY1433" fmla="*/ 800542 h 1268058"/>
              <a:gd name="connsiteX1434" fmla="*/ 2340970 w 3484904"/>
              <a:gd name="connsiteY1434" fmla="*/ 800542 h 1268058"/>
              <a:gd name="connsiteX1435" fmla="*/ 2320730 w 3484904"/>
              <a:gd name="connsiteY1435" fmla="*/ 763676 h 1268058"/>
              <a:gd name="connsiteX1436" fmla="*/ 2297116 w 3484904"/>
              <a:gd name="connsiteY1436" fmla="*/ 723459 h 1268058"/>
              <a:gd name="connsiteX1437" fmla="*/ 2307236 w 3484904"/>
              <a:gd name="connsiteY1437" fmla="*/ 720108 h 1268058"/>
              <a:gd name="connsiteX1438" fmla="*/ 2334223 w 3484904"/>
              <a:gd name="connsiteY1438" fmla="*/ 767028 h 1268058"/>
              <a:gd name="connsiteX1439" fmla="*/ 2337743 w 3484904"/>
              <a:gd name="connsiteY1439" fmla="*/ 775770 h 1268058"/>
              <a:gd name="connsiteX1440" fmla="*/ 2340045 w 3484904"/>
              <a:gd name="connsiteY1440" fmla="*/ 773413 h 1268058"/>
              <a:gd name="connsiteX1441" fmla="*/ 2360248 w 3484904"/>
              <a:gd name="connsiteY1441" fmla="*/ 770445 h 1268058"/>
              <a:gd name="connsiteX1442" fmla="*/ 2365198 w 3484904"/>
              <a:gd name="connsiteY1442" fmla="*/ 762921 h 1268058"/>
              <a:gd name="connsiteX1443" fmla="*/ 2356989 w 3484904"/>
              <a:gd name="connsiteY1443" fmla="*/ 744742 h 1268058"/>
              <a:gd name="connsiteX1444" fmla="*/ 2344606 w 3484904"/>
              <a:gd name="connsiteY1444" fmla="*/ 703880 h 1268058"/>
              <a:gd name="connsiteX1445" fmla="*/ 2304982 w 3484904"/>
              <a:gd name="connsiteY1445" fmla="*/ 631236 h 1268058"/>
              <a:gd name="connsiteX1446" fmla="*/ 2314888 w 3484904"/>
              <a:gd name="connsiteY1446" fmla="*/ 627934 h 1268058"/>
              <a:gd name="connsiteX1447" fmla="*/ 2357814 w 3484904"/>
              <a:gd name="connsiteY1447" fmla="*/ 707182 h 1268058"/>
              <a:gd name="connsiteX1448" fmla="*/ 2371495 w 3484904"/>
              <a:gd name="connsiteY1448" fmla="*/ 737279 h 1268058"/>
              <a:gd name="connsiteX1449" fmla="*/ 2372702 w 3484904"/>
              <a:gd name="connsiteY1449" fmla="*/ 734680 h 1268058"/>
              <a:gd name="connsiteX1450" fmla="*/ 2372995 w 3484904"/>
              <a:gd name="connsiteY1450" fmla="*/ 732161 h 1268058"/>
              <a:gd name="connsiteX1451" fmla="*/ 2341871 w 3484904"/>
              <a:gd name="connsiteY1451" fmla="*/ 628611 h 1268058"/>
              <a:gd name="connsiteX1452" fmla="*/ 2293408 w 3484904"/>
              <a:gd name="connsiteY1452" fmla="*/ 534554 h 1268058"/>
              <a:gd name="connsiteX1453" fmla="*/ 2284638 w 3484904"/>
              <a:gd name="connsiteY1453" fmla="*/ 531448 h 1268058"/>
              <a:gd name="connsiteX1454" fmla="*/ 2284638 w 3484904"/>
              <a:gd name="connsiteY1454" fmla="*/ 518143 h 1268058"/>
              <a:gd name="connsiteX1455" fmla="*/ 2284979 w 3484904"/>
              <a:gd name="connsiteY1455" fmla="*/ 518195 h 1268058"/>
              <a:gd name="connsiteX1456" fmla="*/ 2284905 w 3484904"/>
              <a:gd name="connsiteY1456" fmla="*/ 518052 h 1268058"/>
              <a:gd name="connsiteX1457" fmla="*/ 2271082 w 3484904"/>
              <a:gd name="connsiteY1457" fmla="*/ 513259 h 1268058"/>
              <a:gd name="connsiteX1458" fmla="*/ 2268187 w 3484904"/>
              <a:gd name="connsiteY1458" fmla="*/ 514819 h 1268058"/>
              <a:gd name="connsiteX1459" fmla="*/ 2266419 w 3484904"/>
              <a:gd name="connsiteY1459" fmla="*/ 511642 h 1268058"/>
              <a:gd name="connsiteX1460" fmla="*/ 2254349 w 3484904"/>
              <a:gd name="connsiteY1460" fmla="*/ 507458 h 1268058"/>
              <a:gd name="connsiteX1461" fmla="*/ 2254349 w 3484904"/>
              <a:gd name="connsiteY1461" fmla="*/ 497505 h 1268058"/>
              <a:gd name="connsiteX1462" fmla="*/ 2264281 w 3484904"/>
              <a:gd name="connsiteY1462" fmla="*/ 500007 h 1268058"/>
              <a:gd name="connsiteX1463" fmla="*/ 2264188 w 3484904"/>
              <a:gd name="connsiteY1463" fmla="*/ 496295 h 1268058"/>
              <a:gd name="connsiteX1464" fmla="*/ 2254055 w 3484904"/>
              <a:gd name="connsiteY1464" fmla="*/ 491760 h 1268058"/>
              <a:gd name="connsiteX1465" fmla="*/ 2254055 w 3484904"/>
              <a:gd name="connsiteY1465" fmla="*/ 488509 h 1268058"/>
              <a:gd name="connsiteX1466" fmla="*/ 2264030 w 3484904"/>
              <a:gd name="connsiteY1466" fmla="*/ 490038 h 1268058"/>
              <a:gd name="connsiteX1467" fmla="*/ 2262432 w 3484904"/>
              <a:gd name="connsiteY1467" fmla="*/ 426738 h 1268058"/>
              <a:gd name="connsiteX1468" fmla="*/ 2256400 w 3484904"/>
              <a:gd name="connsiteY1468" fmla="*/ 392592 h 1268058"/>
              <a:gd name="connsiteX1469" fmla="*/ 2250645 w 3484904"/>
              <a:gd name="connsiteY1469" fmla="*/ 392592 h 1268058"/>
              <a:gd name="connsiteX1470" fmla="*/ 2205374 w 3484904"/>
              <a:gd name="connsiteY1470" fmla="*/ 290061 h 1268058"/>
              <a:gd name="connsiteX1471" fmla="*/ 2204695 w 3484904"/>
              <a:gd name="connsiteY1471" fmla="*/ 289871 h 1268058"/>
              <a:gd name="connsiteX1472" fmla="*/ 2232998 w 3484904"/>
              <a:gd name="connsiteY1472" fmla="*/ 358130 h 1268058"/>
              <a:gd name="connsiteX1473" fmla="*/ 2253944 w 3484904"/>
              <a:gd name="connsiteY1473" fmla="*/ 428965 h 1268058"/>
              <a:gd name="connsiteX1474" fmla="*/ 2244087 w 3484904"/>
              <a:gd name="connsiteY1474" fmla="*/ 432279 h 1268058"/>
              <a:gd name="connsiteX1475" fmla="*/ 2223785 w 3484904"/>
              <a:gd name="connsiteY1475" fmla="*/ 388224 h 1268058"/>
              <a:gd name="connsiteX1476" fmla="*/ 2228946 w 3484904"/>
              <a:gd name="connsiteY1476" fmla="*/ 400392 h 1268058"/>
              <a:gd name="connsiteX1477" fmla="*/ 2244530 w 3484904"/>
              <a:gd name="connsiteY1477" fmla="*/ 451208 h 1268058"/>
              <a:gd name="connsiteX1478" fmla="*/ 2237969 w 3484904"/>
              <a:gd name="connsiteY1478" fmla="*/ 454513 h 1268058"/>
              <a:gd name="connsiteX1479" fmla="*/ 2201879 w 3484904"/>
              <a:gd name="connsiteY1479" fmla="*/ 375190 h 1268058"/>
              <a:gd name="connsiteX1480" fmla="*/ 2186861 w 3484904"/>
              <a:gd name="connsiteY1480" fmla="*/ 344931 h 1268058"/>
              <a:gd name="connsiteX1481" fmla="*/ 2186384 w 3484904"/>
              <a:gd name="connsiteY1481" fmla="*/ 346522 h 1268058"/>
              <a:gd name="connsiteX1482" fmla="*/ 2178979 w 3484904"/>
              <a:gd name="connsiteY1482" fmla="*/ 344878 h 1268058"/>
              <a:gd name="connsiteX1483" fmla="*/ 2057205 w 3484904"/>
              <a:gd name="connsiteY1483" fmla="*/ 170593 h 1268058"/>
              <a:gd name="connsiteX1484" fmla="*/ 2063788 w 3484904"/>
              <a:gd name="connsiteY1484" fmla="*/ 167305 h 1268058"/>
              <a:gd name="connsiteX1485" fmla="*/ 2127554 w 3484904"/>
              <a:gd name="connsiteY1485" fmla="*/ 252803 h 1268058"/>
              <a:gd name="connsiteX1486" fmla="*/ 2171690 w 3484904"/>
              <a:gd name="connsiteY1486" fmla="*/ 314364 h 1268058"/>
              <a:gd name="connsiteX1487" fmla="*/ 2152667 w 3484904"/>
              <a:gd name="connsiteY1487" fmla="*/ 276036 h 1268058"/>
              <a:gd name="connsiteX1488" fmla="*/ 2153892 w 3484904"/>
              <a:gd name="connsiteY1488" fmla="*/ 267706 h 1268058"/>
              <a:gd name="connsiteX1489" fmla="*/ 2097155 w 3484904"/>
              <a:gd name="connsiteY1489" fmla="*/ 166109 h 1268058"/>
              <a:gd name="connsiteX1490" fmla="*/ 2052442 w 3484904"/>
              <a:gd name="connsiteY1490" fmla="*/ 110438 h 1268058"/>
              <a:gd name="connsiteX1491" fmla="*/ 2052872 w 3484904"/>
              <a:gd name="connsiteY1491" fmla="*/ 109583 h 1268058"/>
              <a:gd name="connsiteX1492" fmla="*/ 2047452 w 3484904"/>
              <a:gd name="connsiteY1492" fmla="*/ 105104 h 1268058"/>
              <a:gd name="connsiteX1493" fmla="*/ 1973306 w 3484904"/>
              <a:gd name="connsiteY1493" fmla="*/ 66647 h 1268058"/>
              <a:gd name="connsiteX1494" fmla="*/ 1699221 w 3484904"/>
              <a:gd name="connsiteY1494" fmla="*/ 40112 h 1268058"/>
              <a:gd name="connsiteX1495" fmla="*/ 1300117 w 3484904"/>
              <a:gd name="connsiteY1495" fmla="*/ 307763 h 1268058"/>
              <a:gd name="connsiteX1496" fmla="*/ 1290741 w 3484904"/>
              <a:gd name="connsiteY1496" fmla="*/ 351681 h 1268058"/>
              <a:gd name="connsiteX1497" fmla="*/ 1306074 w 3484904"/>
              <a:gd name="connsiteY1497" fmla="*/ 358307 h 1268058"/>
              <a:gd name="connsiteX1498" fmla="*/ 1296183 w 3484904"/>
              <a:gd name="connsiteY1498" fmla="*/ 374878 h 1268058"/>
              <a:gd name="connsiteX1499" fmla="*/ 1286456 w 3484904"/>
              <a:gd name="connsiteY1499" fmla="*/ 371754 h 1268058"/>
              <a:gd name="connsiteX1500" fmla="*/ 1286444 w 3484904"/>
              <a:gd name="connsiteY1500" fmla="*/ 371809 h 1268058"/>
              <a:gd name="connsiteX1501" fmla="*/ 1273235 w 3484904"/>
              <a:gd name="connsiteY1501" fmla="*/ 371809 h 1268058"/>
              <a:gd name="connsiteX1502" fmla="*/ 1273729 w 3484904"/>
              <a:gd name="connsiteY1502" fmla="*/ 367666 h 1268058"/>
              <a:gd name="connsiteX1503" fmla="*/ 1263816 w 3484904"/>
              <a:gd name="connsiteY1503" fmla="*/ 364482 h 1268058"/>
              <a:gd name="connsiteX1504" fmla="*/ 1199394 w 3484904"/>
              <a:gd name="connsiteY1504" fmla="*/ 372897 h 1268058"/>
              <a:gd name="connsiteX1505" fmla="*/ 1175134 w 3484904"/>
              <a:gd name="connsiteY1505" fmla="*/ 384832 h 1268058"/>
              <a:gd name="connsiteX1506" fmla="*/ 1155752 w 3484904"/>
              <a:gd name="connsiteY1506" fmla="*/ 397864 h 1268058"/>
              <a:gd name="connsiteX1507" fmla="*/ 1111647 w 3484904"/>
              <a:gd name="connsiteY1507" fmla="*/ 431738 h 1268058"/>
              <a:gd name="connsiteX1508" fmla="*/ 1065384 w 3484904"/>
              <a:gd name="connsiteY1508" fmla="*/ 480934 h 1268058"/>
              <a:gd name="connsiteX1509" fmla="*/ 998205 w 3484904"/>
              <a:gd name="connsiteY1509" fmla="*/ 575391 h 1268058"/>
              <a:gd name="connsiteX1510" fmla="*/ 969622 w 3484904"/>
              <a:gd name="connsiteY1510" fmla="*/ 629829 h 1268058"/>
              <a:gd name="connsiteX1511" fmla="*/ 973891 w 3484904"/>
              <a:gd name="connsiteY1511" fmla="*/ 626959 h 1268058"/>
              <a:gd name="connsiteX1512" fmla="*/ 978827 w 3484904"/>
              <a:gd name="connsiteY1512" fmla="*/ 633597 h 1268058"/>
              <a:gd name="connsiteX1513" fmla="*/ 949207 w 3484904"/>
              <a:gd name="connsiteY1513" fmla="*/ 749774 h 1268058"/>
              <a:gd name="connsiteX1514" fmla="*/ 936042 w 3484904"/>
              <a:gd name="connsiteY1514" fmla="*/ 739816 h 1268058"/>
              <a:gd name="connsiteX1515" fmla="*/ 939264 w 3484904"/>
              <a:gd name="connsiteY1515" fmla="*/ 705070 h 1268058"/>
              <a:gd name="connsiteX1516" fmla="*/ 935901 w 3484904"/>
              <a:gd name="connsiteY1516" fmla="*/ 703564 h 1268058"/>
              <a:gd name="connsiteX1517" fmla="*/ 902828 w 3484904"/>
              <a:gd name="connsiteY1517" fmla="*/ 660225 h 1268058"/>
              <a:gd name="connsiteX1518" fmla="*/ 869755 w 3484904"/>
              <a:gd name="connsiteY1518" fmla="*/ 620219 h 1268058"/>
              <a:gd name="connsiteX1519" fmla="*/ 876369 w 3484904"/>
              <a:gd name="connsiteY1519" fmla="*/ 613552 h 1268058"/>
              <a:gd name="connsiteX1520" fmla="*/ 919364 w 3484904"/>
              <a:gd name="connsiteY1520" fmla="*/ 656891 h 1268058"/>
              <a:gd name="connsiteX1521" fmla="*/ 930446 w 3484904"/>
              <a:gd name="connsiteY1521" fmla="*/ 675043 h 1268058"/>
              <a:gd name="connsiteX1522" fmla="*/ 936520 w 3484904"/>
              <a:gd name="connsiteY1522" fmla="*/ 639408 h 1268058"/>
              <a:gd name="connsiteX1523" fmla="*/ 935834 w 3484904"/>
              <a:gd name="connsiteY1523" fmla="*/ 638925 h 1268058"/>
              <a:gd name="connsiteX1524" fmla="*/ 922737 w 3484904"/>
              <a:gd name="connsiteY1524" fmla="*/ 624682 h 1268058"/>
              <a:gd name="connsiteX1525" fmla="*/ 906366 w 3484904"/>
              <a:gd name="connsiteY1525" fmla="*/ 597871 h 1268058"/>
              <a:gd name="connsiteX1526" fmla="*/ 909640 w 3484904"/>
              <a:gd name="connsiteY1526" fmla="*/ 591168 h 1268058"/>
              <a:gd name="connsiteX1527" fmla="*/ 936243 w 3484904"/>
              <a:gd name="connsiteY1527" fmla="*/ 614209 h 1268058"/>
              <a:gd name="connsiteX1528" fmla="*/ 938565 w 3484904"/>
              <a:gd name="connsiteY1528" fmla="*/ 617900 h 1268058"/>
              <a:gd name="connsiteX1529" fmla="*/ 935987 w 3484904"/>
              <a:gd name="connsiteY1529" fmla="*/ 587497 h 1268058"/>
              <a:gd name="connsiteX1530" fmla="*/ 932699 w 3484904"/>
              <a:gd name="connsiteY1530" fmla="*/ 584289 h 1268058"/>
              <a:gd name="connsiteX1531" fmla="*/ 916427 w 3484904"/>
              <a:gd name="connsiteY1531" fmla="*/ 554523 h 1268058"/>
              <a:gd name="connsiteX1532" fmla="*/ 893646 w 3484904"/>
              <a:gd name="connsiteY1532" fmla="*/ 528065 h 1268058"/>
              <a:gd name="connsiteX1533" fmla="*/ 896901 w 3484904"/>
              <a:gd name="connsiteY1533" fmla="*/ 521450 h 1268058"/>
              <a:gd name="connsiteX1534" fmla="*/ 918868 w 3484904"/>
              <a:gd name="connsiteY1534" fmla="*/ 529719 h 1268058"/>
              <a:gd name="connsiteX1535" fmla="*/ 924436 w 3484904"/>
              <a:gd name="connsiteY1535" fmla="*/ 535646 h 1268058"/>
              <a:gd name="connsiteX1536" fmla="*/ 924060 w 3484904"/>
              <a:gd name="connsiteY1536" fmla="*/ 534536 h 1268058"/>
              <a:gd name="connsiteX1537" fmla="*/ 906422 w 3484904"/>
              <a:gd name="connsiteY1537" fmla="*/ 510783 h 1268058"/>
              <a:gd name="connsiteX1538" fmla="*/ 735281 w 3484904"/>
              <a:gd name="connsiteY1538" fmla="*/ 494186 h 1268058"/>
              <a:gd name="connsiteX1539" fmla="*/ 725408 w 3484904"/>
              <a:gd name="connsiteY1539" fmla="*/ 484228 h 1268058"/>
              <a:gd name="connsiteX1540" fmla="*/ 906422 w 3484904"/>
              <a:gd name="connsiteY1540" fmla="*/ 474270 h 1268058"/>
              <a:gd name="connsiteX1541" fmla="*/ 940979 w 3484904"/>
              <a:gd name="connsiteY1541" fmla="*/ 523645 h 1268058"/>
              <a:gd name="connsiteX1542" fmla="*/ 955560 w 3484904"/>
              <a:gd name="connsiteY1542" fmla="*/ 579610 h 1268058"/>
              <a:gd name="connsiteX1543" fmla="*/ 976362 w 3484904"/>
              <a:gd name="connsiteY1543" fmla="*/ 538105 h 1268058"/>
              <a:gd name="connsiteX1544" fmla="*/ 1071978 w 3484904"/>
              <a:gd name="connsiteY1544" fmla="*/ 424592 h 1268058"/>
              <a:gd name="connsiteX1545" fmla="*/ 1122929 w 3484904"/>
              <a:gd name="connsiteY1545" fmla="*/ 382076 h 1268058"/>
              <a:gd name="connsiteX1546" fmla="*/ 1172841 w 3484904"/>
              <a:gd name="connsiteY1546" fmla="*/ 354583 h 1268058"/>
              <a:gd name="connsiteX1547" fmla="*/ 1174673 w 3484904"/>
              <a:gd name="connsiteY1547" fmla="*/ 353011 h 1268058"/>
              <a:gd name="connsiteX1548" fmla="*/ 1178519 w 3484904"/>
              <a:gd name="connsiteY1548" fmla="*/ 351456 h 1268058"/>
              <a:gd name="connsiteX1549" fmla="*/ 1180371 w 3484904"/>
              <a:gd name="connsiteY1549" fmla="*/ 350436 h 1268058"/>
              <a:gd name="connsiteX1550" fmla="*/ 1182674 w 3484904"/>
              <a:gd name="connsiteY1550" fmla="*/ 349776 h 1268058"/>
              <a:gd name="connsiteX1551" fmla="*/ 1241005 w 3484904"/>
              <a:gd name="connsiteY1551" fmla="*/ 326190 h 1268058"/>
              <a:gd name="connsiteX1552" fmla="*/ 1279807 w 3484904"/>
              <a:gd name="connsiteY1552" fmla="*/ 316701 h 1268058"/>
              <a:gd name="connsiteX1553" fmla="*/ 1281387 w 3484904"/>
              <a:gd name="connsiteY1553" fmla="*/ 303448 h 1268058"/>
              <a:gd name="connsiteX1554" fmla="*/ 1408626 w 3484904"/>
              <a:gd name="connsiteY1554" fmla="*/ 146255 h 1268058"/>
              <a:gd name="connsiteX1555" fmla="*/ 1702524 w 3484904"/>
              <a:gd name="connsiteY1555" fmla="*/ 6942 h 1268058"/>
              <a:gd name="connsiteX1556" fmla="*/ 1774354 w 3484904"/>
              <a:gd name="connsiteY1556" fmla="*/ 3 h 1268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Lst>
            <a:rect l="l" t="t" r="r" b="b"/>
            <a:pathLst>
              <a:path w="3484904" h="1268058">
                <a:moveTo>
                  <a:pt x="1588040" y="1237559"/>
                </a:moveTo>
                <a:lnTo>
                  <a:pt x="1589842" y="1245168"/>
                </a:lnTo>
                <a:lnTo>
                  <a:pt x="1590439" y="1237981"/>
                </a:lnTo>
                <a:close/>
                <a:moveTo>
                  <a:pt x="1477141" y="1230020"/>
                </a:moveTo>
                <a:lnTo>
                  <a:pt x="1480837" y="1238435"/>
                </a:lnTo>
                <a:lnTo>
                  <a:pt x="1480647" y="1240076"/>
                </a:lnTo>
                <a:lnTo>
                  <a:pt x="1488377" y="1240843"/>
                </a:lnTo>
                <a:lnTo>
                  <a:pt x="1482848" y="1233117"/>
                </a:lnTo>
                <a:lnTo>
                  <a:pt x="1481736" y="1234105"/>
                </a:lnTo>
                <a:close/>
                <a:moveTo>
                  <a:pt x="1536057" y="1228414"/>
                </a:moveTo>
                <a:lnTo>
                  <a:pt x="1542506" y="1246207"/>
                </a:lnTo>
                <a:lnTo>
                  <a:pt x="1552334" y="1247181"/>
                </a:lnTo>
                <a:lnTo>
                  <a:pt x="1547617" y="1234899"/>
                </a:lnTo>
                <a:lnTo>
                  <a:pt x="1543948" y="1229803"/>
                </a:lnTo>
                <a:close/>
                <a:moveTo>
                  <a:pt x="3467181" y="1224823"/>
                </a:moveTo>
                <a:lnTo>
                  <a:pt x="3467637" y="1224834"/>
                </a:lnTo>
                <a:lnTo>
                  <a:pt x="3467598" y="1224990"/>
                </a:lnTo>
                <a:close/>
                <a:moveTo>
                  <a:pt x="1487520" y="1220037"/>
                </a:moveTo>
                <a:lnTo>
                  <a:pt x="1501580" y="1231371"/>
                </a:lnTo>
                <a:lnTo>
                  <a:pt x="1512051" y="1243189"/>
                </a:lnTo>
                <a:lnTo>
                  <a:pt x="1530695" y="1245037"/>
                </a:lnTo>
                <a:lnTo>
                  <a:pt x="1517944" y="1227756"/>
                </a:lnTo>
                <a:lnTo>
                  <a:pt x="1516377" y="1224969"/>
                </a:lnTo>
                <a:lnTo>
                  <a:pt x="1506083" y="1223210"/>
                </a:lnTo>
                <a:lnTo>
                  <a:pt x="1511105" y="1237188"/>
                </a:lnTo>
                <a:cubicBezTo>
                  <a:pt x="1511105" y="1240456"/>
                  <a:pt x="1511105" y="1240456"/>
                  <a:pt x="1511105" y="1240456"/>
                </a:cubicBezTo>
                <a:lnTo>
                  <a:pt x="1494070" y="1221157"/>
                </a:lnTo>
                <a:close/>
                <a:moveTo>
                  <a:pt x="1471557" y="1217309"/>
                </a:moveTo>
                <a:lnTo>
                  <a:pt x="1476713" y="1229046"/>
                </a:lnTo>
                <a:lnTo>
                  <a:pt x="1478682" y="1227295"/>
                </a:lnTo>
                <a:lnTo>
                  <a:pt x="1474592" y="1221582"/>
                </a:lnTo>
                <a:lnTo>
                  <a:pt x="1477890" y="1218391"/>
                </a:lnTo>
                <a:close/>
                <a:moveTo>
                  <a:pt x="1424590" y="1209224"/>
                </a:moveTo>
                <a:lnTo>
                  <a:pt x="1437974" y="1230557"/>
                </a:lnTo>
                <a:lnTo>
                  <a:pt x="1436750" y="1234625"/>
                </a:lnTo>
                <a:lnTo>
                  <a:pt x="1466807" y="1238705"/>
                </a:lnTo>
                <a:lnTo>
                  <a:pt x="1470861" y="1239107"/>
                </a:lnTo>
                <a:lnTo>
                  <a:pt x="1464634" y="1228225"/>
                </a:lnTo>
                <a:lnTo>
                  <a:pt x="1461643" y="1237936"/>
                </a:lnTo>
                <a:cubicBezTo>
                  <a:pt x="1457569" y="1239563"/>
                  <a:pt x="1451867" y="1238749"/>
                  <a:pt x="1448608" y="1233868"/>
                </a:cubicBezTo>
                <a:cubicBezTo>
                  <a:pt x="1445350" y="1227359"/>
                  <a:pt x="1438832" y="1217596"/>
                  <a:pt x="1429057" y="1211087"/>
                </a:cubicBezTo>
                <a:lnTo>
                  <a:pt x="1428182" y="1209864"/>
                </a:lnTo>
                <a:close/>
                <a:moveTo>
                  <a:pt x="3059996" y="1203139"/>
                </a:moveTo>
                <a:lnTo>
                  <a:pt x="3059040" y="1206363"/>
                </a:lnTo>
                <a:lnTo>
                  <a:pt x="3063401" y="1206305"/>
                </a:lnTo>
                <a:close/>
                <a:moveTo>
                  <a:pt x="1379891" y="1201257"/>
                </a:moveTo>
                <a:lnTo>
                  <a:pt x="1398935" y="1229492"/>
                </a:lnTo>
                <a:lnTo>
                  <a:pt x="1424586" y="1232974"/>
                </a:lnTo>
                <a:lnTo>
                  <a:pt x="1408447" y="1214215"/>
                </a:lnTo>
                <a:cubicBezTo>
                  <a:pt x="1405166" y="1212581"/>
                  <a:pt x="1401065" y="1209313"/>
                  <a:pt x="1397784" y="1205636"/>
                </a:cubicBezTo>
                <a:lnTo>
                  <a:pt x="1397101" y="1204325"/>
                </a:lnTo>
                <a:close/>
                <a:moveTo>
                  <a:pt x="3473749" y="1200196"/>
                </a:moveTo>
                <a:lnTo>
                  <a:pt x="3477506" y="1201689"/>
                </a:lnTo>
                <a:cubicBezTo>
                  <a:pt x="3490717" y="1208347"/>
                  <a:pt x="3484112" y="1224990"/>
                  <a:pt x="3474204" y="1224990"/>
                </a:cubicBezTo>
                <a:lnTo>
                  <a:pt x="3467637" y="1224834"/>
                </a:lnTo>
                <a:close/>
                <a:moveTo>
                  <a:pt x="3029592" y="1198604"/>
                </a:moveTo>
                <a:lnTo>
                  <a:pt x="3028779" y="1200066"/>
                </a:lnTo>
                <a:lnTo>
                  <a:pt x="3032781" y="1206711"/>
                </a:lnTo>
                <a:lnTo>
                  <a:pt x="3046818" y="1206525"/>
                </a:lnTo>
                <a:lnTo>
                  <a:pt x="3037433" y="1201778"/>
                </a:lnTo>
                <a:close/>
                <a:moveTo>
                  <a:pt x="3474204" y="1198361"/>
                </a:moveTo>
                <a:lnTo>
                  <a:pt x="3473749" y="1200196"/>
                </a:lnTo>
                <a:lnTo>
                  <a:pt x="3469400" y="1198467"/>
                </a:lnTo>
                <a:close/>
                <a:moveTo>
                  <a:pt x="2866559" y="1193300"/>
                </a:moveTo>
                <a:lnTo>
                  <a:pt x="2872846" y="1204798"/>
                </a:lnTo>
                <a:lnTo>
                  <a:pt x="2872464" y="1207360"/>
                </a:lnTo>
                <a:lnTo>
                  <a:pt x="2887982" y="1207774"/>
                </a:lnTo>
                <a:lnTo>
                  <a:pt x="2882558" y="1205742"/>
                </a:lnTo>
                <a:cubicBezTo>
                  <a:pt x="2878098" y="1202355"/>
                  <a:pt x="2874043" y="1198122"/>
                  <a:pt x="2869177" y="1194735"/>
                </a:cubicBezTo>
                <a:close/>
                <a:moveTo>
                  <a:pt x="818369" y="1190939"/>
                </a:moveTo>
                <a:cubicBezTo>
                  <a:pt x="820040" y="1189708"/>
                  <a:pt x="822547" y="1189708"/>
                  <a:pt x="824218" y="1191349"/>
                </a:cubicBezTo>
                <a:cubicBezTo>
                  <a:pt x="840929" y="1197911"/>
                  <a:pt x="850955" y="1214315"/>
                  <a:pt x="871008" y="1220877"/>
                </a:cubicBezTo>
                <a:cubicBezTo>
                  <a:pt x="877692" y="1224158"/>
                  <a:pt x="874350" y="1237281"/>
                  <a:pt x="867665" y="1234000"/>
                </a:cubicBezTo>
                <a:cubicBezTo>
                  <a:pt x="847613" y="1227439"/>
                  <a:pt x="830902" y="1214315"/>
                  <a:pt x="817534" y="1197911"/>
                </a:cubicBezTo>
                <a:cubicBezTo>
                  <a:pt x="815863" y="1194630"/>
                  <a:pt x="816698" y="1192169"/>
                  <a:pt x="818369" y="1190939"/>
                </a:cubicBezTo>
                <a:close/>
                <a:moveTo>
                  <a:pt x="3342093" y="1185373"/>
                </a:moveTo>
                <a:lnTo>
                  <a:pt x="3350308" y="1201099"/>
                </a:lnTo>
                <a:lnTo>
                  <a:pt x="3372090" y="1200618"/>
                </a:lnTo>
                <a:lnTo>
                  <a:pt x="3369595" y="1195548"/>
                </a:lnTo>
                <a:lnTo>
                  <a:pt x="3368253" y="1194523"/>
                </a:lnTo>
                <a:cubicBezTo>
                  <a:pt x="3363264" y="1192830"/>
                  <a:pt x="3358274" y="1191983"/>
                  <a:pt x="3353701" y="1190713"/>
                </a:cubicBezTo>
                <a:lnTo>
                  <a:pt x="3344458" y="1185846"/>
                </a:lnTo>
                <a:close/>
                <a:moveTo>
                  <a:pt x="1329698" y="1185287"/>
                </a:moveTo>
                <a:lnTo>
                  <a:pt x="1338402" y="1189618"/>
                </a:lnTo>
                <a:cubicBezTo>
                  <a:pt x="1342579" y="1194191"/>
                  <a:pt x="1345921" y="1200012"/>
                  <a:pt x="1349263" y="1205001"/>
                </a:cubicBezTo>
                <a:lnTo>
                  <a:pt x="1363064" y="1224622"/>
                </a:lnTo>
                <a:lnTo>
                  <a:pt x="1388063" y="1228016"/>
                </a:lnTo>
                <a:lnTo>
                  <a:pt x="1372797" y="1199993"/>
                </a:lnTo>
                <a:lnTo>
                  <a:pt x="1365137" y="1198628"/>
                </a:lnTo>
                <a:close/>
                <a:moveTo>
                  <a:pt x="1438268" y="1182149"/>
                </a:moveTo>
                <a:lnTo>
                  <a:pt x="1436456" y="1182179"/>
                </a:lnTo>
                <a:lnTo>
                  <a:pt x="1438438" y="1182446"/>
                </a:lnTo>
                <a:close/>
                <a:moveTo>
                  <a:pt x="3297614" y="1180564"/>
                </a:moveTo>
                <a:lnTo>
                  <a:pt x="3297234" y="1181567"/>
                </a:lnTo>
                <a:lnTo>
                  <a:pt x="3305637" y="1184723"/>
                </a:lnTo>
                <a:cubicBezTo>
                  <a:pt x="3310919" y="1187838"/>
                  <a:pt x="3315998" y="1191821"/>
                  <a:pt x="3320874" y="1196111"/>
                </a:cubicBezTo>
                <a:lnTo>
                  <a:pt x="3326801" y="1201619"/>
                </a:lnTo>
                <a:lnTo>
                  <a:pt x="3343925" y="1201240"/>
                </a:lnTo>
                <a:lnTo>
                  <a:pt x="3332750" y="1184203"/>
                </a:lnTo>
                <a:close/>
                <a:moveTo>
                  <a:pt x="887481" y="1178649"/>
                </a:moveTo>
                <a:cubicBezTo>
                  <a:pt x="897271" y="1178649"/>
                  <a:pt x="903798" y="1185211"/>
                  <a:pt x="910324" y="1191772"/>
                </a:cubicBezTo>
                <a:cubicBezTo>
                  <a:pt x="916850" y="1198334"/>
                  <a:pt x="923377" y="1204896"/>
                  <a:pt x="929903" y="1208177"/>
                </a:cubicBezTo>
                <a:cubicBezTo>
                  <a:pt x="936430" y="1214739"/>
                  <a:pt x="926640" y="1224581"/>
                  <a:pt x="920114" y="1221300"/>
                </a:cubicBezTo>
                <a:cubicBezTo>
                  <a:pt x="913587" y="1214739"/>
                  <a:pt x="907061" y="1208177"/>
                  <a:pt x="900534" y="1204896"/>
                </a:cubicBezTo>
                <a:cubicBezTo>
                  <a:pt x="894008" y="1198334"/>
                  <a:pt x="887481" y="1191772"/>
                  <a:pt x="880955" y="1185211"/>
                </a:cubicBezTo>
                <a:cubicBezTo>
                  <a:pt x="877692" y="1181930"/>
                  <a:pt x="884218" y="1175368"/>
                  <a:pt x="887481" y="1178649"/>
                </a:cubicBezTo>
                <a:close/>
                <a:moveTo>
                  <a:pt x="949410" y="1178623"/>
                </a:moveTo>
                <a:cubicBezTo>
                  <a:pt x="965752" y="1188386"/>
                  <a:pt x="978826" y="1207912"/>
                  <a:pt x="988631" y="1224184"/>
                </a:cubicBezTo>
                <a:cubicBezTo>
                  <a:pt x="995168" y="1233947"/>
                  <a:pt x="982094" y="1240456"/>
                  <a:pt x="975557" y="1233947"/>
                </a:cubicBezTo>
                <a:cubicBezTo>
                  <a:pt x="972289" y="1224184"/>
                  <a:pt x="965752" y="1214421"/>
                  <a:pt x="959215" y="1207912"/>
                </a:cubicBezTo>
                <a:cubicBezTo>
                  <a:pt x="952678" y="1201403"/>
                  <a:pt x="946142" y="1191640"/>
                  <a:pt x="942873" y="1185131"/>
                </a:cubicBezTo>
                <a:cubicBezTo>
                  <a:pt x="939605" y="1181877"/>
                  <a:pt x="946142" y="1175368"/>
                  <a:pt x="949410" y="1178623"/>
                </a:cubicBezTo>
                <a:close/>
                <a:moveTo>
                  <a:pt x="3172021" y="1178355"/>
                </a:moveTo>
                <a:lnTo>
                  <a:pt x="3171397" y="1182651"/>
                </a:lnTo>
                <a:lnTo>
                  <a:pt x="3164295" y="1181875"/>
                </a:lnTo>
                <a:lnTo>
                  <a:pt x="3169448" y="1185317"/>
                </a:lnTo>
                <a:lnTo>
                  <a:pt x="3183276" y="1204715"/>
                </a:lnTo>
                <a:lnTo>
                  <a:pt x="3188707" y="1204643"/>
                </a:lnTo>
                <a:lnTo>
                  <a:pt x="3179964" y="1194493"/>
                </a:lnTo>
                <a:close/>
                <a:moveTo>
                  <a:pt x="3271009" y="1177808"/>
                </a:moveTo>
                <a:lnTo>
                  <a:pt x="3276457" y="1181968"/>
                </a:lnTo>
                <a:cubicBezTo>
                  <a:pt x="3282134" y="1187399"/>
                  <a:pt x="3287608" y="1193457"/>
                  <a:pt x="3292880" y="1199201"/>
                </a:cubicBezTo>
                <a:lnTo>
                  <a:pt x="3295950" y="1202301"/>
                </a:lnTo>
                <a:lnTo>
                  <a:pt x="3307549" y="1202044"/>
                </a:lnTo>
                <a:lnTo>
                  <a:pt x="3297714" y="1196111"/>
                </a:lnTo>
                <a:cubicBezTo>
                  <a:pt x="3293244" y="1193251"/>
                  <a:pt x="3289181" y="1189982"/>
                  <a:pt x="3285930" y="1185080"/>
                </a:cubicBezTo>
                <a:cubicBezTo>
                  <a:pt x="3285930" y="1185080"/>
                  <a:pt x="3285930" y="1183446"/>
                  <a:pt x="3286337" y="1181812"/>
                </a:cubicBezTo>
                <a:lnTo>
                  <a:pt x="3287738" y="1180201"/>
                </a:lnTo>
                <a:lnTo>
                  <a:pt x="3287285" y="1179494"/>
                </a:lnTo>
                <a:close/>
                <a:moveTo>
                  <a:pt x="3222402" y="1171869"/>
                </a:moveTo>
                <a:lnTo>
                  <a:pt x="3226399" y="1178165"/>
                </a:lnTo>
                <a:lnTo>
                  <a:pt x="3230658" y="1183126"/>
                </a:lnTo>
                <a:lnTo>
                  <a:pt x="3232154" y="1181718"/>
                </a:lnTo>
                <a:lnTo>
                  <a:pt x="3243961" y="1192037"/>
                </a:lnTo>
                <a:lnTo>
                  <a:pt x="3234476" y="1187573"/>
                </a:lnTo>
                <a:lnTo>
                  <a:pt x="3248028" y="1203360"/>
                </a:lnTo>
                <a:lnTo>
                  <a:pt x="3275124" y="1202761"/>
                </a:lnTo>
                <a:lnTo>
                  <a:pt x="3269158" y="1197843"/>
                </a:lnTo>
                <a:lnTo>
                  <a:pt x="3240510" y="1174232"/>
                </a:lnTo>
                <a:close/>
                <a:moveTo>
                  <a:pt x="3177820" y="1166049"/>
                </a:moveTo>
                <a:lnTo>
                  <a:pt x="3184057" y="1169963"/>
                </a:lnTo>
                <a:cubicBezTo>
                  <a:pt x="3187331" y="1173705"/>
                  <a:pt x="3189787" y="1177862"/>
                  <a:pt x="3193061" y="1181188"/>
                </a:cubicBezTo>
                <a:lnTo>
                  <a:pt x="3206696" y="1204273"/>
                </a:lnTo>
                <a:lnTo>
                  <a:pt x="3228694" y="1203787"/>
                </a:lnTo>
                <a:lnTo>
                  <a:pt x="3223835" y="1198835"/>
                </a:lnTo>
                <a:lnTo>
                  <a:pt x="3222641" y="1202230"/>
                </a:lnTo>
                <a:cubicBezTo>
                  <a:pt x="3219776" y="1203859"/>
                  <a:pt x="3215683" y="1203859"/>
                  <a:pt x="3212409" y="1200601"/>
                </a:cubicBezTo>
                <a:cubicBezTo>
                  <a:pt x="3207498" y="1192454"/>
                  <a:pt x="3200949" y="1185123"/>
                  <a:pt x="3194401" y="1177384"/>
                </a:cubicBezTo>
                <a:lnTo>
                  <a:pt x="3187316" y="1167289"/>
                </a:lnTo>
                <a:close/>
                <a:moveTo>
                  <a:pt x="2523358" y="1164454"/>
                </a:moveTo>
                <a:cubicBezTo>
                  <a:pt x="2525835" y="1164042"/>
                  <a:pt x="2528311" y="1164866"/>
                  <a:pt x="2528311" y="1168163"/>
                </a:cubicBezTo>
                <a:cubicBezTo>
                  <a:pt x="2528311" y="1171460"/>
                  <a:pt x="2531613" y="1174758"/>
                  <a:pt x="2534915" y="1178055"/>
                </a:cubicBezTo>
                <a:lnTo>
                  <a:pt x="2520838" y="1166341"/>
                </a:lnTo>
                <a:close/>
                <a:moveTo>
                  <a:pt x="1131919" y="1164255"/>
                </a:moveTo>
                <a:cubicBezTo>
                  <a:pt x="1145072" y="1167552"/>
                  <a:pt x="1154938" y="1180741"/>
                  <a:pt x="1164803" y="1190632"/>
                </a:cubicBezTo>
                <a:cubicBezTo>
                  <a:pt x="1171380" y="1197227"/>
                  <a:pt x="1161514" y="1207118"/>
                  <a:pt x="1154938" y="1200524"/>
                </a:cubicBezTo>
                <a:cubicBezTo>
                  <a:pt x="1151649" y="1197227"/>
                  <a:pt x="1145072" y="1190632"/>
                  <a:pt x="1138495" y="1184038"/>
                </a:cubicBezTo>
                <a:cubicBezTo>
                  <a:pt x="1135207" y="1180741"/>
                  <a:pt x="1131919" y="1177444"/>
                  <a:pt x="1128630" y="1170849"/>
                </a:cubicBezTo>
                <a:cubicBezTo>
                  <a:pt x="1125342" y="1167552"/>
                  <a:pt x="1128630" y="1164255"/>
                  <a:pt x="1131919" y="1164255"/>
                </a:cubicBezTo>
                <a:close/>
                <a:moveTo>
                  <a:pt x="1006424" y="1164255"/>
                </a:moveTo>
                <a:cubicBezTo>
                  <a:pt x="1029154" y="1170939"/>
                  <a:pt x="1048637" y="1194334"/>
                  <a:pt x="1064873" y="1211045"/>
                </a:cubicBezTo>
                <a:cubicBezTo>
                  <a:pt x="1071368" y="1217729"/>
                  <a:pt x="1061626" y="1227755"/>
                  <a:pt x="1055132" y="1221071"/>
                </a:cubicBezTo>
                <a:cubicBezTo>
                  <a:pt x="1035649" y="1204360"/>
                  <a:pt x="1016166" y="1190992"/>
                  <a:pt x="999930" y="1170939"/>
                </a:cubicBezTo>
                <a:cubicBezTo>
                  <a:pt x="999930" y="1167597"/>
                  <a:pt x="999930" y="1164255"/>
                  <a:pt x="1006424" y="1164255"/>
                </a:cubicBezTo>
                <a:close/>
                <a:moveTo>
                  <a:pt x="1058854" y="1161267"/>
                </a:moveTo>
                <a:cubicBezTo>
                  <a:pt x="1078464" y="1161267"/>
                  <a:pt x="1091538" y="1178076"/>
                  <a:pt x="1101343" y="1194885"/>
                </a:cubicBezTo>
                <a:cubicBezTo>
                  <a:pt x="1107880" y="1198246"/>
                  <a:pt x="1107880" y="1204970"/>
                  <a:pt x="1101343" y="1211693"/>
                </a:cubicBezTo>
                <a:cubicBezTo>
                  <a:pt x="1098075" y="1215055"/>
                  <a:pt x="1088269" y="1215055"/>
                  <a:pt x="1085001" y="1211693"/>
                </a:cubicBezTo>
                <a:cubicBezTo>
                  <a:pt x="1078464" y="1204970"/>
                  <a:pt x="1071927" y="1194885"/>
                  <a:pt x="1065390" y="1188161"/>
                </a:cubicBezTo>
                <a:cubicBezTo>
                  <a:pt x="1062122" y="1184799"/>
                  <a:pt x="1055585" y="1178076"/>
                  <a:pt x="1052317" y="1167990"/>
                </a:cubicBezTo>
                <a:cubicBezTo>
                  <a:pt x="1052317" y="1164629"/>
                  <a:pt x="1055585" y="1157905"/>
                  <a:pt x="1058854" y="1161267"/>
                </a:cubicBezTo>
                <a:close/>
                <a:moveTo>
                  <a:pt x="2128841" y="1158170"/>
                </a:moveTo>
                <a:cubicBezTo>
                  <a:pt x="2145708" y="1151555"/>
                  <a:pt x="2162575" y="1164784"/>
                  <a:pt x="2172695" y="1174706"/>
                </a:cubicBezTo>
                <a:cubicBezTo>
                  <a:pt x="2179442" y="1181321"/>
                  <a:pt x="2169322" y="1191243"/>
                  <a:pt x="2162575" y="1184628"/>
                </a:cubicBezTo>
                <a:cubicBezTo>
                  <a:pt x="2155828" y="1181321"/>
                  <a:pt x="2152455" y="1174706"/>
                  <a:pt x="2145708" y="1171399"/>
                </a:cubicBezTo>
                <a:cubicBezTo>
                  <a:pt x="2138961" y="1171399"/>
                  <a:pt x="2135588" y="1168092"/>
                  <a:pt x="2128841" y="1164784"/>
                </a:cubicBezTo>
                <a:cubicBezTo>
                  <a:pt x="2125467" y="1164784"/>
                  <a:pt x="2125467" y="1158170"/>
                  <a:pt x="2128841" y="1158170"/>
                </a:cubicBezTo>
                <a:close/>
                <a:moveTo>
                  <a:pt x="146546" y="1154910"/>
                </a:moveTo>
                <a:lnTo>
                  <a:pt x="121480" y="1155750"/>
                </a:lnTo>
                <a:lnTo>
                  <a:pt x="114597" y="1156478"/>
                </a:lnTo>
                <a:close/>
                <a:moveTo>
                  <a:pt x="2382774" y="1146699"/>
                </a:moveTo>
                <a:lnTo>
                  <a:pt x="2384336" y="1147327"/>
                </a:lnTo>
                <a:lnTo>
                  <a:pt x="2383625" y="1148381"/>
                </a:lnTo>
                <a:close/>
                <a:moveTo>
                  <a:pt x="2165342" y="1145337"/>
                </a:moveTo>
                <a:cubicBezTo>
                  <a:pt x="2171879" y="1143684"/>
                  <a:pt x="2179233" y="1146164"/>
                  <a:pt x="2186178" y="1149885"/>
                </a:cubicBezTo>
                <a:lnTo>
                  <a:pt x="2202243" y="1160361"/>
                </a:lnTo>
                <a:lnTo>
                  <a:pt x="2218654" y="1157905"/>
                </a:lnTo>
                <a:cubicBezTo>
                  <a:pt x="2221988" y="1157905"/>
                  <a:pt x="2228655" y="1157905"/>
                  <a:pt x="2228655" y="1164890"/>
                </a:cubicBezTo>
                <a:cubicBezTo>
                  <a:pt x="2228655" y="1171876"/>
                  <a:pt x="2221988" y="1175368"/>
                  <a:pt x="2218654" y="1171876"/>
                </a:cubicBezTo>
                <a:cubicBezTo>
                  <a:pt x="2215320" y="1170129"/>
                  <a:pt x="2211153" y="1169256"/>
                  <a:pt x="2206986" y="1167946"/>
                </a:cubicBezTo>
                <a:lnTo>
                  <a:pt x="2205915" y="1167345"/>
                </a:lnTo>
                <a:lnTo>
                  <a:pt x="2207423" y="1173450"/>
                </a:lnTo>
                <a:cubicBezTo>
                  <a:pt x="2205380" y="1176757"/>
                  <a:pt x="2201295" y="1178411"/>
                  <a:pt x="2198026" y="1175103"/>
                </a:cubicBezTo>
                <a:cubicBezTo>
                  <a:pt x="2191489" y="1171796"/>
                  <a:pt x="2181684" y="1168489"/>
                  <a:pt x="2175147" y="1165181"/>
                </a:cubicBezTo>
                <a:cubicBezTo>
                  <a:pt x="2168610" y="1161874"/>
                  <a:pt x="2165342" y="1158567"/>
                  <a:pt x="2162074" y="1155259"/>
                </a:cubicBezTo>
                <a:cubicBezTo>
                  <a:pt x="2158805" y="1151952"/>
                  <a:pt x="2162074" y="1148645"/>
                  <a:pt x="2165342" y="1145337"/>
                </a:cubicBezTo>
                <a:close/>
                <a:moveTo>
                  <a:pt x="2224394" y="1138855"/>
                </a:moveTo>
                <a:lnTo>
                  <a:pt x="2239634" y="1151766"/>
                </a:lnTo>
                <a:lnTo>
                  <a:pt x="2244984" y="1148380"/>
                </a:lnTo>
                <a:cubicBezTo>
                  <a:pt x="2264941" y="1154929"/>
                  <a:pt x="2278246" y="1168026"/>
                  <a:pt x="2294877" y="1177848"/>
                </a:cubicBezTo>
                <a:cubicBezTo>
                  <a:pt x="2304855" y="1184397"/>
                  <a:pt x="2294877" y="1200768"/>
                  <a:pt x="2284898" y="1194220"/>
                </a:cubicBezTo>
                <a:lnTo>
                  <a:pt x="2268730" y="1184465"/>
                </a:lnTo>
                <a:lnTo>
                  <a:pt x="2271183" y="1187614"/>
                </a:lnTo>
                <a:cubicBezTo>
                  <a:pt x="2277867" y="1197366"/>
                  <a:pt x="2264499" y="1207118"/>
                  <a:pt x="2261157" y="1200617"/>
                </a:cubicBezTo>
                <a:cubicBezTo>
                  <a:pt x="2244446" y="1181113"/>
                  <a:pt x="2227736" y="1164860"/>
                  <a:pt x="2217709" y="1145356"/>
                </a:cubicBezTo>
                <a:cubicBezTo>
                  <a:pt x="2214367" y="1142106"/>
                  <a:pt x="2217709" y="1138855"/>
                  <a:pt x="2224394" y="1138855"/>
                </a:cubicBezTo>
                <a:close/>
                <a:moveTo>
                  <a:pt x="2390278" y="1138516"/>
                </a:moveTo>
                <a:cubicBezTo>
                  <a:pt x="2396930" y="1141804"/>
                  <a:pt x="2390278" y="1148381"/>
                  <a:pt x="2386952" y="1148381"/>
                </a:cubicBezTo>
                <a:lnTo>
                  <a:pt x="2384336" y="1147327"/>
                </a:lnTo>
                <a:close/>
                <a:moveTo>
                  <a:pt x="2413671" y="1135247"/>
                </a:moveTo>
                <a:cubicBezTo>
                  <a:pt x="2413671" y="1138566"/>
                  <a:pt x="2423629" y="1141886"/>
                  <a:pt x="2420309" y="1138566"/>
                </a:cubicBezTo>
                <a:lnTo>
                  <a:pt x="2422301" y="1136575"/>
                </a:lnTo>
                <a:lnTo>
                  <a:pt x="2423629" y="1141886"/>
                </a:lnTo>
                <a:cubicBezTo>
                  <a:pt x="2420309" y="1145205"/>
                  <a:pt x="2413671" y="1135247"/>
                  <a:pt x="2413671" y="1135247"/>
                </a:cubicBezTo>
                <a:close/>
                <a:moveTo>
                  <a:pt x="2421834" y="1134709"/>
                </a:moveTo>
                <a:lnTo>
                  <a:pt x="2423629" y="1135247"/>
                </a:lnTo>
                <a:lnTo>
                  <a:pt x="2422301" y="1136575"/>
                </a:lnTo>
                <a:close/>
                <a:moveTo>
                  <a:pt x="2271771" y="1130918"/>
                </a:moveTo>
                <a:lnTo>
                  <a:pt x="2300635" y="1152983"/>
                </a:lnTo>
                <a:lnTo>
                  <a:pt x="2307554" y="1151555"/>
                </a:lnTo>
                <a:cubicBezTo>
                  <a:pt x="2312554" y="1151555"/>
                  <a:pt x="2315055" y="1156715"/>
                  <a:pt x="2315055" y="1161874"/>
                </a:cubicBezTo>
                <a:lnTo>
                  <a:pt x="2314438" y="1164206"/>
                </a:lnTo>
                <a:lnTo>
                  <a:pt x="2344415" y="1201594"/>
                </a:lnTo>
                <a:cubicBezTo>
                  <a:pt x="2347717" y="1208325"/>
                  <a:pt x="2337811" y="1215056"/>
                  <a:pt x="2334509" y="1208325"/>
                </a:cubicBezTo>
                <a:cubicBezTo>
                  <a:pt x="2324603" y="1194863"/>
                  <a:pt x="2313872" y="1183084"/>
                  <a:pt x="2302727" y="1171725"/>
                </a:cubicBezTo>
                <a:lnTo>
                  <a:pt x="2302058" y="1171059"/>
                </a:lnTo>
                <a:lnTo>
                  <a:pt x="2290885" y="1168753"/>
                </a:lnTo>
                <a:cubicBezTo>
                  <a:pt x="2287551" y="1168753"/>
                  <a:pt x="2284217" y="1168753"/>
                  <a:pt x="2284217" y="1165314"/>
                </a:cubicBezTo>
                <a:cubicBezTo>
                  <a:pt x="2284217" y="1161874"/>
                  <a:pt x="2284217" y="1161874"/>
                  <a:pt x="2284217" y="1158434"/>
                </a:cubicBezTo>
                <a:lnTo>
                  <a:pt x="2287607" y="1156685"/>
                </a:lnTo>
                <a:lnTo>
                  <a:pt x="2268469" y="1137649"/>
                </a:lnTo>
                <a:cubicBezTo>
                  <a:pt x="2265167" y="1134284"/>
                  <a:pt x="2268469" y="1130918"/>
                  <a:pt x="2271771" y="1130918"/>
                </a:cubicBezTo>
                <a:close/>
                <a:moveTo>
                  <a:pt x="1071733" y="1130918"/>
                </a:moveTo>
                <a:cubicBezTo>
                  <a:pt x="1088219" y="1134292"/>
                  <a:pt x="1101407" y="1151159"/>
                  <a:pt x="1111298" y="1161279"/>
                </a:cubicBezTo>
                <a:cubicBezTo>
                  <a:pt x="1121190" y="1174773"/>
                  <a:pt x="1134378" y="1188267"/>
                  <a:pt x="1144270" y="1201761"/>
                </a:cubicBezTo>
                <a:cubicBezTo>
                  <a:pt x="1147567" y="1205134"/>
                  <a:pt x="1144270" y="1211881"/>
                  <a:pt x="1137675" y="1208508"/>
                </a:cubicBezTo>
                <a:cubicBezTo>
                  <a:pt x="1121190" y="1201761"/>
                  <a:pt x="1108001" y="1191640"/>
                  <a:pt x="1094813" y="1178147"/>
                </a:cubicBezTo>
                <a:cubicBezTo>
                  <a:pt x="1084922" y="1168026"/>
                  <a:pt x="1068436" y="1157906"/>
                  <a:pt x="1061842" y="1144412"/>
                </a:cubicBezTo>
                <a:cubicBezTo>
                  <a:pt x="1061842" y="1137665"/>
                  <a:pt x="1065139" y="1130918"/>
                  <a:pt x="1071733" y="1130918"/>
                </a:cubicBezTo>
                <a:close/>
                <a:moveTo>
                  <a:pt x="2413256" y="1128194"/>
                </a:moveTo>
                <a:cubicBezTo>
                  <a:pt x="2415330" y="1126119"/>
                  <a:pt x="2418649" y="1125289"/>
                  <a:pt x="2420309" y="1128609"/>
                </a:cubicBezTo>
                <a:lnTo>
                  <a:pt x="2421834" y="1134709"/>
                </a:lnTo>
                <a:lnTo>
                  <a:pt x="2415330" y="1132758"/>
                </a:lnTo>
                <a:lnTo>
                  <a:pt x="2413423" y="1131041"/>
                </a:lnTo>
                <a:close/>
                <a:moveTo>
                  <a:pt x="3030529" y="1124568"/>
                </a:moveTo>
                <a:cubicBezTo>
                  <a:pt x="3060785" y="1131236"/>
                  <a:pt x="3070870" y="1157906"/>
                  <a:pt x="3080955" y="1181242"/>
                </a:cubicBezTo>
                <a:cubicBezTo>
                  <a:pt x="3084317" y="1187909"/>
                  <a:pt x="3074232" y="1191243"/>
                  <a:pt x="3070870" y="1184576"/>
                </a:cubicBezTo>
                <a:cubicBezTo>
                  <a:pt x="3060785" y="1164573"/>
                  <a:pt x="3047338" y="1144571"/>
                  <a:pt x="3027167" y="1131236"/>
                </a:cubicBezTo>
                <a:cubicBezTo>
                  <a:pt x="3027167" y="1127902"/>
                  <a:pt x="3027167" y="1124568"/>
                  <a:pt x="3030529" y="1124568"/>
                </a:cubicBezTo>
                <a:close/>
                <a:moveTo>
                  <a:pt x="2379052" y="1123718"/>
                </a:moveTo>
                <a:cubicBezTo>
                  <a:pt x="2381962" y="1123718"/>
                  <a:pt x="2385288" y="1125362"/>
                  <a:pt x="2386952" y="1128651"/>
                </a:cubicBezTo>
                <a:cubicBezTo>
                  <a:pt x="2386952" y="1131939"/>
                  <a:pt x="2386952" y="1135227"/>
                  <a:pt x="2390278" y="1138516"/>
                </a:cubicBezTo>
                <a:lnTo>
                  <a:pt x="2374614" y="1130564"/>
                </a:lnTo>
                <a:lnTo>
                  <a:pt x="2373647" y="1128651"/>
                </a:lnTo>
                <a:cubicBezTo>
                  <a:pt x="2373647" y="1125362"/>
                  <a:pt x="2376141" y="1123718"/>
                  <a:pt x="2379052" y="1123718"/>
                </a:cubicBezTo>
                <a:close/>
                <a:moveTo>
                  <a:pt x="356630" y="1117667"/>
                </a:moveTo>
                <a:lnTo>
                  <a:pt x="324017" y="1124027"/>
                </a:lnTo>
                <a:cubicBezTo>
                  <a:pt x="286480" y="1132793"/>
                  <a:pt x="249355" y="1141976"/>
                  <a:pt x="213055" y="1148654"/>
                </a:cubicBezTo>
                <a:lnTo>
                  <a:pt x="171037" y="1153709"/>
                </a:lnTo>
                <a:lnTo>
                  <a:pt x="175584" y="1153486"/>
                </a:lnTo>
                <a:lnTo>
                  <a:pt x="244146" y="1147036"/>
                </a:lnTo>
                <a:lnTo>
                  <a:pt x="269003" y="1141236"/>
                </a:lnTo>
                <a:lnTo>
                  <a:pt x="357075" y="1119028"/>
                </a:lnTo>
                <a:lnTo>
                  <a:pt x="356763" y="1118820"/>
                </a:lnTo>
                <a:close/>
                <a:moveTo>
                  <a:pt x="1373086" y="1108693"/>
                </a:moveTo>
                <a:cubicBezTo>
                  <a:pt x="1392696" y="1118558"/>
                  <a:pt x="1405770" y="1135001"/>
                  <a:pt x="1422112" y="1148154"/>
                </a:cubicBezTo>
                <a:cubicBezTo>
                  <a:pt x="1425380" y="1148154"/>
                  <a:pt x="1422112" y="1154731"/>
                  <a:pt x="1418843" y="1154731"/>
                </a:cubicBezTo>
                <a:cubicBezTo>
                  <a:pt x="1399233" y="1141577"/>
                  <a:pt x="1382891" y="1128424"/>
                  <a:pt x="1369817" y="1111982"/>
                </a:cubicBezTo>
                <a:cubicBezTo>
                  <a:pt x="1369817" y="1111982"/>
                  <a:pt x="1369817" y="1108693"/>
                  <a:pt x="1373086" y="1108693"/>
                </a:cubicBezTo>
                <a:close/>
                <a:moveTo>
                  <a:pt x="418293" y="1105642"/>
                </a:moveTo>
                <a:lnTo>
                  <a:pt x="415521" y="1106182"/>
                </a:lnTo>
                <a:lnTo>
                  <a:pt x="414429" y="1121234"/>
                </a:lnTo>
                <a:close/>
                <a:moveTo>
                  <a:pt x="1832940" y="1105624"/>
                </a:moveTo>
                <a:cubicBezTo>
                  <a:pt x="1835413" y="1104804"/>
                  <a:pt x="1837886" y="1105624"/>
                  <a:pt x="1837886" y="1108905"/>
                </a:cubicBezTo>
                <a:cubicBezTo>
                  <a:pt x="1841183" y="1112186"/>
                  <a:pt x="1841183" y="1118747"/>
                  <a:pt x="1841183" y="1125309"/>
                </a:cubicBezTo>
                <a:cubicBezTo>
                  <a:pt x="1841183" y="1128590"/>
                  <a:pt x="1837886" y="1135152"/>
                  <a:pt x="1841183" y="1138433"/>
                </a:cubicBezTo>
                <a:cubicBezTo>
                  <a:pt x="1844480" y="1141714"/>
                  <a:pt x="1841183" y="1148275"/>
                  <a:pt x="1834589" y="1151556"/>
                </a:cubicBezTo>
                <a:cubicBezTo>
                  <a:pt x="1824697" y="1151556"/>
                  <a:pt x="1811509" y="1151556"/>
                  <a:pt x="1804914" y="1141714"/>
                </a:cubicBezTo>
                <a:cubicBezTo>
                  <a:pt x="1801617" y="1138433"/>
                  <a:pt x="1804914" y="1135152"/>
                  <a:pt x="1808212" y="1135152"/>
                </a:cubicBezTo>
                <a:cubicBezTo>
                  <a:pt x="1813158" y="1135152"/>
                  <a:pt x="1818103" y="1134332"/>
                  <a:pt x="1822637" y="1133921"/>
                </a:cubicBezTo>
                <a:lnTo>
                  <a:pt x="1828726" y="1134548"/>
                </a:lnTo>
                <a:lnTo>
                  <a:pt x="1827994" y="1138433"/>
                </a:lnTo>
                <a:cubicBezTo>
                  <a:pt x="1831292" y="1138433"/>
                  <a:pt x="1834589" y="1135152"/>
                  <a:pt x="1834589" y="1135152"/>
                </a:cubicBezTo>
                <a:lnTo>
                  <a:pt x="1828726" y="1134548"/>
                </a:lnTo>
                <a:lnTo>
                  <a:pt x="1830467" y="1125309"/>
                </a:lnTo>
                <a:cubicBezTo>
                  <a:pt x="1830467" y="1120388"/>
                  <a:pt x="1829643" y="1115467"/>
                  <a:pt x="1827994" y="1112186"/>
                </a:cubicBezTo>
                <a:cubicBezTo>
                  <a:pt x="1827994" y="1108905"/>
                  <a:pt x="1830467" y="1106444"/>
                  <a:pt x="1832940" y="1105624"/>
                </a:cubicBezTo>
                <a:close/>
                <a:moveTo>
                  <a:pt x="2654105" y="1102343"/>
                </a:moveTo>
                <a:cubicBezTo>
                  <a:pt x="2660455" y="1102343"/>
                  <a:pt x="2660455" y="1108693"/>
                  <a:pt x="2654105" y="1108693"/>
                </a:cubicBezTo>
                <a:cubicBezTo>
                  <a:pt x="2650930" y="1108693"/>
                  <a:pt x="2647755" y="1115043"/>
                  <a:pt x="2647755" y="1118218"/>
                </a:cubicBezTo>
                <a:cubicBezTo>
                  <a:pt x="2644580" y="1118218"/>
                  <a:pt x="2641405" y="1118218"/>
                  <a:pt x="2644580" y="1115043"/>
                </a:cubicBezTo>
                <a:cubicBezTo>
                  <a:pt x="2644580" y="1108693"/>
                  <a:pt x="2647755" y="1102343"/>
                  <a:pt x="2654105" y="1102343"/>
                </a:cubicBezTo>
                <a:close/>
                <a:moveTo>
                  <a:pt x="2333733" y="1102343"/>
                </a:moveTo>
                <a:cubicBezTo>
                  <a:pt x="2342048" y="1108920"/>
                  <a:pt x="2350364" y="1116319"/>
                  <a:pt x="2359511" y="1122896"/>
                </a:cubicBezTo>
                <a:lnTo>
                  <a:pt x="2374614" y="1130564"/>
                </a:lnTo>
                <a:lnTo>
                  <a:pt x="2382774" y="1146699"/>
                </a:lnTo>
                <a:lnTo>
                  <a:pt x="2353274" y="1134816"/>
                </a:lnTo>
                <a:cubicBezTo>
                  <a:pt x="2342880" y="1127828"/>
                  <a:pt x="2333733" y="1118785"/>
                  <a:pt x="2327080" y="1108920"/>
                </a:cubicBezTo>
                <a:cubicBezTo>
                  <a:pt x="2327080" y="1105632"/>
                  <a:pt x="2330406" y="1102343"/>
                  <a:pt x="2333733" y="1102343"/>
                </a:cubicBezTo>
                <a:close/>
                <a:moveTo>
                  <a:pt x="2983912" y="1098024"/>
                </a:moveTo>
                <a:lnTo>
                  <a:pt x="3004338" y="1132307"/>
                </a:lnTo>
                <a:lnTo>
                  <a:pt x="3023290" y="1179638"/>
                </a:lnTo>
                <a:lnTo>
                  <a:pt x="3024310" y="1178542"/>
                </a:lnTo>
                <a:cubicBezTo>
                  <a:pt x="3030872" y="1180202"/>
                  <a:pt x="3038254" y="1182691"/>
                  <a:pt x="3044815" y="1186426"/>
                </a:cubicBezTo>
                <a:lnTo>
                  <a:pt x="3053835" y="1195311"/>
                </a:lnTo>
                <a:lnTo>
                  <a:pt x="3054473" y="1185136"/>
                </a:lnTo>
                <a:cubicBezTo>
                  <a:pt x="3060982" y="1178542"/>
                  <a:pt x="3073999" y="1188434"/>
                  <a:pt x="3080508" y="1195028"/>
                </a:cubicBezTo>
                <a:lnTo>
                  <a:pt x="3095503" y="1205880"/>
                </a:lnTo>
                <a:lnTo>
                  <a:pt x="3097780" y="1205849"/>
                </a:lnTo>
                <a:lnTo>
                  <a:pt x="3088509" y="1199063"/>
                </a:lnTo>
                <a:cubicBezTo>
                  <a:pt x="3084416" y="1194978"/>
                  <a:pt x="3081142" y="1190075"/>
                  <a:pt x="3081142" y="1185172"/>
                </a:cubicBezTo>
                <a:cubicBezTo>
                  <a:pt x="3081142" y="1181904"/>
                  <a:pt x="3081142" y="1178636"/>
                  <a:pt x="3087691" y="1178636"/>
                </a:cubicBezTo>
                <a:cubicBezTo>
                  <a:pt x="3097513" y="1175367"/>
                  <a:pt x="3107336" y="1188441"/>
                  <a:pt x="3113885" y="1194978"/>
                </a:cubicBezTo>
                <a:lnTo>
                  <a:pt x="3121440" y="1205536"/>
                </a:lnTo>
                <a:lnTo>
                  <a:pt x="3128338" y="1205444"/>
                </a:lnTo>
                <a:lnTo>
                  <a:pt x="3117743" y="1194814"/>
                </a:lnTo>
                <a:cubicBezTo>
                  <a:pt x="3114480" y="1191540"/>
                  <a:pt x="3117743" y="1181717"/>
                  <a:pt x="3124270" y="1181717"/>
                </a:cubicBezTo>
                <a:cubicBezTo>
                  <a:pt x="3134060" y="1184991"/>
                  <a:pt x="3143849" y="1191540"/>
                  <a:pt x="3150376" y="1198088"/>
                </a:cubicBezTo>
                <a:lnTo>
                  <a:pt x="3155604" y="1205083"/>
                </a:lnTo>
                <a:lnTo>
                  <a:pt x="3164169" y="1204969"/>
                </a:lnTo>
                <a:lnTo>
                  <a:pt x="3156351" y="1198440"/>
                </a:lnTo>
                <a:cubicBezTo>
                  <a:pt x="3153076" y="1195159"/>
                  <a:pt x="3146528" y="1191878"/>
                  <a:pt x="3139979" y="1185317"/>
                </a:cubicBezTo>
                <a:cubicBezTo>
                  <a:pt x="3136705" y="1178755"/>
                  <a:pt x="3139979" y="1172193"/>
                  <a:pt x="3149802" y="1172193"/>
                </a:cubicBezTo>
                <a:lnTo>
                  <a:pt x="3156605" y="1176738"/>
                </a:lnTo>
                <a:lnTo>
                  <a:pt x="3141606" y="1155875"/>
                </a:lnTo>
                <a:lnTo>
                  <a:pt x="3109407" y="1145571"/>
                </a:lnTo>
                <a:lnTo>
                  <a:pt x="3080609" y="1134077"/>
                </a:lnTo>
                <a:lnTo>
                  <a:pt x="3102818" y="1160589"/>
                </a:lnTo>
                <a:cubicBezTo>
                  <a:pt x="3109412" y="1171815"/>
                  <a:pt x="3114358" y="1184288"/>
                  <a:pt x="3117655" y="1197593"/>
                </a:cubicBezTo>
                <a:lnTo>
                  <a:pt x="3075387" y="1131993"/>
                </a:lnTo>
                <a:lnTo>
                  <a:pt x="3019246" y="1109586"/>
                </a:lnTo>
                <a:close/>
                <a:moveTo>
                  <a:pt x="1401712" y="1091230"/>
                </a:moveTo>
                <a:cubicBezTo>
                  <a:pt x="1408350" y="1091230"/>
                  <a:pt x="1411670" y="1091230"/>
                  <a:pt x="1418308" y="1097869"/>
                </a:cubicBezTo>
                <a:cubicBezTo>
                  <a:pt x="1421628" y="1101188"/>
                  <a:pt x="1424947" y="1104508"/>
                  <a:pt x="1428267" y="1111146"/>
                </a:cubicBezTo>
                <a:cubicBezTo>
                  <a:pt x="1434905" y="1121104"/>
                  <a:pt x="1421628" y="1127743"/>
                  <a:pt x="1414989" y="1117785"/>
                </a:cubicBezTo>
                <a:cubicBezTo>
                  <a:pt x="1411670" y="1111146"/>
                  <a:pt x="1405031" y="1104508"/>
                  <a:pt x="1398392" y="1097869"/>
                </a:cubicBezTo>
                <a:cubicBezTo>
                  <a:pt x="1398392" y="1094549"/>
                  <a:pt x="1398392" y="1091230"/>
                  <a:pt x="1401712" y="1091230"/>
                </a:cubicBezTo>
                <a:close/>
                <a:moveTo>
                  <a:pt x="1953409" y="1083126"/>
                </a:moveTo>
                <a:cubicBezTo>
                  <a:pt x="1955869" y="1081872"/>
                  <a:pt x="1959150" y="1081872"/>
                  <a:pt x="1960791" y="1085214"/>
                </a:cubicBezTo>
                <a:cubicBezTo>
                  <a:pt x="1967352" y="1091899"/>
                  <a:pt x="1973914" y="1101925"/>
                  <a:pt x="1980476" y="1111951"/>
                </a:cubicBezTo>
                <a:cubicBezTo>
                  <a:pt x="1987038" y="1118635"/>
                  <a:pt x="1996880" y="1125320"/>
                  <a:pt x="1993599" y="1138688"/>
                </a:cubicBezTo>
                <a:cubicBezTo>
                  <a:pt x="1993599" y="1138688"/>
                  <a:pt x="1990319" y="1142030"/>
                  <a:pt x="1987038" y="1142030"/>
                </a:cubicBezTo>
                <a:cubicBezTo>
                  <a:pt x="1977195" y="1138688"/>
                  <a:pt x="1973914" y="1125320"/>
                  <a:pt x="1970633" y="1118635"/>
                </a:cubicBezTo>
                <a:cubicBezTo>
                  <a:pt x="1964072" y="1108609"/>
                  <a:pt x="1957510" y="1098583"/>
                  <a:pt x="1950948" y="1088556"/>
                </a:cubicBezTo>
                <a:cubicBezTo>
                  <a:pt x="1949308" y="1086885"/>
                  <a:pt x="1950948" y="1084379"/>
                  <a:pt x="1953409" y="1083126"/>
                </a:cubicBezTo>
                <a:close/>
                <a:moveTo>
                  <a:pt x="2948675" y="1079266"/>
                </a:moveTo>
                <a:lnTo>
                  <a:pt x="2945596" y="1081821"/>
                </a:lnTo>
                <a:lnTo>
                  <a:pt x="2950847" y="1082700"/>
                </a:lnTo>
                <a:close/>
                <a:moveTo>
                  <a:pt x="2288298" y="1076404"/>
                </a:moveTo>
                <a:cubicBezTo>
                  <a:pt x="2291163" y="1075787"/>
                  <a:pt x="2294437" y="1076404"/>
                  <a:pt x="2297711" y="1078870"/>
                </a:cubicBezTo>
                <a:cubicBezTo>
                  <a:pt x="2307534" y="1082159"/>
                  <a:pt x="2323905" y="1095313"/>
                  <a:pt x="2317357" y="1108466"/>
                </a:cubicBezTo>
                <a:cubicBezTo>
                  <a:pt x="2314082" y="1111755"/>
                  <a:pt x="2310808" y="1115043"/>
                  <a:pt x="2310808" y="1111755"/>
                </a:cubicBezTo>
                <a:cubicBezTo>
                  <a:pt x="2300985" y="1111755"/>
                  <a:pt x="2294437" y="1101889"/>
                  <a:pt x="2284614" y="1098601"/>
                </a:cubicBezTo>
                <a:cubicBezTo>
                  <a:pt x="2274792" y="1091202"/>
                  <a:pt x="2279703" y="1078254"/>
                  <a:pt x="2288298" y="1076404"/>
                </a:cubicBezTo>
                <a:close/>
                <a:moveTo>
                  <a:pt x="1376326" y="1075355"/>
                </a:moveTo>
                <a:cubicBezTo>
                  <a:pt x="1386327" y="1085357"/>
                  <a:pt x="1396329" y="1095358"/>
                  <a:pt x="1406330" y="1108693"/>
                </a:cubicBezTo>
                <a:cubicBezTo>
                  <a:pt x="1406330" y="1108693"/>
                  <a:pt x="1402996" y="1108693"/>
                  <a:pt x="1402996" y="1108693"/>
                </a:cubicBezTo>
                <a:cubicBezTo>
                  <a:pt x="1392995" y="1098692"/>
                  <a:pt x="1382994" y="1088690"/>
                  <a:pt x="1372992" y="1078689"/>
                </a:cubicBezTo>
                <a:cubicBezTo>
                  <a:pt x="1372992" y="1075355"/>
                  <a:pt x="1372992" y="1075355"/>
                  <a:pt x="1376326" y="1075355"/>
                </a:cubicBezTo>
                <a:close/>
                <a:moveTo>
                  <a:pt x="2357242" y="1072180"/>
                </a:moveTo>
                <a:cubicBezTo>
                  <a:pt x="2367200" y="1085457"/>
                  <a:pt x="2380477" y="1098735"/>
                  <a:pt x="2393755" y="1108693"/>
                </a:cubicBezTo>
                <a:cubicBezTo>
                  <a:pt x="2397074" y="1115331"/>
                  <a:pt x="2403713" y="1118651"/>
                  <a:pt x="2407032" y="1125289"/>
                </a:cubicBezTo>
                <a:lnTo>
                  <a:pt x="2413423" y="1131041"/>
                </a:lnTo>
                <a:lnTo>
                  <a:pt x="2413671" y="1135247"/>
                </a:lnTo>
                <a:cubicBezTo>
                  <a:pt x="2393755" y="1115331"/>
                  <a:pt x="2373839" y="1095415"/>
                  <a:pt x="2357242" y="1072180"/>
                </a:cubicBezTo>
                <a:close/>
                <a:moveTo>
                  <a:pt x="963417" y="1072180"/>
                </a:moveTo>
                <a:cubicBezTo>
                  <a:pt x="963417" y="1072180"/>
                  <a:pt x="966592" y="1072180"/>
                  <a:pt x="963417" y="1075355"/>
                </a:cubicBezTo>
                <a:cubicBezTo>
                  <a:pt x="963417" y="1075355"/>
                  <a:pt x="963417" y="1078530"/>
                  <a:pt x="963417" y="1081705"/>
                </a:cubicBezTo>
                <a:cubicBezTo>
                  <a:pt x="963417" y="1081705"/>
                  <a:pt x="960242" y="1081705"/>
                  <a:pt x="960242" y="1081705"/>
                </a:cubicBezTo>
                <a:cubicBezTo>
                  <a:pt x="963417" y="1078530"/>
                  <a:pt x="963417" y="1075355"/>
                  <a:pt x="963417" y="1072180"/>
                </a:cubicBezTo>
                <a:close/>
                <a:moveTo>
                  <a:pt x="1887877" y="1068715"/>
                </a:moveTo>
                <a:cubicBezTo>
                  <a:pt x="1889937" y="1068303"/>
                  <a:pt x="1892410" y="1069127"/>
                  <a:pt x="1894059" y="1072424"/>
                </a:cubicBezTo>
                <a:cubicBezTo>
                  <a:pt x="1897356" y="1085613"/>
                  <a:pt x="1903950" y="1098801"/>
                  <a:pt x="1913842" y="1115287"/>
                </a:cubicBezTo>
                <a:cubicBezTo>
                  <a:pt x="1920436" y="1121881"/>
                  <a:pt x="1927030" y="1131772"/>
                  <a:pt x="1923733" y="1144961"/>
                </a:cubicBezTo>
                <a:lnTo>
                  <a:pt x="1922801" y="1146825"/>
                </a:lnTo>
                <a:lnTo>
                  <a:pt x="1981370" y="1148294"/>
                </a:lnTo>
                <a:cubicBezTo>
                  <a:pt x="1993800" y="1150309"/>
                  <a:pt x="2005791" y="1153332"/>
                  <a:pt x="2017151" y="1157609"/>
                </a:cubicBezTo>
                <a:lnTo>
                  <a:pt x="2027448" y="1163027"/>
                </a:lnTo>
                <a:lnTo>
                  <a:pt x="2027042" y="1161786"/>
                </a:lnTo>
                <a:cubicBezTo>
                  <a:pt x="2033619" y="1151732"/>
                  <a:pt x="2053349" y="1148380"/>
                  <a:pt x="2063215" y="1148380"/>
                </a:cubicBezTo>
                <a:cubicBezTo>
                  <a:pt x="2079657" y="1148380"/>
                  <a:pt x="2092810" y="1151732"/>
                  <a:pt x="2109252" y="1158434"/>
                </a:cubicBezTo>
                <a:lnTo>
                  <a:pt x="2109706" y="1160439"/>
                </a:lnTo>
                <a:lnTo>
                  <a:pt x="2125204" y="1164851"/>
                </a:lnTo>
                <a:cubicBezTo>
                  <a:pt x="2128511" y="1164851"/>
                  <a:pt x="2131818" y="1171598"/>
                  <a:pt x="2128511" y="1178345"/>
                </a:cubicBezTo>
                <a:cubicBezTo>
                  <a:pt x="2125204" y="1181718"/>
                  <a:pt x="2118589" y="1181718"/>
                  <a:pt x="2115282" y="1181718"/>
                </a:cubicBezTo>
                <a:cubicBezTo>
                  <a:pt x="2108667" y="1178345"/>
                  <a:pt x="2102052" y="1178345"/>
                  <a:pt x="2095438" y="1178345"/>
                </a:cubicBezTo>
                <a:lnTo>
                  <a:pt x="2094324" y="1173803"/>
                </a:lnTo>
                <a:lnTo>
                  <a:pt x="2078012" y="1169327"/>
                </a:lnTo>
                <a:cubicBezTo>
                  <a:pt x="2070613" y="1168489"/>
                  <a:pt x="2063215" y="1168489"/>
                  <a:pt x="2056638" y="1168489"/>
                </a:cubicBezTo>
                <a:lnTo>
                  <a:pt x="2044920" y="1172221"/>
                </a:lnTo>
                <a:lnTo>
                  <a:pt x="2049141" y="1174442"/>
                </a:lnTo>
                <a:cubicBezTo>
                  <a:pt x="2052442" y="1177749"/>
                  <a:pt x="2049141" y="1184364"/>
                  <a:pt x="2045840" y="1181057"/>
                </a:cubicBezTo>
                <a:cubicBezTo>
                  <a:pt x="1950115" y="1134755"/>
                  <a:pt x="1821381" y="1187671"/>
                  <a:pt x="1719053" y="1194286"/>
                </a:cubicBezTo>
                <a:cubicBezTo>
                  <a:pt x="1649735" y="1197593"/>
                  <a:pt x="1577115" y="1184364"/>
                  <a:pt x="1504496" y="1181057"/>
                </a:cubicBezTo>
                <a:lnTo>
                  <a:pt x="1444627" y="1182044"/>
                </a:lnTo>
                <a:lnTo>
                  <a:pt x="1445960" y="1183460"/>
                </a:lnTo>
                <a:lnTo>
                  <a:pt x="1472651" y="1187060"/>
                </a:lnTo>
                <a:lnTo>
                  <a:pt x="1474837" y="1184893"/>
                </a:lnTo>
                <a:lnTo>
                  <a:pt x="1480727" y="1188296"/>
                </a:lnTo>
                <a:lnTo>
                  <a:pt x="1546625" y="1199042"/>
                </a:lnTo>
                <a:cubicBezTo>
                  <a:pt x="1568949" y="1204840"/>
                  <a:pt x="1589620" y="1213951"/>
                  <a:pt x="1607810" y="1230516"/>
                </a:cubicBezTo>
                <a:cubicBezTo>
                  <a:pt x="1611117" y="1233829"/>
                  <a:pt x="1607810" y="1240455"/>
                  <a:pt x="1604503" y="1240455"/>
                </a:cubicBezTo>
                <a:lnTo>
                  <a:pt x="1602164" y="1240044"/>
                </a:lnTo>
                <a:lnTo>
                  <a:pt x="1603180" y="1247599"/>
                </a:lnTo>
                <a:cubicBezTo>
                  <a:pt x="1603180" y="1247599"/>
                  <a:pt x="1603180" y="1250973"/>
                  <a:pt x="1600005" y="1250973"/>
                </a:cubicBezTo>
                <a:cubicBezTo>
                  <a:pt x="1596830" y="1256033"/>
                  <a:pt x="1592068" y="1255189"/>
                  <a:pt x="1589290" y="1251816"/>
                </a:cubicBezTo>
                <a:lnTo>
                  <a:pt x="1589459" y="1249781"/>
                </a:lnTo>
                <a:lnTo>
                  <a:pt x="1586908" y="1254567"/>
                </a:lnTo>
                <a:cubicBezTo>
                  <a:pt x="1584130" y="1255405"/>
                  <a:pt x="1580955" y="1254567"/>
                  <a:pt x="1580955" y="1251215"/>
                </a:cubicBezTo>
                <a:lnTo>
                  <a:pt x="1573255" y="1234958"/>
                </a:lnTo>
                <a:lnTo>
                  <a:pt x="1565814" y="1233649"/>
                </a:lnTo>
                <a:lnTo>
                  <a:pt x="1577780" y="1257601"/>
                </a:lnTo>
                <a:cubicBezTo>
                  <a:pt x="1577780" y="1260934"/>
                  <a:pt x="1571203" y="1264268"/>
                  <a:pt x="1571203" y="1260934"/>
                </a:cubicBezTo>
                <a:lnTo>
                  <a:pt x="1559022" y="1243292"/>
                </a:lnTo>
                <a:lnTo>
                  <a:pt x="1560317" y="1248128"/>
                </a:lnTo>
                <a:lnTo>
                  <a:pt x="1560308" y="1248192"/>
                </a:lnTo>
                <a:lnTo>
                  <a:pt x="1562667" y="1252939"/>
                </a:lnTo>
                <a:cubicBezTo>
                  <a:pt x="1562667" y="1255429"/>
                  <a:pt x="1561843" y="1257918"/>
                  <a:pt x="1560193" y="1257918"/>
                </a:cubicBezTo>
                <a:lnTo>
                  <a:pt x="1521373" y="1255835"/>
                </a:lnTo>
                <a:lnTo>
                  <a:pt x="1518447" y="1266451"/>
                </a:lnTo>
                <a:cubicBezTo>
                  <a:pt x="1514230" y="1268898"/>
                  <a:pt x="1508327" y="1268898"/>
                  <a:pt x="1504953" y="1264003"/>
                </a:cubicBezTo>
                <a:lnTo>
                  <a:pt x="1498218" y="1254593"/>
                </a:lnTo>
                <a:lnTo>
                  <a:pt x="1368087" y="1247611"/>
                </a:lnTo>
                <a:lnTo>
                  <a:pt x="1365974" y="1248242"/>
                </a:lnTo>
                <a:lnTo>
                  <a:pt x="1364952" y="1247443"/>
                </a:lnTo>
                <a:lnTo>
                  <a:pt x="1312730" y="1244641"/>
                </a:lnTo>
                <a:lnTo>
                  <a:pt x="1227656" y="1240076"/>
                </a:lnTo>
                <a:lnTo>
                  <a:pt x="1226222" y="1240434"/>
                </a:lnTo>
                <a:lnTo>
                  <a:pt x="1225461" y="1239959"/>
                </a:lnTo>
                <a:lnTo>
                  <a:pt x="1065266" y="1231364"/>
                </a:lnTo>
                <a:cubicBezTo>
                  <a:pt x="1058667" y="1231364"/>
                  <a:pt x="1058667" y="1224725"/>
                  <a:pt x="1061966" y="1224725"/>
                </a:cubicBezTo>
                <a:cubicBezTo>
                  <a:pt x="1102385" y="1214767"/>
                  <a:pt x="1143423" y="1210618"/>
                  <a:pt x="1184821" y="1210151"/>
                </a:cubicBezTo>
                <a:lnTo>
                  <a:pt x="1194879" y="1210821"/>
                </a:lnTo>
                <a:lnTo>
                  <a:pt x="1187422" y="1201474"/>
                </a:lnTo>
                <a:cubicBezTo>
                  <a:pt x="1184080" y="1194771"/>
                  <a:pt x="1187422" y="1191420"/>
                  <a:pt x="1190764" y="1191420"/>
                </a:cubicBezTo>
                <a:cubicBezTo>
                  <a:pt x="1200790" y="1189744"/>
                  <a:pt x="1209146" y="1193933"/>
                  <a:pt x="1216248" y="1200217"/>
                </a:cubicBezTo>
                <a:lnTo>
                  <a:pt x="1226962" y="1212960"/>
                </a:lnTo>
                <a:lnTo>
                  <a:pt x="1293406" y="1217388"/>
                </a:lnTo>
                <a:lnTo>
                  <a:pt x="1276354" y="1201033"/>
                </a:lnTo>
                <a:cubicBezTo>
                  <a:pt x="1272980" y="1197725"/>
                  <a:pt x="1276354" y="1194418"/>
                  <a:pt x="1279727" y="1194418"/>
                </a:cubicBezTo>
                <a:cubicBezTo>
                  <a:pt x="1288161" y="1196072"/>
                  <a:pt x="1295751" y="1201033"/>
                  <a:pt x="1302920" y="1206407"/>
                </a:cubicBezTo>
                <a:lnTo>
                  <a:pt x="1321249" y="1219243"/>
                </a:lnTo>
                <a:lnTo>
                  <a:pt x="1325545" y="1219529"/>
                </a:lnTo>
                <a:lnTo>
                  <a:pt x="1338164" y="1221242"/>
                </a:lnTo>
                <a:lnTo>
                  <a:pt x="1335895" y="1218306"/>
                </a:lnTo>
                <a:cubicBezTo>
                  <a:pt x="1325869" y="1211654"/>
                  <a:pt x="1315842" y="1201675"/>
                  <a:pt x="1315842" y="1188371"/>
                </a:cubicBezTo>
                <a:lnTo>
                  <a:pt x="1321893" y="1182349"/>
                </a:lnTo>
                <a:lnTo>
                  <a:pt x="1300232" y="1174194"/>
                </a:lnTo>
                <a:cubicBezTo>
                  <a:pt x="1293617" y="1170881"/>
                  <a:pt x="1296925" y="1164255"/>
                  <a:pt x="1303539" y="1164255"/>
                </a:cubicBezTo>
                <a:lnTo>
                  <a:pt x="1320403" y="1166529"/>
                </a:lnTo>
                <a:lnTo>
                  <a:pt x="1416455" y="1157596"/>
                </a:lnTo>
                <a:cubicBezTo>
                  <a:pt x="1527396" y="1157285"/>
                  <a:pt x="1640657" y="1180230"/>
                  <a:pt x="1752062" y="1167828"/>
                </a:cubicBezTo>
                <a:cubicBezTo>
                  <a:pt x="1794974" y="1162867"/>
                  <a:pt x="1849438" y="1150464"/>
                  <a:pt x="1903078" y="1146330"/>
                </a:cubicBezTo>
                <a:lnTo>
                  <a:pt x="1915338" y="1146638"/>
                </a:lnTo>
                <a:lnTo>
                  <a:pt x="1904775" y="1137130"/>
                </a:lnTo>
                <a:cubicBezTo>
                  <a:pt x="1902302" y="1131772"/>
                  <a:pt x="1900653" y="1125178"/>
                  <a:pt x="1897356" y="1118584"/>
                </a:cubicBezTo>
                <a:cubicBezTo>
                  <a:pt x="1894059" y="1105396"/>
                  <a:pt x="1887464" y="1088910"/>
                  <a:pt x="1884167" y="1072424"/>
                </a:cubicBezTo>
                <a:cubicBezTo>
                  <a:pt x="1884167" y="1070776"/>
                  <a:pt x="1885816" y="1069127"/>
                  <a:pt x="1887877" y="1068715"/>
                </a:cubicBezTo>
                <a:close/>
                <a:moveTo>
                  <a:pt x="969855" y="1065830"/>
                </a:moveTo>
                <a:cubicBezTo>
                  <a:pt x="979645" y="1069005"/>
                  <a:pt x="989434" y="1072180"/>
                  <a:pt x="999224" y="1078530"/>
                </a:cubicBezTo>
                <a:cubicBezTo>
                  <a:pt x="1002487" y="1081705"/>
                  <a:pt x="1009014" y="1084880"/>
                  <a:pt x="1012277" y="1084880"/>
                </a:cubicBezTo>
                <a:cubicBezTo>
                  <a:pt x="1018803" y="1084880"/>
                  <a:pt x="1018803" y="1072180"/>
                  <a:pt x="1018803" y="1069005"/>
                </a:cubicBezTo>
                <a:cubicBezTo>
                  <a:pt x="1018803" y="1065830"/>
                  <a:pt x="1022067" y="1065830"/>
                  <a:pt x="1022067" y="1069005"/>
                </a:cubicBezTo>
                <a:cubicBezTo>
                  <a:pt x="1025330" y="1081705"/>
                  <a:pt x="1022067" y="1094405"/>
                  <a:pt x="1005750" y="1091230"/>
                </a:cubicBezTo>
                <a:cubicBezTo>
                  <a:pt x="989434" y="1091230"/>
                  <a:pt x="979645" y="1081705"/>
                  <a:pt x="966592" y="1072180"/>
                </a:cubicBezTo>
                <a:cubicBezTo>
                  <a:pt x="966592" y="1069005"/>
                  <a:pt x="966592" y="1065830"/>
                  <a:pt x="969855" y="1065830"/>
                </a:cubicBezTo>
                <a:close/>
                <a:moveTo>
                  <a:pt x="579192" y="1060727"/>
                </a:moveTo>
                <a:cubicBezTo>
                  <a:pt x="584401" y="1063574"/>
                  <a:pt x="585592" y="1074959"/>
                  <a:pt x="576067" y="1074959"/>
                </a:cubicBezTo>
                <a:cubicBezTo>
                  <a:pt x="576067" y="1074959"/>
                  <a:pt x="576067" y="1078333"/>
                  <a:pt x="572892" y="1078333"/>
                </a:cubicBezTo>
                <a:cubicBezTo>
                  <a:pt x="576067" y="1074959"/>
                  <a:pt x="579242" y="1074959"/>
                  <a:pt x="579242" y="1074959"/>
                </a:cubicBezTo>
                <a:cubicBezTo>
                  <a:pt x="576067" y="1081706"/>
                  <a:pt x="566542" y="1081706"/>
                  <a:pt x="566542" y="1071586"/>
                </a:cubicBezTo>
                <a:cubicBezTo>
                  <a:pt x="566542" y="1068212"/>
                  <a:pt x="566542" y="1064839"/>
                  <a:pt x="572892" y="1061465"/>
                </a:cubicBezTo>
                <a:cubicBezTo>
                  <a:pt x="575273" y="1059778"/>
                  <a:pt x="577456" y="1059778"/>
                  <a:pt x="579192" y="1060727"/>
                </a:cubicBezTo>
                <a:close/>
                <a:moveTo>
                  <a:pt x="2803330" y="1059560"/>
                </a:moveTo>
                <a:cubicBezTo>
                  <a:pt x="2804918" y="1059560"/>
                  <a:pt x="2806505" y="1061227"/>
                  <a:pt x="2806505" y="1064561"/>
                </a:cubicBezTo>
                <a:cubicBezTo>
                  <a:pt x="2806505" y="1074562"/>
                  <a:pt x="2803330" y="1084564"/>
                  <a:pt x="2796980" y="1091231"/>
                </a:cubicBezTo>
                <a:cubicBezTo>
                  <a:pt x="2796980" y="1091231"/>
                  <a:pt x="2793805" y="1091231"/>
                  <a:pt x="2793805" y="1091231"/>
                </a:cubicBezTo>
                <a:cubicBezTo>
                  <a:pt x="2793805" y="1084564"/>
                  <a:pt x="2796980" y="1081230"/>
                  <a:pt x="2796980" y="1077896"/>
                </a:cubicBezTo>
                <a:cubicBezTo>
                  <a:pt x="2796980" y="1074562"/>
                  <a:pt x="2800155" y="1067895"/>
                  <a:pt x="2800155" y="1064561"/>
                </a:cubicBezTo>
                <a:cubicBezTo>
                  <a:pt x="2800155" y="1061227"/>
                  <a:pt x="2801743" y="1059560"/>
                  <a:pt x="2803330" y="1059560"/>
                </a:cubicBezTo>
                <a:close/>
                <a:moveTo>
                  <a:pt x="622281" y="1054877"/>
                </a:moveTo>
                <a:cubicBezTo>
                  <a:pt x="632336" y="1051543"/>
                  <a:pt x="639038" y="1058211"/>
                  <a:pt x="642390" y="1068212"/>
                </a:cubicBezTo>
                <a:cubicBezTo>
                  <a:pt x="649093" y="1074880"/>
                  <a:pt x="635687" y="1084881"/>
                  <a:pt x="628984" y="1074880"/>
                </a:cubicBezTo>
                <a:cubicBezTo>
                  <a:pt x="628984" y="1068212"/>
                  <a:pt x="622281" y="1064878"/>
                  <a:pt x="618930" y="1061545"/>
                </a:cubicBezTo>
                <a:cubicBezTo>
                  <a:pt x="618930" y="1058211"/>
                  <a:pt x="618930" y="1054877"/>
                  <a:pt x="622281" y="1054877"/>
                </a:cubicBezTo>
                <a:close/>
                <a:moveTo>
                  <a:pt x="1355530" y="1054718"/>
                </a:moveTo>
                <a:cubicBezTo>
                  <a:pt x="1355530" y="1058290"/>
                  <a:pt x="1358705" y="1058290"/>
                  <a:pt x="1358705" y="1061862"/>
                </a:cubicBezTo>
                <a:cubicBezTo>
                  <a:pt x="1361880" y="1065434"/>
                  <a:pt x="1358705" y="1069006"/>
                  <a:pt x="1355530" y="1065434"/>
                </a:cubicBezTo>
                <a:cubicBezTo>
                  <a:pt x="1355530" y="1061862"/>
                  <a:pt x="1355530" y="1058290"/>
                  <a:pt x="1352355" y="1058290"/>
                </a:cubicBezTo>
                <a:cubicBezTo>
                  <a:pt x="1352355" y="1054718"/>
                  <a:pt x="1352355" y="1054718"/>
                  <a:pt x="1355530" y="1054718"/>
                </a:cubicBezTo>
                <a:close/>
                <a:moveTo>
                  <a:pt x="2852542" y="1032644"/>
                </a:moveTo>
                <a:cubicBezTo>
                  <a:pt x="2852542" y="1029318"/>
                  <a:pt x="2855982" y="1029318"/>
                  <a:pt x="2855982" y="1032644"/>
                </a:cubicBezTo>
                <a:cubicBezTo>
                  <a:pt x="2859422" y="1045949"/>
                  <a:pt x="2866301" y="1059254"/>
                  <a:pt x="2869741" y="1072559"/>
                </a:cubicBezTo>
                <a:cubicBezTo>
                  <a:pt x="2869741" y="1079211"/>
                  <a:pt x="2873180" y="1092516"/>
                  <a:pt x="2869741" y="1095842"/>
                </a:cubicBezTo>
                <a:cubicBezTo>
                  <a:pt x="2866301" y="1099168"/>
                  <a:pt x="2866301" y="1099168"/>
                  <a:pt x="2866301" y="1095842"/>
                </a:cubicBezTo>
                <a:cubicBezTo>
                  <a:pt x="2859422" y="1092516"/>
                  <a:pt x="2859422" y="1079211"/>
                  <a:pt x="2859422" y="1069232"/>
                </a:cubicBezTo>
                <a:cubicBezTo>
                  <a:pt x="2855982" y="1059254"/>
                  <a:pt x="2855982" y="1045949"/>
                  <a:pt x="2852542" y="1032644"/>
                </a:cubicBezTo>
                <a:close/>
                <a:moveTo>
                  <a:pt x="1670252" y="1029318"/>
                </a:moveTo>
                <a:cubicBezTo>
                  <a:pt x="1673626" y="1029318"/>
                  <a:pt x="1676999" y="1032493"/>
                  <a:pt x="1676999" y="1032493"/>
                </a:cubicBezTo>
                <a:cubicBezTo>
                  <a:pt x="1690493" y="1038843"/>
                  <a:pt x="1673626" y="1054718"/>
                  <a:pt x="1666879" y="1042018"/>
                </a:cubicBezTo>
                <a:cubicBezTo>
                  <a:pt x="1666879" y="1042018"/>
                  <a:pt x="1663505" y="1038843"/>
                  <a:pt x="1663505" y="1035668"/>
                </a:cubicBezTo>
                <a:cubicBezTo>
                  <a:pt x="1663505" y="1032493"/>
                  <a:pt x="1666879" y="1029318"/>
                  <a:pt x="1670252" y="1029318"/>
                </a:cubicBezTo>
                <a:close/>
                <a:moveTo>
                  <a:pt x="2181736" y="1024732"/>
                </a:moveTo>
                <a:cubicBezTo>
                  <a:pt x="2194906" y="1034786"/>
                  <a:pt x="2208077" y="1048191"/>
                  <a:pt x="2217954" y="1061597"/>
                </a:cubicBezTo>
                <a:cubicBezTo>
                  <a:pt x="2231125" y="1071651"/>
                  <a:pt x="2241002" y="1085057"/>
                  <a:pt x="2250880" y="1098462"/>
                </a:cubicBezTo>
                <a:cubicBezTo>
                  <a:pt x="2250880" y="1105165"/>
                  <a:pt x="2247588" y="1111868"/>
                  <a:pt x="2241002" y="1108517"/>
                </a:cubicBezTo>
                <a:cubicBezTo>
                  <a:pt x="2224540" y="1105165"/>
                  <a:pt x="2211369" y="1091760"/>
                  <a:pt x="2201491" y="1078354"/>
                </a:cubicBezTo>
                <a:cubicBezTo>
                  <a:pt x="2188321" y="1064948"/>
                  <a:pt x="2178443" y="1054894"/>
                  <a:pt x="2168565" y="1041489"/>
                </a:cubicBezTo>
                <a:cubicBezTo>
                  <a:pt x="2161980" y="1031434"/>
                  <a:pt x="2175151" y="1021380"/>
                  <a:pt x="2181736" y="1024732"/>
                </a:cubicBezTo>
                <a:close/>
                <a:moveTo>
                  <a:pt x="2007812" y="1008748"/>
                </a:moveTo>
                <a:cubicBezTo>
                  <a:pt x="2009887" y="1008800"/>
                  <a:pt x="2011962" y="1009843"/>
                  <a:pt x="2013621" y="1012348"/>
                </a:cubicBezTo>
                <a:cubicBezTo>
                  <a:pt x="2023579" y="1022366"/>
                  <a:pt x="2033537" y="1035723"/>
                  <a:pt x="2040176" y="1049080"/>
                </a:cubicBezTo>
                <a:cubicBezTo>
                  <a:pt x="2050134" y="1062436"/>
                  <a:pt x="2056772" y="1075793"/>
                  <a:pt x="2063411" y="1089150"/>
                </a:cubicBezTo>
                <a:cubicBezTo>
                  <a:pt x="2066730" y="1095829"/>
                  <a:pt x="2060092" y="1099168"/>
                  <a:pt x="2056772" y="1095829"/>
                </a:cubicBezTo>
                <a:cubicBezTo>
                  <a:pt x="2033537" y="1079133"/>
                  <a:pt x="2020260" y="1045740"/>
                  <a:pt x="2000344" y="1022366"/>
                </a:cubicBezTo>
                <a:cubicBezTo>
                  <a:pt x="1995365" y="1017357"/>
                  <a:pt x="2001589" y="1008591"/>
                  <a:pt x="2007812" y="1008748"/>
                </a:cubicBezTo>
                <a:close/>
                <a:moveTo>
                  <a:pt x="1365479" y="1002330"/>
                </a:moveTo>
                <a:cubicBezTo>
                  <a:pt x="1372252" y="1008867"/>
                  <a:pt x="1379025" y="1012135"/>
                  <a:pt x="1385799" y="1018672"/>
                </a:cubicBezTo>
                <a:cubicBezTo>
                  <a:pt x="1389185" y="1021941"/>
                  <a:pt x="1392572" y="1028477"/>
                  <a:pt x="1399345" y="1035014"/>
                </a:cubicBezTo>
                <a:cubicBezTo>
                  <a:pt x="1409505" y="1044819"/>
                  <a:pt x="1392572" y="1057893"/>
                  <a:pt x="1382412" y="1048088"/>
                </a:cubicBezTo>
                <a:cubicBezTo>
                  <a:pt x="1379025" y="1041551"/>
                  <a:pt x="1372252" y="1038283"/>
                  <a:pt x="1368865" y="1031746"/>
                </a:cubicBezTo>
                <a:cubicBezTo>
                  <a:pt x="1362092" y="1025209"/>
                  <a:pt x="1362092" y="1015404"/>
                  <a:pt x="1358705" y="1008867"/>
                </a:cubicBezTo>
                <a:cubicBezTo>
                  <a:pt x="1358705" y="1002330"/>
                  <a:pt x="1362092" y="1002330"/>
                  <a:pt x="1365479" y="1002330"/>
                </a:cubicBezTo>
                <a:close/>
                <a:moveTo>
                  <a:pt x="2950696" y="998407"/>
                </a:moveTo>
                <a:lnTo>
                  <a:pt x="2954604" y="1010033"/>
                </a:lnTo>
                <a:lnTo>
                  <a:pt x="2955187" y="1001275"/>
                </a:lnTo>
                <a:close/>
                <a:moveTo>
                  <a:pt x="665496" y="993032"/>
                </a:moveTo>
                <a:cubicBezTo>
                  <a:pt x="675418" y="986455"/>
                  <a:pt x="691955" y="996320"/>
                  <a:pt x="691955" y="1009474"/>
                </a:cubicBezTo>
                <a:cubicBezTo>
                  <a:pt x="691955" y="1022628"/>
                  <a:pt x="675418" y="1032493"/>
                  <a:pt x="665496" y="1025916"/>
                </a:cubicBezTo>
                <a:cubicBezTo>
                  <a:pt x="658881" y="1022628"/>
                  <a:pt x="652267" y="1016051"/>
                  <a:pt x="652267" y="1009474"/>
                </a:cubicBezTo>
                <a:cubicBezTo>
                  <a:pt x="652267" y="1002897"/>
                  <a:pt x="658881" y="999609"/>
                  <a:pt x="665496" y="993032"/>
                </a:cubicBezTo>
                <a:close/>
                <a:moveTo>
                  <a:pt x="1025528" y="988440"/>
                </a:moveTo>
                <a:cubicBezTo>
                  <a:pt x="1045174" y="981693"/>
                  <a:pt x="1058271" y="1008681"/>
                  <a:pt x="1068094" y="1025548"/>
                </a:cubicBezTo>
                <a:cubicBezTo>
                  <a:pt x="1071368" y="1028921"/>
                  <a:pt x="1064819" y="1035668"/>
                  <a:pt x="1061545" y="1028921"/>
                </a:cubicBezTo>
                <a:cubicBezTo>
                  <a:pt x="1054997" y="1022174"/>
                  <a:pt x="1048448" y="1015428"/>
                  <a:pt x="1041900" y="1008681"/>
                </a:cubicBezTo>
                <a:cubicBezTo>
                  <a:pt x="1035351" y="1005307"/>
                  <a:pt x="1028803" y="1001934"/>
                  <a:pt x="1022254" y="995187"/>
                </a:cubicBezTo>
                <a:cubicBezTo>
                  <a:pt x="1018980" y="991813"/>
                  <a:pt x="1022254" y="988440"/>
                  <a:pt x="1025528" y="988440"/>
                </a:cubicBezTo>
                <a:close/>
                <a:moveTo>
                  <a:pt x="1949109" y="982269"/>
                </a:moveTo>
                <a:cubicBezTo>
                  <a:pt x="1951980" y="981018"/>
                  <a:pt x="1956081" y="981852"/>
                  <a:pt x="1957721" y="985186"/>
                </a:cubicBezTo>
                <a:cubicBezTo>
                  <a:pt x="1974126" y="1005188"/>
                  <a:pt x="1993811" y="1028524"/>
                  <a:pt x="2010215" y="1048527"/>
                </a:cubicBezTo>
                <a:cubicBezTo>
                  <a:pt x="2023338" y="1065196"/>
                  <a:pt x="2039742" y="1081864"/>
                  <a:pt x="2039742" y="1101867"/>
                </a:cubicBezTo>
                <a:cubicBezTo>
                  <a:pt x="2039742" y="1108534"/>
                  <a:pt x="2033181" y="1111868"/>
                  <a:pt x="2029900" y="1108534"/>
                </a:cubicBezTo>
                <a:cubicBezTo>
                  <a:pt x="2010215" y="1091866"/>
                  <a:pt x="2000372" y="1065196"/>
                  <a:pt x="1987249" y="1048527"/>
                </a:cubicBezTo>
                <a:cubicBezTo>
                  <a:pt x="1974126" y="1028524"/>
                  <a:pt x="1961002" y="1008522"/>
                  <a:pt x="1947879" y="991853"/>
                </a:cubicBezTo>
                <a:cubicBezTo>
                  <a:pt x="1944598" y="986852"/>
                  <a:pt x="1946239" y="983519"/>
                  <a:pt x="1949109" y="982269"/>
                </a:cubicBezTo>
                <a:close/>
                <a:moveTo>
                  <a:pt x="2456889" y="978518"/>
                </a:moveTo>
                <a:cubicBezTo>
                  <a:pt x="2466780" y="978518"/>
                  <a:pt x="2466780" y="995981"/>
                  <a:pt x="2456889" y="995981"/>
                </a:cubicBezTo>
                <a:cubicBezTo>
                  <a:pt x="2446997" y="992489"/>
                  <a:pt x="2433809" y="992489"/>
                  <a:pt x="2423917" y="988996"/>
                </a:cubicBezTo>
                <a:cubicBezTo>
                  <a:pt x="2423917" y="988996"/>
                  <a:pt x="2423917" y="985503"/>
                  <a:pt x="2423917" y="985503"/>
                </a:cubicBezTo>
                <a:cubicBezTo>
                  <a:pt x="2433809" y="982011"/>
                  <a:pt x="2446997" y="982011"/>
                  <a:pt x="2456889" y="978518"/>
                </a:cubicBezTo>
                <a:close/>
                <a:moveTo>
                  <a:pt x="1098708" y="975542"/>
                </a:moveTo>
                <a:lnTo>
                  <a:pt x="1108557" y="982151"/>
                </a:lnTo>
                <a:lnTo>
                  <a:pt x="1108762" y="985662"/>
                </a:lnTo>
                <a:cubicBezTo>
                  <a:pt x="1108762" y="989036"/>
                  <a:pt x="1112113" y="989036"/>
                  <a:pt x="1112113" y="992409"/>
                </a:cubicBezTo>
                <a:cubicBezTo>
                  <a:pt x="1115465" y="992409"/>
                  <a:pt x="1115465" y="989036"/>
                  <a:pt x="1118816" y="989036"/>
                </a:cubicBezTo>
                <a:lnTo>
                  <a:pt x="1108557" y="982151"/>
                </a:lnTo>
                <a:lnTo>
                  <a:pt x="1108343" y="978493"/>
                </a:lnTo>
                <a:cubicBezTo>
                  <a:pt x="1110438" y="976385"/>
                  <a:pt x="1113789" y="975542"/>
                  <a:pt x="1115465" y="978915"/>
                </a:cubicBezTo>
                <a:cubicBezTo>
                  <a:pt x="1118816" y="982289"/>
                  <a:pt x="1122168" y="985662"/>
                  <a:pt x="1122168" y="992409"/>
                </a:cubicBezTo>
                <a:cubicBezTo>
                  <a:pt x="1122168" y="995783"/>
                  <a:pt x="1118816" y="999156"/>
                  <a:pt x="1115465" y="995783"/>
                </a:cubicBezTo>
                <a:cubicBezTo>
                  <a:pt x="1105411" y="992409"/>
                  <a:pt x="1098708" y="989036"/>
                  <a:pt x="1095356" y="982289"/>
                </a:cubicBezTo>
                <a:cubicBezTo>
                  <a:pt x="1092005" y="978915"/>
                  <a:pt x="1095356" y="975542"/>
                  <a:pt x="1098708" y="975542"/>
                </a:cubicBezTo>
                <a:close/>
                <a:moveTo>
                  <a:pt x="2506799" y="971898"/>
                </a:moveTo>
                <a:cubicBezTo>
                  <a:pt x="2509379" y="973142"/>
                  <a:pt x="2511098" y="975632"/>
                  <a:pt x="2509379" y="978951"/>
                </a:cubicBezTo>
                <a:cubicBezTo>
                  <a:pt x="2505939" y="982271"/>
                  <a:pt x="2505939" y="988909"/>
                  <a:pt x="2505939" y="992229"/>
                </a:cubicBezTo>
                <a:cubicBezTo>
                  <a:pt x="2505939" y="998867"/>
                  <a:pt x="2505939" y="1002187"/>
                  <a:pt x="2502499" y="1005506"/>
                </a:cubicBezTo>
                <a:cubicBezTo>
                  <a:pt x="2502499" y="1005506"/>
                  <a:pt x="2499060" y="1005506"/>
                  <a:pt x="2499060" y="1005506"/>
                </a:cubicBezTo>
                <a:cubicBezTo>
                  <a:pt x="2492180" y="998867"/>
                  <a:pt x="2495620" y="982271"/>
                  <a:pt x="2499060" y="972312"/>
                </a:cubicBezTo>
                <a:cubicBezTo>
                  <a:pt x="2500780" y="970653"/>
                  <a:pt x="2504219" y="970653"/>
                  <a:pt x="2506799" y="971898"/>
                </a:cubicBezTo>
                <a:close/>
                <a:moveTo>
                  <a:pt x="2852680" y="969148"/>
                </a:moveTo>
                <a:cubicBezTo>
                  <a:pt x="2849367" y="965818"/>
                  <a:pt x="2855993" y="965818"/>
                  <a:pt x="2855993" y="969148"/>
                </a:cubicBezTo>
                <a:cubicBezTo>
                  <a:pt x="2872559" y="992457"/>
                  <a:pt x="2892437" y="1012436"/>
                  <a:pt x="2905689" y="1039075"/>
                </a:cubicBezTo>
                <a:cubicBezTo>
                  <a:pt x="2915628" y="1055725"/>
                  <a:pt x="2925567" y="1079034"/>
                  <a:pt x="2922254" y="1099013"/>
                </a:cubicBezTo>
                <a:cubicBezTo>
                  <a:pt x="2918941" y="1102343"/>
                  <a:pt x="2915628" y="1102343"/>
                  <a:pt x="2915628" y="1099013"/>
                </a:cubicBezTo>
                <a:cubicBezTo>
                  <a:pt x="2899063" y="1082364"/>
                  <a:pt x="2899063" y="1052395"/>
                  <a:pt x="2885811" y="1029086"/>
                </a:cubicBezTo>
                <a:cubicBezTo>
                  <a:pt x="2875872" y="1009107"/>
                  <a:pt x="2862619" y="989127"/>
                  <a:pt x="2852680" y="969148"/>
                </a:cubicBezTo>
                <a:close/>
                <a:moveTo>
                  <a:pt x="2106993" y="961438"/>
                </a:moveTo>
                <a:cubicBezTo>
                  <a:pt x="2110053" y="961593"/>
                  <a:pt x="2113165" y="963040"/>
                  <a:pt x="2115655" y="966347"/>
                </a:cubicBezTo>
                <a:cubicBezTo>
                  <a:pt x="2122293" y="976269"/>
                  <a:pt x="2122293" y="986191"/>
                  <a:pt x="2112335" y="992806"/>
                </a:cubicBezTo>
                <a:cubicBezTo>
                  <a:pt x="2112335" y="992806"/>
                  <a:pt x="2109016" y="992806"/>
                  <a:pt x="2109016" y="992806"/>
                </a:cubicBezTo>
                <a:cubicBezTo>
                  <a:pt x="2105696" y="989499"/>
                  <a:pt x="2102377" y="989499"/>
                  <a:pt x="2102377" y="986191"/>
                </a:cubicBezTo>
                <a:lnTo>
                  <a:pt x="2100602" y="982653"/>
                </a:lnTo>
                <a:lnTo>
                  <a:pt x="2092765" y="988837"/>
                </a:lnTo>
                <a:cubicBezTo>
                  <a:pt x="2089432" y="995414"/>
                  <a:pt x="2089432" y="1001991"/>
                  <a:pt x="2092765" y="1008568"/>
                </a:cubicBezTo>
                <a:cubicBezTo>
                  <a:pt x="2092765" y="1011856"/>
                  <a:pt x="2086098" y="1011856"/>
                  <a:pt x="2086098" y="1011856"/>
                </a:cubicBezTo>
                <a:cubicBezTo>
                  <a:pt x="2079430" y="1001991"/>
                  <a:pt x="2079430" y="995414"/>
                  <a:pt x="2082764" y="985549"/>
                </a:cubicBezTo>
                <a:cubicBezTo>
                  <a:pt x="2086098" y="980616"/>
                  <a:pt x="2089432" y="977328"/>
                  <a:pt x="2093182" y="974861"/>
                </a:cubicBezTo>
                <a:lnTo>
                  <a:pt x="2097310" y="973023"/>
                </a:lnTo>
                <a:lnTo>
                  <a:pt x="2095849" y="967543"/>
                </a:lnTo>
                <a:cubicBezTo>
                  <a:pt x="2097930" y="963880"/>
                  <a:pt x="2102403" y="961206"/>
                  <a:pt x="2106993" y="961438"/>
                </a:cubicBezTo>
                <a:close/>
                <a:moveTo>
                  <a:pt x="2926527" y="927756"/>
                </a:moveTo>
                <a:lnTo>
                  <a:pt x="2927545" y="929543"/>
                </a:lnTo>
                <a:lnTo>
                  <a:pt x="2941893" y="972222"/>
                </a:lnTo>
                <a:lnTo>
                  <a:pt x="2946484" y="957955"/>
                </a:lnTo>
                <a:lnTo>
                  <a:pt x="2939642" y="944792"/>
                </a:lnTo>
                <a:lnTo>
                  <a:pt x="2938674" y="943016"/>
                </a:lnTo>
                <a:close/>
                <a:moveTo>
                  <a:pt x="2125467" y="927179"/>
                </a:moveTo>
                <a:cubicBezTo>
                  <a:pt x="2129436" y="929645"/>
                  <a:pt x="2131817" y="934578"/>
                  <a:pt x="2128642" y="939511"/>
                </a:cubicBezTo>
                <a:cubicBezTo>
                  <a:pt x="2128642" y="946088"/>
                  <a:pt x="2125467" y="949376"/>
                  <a:pt x="2125467" y="952664"/>
                </a:cubicBezTo>
                <a:cubicBezTo>
                  <a:pt x="2125467" y="959241"/>
                  <a:pt x="2125467" y="962530"/>
                  <a:pt x="2122292" y="965818"/>
                </a:cubicBezTo>
                <a:cubicBezTo>
                  <a:pt x="2119117" y="965818"/>
                  <a:pt x="2115942" y="965818"/>
                  <a:pt x="2115942" y="965818"/>
                </a:cubicBezTo>
                <a:cubicBezTo>
                  <a:pt x="2109592" y="959241"/>
                  <a:pt x="2109592" y="955953"/>
                  <a:pt x="2109592" y="946088"/>
                </a:cubicBezTo>
                <a:cubicBezTo>
                  <a:pt x="2109592" y="942799"/>
                  <a:pt x="2112767" y="936222"/>
                  <a:pt x="2112767" y="929645"/>
                </a:cubicBezTo>
                <a:cubicBezTo>
                  <a:pt x="2115942" y="924713"/>
                  <a:pt x="2121498" y="924713"/>
                  <a:pt x="2125467" y="927179"/>
                </a:cubicBezTo>
                <a:close/>
                <a:moveTo>
                  <a:pt x="1455648" y="926130"/>
                </a:moveTo>
                <a:cubicBezTo>
                  <a:pt x="1468772" y="939254"/>
                  <a:pt x="1481895" y="952377"/>
                  <a:pt x="1495019" y="965501"/>
                </a:cubicBezTo>
                <a:cubicBezTo>
                  <a:pt x="1501580" y="965501"/>
                  <a:pt x="1498299" y="975343"/>
                  <a:pt x="1491738" y="972062"/>
                </a:cubicBezTo>
                <a:cubicBezTo>
                  <a:pt x="1475333" y="958939"/>
                  <a:pt x="1465491" y="945815"/>
                  <a:pt x="1452367" y="929411"/>
                </a:cubicBezTo>
                <a:cubicBezTo>
                  <a:pt x="1452367" y="926130"/>
                  <a:pt x="1455648" y="926130"/>
                  <a:pt x="1455648" y="926130"/>
                </a:cubicBezTo>
                <a:close/>
                <a:moveTo>
                  <a:pt x="2552505" y="916699"/>
                </a:moveTo>
                <a:cubicBezTo>
                  <a:pt x="2552505" y="913430"/>
                  <a:pt x="2558855" y="913430"/>
                  <a:pt x="2558855" y="916699"/>
                </a:cubicBezTo>
                <a:cubicBezTo>
                  <a:pt x="2558855" y="926504"/>
                  <a:pt x="2562030" y="936309"/>
                  <a:pt x="2562030" y="942846"/>
                </a:cubicBezTo>
                <a:cubicBezTo>
                  <a:pt x="2565205" y="949383"/>
                  <a:pt x="2568380" y="959188"/>
                  <a:pt x="2568380" y="965725"/>
                </a:cubicBezTo>
                <a:cubicBezTo>
                  <a:pt x="2568380" y="968993"/>
                  <a:pt x="2568380" y="968993"/>
                  <a:pt x="2565205" y="965725"/>
                </a:cubicBezTo>
                <a:cubicBezTo>
                  <a:pt x="2558855" y="962456"/>
                  <a:pt x="2558855" y="949383"/>
                  <a:pt x="2555680" y="942846"/>
                </a:cubicBezTo>
                <a:cubicBezTo>
                  <a:pt x="2555680" y="933041"/>
                  <a:pt x="2552505" y="926504"/>
                  <a:pt x="2552505" y="916699"/>
                </a:cubicBezTo>
                <a:close/>
                <a:moveTo>
                  <a:pt x="2645891" y="908938"/>
                </a:moveTo>
                <a:lnTo>
                  <a:pt x="2639705" y="919391"/>
                </a:lnTo>
                <a:lnTo>
                  <a:pt x="2647724" y="919391"/>
                </a:lnTo>
                <a:close/>
                <a:moveTo>
                  <a:pt x="1934439" y="899143"/>
                </a:moveTo>
                <a:cubicBezTo>
                  <a:pt x="1934439" y="895968"/>
                  <a:pt x="1941318" y="895968"/>
                  <a:pt x="1941318" y="899143"/>
                </a:cubicBezTo>
                <a:cubicBezTo>
                  <a:pt x="1937879" y="908668"/>
                  <a:pt x="1930999" y="908668"/>
                  <a:pt x="1924120" y="905493"/>
                </a:cubicBezTo>
                <a:cubicBezTo>
                  <a:pt x="1930999" y="905493"/>
                  <a:pt x="1934439" y="905493"/>
                  <a:pt x="1934439" y="899143"/>
                </a:cubicBezTo>
                <a:close/>
                <a:moveTo>
                  <a:pt x="1495442" y="886565"/>
                </a:moveTo>
                <a:cubicBezTo>
                  <a:pt x="1511846" y="893160"/>
                  <a:pt x="1524970" y="906348"/>
                  <a:pt x="1534812" y="919537"/>
                </a:cubicBezTo>
                <a:cubicBezTo>
                  <a:pt x="1538093" y="922834"/>
                  <a:pt x="1534812" y="926131"/>
                  <a:pt x="1531532" y="922834"/>
                </a:cubicBezTo>
                <a:cubicBezTo>
                  <a:pt x="1518408" y="916240"/>
                  <a:pt x="1505285" y="903051"/>
                  <a:pt x="1492161" y="893160"/>
                </a:cubicBezTo>
                <a:cubicBezTo>
                  <a:pt x="1488880" y="889862"/>
                  <a:pt x="1492161" y="883268"/>
                  <a:pt x="1495442" y="886565"/>
                </a:cubicBezTo>
                <a:close/>
                <a:moveTo>
                  <a:pt x="2921540" y="882975"/>
                </a:moveTo>
                <a:lnTo>
                  <a:pt x="2928122" y="895836"/>
                </a:lnTo>
                <a:lnTo>
                  <a:pt x="2933795" y="908545"/>
                </a:lnTo>
                <a:lnTo>
                  <a:pt x="2946437" y="922913"/>
                </a:lnTo>
                <a:lnTo>
                  <a:pt x="2946027" y="915947"/>
                </a:lnTo>
                <a:lnTo>
                  <a:pt x="2941556" y="906412"/>
                </a:lnTo>
                <a:close/>
                <a:moveTo>
                  <a:pt x="695973" y="880062"/>
                </a:moveTo>
                <a:cubicBezTo>
                  <a:pt x="697908" y="880534"/>
                  <a:pt x="699892" y="882209"/>
                  <a:pt x="701480" y="885561"/>
                </a:cubicBezTo>
                <a:cubicBezTo>
                  <a:pt x="704655" y="885561"/>
                  <a:pt x="704655" y="888912"/>
                  <a:pt x="704655" y="888912"/>
                </a:cubicBezTo>
                <a:cubicBezTo>
                  <a:pt x="704655" y="895615"/>
                  <a:pt x="701480" y="902318"/>
                  <a:pt x="695130" y="898967"/>
                </a:cubicBezTo>
                <a:cubicBezTo>
                  <a:pt x="695130" y="895615"/>
                  <a:pt x="695130" y="892264"/>
                  <a:pt x="691955" y="888912"/>
                </a:cubicBezTo>
                <a:cubicBezTo>
                  <a:pt x="688780" y="892264"/>
                  <a:pt x="688780" y="895615"/>
                  <a:pt x="691955" y="895615"/>
                </a:cubicBezTo>
                <a:cubicBezTo>
                  <a:pt x="684811" y="888074"/>
                  <a:pt x="690169" y="878649"/>
                  <a:pt x="695973" y="880062"/>
                </a:cubicBezTo>
                <a:close/>
                <a:moveTo>
                  <a:pt x="2559106" y="872314"/>
                </a:moveTo>
                <a:cubicBezTo>
                  <a:pt x="2585175" y="878981"/>
                  <a:pt x="2601468" y="905651"/>
                  <a:pt x="2611243" y="932321"/>
                </a:cubicBezTo>
                <a:cubicBezTo>
                  <a:pt x="2611243" y="935655"/>
                  <a:pt x="2607985" y="935655"/>
                  <a:pt x="2604726" y="935655"/>
                </a:cubicBezTo>
                <a:cubicBezTo>
                  <a:pt x="2588433" y="915653"/>
                  <a:pt x="2581916" y="888983"/>
                  <a:pt x="2555847" y="882315"/>
                </a:cubicBezTo>
                <a:cubicBezTo>
                  <a:pt x="2549330" y="878981"/>
                  <a:pt x="2552589" y="868980"/>
                  <a:pt x="2559106" y="872314"/>
                </a:cubicBezTo>
                <a:close/>
                <a:moveTo>
                  <a:pt x="1089032" y="872299"/>
                </a:moveTo>
                <a:cubicBezTo>
                  <a:pt x="1138178" y="905493"/>
                  <a:pt x="1174217" y="955283"/>
                  <a:pt x="1206981" y="1001753"/>
                </a:cubicBezTo>
                <a:cubicBezTo>
                  <a:pt x="1210257" y="1005073"/>
                  <a:pt x="1236468" y="1051543"/>
                  <a:pt x="1213533" y="1041585"/>
                </a:cubicBezTo>
                <a:cubicBezTo>
                  <a:pt x="1210257" y="1041585"/>
                  <a:pt x="1210257" y="1034946"/>
                  <a:pt x="1213533" y="1034946"/>
                </a:cubicBezTo>
                <a:cubicBezTo>
                  <a:pt x="1206981" y="1034946"/>
                  <a:pt x="1200428" y="1015031"/>
                  <a:pt x="1193875" y="1008392"/>
                </a:cubicBezTo>
                <a:cubicBezTo>
                  <a:pt x="1187323" y="998434"/>
                  <a:pt x="1177494" y="985157"/>
                  <a:pt x="1167665" y="975199"/>
                </a:cubicBezTo>
                <a:cubicBezTo>
                  <a:pt x="1141454" y="942005"/>
                  <a:pt x="1111967" y="912131"/>
                  <a:pt x="1085756" y="878938"/>
                </a:cubicBezTo>
                <a:cubicBezTo>
                  <a:pt x="1082480" y="875619"/>
                  <a:pt x="1085756" y="868980"/>
                  <a:pt x="1089032" y="872299"/>
                </a:cubicBezTo>
                <a:close/>
                <a:moveTo>
                  <a:pt x="1544442" y="868980"/>
                </a:moveTo>
                <a:cubicBezTo>
                  <a:pt x="1544442" y="868980"/>
                  <a:pt x="1544442" y="868980"/>
                  <a:pt x="1547844" y="868980"/>
                </a:cubicBezTo>
                <a:cubicBezTo>
                  <a:pt x="1551246" y="872354"/>
                  <a:pt x="1554648" y="875727"/>
                  <a:pt x="1558050" y="879101"/>
                </a:cubicBezTo>
                <a:cubicBezTo>
                  <a:pt x="1561452" y="882474"/>
                  <a:pt x="1561452" y="889221"/>
                  <a:pt x="1568255" y="892595"/>
                </a:cubicBezTo>
                <a:cubicBezTo>
                  <a:pt x="1568255" y="892595"/>
                  <a:pt x="1564853" y="895968"/>
                  <a:pt x="1564853" y="892595"/>
                </a:cubicBezTo>
                <a:cubicBezTo>
                  <a:pt x="1564853" y="882474"/>
                  <a:pt x="1551246" y="875727"/>
                  <a:pt x="1544442" y="868980"/>
                </a:cubicBezTo>
                <a:close/>
                <a:moveTo>
                  <a:pt x="1277138" y="868727"/>
                </a:moveTo>
                <a:cubicBezTo>
                  <a:pt x="1278801" y="867475"/>
                  <a:pt x="1281296" y="867475"/>
                  <a:pt x="1282959" y="869144"/>
                </a:cubicBezTo>
                <a:cubicBezTo>
                  <a:pt x="1306242" y="889180"/>
                  <a:pt x="1332852" y="915894"/>
                  <a:pt x="1339504" y="945947"/>
                </a:cubicBezTo>
                <a:cubicBezTo>
                  <a:pt x="1342830" y="955965"/>
                  <a:pt x="1326199" y="962643"/>
                  <a:pt x="1322873" y="949286"/>
                </a:cubicBezTo>
                <a:cubicBezTo>
                  <a:pt x="1316221" y="922572"/>
                  <a:pt x="1289611" y="902537"/>
                  <a:pt x="1276306" y="875823"/>
                </a:cubicBezTo>
                <a:cubicBezTo>
                  <a:pt x="1274643" y="872484"/>
                  <a:pt x="1275475" y="869979"/>
                  <a:pt x="1277138" y="868727"/>
                </a:cubicBezTo>
                <a:close/>
                <a:moveTo>
                  <a:pt x="549900" y="859599"/>
                </a:moveTo>
                <a:cubicBezTo>
                  <a:pt x="563214" y="856280"/>
                  <a:pt x="566543" y="882835"/>
                  <a:pt x="553228" y="886154"/>
                </a:cubicBezTo>
                <a:cubicBezTo>
                  <a:pt x="539914" y="889473"/>
                  <a:pt x="529928" y="892793"/>
                  <a:pt x="516613" y="899431"/>
                </a:cubicBezTo>
                <a:lnTo>
                  <a:pt x="505577" y="909061"/>
                </a:lnTo>
                <a:lnTo>
                  <a:pt x="513594" y="910049"/>
                </a:lnTo>
                <a:cubicBezTo>
                  <a:pt x="516116" y="912119"/>
                  <a:pt x="516956" y="915432"/>
                  <a:pt x="513594" y="918745"/>
                </a:cubicBezTo>
                <a:cubicBezTo>
                  <a:pt x="486700" y="945250"/>
                  <a:pt x="493424" y="981693"/>
                  <a:pt x="510233" y="1014824"/>
                </a:cubicBezTo>
                <a:cubicBezTo>
                  <a:pt x="511914" y="1019793"/>
                  <a:pt x="515275" y="1026419"/>
                  <a:pt x="516956" y="1033459"/>
                </a:cubicBezTo>
                <a:lnTo>
                  <a:pt x="515582" y="1042091"/>
                </a:lnTo>
                <a:lnTo>
                  <a:pt x="517086" y="1042456"/>
                </a:lnTo>
                <a:cubicBezTo>
                  <a:pt x="523680" y="1045741"/>
                  <a:pt x="523680" y="1052310"/>
                  <a:pt x="517086" y="1055594"/>
                </a:cubicBezTo>
                <a:cubicBezTo>
                  <a:pt x="500600" y="1058878"/>
                  <a:pt x="485763" y="1062163"/>
                  <a:pt x="471750" y="1067090"/>
                </a:cubicBezTo>
                <a:lnTo>
                  <a:pt x="442510" y="1082546"/>
                </a:lnTo>
                <a:lnTo>
                  <a:pt x="445705" y="1088965"/>
                </a:lnTo>
                <a:cubicBezTo>
                  <a:pt x="446530" y="1094392"/>
                  <a:pt x="444055" y="1100235"/>
                  <a:pt x="437455" y="1101905"/>
                </a:cubicBezTo>
                <a:lnTo>
                  <a:pt x="435640" y="1102259"/>
                </a:lnTo>
                <a:lnTo>
                  <a:pt x="440870" y="1104565"/>
                </a:lnTo>
                <a:cubicBezTo>
                  <a:pt x="447480" y="1111233"/>
                  <a:pt x="447480" y="1121234"/>
                  <a:pt x="440870" y="1127901"/>
                </a:cubicBezTo>
                <a:lnTo>
                  <a:pt x="435578" y="1131882"/>
                </a:lnTo>
                <a:lnTo>
                  <a:pt x="467262" y="1129836"/>
                </a:lnTo>
                <a:cubicBezTo>
                  <a:pt x="511468" y="1129836"/>
                  <a:pt x="555261" y="1134815"/>
                  <a:pt x="593270" y="1151411"/>
                </a:cubicBezTo>
                <a:cubicBezTo>
                  <a:pt x="599880" y="1154731"/>
                  <a:pt x="599880" y="1164689"/>
                  <a:pt x="593270" y="1168008"/>
                </a:cubicBezTo>
                <a:lnTo>
                  <a:pt x="562094" y="1171240"/>
                </a:lnTo>
                <a:lnTo>
                  <a:pt x="556613" y="1178543"/>
                </a:lnTo>
                <a:cubicBezTo>
                  <a:pt x="525170" y="1186811"/>
                  <a:pt x="491245" y="1190118"/>
                  <a:pt x="457320" y="1192185"/>
                </a:cubicBezTo>
                <a:lnTo>
                  <a:pt x="422998" y="1194329"/>
                </a:lnTo>
                <a:lnTo>
                  <a:pt x="546222" y="1205013"/>
                </a:lnTo>
                <a:lnTo>
                  <a:pt x="546222" y="1204472"/>
                </a:lnTo>
                <a:cubicBezTo>
                  <a:pt x="549715" y="1204472"/>
                  <a:pt x="553208" y="1204472"/>
                  <a:pt x="556700" y="1204472"/>
                </a:cubicBezTo>
                <a:lnTo>
                  <a:pt x="558519" y="1206080"/>
                </a:lnTo>
                <a:lnTo>
                  <a:pt x="585657" y="1208433"/>
                </a:lnTo>
                <a:lnTo>
                  <a:pt x="615421" y="1211014"/>
                </a:lnTo>
                <a:lnTo>
                  <a:pt x="614473" y="1210580"/>
                </a:lnTo>
                <a:cubicBezTo>
                  <a:pt x="612000" y="1209323"/>
                  <a:pt x="609527" y="1207647"/>
                  <a:pt x="606230" y="1204296"/>
                </a:cubicBezTo>
                <a:cubicBezTo>
                  <a:pt x="606230" y="1200945"/>
                  <a:pt x="606230" y="1197593"/>
                  <a:pt x="609527" y="1197593"/>
                </a:cubicBezTo>
                <a:cubicBezTo>
                  <a:pt x="616121" y="1197593"/>
                  <a:pt x="622716" y="1200945"/>
                  <a:pt x="628898" y="1205134"/>
                </a:cubicBezTo>
                <a:lnTo>
                  <a:pt x="639625" y="1213113"/>
                </a:lnTo>
                <a:lnTo>
                  <a:pt x="675564" y="1216229"/>
                </a:lnTo>
                <a:lnTo>
                  <a:pt x="662165" y="1204779"/>
                </a:lnTo>
                <a:cubicBezTo>
                  <a:pt x="658897" y="1198262"/>
                  <a:pt x="649092" y="1191745"/>
                  <a:pt x="649092" y="1181969"/>
                </a:cubicBezTo>
                <a:cubicBezTo>
                  <a:pt x="649092" y="1178710"/>
                  <a:pt x="652360" y="1175452"/>
                  <a:pt x="655629" y="1175452"/>
                </a:cubicBezTo>
                <a:cubicBezTo>
                  <a:pt x="665434" y="1172193"/>
                  <a:pt x="675239" y="1181969"/>
                  <a:pt x="681776" y="1188486"/>
                </a:cubicBezTo>
                <a:cubicBezTo>
                  <a:pt x="688313" y="1198262"/>
                  <a:pt x="694850" y="1204779"/>
                  <a:pt x="698118" y="1214555"/>
                </a:cubicBezTo>
                <a:lnTo>
                  <a:pt x="697723" y="1217509"/>
                </a:lnTo>
                <a:lnTo>
                  <a:pt x="730277" y="1218719"/>
                </a:lnTo>
                <a:lnTo>
                  <a:pt x="709006" y="1191066"/>
                </a:lnTo>
                <a:cubicBezTo>
                  <a:pt x="699128" y="1181188"/>
                  <a:pt x="685958" y="1171311"/>
                  <a:pt x="679372" y="1161433"/>
                </a:cubicBezTo>
                <a:cubicBezTo>
                  <a:pt x="676080" y="1154848"/>
                  <a:pt x="682665" y="1151555"/>
                  <a:pt x="685958" y="1151555"/>
                </a:cubicBezTo>
                <a:cubicBezTo>
                  <a:pt x="702420" y="1154848"/>
                  <a:pt x="715591" y="1168018"/>
                  <a:pt x="725469" y="1181188"/>
                </a:cubicBezTo>
                <a:lnTo>
                  <a:pt x="755046" y="1219639"/>
                </a:lnTo>
                <a:lnTo>
                  <a:pt x="770574" y="1220216"/>
                </a:lnTo>
                <a:lnTo>
                  <a:pt x="757994" y="1207950"/>
                </a:lnTo>
                <a:cubicBezTo>
                  <a:pt x="751327" y="1198198"/>
                  <a:pt x="741326" y="1191697"/>
                  <a:pt x="737992" y="1178694"/>
                </a:cubicBezTo>
                <a:cubicBezTo>
                  <a:pt x="737992" y="1175444"/>
                  <a:pt x="741326" y="1172193"/>
                  <a:pt x="747993" y="1172193"/>
                </a:cubicBezTo>
                <a:cubicBezTo>
                  <a:pt x="757994" y="1175444"/>
                  <a:pt x="764662" y="1185196"/>
                  <a:pt x="771329" y="1194947"/>
                </a:cubicBezTo>
                <a:cubicBezTo>
                  <a:pt x="777997" y="1204699"/>
                  <a:pt x="784664" y="1211201"/>
                  <a:pt x="794666" y="1220952"/>
                </a:cubicBezTo>
                <a:cubicBezTo>
                  <a:pt x="804667" y="1227454"/>
                  <a:pt x="794666" y="1240456"/>
                  <a:pt x="784664" y="1233955"/>
                </a:cubicBezTo>
                <a:lnTo>
                  <a:pt x="777996" y="1227453"/>
                </a:lnTo>
                <a:lnTo>
                  <a:pt x="757167" y="1228134"/>
                </a:lnTo>
                <a:lnTo>
                  <a:pt x="755102" y="1235105"/>
                </a:lnTo>
                <a:cubicBezTo>
                  <a:pt x="750986" y="1237162"/>
                  <a:pt x="745224" y="1237162"/>
                  <a:pt x="741932" y="1233870"/>
                </a:cubicBezTo>
                <a:lnTo>
                  <a:pt x="738002" y="1228761"/>
                </a:lnTo>
                <a:lnTo>
                  <a:pt x="683798" y="1230534"/>
                </a:lnTo>
                <a:cubicBezTo>
                  <a:pt x="582972" y="1233604"/>
                  <a:pt x="480753" y="1232990"/>
                  <a:pt x="384109" y="1201066"/>
                </a:cubicBezTo>
                <a:lnTo>
                  <a:pt x="382344" y="1196868"/>
                </a:lnTo>
                <a:lnTo>
                  <a:pt x="358026" y="1198386"/>
                </a:lnTo>
                <a:cubicBezTo>
                  <a:pt x="314999" y="1201694"/>
                  <a:pt x="255422" y="1218230"/>
                  <a:pt x="219015" y="1195079"/>
                </a:cubicBezTo>
                <a:lnTo>
                  <a:pt x="216861" y="1192927"/>
                </a:lnTo>
                <a:lnTo>
                  <a:pt x="175220" y="1199994"/>
                </a:lnTo>
                <a:cubicBezTo>
                  <a:pt x="131840" y="1206244"/>
                  <a:pt x="88874" y="1212912"/>
                  <a:pt x="47560" y="1224580"/>
                </a:cubicBezTo>
                <a:cubicBezTo>
                  <a:pt x="44255" y="1224580"/>
                  <a:pt x="44255" y="1221246"/>
                  <a:pt x="44255" y="1217913"/>
                </a:cubicBezTo>
                <a:cubicBezTo>
                  <a:pt x="61607" y="1206244"/>
                  <a:pt x="79372" y="1196660"/>
                  <a:pt x="97498" y="1188586"/>
                </a:cubicBezTo>
                <a:lnTo>
                  <a:pt x="99243" y="1187948"/>
                </a:lnTo>
                <a:lnTo>
                  <a:pt x="14873" y="1191243"/>
                </a:lnTo>
                <a:cubicBezTo>
                  <a:pt x="-4958" y="1191243"/>
                  <a:pt x="-4958" y="1161369"/>
                  <a:pt x="14873" y="1161369"/>
                </a:cubicBezTo>
                <a:lnTo>
                  <a:pt x="46837" y="1159801"/>
                </a:lnTo>
                <a:lnTo>
                  <a:pt x="66050" y="1144428"/>
                </a:lnTo>
                <a:cubicBezTo>
                  <a:pt x="102711" y="1123610"/>
                  <a:pt x="145405" y="1121106"/>
                  <a:pt x="189955" y="1118601"/>
                </a:cubicBezTo>
                <a:cubicBezTo>
                  <a:pt x="251830" y="1113592"/>
                  <a:pt x="311849" y="1097313"/>
                  <a:pt x="372795" y="1086670"/>
                </a:cubicBezTo>
                <a:lnTo>
                  <a:pt x="378711" y="1085885"/>
                </a:lnTo>
                <a:lnTo>
                  <a:pt x="389735" y="1075301"/>
                </a:lnTo>
                <a:cubicBezTo>
                  <a:pt x="404159" y="1066269"/>
                  <a:pt x="419821" y="1058879"/>
                  <a:pt x="431361" y="1052310"/>
                </a:cubicBezTo>
                <a:cubicBezTo>
                  <a:pt x="451143" y="1044920"/>
                  <a:pt x="472780" y="1035682"/>
                  <a:pt x="494882" y="1037067"/>
                </a:cubicBezTo>
                <a:lnTo>
                  <a:pt x="498862" y="1038033"/>
                </a:lnTo>
                <a:lnTo>
                  <a:pt x="483339" y="998258"/>
                </a:lnTo>
                <a:cubicBezTo>
                  <a:pt x="474934" y="981693"/>
                  <a:pt x="473253" y="965956"/>
                  <a:pt x="477035" y="951048"/>
                </a:cubicBezTo>
                <a:lnTo>
                  <a:pt x="500662" y="913349"/>
                </a:lnTo>
                <a:lnTo>
                  <a:pt x="489984" y="922666"/>
                </a:lnTo>
                <a:cubicBezTo>
                  <a:pt x="476669" y="929305"/>
                  <a:pt x="463355" y="916028"/>
                  <a:pt x="470012" y="902751"/>
                </a:cubicBezTo>
                <a:cubicBezTo>
                  <a:pt x="483327" y="876196"/>
                  <a:pt x="519942" y="862919"/>
                  <a:pt x="549900" y="859599"/>
                </a:cubicBezTo>
                <a:close/>
                <a:moveTo>
                  <a:pt x="694005" y="858794"/>
                </a:moveTo>
                <a:cubicBezTo>
                  <a:pt x="695236" y="857956"/>
                  <a:pt x="696876" y="857956"/>
                  <a:pt x="698516" y="859632"/>
                </a:cubicBezTo>
                <a:cubicBezTo>
                  <a:pt x="711640" y="869686"/>
                  <a:pt x="721483" y="886443"/>
                  <a:pt x="734606" y="899848"/>
                </a:cubicBezTo>
                <a:cubicBezTo>
                  <a:pt x="741168" y="906551"/>
                  <a:pt x="728044" y="916605"/>
                  <a:pt x="721483" y="909902"/>
                </a:cubicBezTo>
                <a:cubicBezTo>
                  <a:pt x="711640" y="896497"/>
                  <a:pt x="695236" y="879740"/>
                  <a:pt x="691955" y="862983"/>
                </a:cubicBezTo>
                <a:cubicBezTo>
                  <a:pt x="691955" y="861307"/>
                  <a:pt x="692775" y="859632"/>
                  <a:pt x="694005" y="858794"/>
                </a:cubicBezTo>
                <a:close/>
                <a:moveTo>
                  <a:pt x="2119117" y="849930"/>
                </a:moveTo>
                <a:cubicBezTo>
                  <a:pt x="2119117" y="846755"/>
                  <a:pt x="2125467" y="846755"/>
                  <a:pt x="2125467" y="849930"/>
                </a:cubicBezTo>
                <a:cubicBezTo>
                  <a:pt x="2125467" y="853105"/>
                  <a:pt x="2125467" y="856280"/>
                  <a:pt x="2125467" y="856280"/>
                </a:cubicBezTo>
                <a:cubicBezTo>
                  <a:pt x="2125467" y="859455"/>
                  <a:pt x="2119117" y="859455"/>
                  <a:pt x="2119117" y="856280"/>
                </a:cubicBezTo>
                <a:cubicBezTo>
                  <a:pt x="2119117" y="856280"/>
                  <a:pt x="2119117" y="853105"/>
                  <a:pt x="2119117" y="849930"/>
                </a:cubicBezTo>
                <a:close/>
                <a:moveTo>
                  <a:pt x="2103242" y="829293"/>
                </a:moveTo>
                <a:cubicBezTo>
                  <a:pt x="2112767" y="836097"/>
                  <a:pt x="2119117" y="842901"/>
                  <a:pt x="2122292" y="849704"/>
                </a:cubicBezTo>
                <a:cubicBezTo>
                  <a:pt x="2122292" y="853106"/>
                  <a:pt x="2122292" y="853106"/>
                  <a:pt x="2119117" y="849704"/>
                </a:cubicBezTo>
                <a:cubicBezTo>
                  <a:pt x="2115942" y="842901"/>
                  <a:pt x="2109592" y="836097"/>
                  <a:pt x="2103242" y="832695"/>
                </a:cubicBezTo>
                <a:cubicBezTo>
                  <a:pt x="2103242" y="832695"/>
                  <a:pt x="2103242" y="829293"/>
                  <a:pt x="2103242" y="829293"/>
                </a:cubicBezTo>
                <a:close/>
                <a:moveTo>
                  <a:pt x="2166418" y="826436"/>
                </a:moveTo>
                <a:cubicBezTo>
                  <a:pt x="2171397" y="824769"/>
                  <a:pt x="2177206" y="826436"/>
                  <a:pt x="2178866" y="833103"/>
                </a:cubicBezTo>
                <a:cubicBezTo>
                  <a:pt x="2182185" y="843104"/>
                  <a:pt x="2185505" y="853106"/>
                  <a:pt x="2188824" y="863107"/>
                </a:cubicBezTo>
                <a:cubicBezTo>
                  <a:pt x="2188824" y="869774"/>
                  <a:pt x="2192143" y="879776"/>
                  <a:pt x="2182185" y="883109"/>
                </a:cubicBezTo>
                <a:cubicBezTo>
                  <a:pt x="2172227" y="886443"/>
                  <a:pt x="2168908" y="869774"/>
                  <a:pt x="2168908" y="863107"/>
                </a:cubicBezTo>
                <a:cubicBezTo>
                  <a:pt x="2165588" y="856439"/>
                  <a:pt x="2162269" y="846438"/>
                  <a:pt x="2158950" y="839771"/>
                </a:cubicBezTo>
                <a:cubicBezTo>
                  <a:pt x="2157290" y="833103"/>
                  <a:pt x="2161439" y="828102"/>
                  <a:pt x="2166418" y="826436"/>
                </a:cubicBezTo>
                <a:close/>
                <a:moveTo>
                  <a:pt x="751145" y="826118"/>
                </a:moveTo>
                <a:cubicBezTo>
                  <a:pt x="774429" y="842829"/>
                  <a:pt x="787733" y="866223"/>
                  <a:pt x="807691" y="882934"/>
                </a:cubicBezTo>
                <a:cubicBezTo>
                  <a:pt x="811017" y="886276"/>
                  <a:pt x="807691" y="889618"/>
                  <a:pt x="807691" y="889618"/>
                </a:cubicBezTo>
                <a:cubicBezTo>
                  <a:pt x="781081" y="879592"/>
                  <a:pt x="757798" y="856197"/>
                  <a:pt x="744493" y="832802"/>
                </a:cubicBezTo>
                <a:cubicBezTo>
                  <a:pt x="741167" y="829460"/>
                  <a:pt x="744493" y="826118"/>
                  <a:pt x="751145" y="826118"/>
                </a:cubicBezTo>
                <a:close/>
                <a:moveTo>
                  <a:pt x="2009845" y="824180"/>
                </a:moveTo>
                <a:cubicBezTo>
                  <a:pt x="2011565" y="823767"/>
                  <a:pt x="2013285" y="824592"/>
                  <a:pt x="2013285" y="826240"/>
                </a:cubicBezTo>
                <a:cubicBezTo>
                  <a:pt x="2016724" y="832835"/>
                  <a:pt x="2020164" y="839429"/>
                  <a:pt x="2023604" y="846023"/>
                </a:cubicBezTo>
                <a:cubicBezTo>
                  <a:pt x="2023604" y="852618"/>
                  <a:pt x="2027043" y="855915"/>
                  <a:pt x="2027043" y="862509"/>
                </a:cubicBezTo>
                <a:cubicBezTo>
                  <a:pt x="2027043" y="865806"/>
                  <a:pt x="2023604" y="865806"/>
                  <a:pt x="2020164" y="862509"/>
                </a:cubicBezTo>
                <a:cubicBezTo>
                  <a:pt x="2013285" y="855915"/>
                  <a:pt x="2009845" y="839429"/>
                  <a:pt x="2006405" y="829537"/>
                </a:cubicBezTo>
                <a:cubicBezTo>
                  <a:pt x="2006405" y="826240"/>
                  <a:pt x="2008125" y="824592"/>
                  <a:pt x="2009845" y="824180"/>
                </a:cubicBezTo>
                <a:close/>
                <a:moveTo>
                  <a:pt x="2894969" y="823305"/>
                </a:moveTo>
                <a:lnTo>
                  <a:pt x="2895279" y="823558"/>
                </a:lnTo>
                <a:cubicBezTo>
                  <a:pt x="2896930" y="823558"/>
                  <a:pt x="2896930" y="825210"/>
                  <a:pt x="2896105" y="826863"/>
                </a:cubicBezTo>
                <a:lnTo>
                  <a:pt x="2893778" y="828726"/>
                </a:lnTo>
                <a:lnTo>
                  <a:pt x="2903886" y="848477"/>
                </a:lnTo>
                <a:lnTo>
                  <a:pt x="2915249" y="847006"/>
                </a:lnTo>
                <a:lnTo>
                  <a:pt x="2937318" y="873901"/>
                </a:lnTo>
                <a:lnTo>
                  <a:pt x="2929941" y="851857"/>
                </a:lnTo>
                <a:cubicBezTo>
                  <a:pt x="2922286" y="838948"/>
                  <a:pt x="2911783" y="828768"/>
                  <a:pt x="2897908" y="823581"/>
                </a:cubicBezTo>
                <a:close/>
                <a:moveTo>
                  <a:pt x="1549277" y="822277"/>
                </a:moveTo>
                <a:cubicBezTo>
                  <a:pt x="1550107" y="821441"/>
                  <a:pt x="1550937" y="821441"/>
                  <a:pt x="1550937" y="823113"/>
                </a:cubicBezTo>
                <a:cubicBezTo>
                  <a:pt x="1574172" y="849874"/>
                  <a:pt x="1600726" y="873290"/>
                  <a:pt x="1617323" y="903396"/>
                </a:cubicBezTo>
                <a:cubicBezTo>
                  <a:pt x="1620642" y="910086"/>
                  <a:pt x="1610684" y="913431"/>
                  <a:pt x="1607365" y="910086"/>
                </a:cubicBezTo>
                <a:cubicBezTo>
                  <a:pt x="1594088" y="876635"/>
                  <a:pt x="1567533" y="856564"/>
                  <a:pt x="1547617" y="826458"/>
                </a:cubicBezTo>
                <a:cubicBezTo>
                  <a:pt x="1547617" y="824786"/>
                  <a:pt x="1548447" y="823113"/>
                  <a:pt x="1549277" y="822277"/>
                </a:cubicBezTo>
                <a:close/>
                <a:moveTo>
                  <a:pt x="1109942" y="822254"/>
                </a:moveTo>
                <a:cubicBezTo>
                  <a:pt x="1111179" y="821426"/>
                  <a:pt x="1112829" y="821426"/>
                  <a:pt x="1114479" y="823083"/>
                </a:cubicBezTo>
                <a:cubicBezTo>
                  <a:pt x="1177169" y="889385"/>
                  <a:pt x="1229962" y="962316"/>
                  <a:pt x="1272856" y="1041878"/>
                </a:cubicBezTo>
                <a:cubicBezTo>
                  <a:pt x="1276155" y="1045193"/>
                  <a:pt x="1272856" y="1045193"/>
                  <a:pt x="1272856" y="1045193"/>
                </a:cubicBezTo>
                <a:cubicBezTo>
                  <a:pt x="1223363" y="968946"/>
                  <a:pt x="1163971" y="896015"/>
                  <a:pt x="1107880" y="826398"/>
                </a:cubicBezTo>
                <a:cubicBezTo>
                  <a:pt x="1107880" y="824741"/>
                  <a:pt x="1108705" y="823083"/>
                  <a:pt x="1109942" y="822254"/>
                </a:cubicBezTo>
                <a:close/>
                <a:moveTo>
                  <a:pt x="2224546" y="816882"/>
                </a:moveTo>
                <a:cubicBezTo>
                  <a:pt x="2237620" y="833478"/>
                  <a:pt x="2257230" y="856714"/>
                  <a:pt x="2253962" y="876629"/>
                </a:cubicBezTo>
                <a:cubicBezTo>
                  <a:pt x="2253962" y="879949"/>
                  <a:pt x="2250693" y="883268"/>
                  <a:pt x="2247425" y="879949"/>
                </a:cubicBezTo>
                <a:cubicBezTo>
                  <a:pt x="2240888" y="873310"/>
                  <a:pt x="2234351" y="866672"/>
                  <a:pt x="2231083" y="856714"/>
                </a:cubicBezTo>
                <a:cubicBezTo>
                  <a:pt x="2224546" y="846756"/>
                  <a:pt x="2218009" y="840117"/>
                  <a:pt x="2211472" y="830159"/>
                </a:cubicBezTo>
                <a:cubicBezTo>
                  <a:pt x="2201667" y="823520"/>
                  <a:pt x="2214741" y="810243"/>
                  <a:pt x="2224546" y="816882"/>
                </a:cubicBezTo>
                <a:close/>
                <a:moveTo>
                  <a:pt x="2278066" y="813577"/>
                </a:moveTo>
                <a:cubicBezTo>
                  <a:pt x="2278066" y="810243"/>
                  <a:pt x="2281439" y="810243"/>
                  <a:pt x="2284813" y="813577"/>
                </a:cubicBezTo>
                <a:cubicBezTo>
                  <a:pt x="2284813" y="820244"/>
                  <a:pt x="2288186" y="826912"/>
                  <a:pt x="2288186" y="833579"/>
                </a:cubicBezTo>
                <a:cubicBezTo>
                  <a:pt x="2291560" y="843581"/>
                  <a:pt x="2294933" y="853582"/>
                  <a:pt x="2298307" y="863583"/>
                </a:cubicBezTo>
                <a:cubicBezTo>
                  <a:pt x="2301680" y="870251"/>
                  <a:pt x="2288186" y="876918"/>
                  <a:pt x="2284813" y="866917"/>
                </a:cubicBezTo>
                <a:cubicBezTo>
                  <a:pt x="2274692" y="853582"/>
                  <a:pt x="2274692" y="830246"/>
                  <a:pt x="2278066" y="813577"/>
                </a:cubicBezTo>
                <a:close/>
                <a:moveTo>
                  <a:pt x="1663505" y="813418"/>
                </a:moveTo>
                <a:cubicBezTo>
                  <a:pt x="1673626" y="820086"/>
                  <a:pt x="1683746" y="830087"/>
                  <a:pt x="1690493" y="840089"/>
                </a:cubicBezTo>
                <a:cubicBezTo>
                  <a:pt x="1690493" y="843422"/>
                  <a:pt x="1687120" y="846756"/>
                  <a:pt x="1687120" y="843422"/>
                </a:cubicBezTo>
                <a:cubicBezTo>
                  <a:pt x="1680373" y="833421"/>
                  <a:pt x="1673626" y="823420"/>
                  <a:pt x="1663505" y="816752"/>
                </a:cubicBezTo>
                <a:cubicBezTo>
                  <a:pt x="1663505" y="813418"/>
                  <a:pt x="1663505" y="813418"/>
                  <a:pt x="1663505" y="813418"/>
                </a:cubicBezTo>
                <a:close/>
                <a:moveTo>
                  <a:pt x="1163910" y="806370"/>
                </a:moveTo>
                <a:cubicBezTo>
                  <a:pt x="1165143" y="805545"/>
                  <a:pt x="1166788" y="805545"/>
                  <a:pt x="1168432" y="807196"/>
                </a:cubicBezTo>
                <a:cubicBezTo>
                  <a:pt x="1196383" y="833620"/>
                  <a:pt x="1221046" y="864173"/>
                  <a:pt x="1242421" y="897204"/>
                </a:cubicBezTo>
                <a:lnTo>
                  <a:pt x="1261797" y="934654"/>
                </a:lnTo>
                <a:lnTo>
                  <a:pt x="1247702" y="889883"/>
                </a:lnTo>
                <a:cubicBezTo>
                  <a:pt x="1246053" y="888229"/>
                  <a:pt x="1246053" y="886575"/>
                  <a:pt x="1246878" y="885749"/>
                </a:cubicBezTo>
                <a:cubicBezTo>
                  <a:pt x="1247702" y="884922"/>
                  <a:pt x="1249351" y="884922"/>
                  <a:pt x="1250999" y="886575"/>
                </a:cubicBezTo>
                <a:cubicBezTo>
                  <a:pt x="1270782" y="903112"/>
                  <a:pt x="1277377" y="926263"/>
                  <a:pt x="1283971" y="949414"/>
                </a:cubicBezTo>
                <a:cubicBezTo>
                  <a:pt x="1285620" y="954375"/>
                  <a:pt x="1282323" y="957682"/>
                  <a:pt x="1278201" y="958509"/>
                </a:cubicBezTo>
                <a:lnTo>
                  <a:pt x="1272564" y="955464"/>
                </a:lnTo>
                <a:lnTo>
                  <a:pt x="1296680" y="1002075"/>
                </a:lnTo>
                <a:cubicBezTo>
                  <a:pt x="1299968" y="1005378"/>
                  <a:pt x="1296680" y="1008681"/>
                  <a:pt x="1293391" y="1005378"/>
                </a:cubicBezTo>
                <a:cubicBezTo>
                  <a:pt x="1250642" y="939317"/>
                  <a:pt x="1207892" y="873257"/>
                  <a:pt x="1161855" y="810499"/>
                </a:cubicBezTo>
                <a:cubicBezTo>
                  <a:pt x="1161855" y="808848"/>
                  <a:pt x="1162677" y="807196"/>
                  <a:pt x="1163910" y="806370"/>
                </a:cubicBezTo>
                <a:close/>
                <a:moveTo>
                  <a:pt x="771618" y="783255"/>
                </a:moveTo>
                <a:cubicBezTo>
                  <a:pt x="798173" y="793234"/>
                  <a:pt x="814770" y="823169"/>
                  <a:pt x="834685" y="843127"/>
                </a:cubicBezTo>
                <a:cubicBezTo>
                  <a:pt x="838005" y="846453"/>
                  <a:pt x="831366" y="853105"/>
                  <a:pt x="831366" y="849779"/>
                </a:cubicBezTo>
                <a:cubicBezTo>
                  <a:pt x="808131" y="829822"/>
                  <a:pt x="788215" y="809865"/>
                  <a:pt x="768299" y="789908"/>
                </a:cubicBezTo>
                <a:cubicBezTo>
                  <a:pt x="764980" y="786581"/>
                  <a:pt x="768299" y="783255"/>
                  <a:pt x="771618" y="783255"/>
                </a:cubicBezTo>
                <a:close/>
                <a:moveTo>
                  <a:pt x="866897" y="780080"/>
                </a:moveTo>
                <a:cubicBezTo>
                  <a:pt x="880232" y="783414"/>
                  <a:pt x="890234" y="796749"/>
                  <a:pt x="900235" y="806750"/>
                </a:cubicBezTo>
                <a:cubicBezTo>
                  <a:pt x="906902" y="813418"/>
                  <a:pt x="910236" y="820085"/>
                  <a:pt x="916904" y="823419"/>
                </a:cubicBezTo>
                <a:cubicBezTo>
                  <a:pt x="916904" y="826753"/>
                  <a:pt x="920237" y="830086"/>
                  <a:pt x="923571" y="830086"/>
                </a:cubicBezTo>
                <a:cubicBezTo>
                  <a:pt x="923571" y="833420"/>
                  <a:pt x="923571" y="833420"/>
                  <a:pt x="923571" y="833420"/>
                </a:cubicBezTo>
                <a:cubicBezTo>
                  <a:pt x="926905" y="833420"/>
                  <a:pt x="926905" y="840088"/>
                  <a:pt x="923571" y="840088"/>
                </a:cubicBezTo>
                <a:cubicBezTo>
                  <a:pt x="913570" y="846755"/>
                  <a:pt x="900235" y="830086"/>
                  <a:pt x="893567" y="826753"/>
                </a:cubicBezTo>
                <a:cubicBezTo>
                  <a:pt x="883566" y="816751"/>
                  <a:pt x="866897" y="803416"/>
                  <a:pt x="860230" y="786748"/>
                </a:cubicBezTo>
                <a:cubicBezTo>
                  <a:pt x="860230" y="783414"/>
                  <a:pt x="863564" y="780080"/>
                  <a:pt x="866897" y="780080"/>
                </a:cubicBezTo>
                <a:close/>
                <a:moveTo>
                  <a:pt x="814606" y="780080"/>
                </a:moveTo>
                <a:cubicBezTo>
                  <a:pt x="827858" y="786706"/>
                  <a:pt x="834484" y="799958"/>
                  <a:pt x="844423" y="809898"/>
                </a:cubicBezTo>
                <a:cubicBezTo>
                  <a:pt x="851049" y="816524"/>
                  <a:pt x="854362" y="823150"/>
                  <a:pt x="860988" y="829776"/>
                </a:cubicBezTo>
                <a:cubicBezTo>
                  <a:pt x="864302" y="829776"/>
                  <a:pt x="864302" y="833089"/>
                  <a:pt x="867615" y="836402"/>
                </a:cubicBezTo>
                <a:cubicBezTo>
                  <a:pt x="867615" y="836402"/>
                  <a:pt x="870928" y="836402"/>
                  <a:pt x="870928" y="836402"/>
                </a:cubicBezTo>
                <a:cubicBezTo>
                  <a:pt x="877554" y="836402"/>
                  <a:pt x="880867" y="846341"/>
                  <a:pt x="874241" y="849654"/>
                </a:cubicBezTo>
                <a:cubicBezTo>
                  <a:pt x="860988" y="856280"/>
                  <a:pt x="847736" y="839715"/>
                  <a:pt x="841110" y="829776"/>
                </a:cubicBezTo>
                <a:cubicBezTo>
                  <a:pt x="827858" y="816524"/>
                  <a:pt x="814606" y="803271"/>
                  <a:pt x="807980" y="786706"/>
                </a:cubicBezTo>
                <a:cubicBezTo>
                  <a:pt x="804667" y="783393"/>
                  <a:pt x="811293" y="780080"/>
                  <a:pt x="814606" y="780080"/>
                </a:cubicBezTo>
                <a:close/>
                <a:moveTo>
                  <a:pt x="948911" y="779657"/>
                </a:moveTo>
                <a:lnTo>
                  <a:pt x="948911" y="786219"/>
                </a:lnTo>
                <a:cubicBezTo>
                  <a:pt x="946447" y="788679"/>
                  <a:pt x="942341" y="789499"/>
                  <a:pt x="939057" y="786218"/>
                </a:cubicBezTo>
                <a:close/>
                <a:moveTo>
                  <a:pt x="1553289" y="773036"/>
                </a:moveTo>
                <a:cubicBezTo>
                  <a:pt x="1554121" y="772209"/>
                  <a:pt x="1555785" y="772209"/>
                  <a:pt x="1557450" y="773862"/>
                </a:cubicBezTo>
                <a:cubicBezTo>
                  <a:pt x="1597393" y="803628"/>
                  <a:pt x="1640666" y="833394"/>
                  <a:pt x="1650652" y="883004"/>
                </a:cubicBezTo>
                <a:cubicBezTo>
                  <a:pt x="1653980" y="889618"/>
                  <a:pt x="1643994" y="889618"/>
                  <a:pt x="1643994" y="886311"/>
                </a:cubicBezTo>
                <a:cubicBezTo>
                  <a:pt x="1627351" y="840009"/>
                  <a:pt x="1580750" y="813550"/>
                  <a:pt x="1554121" y="777170"/>
                </a:cubicBezTo>
                <a:cubicBezTo>
                  <a:pt x="1552457" y="775516"/>
                  <a:pt x="1552457" y="773862"/>
                  <a:pt x="1553289" y="773036"/>
                </a:cubicBezTo>
                <a:close/>
                <a:moveTo>
                  <a:pt x="2293257" y="762825"/>
                </a:moveTo>
                <a:cubicBezTo>
                  <a:pt x="2295771" y="761980"/>
                  <a:pt x="2299123" y="762825"/>
                  <a:pt x="2300798" y="766207"/>
                </a:cubicBezTo>
                <a:cubicBezTo>
                  <a:pt x="2300798" y="779736"/>
                  <a:pt x="2304149" y="793264"/>
                  <a:pt x="2310852" y="803410"/>
                </a:cubicBezTo>
                <a:cubicBezTo>
                  <a:pt x="2314204" y="813557"/>
                  <a:pt x="2317555" y="823703"/>
                  <a:pt x="2317555" y="833849"/>
                </a:cubicBezTo>
                <a:cubicBezTo>
                  <a:pt x="2317555" y="833849"/>
                  <a:pt x="2314204" y="837231"/>
                  <a:pt x="2310852" y="833849"/>
                </a:cubicBezTo>
                <a:cubicBezTo>
                  <a:pt x="2304149" y="827085"/>
                  <a:pt x="2300798" y="816939"/>
                  <a:pt x="2297447" y="806792"/>
                </a:cubicBezTo>
                <a:cubicBezTo>
                  <a:pt x="2294095" y="793264"/>
                  <a:pt x="2290744" y="783118"/>
                  <a:pt x="2290744" y="769589"/>
                </a:cubicBezTo>
                <a:cubicBezTo>
                  <a:pt x="2289068" y="766207"/>
                  <a:pt x="2290744" y="763671"/>
                  <a:pt x="2293257" y="762825"/>
                </a:cubicBezTo>
                <a:close/>
                <a:moveTo>
                  <a:pt x="2021303" y="761750"/>
                </a:moveTo>
                <a:cubicBezTo>
                  <a:pt x="2024723" y="759642"/>
                  <a:pt x="2029852" y="759642"/>
                  <a:pt x="2033271" y="763015"/>
                </a:cubicBezTo>
                <a:cubicBezTo>
                  <a:pt x="2043528" y="786629"/>
                  <a:pt x="2053786" y="810243"/>
                  <a:pt x="2057205" y="833858"/>
                </a:cubicBezTo>
                <a:cubicBezTo>
                  <a:pt x="2057205" y="837231"/>
                  <a:pt x="2050367" y="837231"/>
                  <a:pt x="2050367" y="833858"/>
                </a:cubicBezTo>
                <a:cubicBezTo>
                  <a:pt x="2036690" y="813617"/>
                  <a:pt x="2029851" y="793376"/>
                  <a:pt x="2019594" y="773135"/>
                </a:cubicBezTo>
                <a:cubicBezTo>
                  <a:pt x="2016175" y="768075"/>
                  <a:pt x="2017884" y="763858"/>
                  <a:pt x="2021303" y="761750"/>
                </a:cubicBezTo>
                <a:close/>
                <a:moveTo>
                  <a:pt x="934541" y="759972"/>
                </a:moveTo>
                <a:cubicBezTo>
                  <a:pt x="937415" y="759152"/>
                  <a:pt x="940700" y="759972"/>
                  <a:pt x="942342" y="763253"/>
                </a:cubicBezTo>
                <a:cubicBezTo>
                  <a:pt x="942342" y="769814"/>
                  <a:pt x="945626" y="773095"/>
                  <a:pt x="948911" y="776376"/>
                </a:cubicBezTo>
                <a:lnTo>
                  <a:pt x="948911" y="779657"/>
                </a:lnTo>
                <a:lnTo>
                  <a:pt x="934498" y="760025"/>
                </a:lnTo>
                <a:close/>
                <a:moveTo>
                  <a:pt x="1617467" y="707055"/>
                </a:moveTo>
                <a:cubicBezTo>
                  <a:pt x="1620642" y="707055"/>
                  <a:pt x="1623817" y="710230"/>
                  <a:pt x="1626992" y="710230"/>
                </a:cubicBezTo>
                <a:cubicBezTo>
                  <a:pt x="1626992" y="713405"/>
                  <a:pt x="1626992" y="716580"/>
                  <a:pt x="1626992" y="716580"/>
                </a:cubicBezTo>
                <a:cubicBezTo>
                  <a:pt x="1623817" y="716580"/>
                  <a:pt x="1623817" y="716580"/>
                  <a:pt x="1620642" y="716580"/>
                </a:cubicBezTo>
                <a:cubicBezTo>
                  <a:pt x="1620642" y="716580"/>
                  <a:pt x="1617467" y="713405"/>
                  <a:pt x="1617467" y="713405"/>
                </a:cubicBezTo>
                <a:cubicBezTo>
                  <a:pt x="1611117" y="713405"/>
                  <a:pt x="1614292" y="703880"/>
                  <a:pt x="1617467" y="707055"/>
                </a:cubicBezTo>
                <a:close/>
                <a:moveTo>
                  <a:pt x="866799" y="694355"/>
                </a:moveTo>
                <a:cubicBezTo>
                  <a:pt x="883221" y="704198"/>
                  <a:pt x="899644" y="714040"/>
                  <a:pt x="912781" y="730444"/>
                </a:cubicBezTo>
                <a:lnTo>
                  <a:pt x="934498" y="760025"/>
                </a:lnTo>
                <a:lnTo>
                  <a:pt x="929204" y="766533"/>
                </a:lnTo>
                <a:cubicBezTo>
                  <a:pt x="932488" y="773095"/>
                  <a:pt x="935773" y="779657"/>
                  <a:pt x="939057" y="786218"/>
                </a:cubicBezTo>
                <a:cubicBezTo>
                  <a:pt x="922635" y="776376"/>
                  <a:pt x="909497" y="756691"/>
                  <a:pt x="896359" y="743568"/>
                </a:cubicBezTo>
                <a:cubicBezTo>
                  <a:pt x="886506" y="730444"/>
                  <a:pt x="873368" y="717321"/>
                  <a:pt x="863514" y="700917"/>
                </a:cubicBezTo>
                <a:cubicBezTo>
                  <a:pt x="860230" y="700917"/>
                  <a:pt x="863514" y="694355"/>
                  <a:pt x="866799" y="694355"/>
                </a:cubicBezTo>
                <a:close/>
                <a:moveTo>
                  <a:pt x="1306317" y="686418"/>
                </a:moveTo>
                <a:cubicBezTo>
                  <a:pt x="1309492" y="686418"/>
                  <a:pt x="1309492" y="690122"/>
                  <a:pt x="1306317" y="690122"/>
                </a:cubicBezTo>
                <a:cubicBezTo>
                  <a:pt x="1303142" y="690122"/>
                  <a:pt x="1303142" y="693827"/>
                  <a:pt x="1299967" y="693827"/>
                </a:cubicBezTo>
                <a:cubicBezTo>
                  <a:pt x="1296792" y="697531"/>
                  <a:pt x="1296792" y="693827"/>
                  <a:pt x="1296792" y="693827"/>
                </a:cubicBezTo>
                <a:cubicBezTo>
                  <a:pt x="1299967" y="690122"/>
                  <a:pt x="1303142" y="686418"/>
                  <a:pt x="1306317" y="686418"/>
                </a:cubicBezTo>
                <a:close/>
                <a:moveTo>
                  <a:pt x="941335" y="680659"/>
                </a:moveTo>
                <a:lnTo>
                  <a:pt x="935560" y="683104"/>
                </a:lnTo>
                <a:lnTo>
                  <a:pt x="934772" y="682130"/>
                </a:lnTo>
                <a:lnTo>
                  <a:pt x="940519" y="691542"/>
                </a:lnTo>
                <a:lnTo>
                  <a:pt x="941390" y="682143"/>
                </a:lnTo>
                <a:close/>
                <a:moveTo>
                  <a:pt x="1359499" y="667368"/>
                </a:moveTo>
                <a:cubicBezTo>
                  <a:pt x="1359499" y="667368"/>
                  <a:pt x="1362833" y="667368"/>
                  <a:pt x="1366167" y="667368"/>
                </a:cubicBezTo>
                <a:cubicBezTo>
                  <a:pt x="1376168" y="667368"/>
                  <a:pt x="1376168" y="686418"/>
                  <a:pt x="1366167" y="683243"/>
                </a:cubicBezTo>
                <a:cubicBezTo>
                  <a:pt x="1362833" y="683243"/>
                  <a:pt x="1356165" y="683243"/>
                  <a:pt x="1352832" y="683243"/>
                </a:cubicBezTo>
                <a:cubicBezTo>
                  <a:pt x="1349498" y="680068"/>
                  <a:pt x="1349498" y="676893"/>
                  <a:pt x="1346164" y="676893"/>
                </a:cubicBezTo>
                <a:cubicBezTo>
                  <a:pt x="1342830" y="673718"/>
                  <a:pt x="1346164" y="670543"/>
                  <a:pt x="1349498" y="670543"/>
                </a:cubicBezTo>
                <a:cubicBezTo>
                  <a:pt x="1352832" y="670543"/>
                  <a:pt x="1356165" y="667368"/>
                  <a:pt x="1359499" y="667368"/>
                </a:cubicBezTo>
                <a:close/>
                <a:moveTo>
                  <a:pt x="868675" y="646045"/>
                </a:moveTo>
                <a:cubicBezTo>
                  <a:pt x="869931" y="645215"/>
                  <a:pt x="871607" y="645215"/>
                  <a:pt x="873283" y="646874"/>
                </a:cubicBezTo>
                <a:cubicBezTo>
                  <a:pt x="886688" y="653513"/>
                  <a:pt x="896742" y="666790"/>
                  <a:pt x="910148" y="680068"/>
                </a:cubicBezTo>
                <a:cubicBezTo>
                  <a:pt x="913499" y="686706"/>
                  <a:pt x="920202" y="693345"/>
                  <a:pt x="923553" y="699984"/>
                </a:cubicBezTo>
                <a:cubicBezTo>
                  <a:pt x="923553" y="703303"/>
                  <a:pt x="923553" y="703303"/>
                  <a:pt x="923553" y="706622"/>
                </a:cubicBezTo>
                <a:cubicBezTo>
                  <a:pt x="923553" y="706622"/>
                  <a:pt x="926905" y="713261"/>
                  <a:pt x="926905" y="706622"/>
                </a:cubicBezTo>
                <a:cubicBezTo>
                  <a:pt x="926905" y="706622"/>
                  <a:pt x="926905" y="706622"/>
                  <a:pt x="926905" y="709941"/>
                </a:cubicBezTo>
                <a:cubicBezTo>
                  <a:pt x="926905" y="709941"/>
                  <a:pt x="926905" y="713261"/>
                  <a:pt x="926905" y="713261"/>
                </a:cubicBezTo>
                <a:cubicBezTo>
                  <a:pt x="926905" y="716580"/>
                  <a:pt x="923553" y="713261"/>
                  <a:pt x="923553" y="713261"/>
                </a:cubicBezTo>
                <a:cubicBezTo>
                  <a:pt x="920202" y="709941"/>
                  <a:pt x="916851" y="706622"/>
                  <a:pt x="913499" y="703303"/>
                </a:cubicBezTo>
                <a:cubicBezTo>
                  <a:pt x="910148" y="696664"/>
                  <a:pt x="903445" y="693345"/>
                  <a:pt x="896742" y="686706"/>
                </a:cubicBezTo>
                <a:cubicBezTo>
                  <a:pt x="886688" y="673429"/>
                  <a:pt x="876634" y="663471"/>
                  <a:pt x="866580" y="650194"/>
                </a:cubicBezTo>
                <a:cubicBezTo>
                  <a:pt x="866580" y="648534"/>
                  <a:pt x="867418" y="646874"/>
                  <a:pt x="868675" y="646045"/>
                </a:cubicBezTo>
                <a:close/>
                <a:moveTo>
                  <a:pt x="968624" y="631730"/>
                </a:moveTo>
                <a:lnTo>
                  <a:pt x="955789" y="656176"/>
                </a:lnTo>
                <a:lnTo>
                  <a:pt x="955789" y="656833"/>
                </a:lnTo>
                <a:cubicBezTo>
                  <a:pt x="955789" y="668450"/>
                  <a:pt x="953321" y="682557"/>
                  <a:pt x="951675" y="697080"/>
                </a:cubicBezTo>
                <a:lnTo>
                  <a:pt x="951718" y="699321"/>
                </a:lnTo>
                <a:lnTo>
                  <a:pt x="939333" y="736497"/>
                </a:lnTo>
                <a:cubicBezTo>
                  <a:pt x="942624" y="736497"/>
                  <a:pt x="949207" y="736497"/>
                  <a:pt x="952498" y="739816"/>
                </a:cubicBezTo>
                <a:lnTo>
                  <a:pt x="951718" y="699321"/>
                </a:lnTo>
                <a:lnTo>
                  <a:pt x="956612" y="684632"/>
                </a:lnTo>
                <a:close/>
                <a:moveTo>
                  <a:pt x="1605562" y="627812"/>
                </a:moveTo>
                <a:cubicBezTo>
                  <a:pt x="1609928" y="627812"/>
                  <a:pt x="1614293" y="631120"/>
                  <a:pt x="1614293" y="637734"/>
                </a:cubicBezTo>
                <a:cubicBezTo>
                  <a:pt x="1614293" y="644349"/>
                  <a:pt x="1614293" y="650964"/>
                  <a:pt x="1614293" y="657578"/>
                </a:cubicBezTo>
                <a:cubicBezTo>
                  <a:pt x="1614293" y="660886"/>
                  <a:pt x="1610801" y="664193"/>
                  <a:pt x="1607308" y="660886"/>
                </a:cubicBezTo>
                <a:cubicBezTo>
                  <a:pt x="1600323" y="654271"/>
                  <a:pt x="1596830" y="647656"/>
                  <a:pt x="1596830" y="637734"/>
                </a:cubicBezTo>
                <a:cubicBezTo>
                  <a:pt x="1596830" y="631120"/>
                  <a:pt x="1601196" y="627812"/>
                  <a:pt x="1605562" y="627812"/>
                </a:cubicBezTo>
                <a:close/>
                <a:moveTo>
                  <a:pt x="1392042" y="606420"/>
                </a:moveTo>
                <a:cubicBezTo>
                  <a:pt x="1395217" y="606420"/>
                  <a:pt x="1398392" y="608971"/>
                  <a:pt x="1398392" y="614074"/>
                </a:cubicBezTo>
                <a:cubicBezTo>
                  <a:pt x="1395217" y="617476"/>
                  <a:pt x="1395217" y="627681"/>
                  <a:pt x="1388867" y="627681"/>
                </a:cubicBezTo>
                <a:cubicBezTo>
                  <a:pt x="1385692" y="627681"/>
                  <a:pt x="1385692" y="627681"/>
                  <a:pt x="1385692" y="624279"/>
                </a:cubicBezTo>
                <a:cubicBezTo>
                  <a:pt x="1385692" y="620877"/>
                  <a:pt x="1385692" y="617476"/>
                  <a:pt x="1385692" y="614074"/>
                </a:cubicBezTo>
                <a:cubicBezTo>
                  <a:pt x="1385692" y="608971"/>
                  <a:pt x="1388867" y="606420"/>
                  <a:pt x="1392042" y="606420"/>
                </a:cubicBezTo>
                <a:close/>
                <a:moveTo>
                  <a:pt x="2353276" y="597776"/>
                </a:moveTo>
                <a:lnTo>
                  <a:pt x="2365363" y="621159"/>
                </a:lnTo>
                <a:cubicBezTo>
                  <a:pt x="2374842" y="643516"/>
                  <a:pt x="2382261" y="666495"/>
                  <a:pt x="2386279" y="689266"/>
                </a:cubicBezTo>
                <a:lnTo>
                  <a:pt x="2386310" y="693238"/>
                </a:lnTo>
                <a:lnTo>
                  <a:pt x="2387185" y="685012"/>
                </a:lnTo>
                <a:lnTo>
                  <a:pt x="2386881" y="683840"/>
                </a:lnTo>
                <a:cubicBezTo>
                  <a:pt x="2381309" y="654983"/>
                  <a:pt x="2376782" y="623529"/>
                  <a:pt x="2359195" y="602334"/>
                </a:cubicBezTo>
                <a:close/>
                <a:moveTo>
                  <a:pt x="1395482" y="584818"/>
                </a:moveTo>
                <a:cubicBezTo>
                  <a:pt x="1402361" y="587993"/>
                  <a:pt x="1405801" y="591168"/>
                  <a:pt x="1409241" y="597518"/>
                </a:cubicBezTo>
                <a:cubicBezTo>
                  <a:pt x="1412680" y="603868"/>
                  <a:pt x="1402361" y="610218"/>
                  <a:pt x="1398922" y="600693"/>
                </a:cubicBezTo>
                <a:cubicBezTo>
                  <a:pt x="1395482" y="597518"/>
                  <a:pt x="1392042" y="594343"/>
                  <a:pt x="1392042" y="587993"/>
                </a:cubicBezTo>
                <a:cubicBezTo>
                  <a:pt x="1392042" y="587993"/>
                  <a:pt x="1395482" y="584818"/>
                  <a:pt x="1395482" y="584818"/>
                </a:cubicBezTo>
                <a:close/>
                <a:moveTo>
                  <a:pt x="2324513" y="545568"/>
                </a:moveTo>
                <a:lnTo>
                  <a:pt x="2332083" y="556778"/>
                </a:lnTo>
                <a:lnTo>
                  <a:pt x="2343840" y="579523"/>
                </a:lnTo>
                <a:lnTo>
                  <a:pt x="2357989" y="583444"/>
                </a:lnTo>
                <a:lnTo>
                  <a:pt x="2360835" y="585977"/>
                </a:lnTo>
                <a:lnTo>
                  <a:pt x="2325314" y="545852"/>
                </a:lnTo>
                <a:close/>
                <a:moveTo>
                  <a:pt x="1398806" y="508728"/>
                </a:moveTo>
                <a:cubicBezTo>
                  <a:pt x="1425311" y="525150"/>
                  <a:pt x="1448502" y="551426"/>
                  <a:pt x="1461754" y="580986"/>
                </a:cubicBezTo>
                <a:cubicBezTo>
                  <a:pt x="1465067" y="590840"/>
                  <a:pt x="1451815" y="600693"/>
                  <a:pt x="1448502" y="590840"/>
                </a:cubicBezTo>
                <a:cubicBezTo>
                  <a:pt x="1435250" y="561279"/>
                  <a:pt x="1408746" y="541572"/>
                  <a:pt x="1392180" y="515297"/>
                </a:cubicBezTo>
                <a:cubicBezTo>
                  <a:pt x="1388867" y="512012"/>
                  <a:pt x="1395493" y="505443"/>
                  <a:pt x="1398806" y="508728"/>
                </a:cubicBezTo>
                <a:close/>
                <a:moveTo>
                  <a:pt x="2276898" y="501984"/>
                </a:moveTo>
                <a:lnTo>
                  <a:pt x="2276597" y="503110"/>
                </a:lnTo>
                <a:lnTo>
                  <a:pt x="2282152" y="504509"/>
                </a:lnTo>
                <a:lnTo>
                  <a:pt x="2282312" y="503303"/>
                </a:lnTo>
                <a:lnTo>
                  <a:pt x="2279475" y="503137"/>
                </a:lnTo>
                <a:close/>
                <a:moveTo>
                  <a:pt x="751378" y="501507"/>
                </a:moveTo>
                <a:cubicBezTo>
                  <a:pt x="763136" y="500272"/>
                  <a:pt x="775031" y="500726"/>
                  <a:pt x="786956" y="503240"/>
                </a:cubicBezTo>
                <a:cubicBezTo>
                  <a:pt x="802855" y="506591"/>
                  <a:pt x="818807" y="513603"/>
                  <a:pt x="834551" y="525153"/>
                </a:cubicBezTo>
                <a:cubicBezTo>
                  <a:pt x="841180" y="528453"/>
                  <a:pt x="834551" y="541652"/>
                  <a:pt x="824607" y="538352"/>
                </a:cubicBezTo>
                <a:cubicBezTo>
                  <a:pt x="722684" y="483904"/>
                  <a:pt x="656186" y="583519"/>
                  <a:pt x="609730" y="672925"/>
                </a:cubicBezTo>
                <a:lnTo>
                  <a:pt x="597511" y="697269"/>
                </a:lnTo>
                <a:lnTo>
                  <a:pt x="599668" y="698630"/>
                </a:lnTo>
                <a:cubicBezTo>
                  <a:pt x="600488" y="701941"/>
                  <a:pt x="599668" y="706080"/>
                  <a:pt x="596387" y="707736"/>
                </a:cubicBezTo>
                <a:cubicBezTo>
                  <a:pt x="579983" y="717669"/>
                  <a:pt x="586545" y="744157"/>
                  <a:pt x="593106" y="757402"/>
                </a:cubicBezTo>
                <a:cubicBezTo>
                  <a:pt x="596387" y="773957"/>
                  <a:pt x="606230" y="783891"/>
                  <a:pt x="602949" y="800446"/>
                </a:cubicBezTo>
                <a:lnTo>
                  <a:pt x="597823" y="805619"/>
                </a:lnTo>
                <a:lnTo>
                  <a:pt x="601303" y="806828"/>
                </a:lnTo>
                <a:cubicBezTo>
                  <a:pt x="602945" y="809679"/>
                  <a:pt x="602945" y="813752"/>
                  <a:pt x="599661" y="817011"/>
                </a:cubicBezTo>
                <a:cubicBezTo>
                  <a:pt x="589807" y="830045"/>
                  <a:pt x="573385" y="836562"/>
                  <a:pt x="556963" y="843080"/>
                </a:cubicBezTo>
                <a:cubicBezTo>
                  <a:pt x="547109" y="849597"/>
                  <a:pt x="530687" y="862631"/>
                  <a:pt x="517549" y="859373"/>
                </a:cubicBezTo>
                <a:cubicBezTo>
                  <a:pt x="514264" y="856114"/>
                  <a:pt x="514264" y="852855"/>
                  <a:pt x="514264" y="852855"/>
                </a:cubicBezTo>
                <a:cubicBezTo>
                  <a:pt x="510980" y="836562"/>
                  <a:pt x="533971" y="830045"/>
                  <a:pt x="547109" y="823528"/>
                </a:cubicBezTo>
                <a:cubicBezTo>
                  <a:pt x="553678" y="820270"/>
                  <a:pt x="561068" y="816196"/>
                  <a:pt x="568869" y="812531"/>
                </a:cubicBezTo>
                <a:lnTo>
                  <a:pt x="590740" y="804807"/>
                </a:lnTo>
                <a:lnTo>
                  <a:pt x="577779" y="799618"/>
                </a:lnTo>
                <a:cubicBezTo>
                  <a:pt x="572704" y="795686"/>
                  <a:pt x="568705" y="790513"/>
                  <a:pt x="565629" y="784718"/>
                </a:cubicBezTo>
                <a:lnTo>
                  <a:pt x="559119" y="756560"/>
                </a:lnTo>
                <a:lnTo>
                  <a:pt x="552813" y="749544"/>
                </a:lnTo>
                <a:cubicBezTo>
                  <a:pt x="539555" y="680246"/>
                  <a:pt x="602531" y="594450"/>
                  <a:pt x="652250" y="548252"/>
                </a:cubicBezTo>
                <a:cubicBezTo>
                  <a:pt x="682081" y="524122"/>
                  <a:pt x="716107" y="505212"/>
                  <a:pt x="751378" y="501507"/>
                </a:cubicBezTo>
                <a:close/>
                <a:moveTo>
                  <a:pt x="1692369" y="475560"/>
                </a:moveTo>
                <a:cubicBezTo>
                  <a:pt x="1694858" y="473074"/>
                  <a:pt x="1699008" y="472245"/>
                  <a:pt x="1702327" y="475560"/>
                </a:cubicBezTo>
                <a:cubicBezTo>
                  <a:pt x="1725562" y="505396"/>
                  <a:pt x="1748797" y="538547"/>
                  <a:pt x="1755436" y="575013"/>
                </a:cubicBezTo>
                <a:cubicBezTo>
                  <a:pt x="1758755" y="581643"/>
                  <a:pt x="1752117" y="581643"/>
                  <a:pt x="1748797" y="578328"/>
                </a:cubicBezTo>
                <a:cubicBezTo>
                  <a:pt x="1728881" y="548492"/>
                  <a:pt x="1715604" y="515341"/>
                  <a:pt x="1692369" y="485506"/>
                </a:cubicBezTo>
                <a:cubicBezTo>
                  <a:pt x="1689050" y="482191"/>
                  <a:pt x="1689879" y="478047"/>
                  <a:pt x="1692369" y="475560"/>
                </a:cubicBezTo>
                <a:close/>
                <a:moveTo>
                  <a:pt x="1911155" y="475368"/>
                </a:moveTo>
                <a:cubicBezTo>
                  <a:pt x="1914330" y="474553"/>
                  <a:pt x="1917505" y="475368"/>
                  <a:pt x="1917505" y="478632"/>
                </a:cubicBezTo>
                <a:cubicBezTo>
                  <a:pt x="1920680" y="494948"/>
                  <a:pt x="1927030" y="508001"/>
                  <a:pt x="1927030" y="524317"/>
                </a:cubicBezTo>
                <a:cubicBezTo>
                  <a:pt x="1927030" y="527580"/>
                  <a:pt x="1920680" y="530843"/>
                  <a:pt x="1920680" y="527580"/>
                </a:cubicBezTo>
                <a:cubicBezTo>
                  <a:pt x="1911155" y="514527"/>
                  <a:pt x="1907980" y="498211"/>
                  <a:pt x="1904805" y="481895"/>
                </a:cubicBezTo>
                <a:cubicBezTo>
                  <a:pt x="1904805" y="478632"/>
                  <a:pt x="1907980" y="476184"/>
                  <a:pt x="1911155" y="475368"/>
                </a:cubicBezTo>
                <a:close/>
                <a:moveTo>
                  <a:pt x="2057602" y="457985"/>
                </a:moveTo>
                <a:cubicBezTo>
                  <a:pt x="2060182" y="457150"/>
                  <a:pt x="2062761" y="457985"/>
                  <a:pt x="2062761" y="461327"/>
                </a:cubicBezTo>
                <a:cubicBezTo>
                  <a:pt x="2066201" y="478038"/>
                  <a:pt x="2073080" y="494748"/>
                  <a:pt x="2073080" y="514801"/>
                </a:cubicBezTo>
                <a:cubicBezTo>
                  <a:pt x="2073080" y="518143"/>
                  <a:pt x="2069641" y="518143"/>
                  <a:pt x="2066201" y="514801"/>
                </a:cubicBezTo>
                <a:cubicBezTo>
                  <a:pt x="2059322" y="498090"/>
                  <a:pt x="2055882" y="481380"/>
                  <a:pt x="2052442" y="464669"/>
                </a:cubicBezTo>
                <a:cubicBezTo>
                  <a:pt x="2052442" y="461327"/>
                  <a:pt x="2055022" y="458821"/>
                  <a:pt x="2057602" y="457985"/>
                </a:cubicBezTo>
                <a:close/>
                <a:moveTo>
                  <a:pt x="1769471" y="452394"/>
                </a:moveTo>
                <a:cubicBezTo>
                  <a:pt x="1772822" y="451574"/>
                  <a:pt x="1777012" y="453214"/>
                  <a:pt x="1778687" y="458136"/>
                </a:cubicBezTo>
                <a:cubicBezTo>
                  <a:pt x="1782039" y="467978"/>
                  <a:pt x="1785390" y="477821"/>
                  <a:pt x="1788742" y="490944"/>
                </a:cubicBezTo>
                <a:cubicBezTo>
                  <a:pt x="1792093" y="494225"/>
                  <a:pt x="1788742" y="497506"/>
                  <a:pt x="1785390" y="494225"/>
                </a:cubicBezTo>
                <a:cubicBezTo>
                  <a:pt x="1771985" y="487664"/>
                  <a:pt x="1768633" y="471259"/>
                  <a:pt x="1765282" y="461417"/>
                </a:cubicBezTo>
                <a:cubicBezTo>
                  <a:pt x="1763606" y="456495"/>
                  <a:pt x="1766120" y="453214"/>
                  <a:pt x="1769471" y="452394"/>
                </a:cubicBezTo>
                <a:close/>
                <a:moveTo>
                  <a:pt x="1983609" y="451635"/>
                </a:moveTo>
                <a:cubicBezTo>
                  <a:pt x="1988248" y="451635"/>
                  <a:pt x="1993308" y="454977"/>
                  <a:pt x="1993308" y="461662"/>
                </a:cubicBezTo>
                <a:cubicBezTo>
                  <a:pt x="1993308" y="478372"/>
                  <a:pt x="2000055" y="491740"/>
                  <a:pt x="1996682" y="508451"/>
                </a:cubicBezTo>
                <a:cubicBezTo>
                  <a:pt x="1996682" y="511793"/>
                  <a:pt x="1989935" y="511793"/>
                  <a:pt x="1989935" y="508451"/>
                </a:cubicBezTo>
                <a:cubicBezTo>
                  <a:pt x="1979814" y="498425"/>
                  <a:pt x="1976441" y="478372"/>
                  <a:pt x="1976441" y="461662"/>
                </a:cubicBezTo>
                <a:cubicBezTo>
                  <a:pt x="1974754" y="454977"/>
                  <a:pt x="1978971" y="451635"/>
                  <a:pt x="1983609" y="451635"/>
                </a:cubicBezTo>
                <a:close/>
                <a:moveTo>
                  <a:pt x="2082605" y="435593"/>
                </a:moveTo>
                <a:cubicBezTo>
                  <a:pt x="2082605" y="435593"/>
                  <a:pt x="2085979" y="435593"/>
                  <a:pt x="2085979" y="435593"/>
                </a:cubicBezTo>
                <a:cubicBezTo>
                  <a:pt x="2089352" y="458403"/>
                  <a:pt x="2099473" y="474696"/>
                  <a:pt x="2109593" y="494248"/>
                </a:cubicBezTo>
                <a:cubicBezTo>
                  <a:pt x="2109593" y="497506"/>
                  <a:pt x="2106220" y="497506"/>
                  <a:pt x="2106220" y="494248"/>
                </a:cubicBezTo>
                <a:cubicBezTo>
                  <a:pt x="2092726" y="477955"/>
                  <a:pt x="2089352" y="458403"/>
                  <a:pt x="2082605" y="435593"/>
                </a:cubicBezTo>
                <a:close/>
                <a:moveTo>
                  <a:pt x="1780583" y="410363"/>
                </a:moveTo>
                <a:cubicBezTo>
                  <a:pt x="1782567" y="408719"/>
                  <a:pt x="1785742" y="408719"/>
                  <a:pt x="1788917" y="412007"/>
                </a:cubicBezTo>
                <a:cubicBezTo>
                  <a:pt x="1795267" y="421872"/>
                  <a:pt x="1801617" y="435026"/>
                  <a:pt x="1807967" y="444891"/>
                </a:cubicBezTo>
                <a:cubicBezTo>
                  <a:pt x="1807967" y="448180"/>
                  <a:pt x="1804792" y="451468"/>
                  <a:pt x="1801617" y="448180"/>
                </a:cubicBezTo>
                <a:cubicBezTo>
                  <a:pt x="1792092" y="441603"/>
                  <a:pt x="1785742" y="428449"/>
                  <a:pt x="1779392" y="418584"/>
                </a:cubicBezTo>
                <a:cubicBezTo>
                  <a:pt x="1777805" y="415295"/>
                  <a:pt x="1778598" y="412007"/>
                  <a:pt x="1780583" y="410363"/>
                </a:cubicBezTo>
                <a:close/>
                <a:moveTo>
                  <a:pt x="1987620" y="402255"/>
                </a:moveTo>
                <a:cubicBezTo>
                  <a:pt x="1997542" y="402255"/>
                  <a:pt x="2004157" y="405430"/>
                  <a:pt x="2014079" y="408605"/>
                </a:cubicBezTo>
                <a:cubicBezTo>
                  <a:pt x="2020693" y="411780"/>
                  <a:pt x="2014079" y="421305"/>
                  <a:pt x="2007464" y="418130"/>
                </a:cubicBezTo>
                <a:cubicBezTo>
                  <a:pt x="2004157" y="414955"/>
                  <a:pt x="1997542" y="414955"/>
                  <a:pt x="1994235" y="414955"/>
                </a:cubicBezTo>
                <a:cubicBezTo>
                  <a:pt x="1990927" y="411780"/>
                  <a:pt x="1987620" y="411780"/>
                  <a:pt x="1984313" y="408605"/>
                </a:cubicBezTo>
                <a:cubicBezTo>
                  <a:pt x="1981005" y="405430"/>
                  <a:pt x="1984313" y="402255"/>
                  <a:pt x="1987620" y="402255"/>
                </a:cubicBezTo>
                <a:close/>
                <a:moveTo>
                  <a:pt x="2030429" y="384792"/>
                </a:moveTo>
                <a:cubicBezTo>
                  <a:pt x="2046833" y="394877"/>
                  <a:pt x="2056676" y="415048"/>
                  <a:pt x="2069799" y="431857"/>
                </a:cubicBezTo>
                <a:cubicBezTo>
                  <a:pt x="2073080" y="435219"/>
                  <a:pt x="2063238" y="441942"/>
                  <a:pt x="2059957" y="435219"/>
                </a:cubicBezTo>
                <a:cubicBezTo>
                  <a:pt x="2050114" y="421772"/>
                  <a:pt x="2033710" y="404963"/>
                  <a:pt x="2023867" y="391515"/>
                </a:cubicBezTo>
                <a:cubicBezTo>
                  <a:pt x="2023867" y="388154"/>
                  <a:pt x="2027148" y="384792"/>
                  <a:pt x="2030429" y="384792"/>
                </a:cubicBezTo>
                <a:close/>
                <a:moveTo>
                  <a:pt x="1277983" y="331991"/>
                </a:moveTo>
                <a:lnTo>
                  <a:pt x="1261051" y="342351"/>
                </a:lnTo>
                <a:lnTo>
                  <a:pt x="1273972" y="344435"/>
                </a:lnTo>
                <a:lnTo>
                  <a:pt x="1276375" y="345473"/>
                </a:lnTo>
                <a:close/>
                <a:moveTo>
                  <a:pt x="2226802" y="300304"/>
                </a:moveTo>
                <a:lnTo>
                  <a:pt x="2255441" y="387165"/>
                </a:lnTo>
                <a:lnTo>
                  <a:pt x="2248045" y="345304"/>
                </a:lnTo>
                <a:close/>
                <a:moveTo>
                  <a:pt x="2176823" y="283430"/>
                </a:moveTo>
                <a:lnTo>
                  <a:pt x="2190807" y="305369"/>
                </a:lnTo>
                <a:cubicBezTo>
                  <a:pt x="2197779" y="319829"/>
                  <a:pt x="2203520" y="335528"/>
                  <a:pt x="2208441" y="352054"/>
                </a:cubicBezTo>
                <a:lnTo>
                  <a:pt x="2214522" y="366389"/>
                </a:lnTo>
                <a:lnTo>
                  <a:pt x="2194801" y="309664"/>
                </a:lnTo>
                <a:lnTo>
                  <a:pt x="2183628" y="284931"/>
                </a:lnTo>
                <a:lnTo>
                  <a:pt x="2183140" y="286226"/>
                </a:lnTo>
                <a:close/>
                <a:moveTo>
                  <a:pt x="2029528" y="277758"/>
                </a:moveTo>
                <a:cubicBezTo>
                  <a:pt x="2030357" y="276924"/>
                  <a:pt x="2032015" y="276924"/>
                  <a:pt x="2033672" y="278593"/>
                </a:cubicBezTo>
                <a:cubicBezTo>
                  <a:pt x="2070138" y="315309"/>
                  <a:pt x="2099974" y="358700"/>
                  <a:pt x="2133125" y="392079"/>
                </a:cubicBezTo>
                <a:cubicBezTo>
                  <a:pt x="2139755" y="398754"/>
                  <a:pt x="2133125" y="405430"/>
                  <a:pt x="2126495" y="402092"/>
                </a:cubicBezTo>
                <a:lnTo>
                  <a:pt x="2124375" y="399563"/>
                </a:lnTo>
                <a:lnTo>
                  <a:pt x="2155508" y="468748"/>
                </a:lnTo>
                <a:cubicBezTo>
                  <a:pt x="2158805" y="472106"/>
                  <a:pt x="2155508" y="472106"/>
                  <a:pt x="2152211" y="472106"/>
                </a:cubicBezTo>
                <a:lnTo>
                  <a:pt x="2117148" y="390941"/>
                </a:lnTo>
                <a:lnTo>
                  <a:pt x="2077183" y="343263"/>
                </a:lnTo>
                <a:cubicBezTo>
                  <a:pt x="2061022" y="322819"/>
                  <a:pt x="2045275" y="301958"/>
                  <a:pt x="2030357" y="281931"/>
                </a:cubicBezTo>
                <a:cubicBezTo>
                  <a:pt x="2028700" y="280262"/>
                  <a:pt x="2028700" y="278593"/>
                  <a:pt x="2029528" y="277758"/>
                </a:cubicBezTo>
                <a:close/>
                <a:moveTo>
                  <a:pt x="2201458" y="255368"/>
                </a:moveTo>
                <a:lnTo>
                  <a:pt x="2201739" y="256251"/>
                </a:lnTo>
                <a:lnTo>
                  <a:pt x="2224030" y="294432"/>
                </a:lnTo>
                <a:lnTo>
                  <a:pt x="2209407" y="263454"/>
                </a:lnTo>
                <a:close/>
                <a:moveTo>
                  <a:pt x="2149528" y="241588"/>
                </a:moveTo>
                <a:lnTo>
                  <a:pt x="2160757" y="262997"/>
                </a:lnTo>
                <a:lnTo>
                  <a:pt x="2164548" y="265350"/>
                </a:lnTo>
                <a:close/>
                <a:moveTo>
                  <a:pt x="2027340" y="202386"/>
                </a:moveTo>
                <a:cubicBezTo>
                  <a:pt x="2069905" y="255676"/>
                  <a:pt x="2112470" y="308966"/>
                  <a:pt x="2164858" y="348934"/>
                </a:cubicBezTo>
                <a:cubicBezTo>
                  <a:pt x="2169769" y="352265"/>
                  <a:pt x="2170588" y="357261"/>
                  <a:pt x="2168950" y="360591"/>
                </a:cubicBezTo>
                <a:lnTo>
                  <a:pt x="2161243" y="361798"/>
                </a:lnTo>
                <a:lnTo>
                  <a:pt x="2181677" y="399148"/>
                </a:lnTo>
                <a:cubicBezTo>
                  <a:pt x="2191554" y="422318"/>
                  <a:pt x="2204725" y="445489"/>
                  <a:pt x="2208017" y="468660"/>
                </a:cubicBezTo>
                <a:cubicBezTo>
                  <a:pt x="2208017" y="475280"/>
                  <a:pt x="2201432" y="475280"/>
                  <a:pt x="2198139" y="475280"/>
                </a:cubicBezTo>
                <a:cubicBezTo>
                  <a:pt x="2181677" y="458730"/>
                  <a:pt x="2175091" y="435559"/>
                  <a:pt x="2168506" y="415698"/>
                </a:cubicBezTo>
                <a:cubicBezTo>
                  <a:pt x="2155336" y="389217"/>
                  <a:pt x="2145458" y="366047"/>
                  <a:pt x="2128995" y="346186"/>
                </a:cubicBezTo>
                <a:lnTo>
                  <a:pt x="2127525" y="334752"/>
                </a:lnTo>
                <a:lnTo>
                  <a:pt x="2080955" y="293146"/>
                </a:lnTo>
                <a:cubicBezTo>
                  <a:pt x="2057627" y="267333"/>
                  <a:pt x="2037163" y="239023"/>
                  <a:pt x="2020791" y="209047"/>
                </a:cubicBezTo>
                <a:cubicBezTo>
                  <a:pt x="2017517" y="205716"/>
                  <a:pt x="2024066" y="199055"/>
                  <a:pt x="2027340" y="202386"/>
                </a:cubicBezTo>
                <a:close/>
                <a:moveTo>
                  <a:pt x="1774354" y="3"/>
                </a:moveTo>
                <a:cubicBezTo>
                  <a:pt x="1926398" y="-580"/>
                  <a:pt x="2119539" y="77434"/>
                  <a:pt x="2187996" y="213054"/>
                </a:cubicBezTo>
                <a:lnTo>
                  <a:pt x="2195859" y="237771"/>
                </a:lnTo>
                <a:lnTo>
                  <a:pt x="2212849" y="254418"/>
                </a:lnTo>
                <a:cubicBezTo>
                  <a:pt x="2259439" y="307469"/>
                  <a:pt x="2294324" y="382080"/>
                  <a:pt x="2291166" y="448672"/>
                </a:cubicBezTo>
                <a:lnTo>
                  <a:pt x="2279462" y="492404"/>
                </a:lnTo>
                <a:lnTo>
                  <a:pt x="2290831" y="494147"/>
                </a:lnTo>
                <a:cubicBezTo>
                  <a:pt x="2330523" y="493385"/>
                  <a:pt x="2374904" y="481196"/>
                  <a:pt x="2387405" y="527517"/>
                </a:cubicBezTo>
                <a:cubicBezTo>
                  <a:pt x="2387405" y="530768"/>
                  <a:pt x="2384071" y="534018"/>
                  <a:pt x="2380738" y="530768"/>
                </a:cubicBezTo>
                <a:cubicBezTo>
                  <a:pt x="2357401" y="508013"/>
                  <a:pt x="2337399" y="504763"/>
                  <a:pt x="2307395" y="504763"/>
                </a:cubicBezTo>
                <a:lnTo>
                  <a:pt x="2296527" y="504130"/>
                </a:lnTo>
                <a:lnTo>
                  <a:pt x="2299783" y="508951"/>
                </a:lnTo>
                <a:lnTo>
                  <a:pt x="2300027" y="509013"/>
                </a:lnTo>
                <a:cubicBezTo>
                  <a:pt x="2314561" y="514922"/>
                  <a:pt x="2328264" y="522801"/>
                  <a:pt x="2340721" y="532339"/>
                </a:cubicBezTo>
                <a:lnTo>
                  <a:pt x="2345349" y="536975"/>
                </a:lnTo>
                <a:lnTo>
                  <a:pt x="2347624" y="538100"/>
                </a:lnTo>
                <a:cubicBezTo>
                  <a:pt x="2360885" y="548079"/>
                  <a:pt x="2384090" y="564710"/>
                  <a:pt x="2387405" y="581341"/>
                </a:cubicBezTo>
                <a:lnTo>
                  <a:pt x="2384448" y="584307"/>
                </a:lnTo>
                <a:lnTo>
                  <a:pt x="2397195" y="606982"/>
                </a:lnTo>
                <a:cubicBezTo>
                  <a:pt x="2405915" y="624399"/>
                  <a:pt x="2412300" y="645081"/>
                  <a:pt x="2414071" y="665705"/>
                </a:cubicBezTo>
                <a:lnTo>
                  <a:pt x="2405901" y="709850"/>
                </a:lnTo>
                <a:lnTo>
                  <a:pt x="2406074" y="719648"/>
                </a:lnTo>
                <a:lnTo>
                  <a:pt x="2404088" y="719648"/>
                </a:lnTo>
                <a:lnTo>
                  <a:pt x="2403268" y="724078"/>
                </a:lnTo>
                <a:lnTo>
                  <a:pt x="2387257" y="739841"/>
                </a:lnTo>
                <a:lnTo>
                  <a:pt x="2386690" y="742580"/>
                </a:lnTo>
                <a:lnTo>
                  <a:pt x="2386795" y="756131"/>
                </a:lnTo>
                <a:lnTo>
                  <a:pt x="2383888" y="756131"/>
                </a:lnTo>
                <a:lnTo>
                  <a:pt x="2381482" y="767764"/>
                </a:lnTo>
                <a:lnTo>
                  <a:pt x="2418180" y="765793"/>
                </a:lnTo>
                <a:cubicBezTo>
                  <a:pt x="2432029" y="766216"/>
                  <a:pt x="2445568" y="768122"/>
                  <a:pt x="2457712" y="772461"/>
                </a:cubicBezTo>
                <a:lnTo>
                  <a:pt x="2472267" y="782397"/>
                </a:lnTo>
                <a:lnTo>
                  <a:pt x="2477181" y="781879"/>
                </a:lnTo>
                <a:cubicBezTo>
                  <a:pt x="2515552" y="782708"/>
                  <a:pt x="2553511" y="788512"/>
                  <a:pt x="2584868" y="800118"/>
                </a:cubicBezTo>
                <a:cubicBezTo>
                  <a:pt x="2609623" y="808408"/>
                  <a:pt x="2636854" y="826647"/>
                  <a:pt x="2650883" y="849031"/>
                </a:cubicBezTo>
                <a:lnTo>
                  <a:pt x="2658542" y="879031"/>
                </a:lnTo>
                <a:lnTo>
                  <a:pt x="2681969" y="839668"/>
                </a:lnTo>
                <a:cubicBezTo>
                  <a:pt x="2703011" y="816123"/>
                  <a:pt x="2728592" y="797121"/>
                  <a:pt x="2756648" y="787208"/>
                </a:cubicBezTo>
                <a:cubicBezTo>
                  <a:pt x="2796257" y="772337"/>
                  <a:pt x="2832153" y="777914"/>
                  <a:pt x="2864335" y="798361"/>
                </a:cubicBezTo>
                <a:lnTo>
                  <a:pt x="2879178" y="810447"/>
                </a:lnTo>
                <a:lnTo>
                  <a:pt x="2896255" y="810266"/>
                </a:lnTo>
                <a:cubicBezTo>
                  <a:pt x="2927105" y="816614"/>
                  <a:pt x="2948190" y="842006"/>
                  <a:pt x="2958111" y="876688"/>
                </a:cubicBezTo>
                <a:cubicBezTo>
                  <a:pt x="2959971" y="882881"/>
                  <a:pt x="2961832" y="890468"/>
                  <a:pt x="2963409" y="898838"/>
                </a:cubicBezTo>
                <a:lnTo>
                  <a:pt x="2964878" y="909807"/>
                </a:lnTo>
                <a:lnTo>
                  <a:pt x="2975673" y="929927"/>
                </a:lnTo>
                <a:cubicBezTo>
                  <a:pt x="2979373" y="939415"/>
                  <a:pt x="2981017" y="949316"/>
                  <a:pt x="2977728" y="959217"/>
                </a:cubicBezTo>
                <a:cubicBezTo>
                  <a:pt x="2977728" y="960868"/>
                  <a:pt x="2976084" y="962518"/>
                  <a:pt x="2974029" y="963343"/>
                </a:cubicBezTo>
                <a:lnTo>
                  <a:pt x="2971928" y="963062"/>
                </a:lnTo>
                <a:lnTo>
                  <a:pt x="2978728" y="975379"/>
                </a:lnTo>
                <a:cubicBezTo>
                  <a:pt x="2986238" y="990316"/>
                  <a:pt x="2992079" y="1006083"/>
                  <a:pt x="2992079" y="1022679"/>
                </a:cubicBezTo>
                <a:cubicBezTo>
                  <a:pt x="2995417" y="1025999"/>
                  <a:pt x="2985404" y="1029318"/>
                  <a:pt x="2982066" y="1022679"/>
                </a:cubicBezTo>
                <a:cubicBezTo>
                  <a:pt x="2973721" y="1011062"/>
                  <a:pt x="2967046" y="996955"/>
                  <a:pt x="2960370" y="982848"/>
                </a:cubicBezTo>
                <a:lnTo>
                  <a:pt x="2959932" y="982044"/>
                </a:lnTo>
                <a:lnTo>
                  <a:pt x="2957176" y="985735"/>
                </a:lnTo>
                <a:lnTo>
                  <a:pt x="2961520" y="986961"/>
                </a:lnTo>
                <a:cubicBezTo>
                  <a:pt x="2968057" y="993600"/>
                  <a:pt x="2971325" y="1003558"/>
                  <a:pt x="2971325" y="1015175"/>
                </a:cubicBezTo>
                <a:cubicBezTo>
                  <a:pt x="2971325" y="1023888"/>
                  <a:pt x="2970406" y="1034469"/>
                  <a:pt x="2968050" y="1044816"/>
                </a:cubicBezTo>
                <a:lnTo>
                  <a:pt x="2957098" y="1070823"/>
                </a:lnTo>
                <a:lnTo>
                  <a:pt x="2958905" y="1078242"/>
                </a:lnTo>
                <a:lnTo>
                  <a:pt x="2956937" y="1083721"/>
                </a:lnTo>
                <a:lnTo>
                  <a:pt x="2966861" y="1085383"/>
                </a:lnTo>
                <a:lnTo>
                  <a:pt x="2962080" y="1075582"/>
                </a:lnTo>
                <a:cubicBezTo>
                  <a:pt x="2962080" y="1072294"/>
                  <a:pt x="2968581" y="1069005"/>
                  <a:pt x="2968581" y="1072294"/>
                </a:cubicBezTo>
                <a:lnTo>
                  <a:pt x="2977435" y="1087154"/>
                </a:lnTo>
                <a:lnTo>
                  <a:pt x="3000159" y="1090961"/>
                </a:lnTo>
                <a:cubicBezTo>
                  <a:pt x="3027213" y="1098625"/>
                  <a:pt x="3053614" y="1108858"/>
                  <a:pt x="3080096" y="1118917"/>
                </a:cubicBezTo>
                <a:lnTo>
                  <a:pt x="3126107" y="1134317"/>
                </a:lnTo>
                <a:lnTo>
                  <a:pt x="3124005" y="1131394"/>
                </a:lnTo>
                <a:cubicBezTo>
                  <a:pt x="3124005" y="1124727"/>
                  <a:pt x="3127274" y="1121393"/>
                  <a:pt x="3130542" y="1124727"/>
                </a:cubicBezTo>
                <a:lnTo>
                  <a:pt x="3152632" y="1143195"/>
                </a:lnTo>
                <a:lnTo>
                  <a:pt x="3160523" y="1145837"/>
                </a:lnTo>
                <a:lnTo>
                  <a:pt x="3176715" y="1148508"/>
                </a:lnTo>
                <a:lnTo>
                  <a:pt x="3176801" y="1147649"/>
                </a:lnTo>
                <a:cubicBezTo>
                  <a:pt x="3177211" y="1146834"/>
                  <a:pt x="3178029" y="1146834"/>
                  <a:pt x="3179666" y="1148464"/>
                </a:cubicBezTo>
                <a:lnTo>
                  <a:pt x="3180500" y="1149133"/>
                </a:lnTo>
                <a:lnTo>
                  <a:pt x="3216591" y="1155089"/>
                </a:lnTo>
                <a:lnTo>
                  <a:pt x="3273377" y="1157814"/>
                </a:lnTo>
                <a:lnTo>
                  <a:pt x="3265425" y="1145417"/>
                </a:lnTo>
                <a:cubicBezTo>
                  <a:pt x="3262117" y="1142136"/>
                  <a:pt x="3265425" y="1138855"/>
                  <a:pt x="3268732" y="1142136"/>
                </a:cubicBezTo>
                <a:cubicBezTo>
                  <a:pt x="3275347" y="1145417"/>
                  <a:pt x="3281961" y="1151979"/>
                  <a:pt x="3285269" y="1155259"/>
                </a:cubicBezTo>
                <a:lnTo>
                  <a:pt x="3287120" y="1158473"/>
                </a:lnTo>
                <a:lnTo>
                  <a:pt x="3316563" y="1159886"/>
                </a:lnTo>
                <a:lnTo>
                  <a:pt x="3316829" y="1159932"/>
                </a:lnTo>
                <a:lnTo>
                  <a:pt x="3311444" y="1151722"/>
                </a:lnTo>
                <a:cubicBezTo>
                  <a:pt x="3308155" y="1151722"/>
                  <a:pt x="3311444" y="1148380"/>
                  <a:pt x="3311444" y="1148380"/>
                </a:cubicBezTo>
                <a:lnTo>
                  <a:pt x="3323543" y="1161080"/>
                </a:lnTo>
                <a:lnTo>
                  <a:pt x="3359405" y="1167211"/>
                </a:lnTo>
                <a:lnTo>
                  <a:pt x="3360860" y="1164255"/>
                </a:lnTo>
                <a:lnTo>
                  <a:pt x="3363228" y="1167865"/>
                </a:lnTo>
                <a:lnTo>
                  <a:pt x="3414445" y="1176621"/>
                </a:lnTo>
                <a:lnTo>
                  <a:pt x="3469400" y="1198467"/>
                </a:lnTo>
                <a:lnTo>
                  <a:pt x="3404940" y="1199892"/>
                </a:lnTo>
                <a:lnTo>
                  <a:pt x="3397019" y="1196719"/>
                </a:lnTo>
                <a:lnTo>
                  <a:pt x="3400237" y="1199996"/>
                </a:lnTo>
                <a:lnTo>
                  <a:pt x="3404940" y="1199892"/>
                </a:lnTo>
                <a:lnTo>
                  <a:pt x="3467181" y="1224823"/>
                </a:lnTo>
                <a:lnTo>
                  <a:pt x="3347902" y="1221983"/>
                </a:lnTo>
                <a:lnTo>
                  <a:pt x="3349317" y="1228386"/>
                </a:lnTo>
                <a:cubicBezTo>
                  <a:pt x="3347692" y="1230838"/>
                  <a:pt x="3344442" y="1232472"/>
                  <a:pt x="3341191" y="1230838"/>
                </a:cubicBezTo>
                <a:lnTo>
                  <a:pt x="3330982" y="1221714"/>
                </a:lnTo>
                <a:lnTo>
                  <a:pt x="3304824" y="1222444"/>
                </a:lnTo>
                <a:lnTo>
                  <a:pt x="3301598" y="1224580"/>
                </a:lnTo>
                <a:lnTo>
                  <a:pt x="3299197" y="1222601"/>
                </a:lnTo>
                <a:lnTo>
                  <a:pt x="3169123" y="1226230"/>
                </a:lnTo>
                <a:lnTo>
                  <a:pt x="3167508" y="1230012"/>
                </a:lnTo>
                <a:cubicBezTo>
                  <a:pt x="3165060" y="1231649"/>
                  <a:pt x="3161797" y="1232468"/>
                  <a:pt x="3160165" y="1230831"/>
                </a:cubicBezTo>
                <a:lnTo>
                  <a:pt x="3154322" y="1226643"/>
                </a:lnTo>
                <a:lnTo>
                  <a:pt x="3121069" y="1227571"/>
                </a:lnTo>
                <a:lnTo>
                  <a:pt x="3120433" y="1227662"/>
                </a:lnTo>
                <a:lnTo>
                  <a:pt x="3120362" y="1227591"/>
                </a:lnTo>
                <a:lnTo>
                  <a:pt x="3085223" y="1228571"/>
                </a:lnTo>
                <a:cubicBezTo>
                  <a:pt x="3002210" y="1232079"/>
                  <a:pt x="2919113" y="1235820"/>
                  <a:pt x="2836381" y="1236904"/>
                </a:cubicBezTo>
                <a:lnTo>
                  <a:pt x="2826409" y="1236845"/>
                </a:lnTo>
                <a:lnTo>
                  <a:pt x="2826008" y="1237875"/>
                </a:lnTo>
                <a:lnTo>
                  <a:pt x="2823680" y="1236829"/>
                </a:lnTo>
                <a:lnTo>
                  <a:pt x="2787729" y="1236617"/>
                </a:lnTo>
                <a:lnTo>
                  <a:pt x="2790460" y="1241610"/>
                </a:lnTo>
                <a:cubicBezTo>
                  <a:pt x="2793805" y="1248249"/>
                  <a:pt x="2783770" y="1251568"/>
                  <a:pt x="2780425" y="1244929"/>
                </a:cubicBezTo>
                <a:lnTo>
                  <a:pt x="2774223" y="1236538"/>
                </a:lnTo>
                <a:lnTo>
                  <a:pt x="2727796" y="1236264"/>
                </a:lnTo>
                <a:lnTo>
                  <a:pt x="2728169" y="1239889"/>
                </a:lnTo>
                <a:cubicBezTo>
                  <a:pt x="2726126" y="1243290"/>
                  <a:pt x="2722041" y="1244991"/>
                  <a:pt x="2717138" y="1241590"/>
                </a:cubicBezTo>
                <a:lnTo>
                  <a:pt x="2710776" y="1236072"/>
                </a:lnTo>
                <a:lnTo>
                  <a:pt x="2589732" y="1229289"/>
                </a:lnTo>
                <a:cubicBezTo>
                  <a:pt x="2548957" y="1225727"/>
                  <a:pt x="2508385" y="1220778"/>
                  <a:pt x="2468073" y="1214079"/>
                </a:cubicBezTo>
                <a:lnTo>
                  <a:pt x="2368188" y="1192701"/>
                </a:lnTo>
                <a:lnTo>
                  <a:pt x="2365751" y="1195137"/>
                </a:lnTo>
                <a:cubicBezTo>
                  <a:pt x="2363295" y="1195956"/>
                  <a:pt x="2360021" y="1195956"/>
                  <a:pt x="2356747" y="1194319"/>
                </a:cubicBezTo>
                <a:lnTo>
                  <a:pt x="2349161" y="1188629"/>
                </a:lnTo>
                <a:lnTo>
                  <a:pt x="2347973" y="1188375"/>
                </a:lnTo>
                <a:lnTo>
                  <a:pt x="2347288" y="1187225"/>
                </a:lnTo>
                <a:lnTo>
                  <a:pt x="2345287" y="1185724"/>
                </a:lnTo>
                <a:cubicBezTo>
                  <a:pt x="2341194" y="1182859"/>
                  <a:pt x="2337102" y="1179585"/>
                  <a:pt x="2333827" y="1174673"/>
                </a:cubicBezTo>
                <a:cubicBezTo>
                  <a:pt x="2327279" y="1168125"/>
                  <a:pt x="2327279" y="1161576"/>
                  <a:pt x="2324004" y="1151754"/>
                </a:cubicBezTo>
                <a:cubicBezTo>
                  <a:pt x="2320730" y="1148479"/>
                  <a:pt x="2327279" y="1145205"/>
                  <a:pt x="2330553" y="1148479"/>
                </a:cubicBezTo>
                <a:cubicBezTo>
                  <a:pt x="2337101" y="1151754"/>
                  <a:pt x="2343650" y="1155028"/>
                  <a:pt x="2350198" y="1161576"/>
                </a:cubicBezTo>
                <a:cubicBezTo>
                  <a:pt x="2356747" y="1168125"/>
                  <a:pt x="2360021" y="1171399"/>
                  <a:pt x="2366570" y="1177948"/>
                </a:cubicBezTo>
                <a:lnTo>
                  <a:pt x="2367062" y="1179917"/>
                </a:lnTo>
                <a:lnTo>
                  <a:pt x="2399076" y="1182479"/>
                </a:lnTo>
                <a:lnTo>
                  <a:pt x="2388632" y="1171727"/>
                </a:lnTo>
                <a:cubicBezTo>
                  <a:pt x="2380333" y="1163997"/>
                  <a:pt x="2372035" y="1156675"/>
                  <a:pt x="2363737" y="1148539"/>
                </a:cubicBezTo>
                <a:cubicBezTo>
                  <a:pt x="2360417" y="1145285"/>
                  <a:pt x="2363737" y="1142030"/>
                  <a:pt x="2367056" y="1142030"/>
                </a:cubicBezTo>
                <a:cubicBezTo>
                  <a:pt x="2380333" y="1143657"/>
                  <a:pt x="2391121" y="1149353"/>
                  <a:pt x="2400664" y="1157082"/>
                </a:cubicBezTo>
                <a:lnTo>
                  <a:pt x="2406108" y="1162759"/>
                </a:lnTo>
                <a:lnTo>
                  <a:pt x="2396930" y="1145372"/>
                </a:lnTo>
                <a:cubicBezTo>
                  <a:pt x="2396930" y="1142114"/>
                  <a:pt x="2400199" y="1138855"/>
                  <a:pt x="2403467" y="1142114"/>
                </a:cubicBezTo>
                <a:cubicBezTo>
                  <a:pt x="2413272" y="1147001"/>
                  <a:pt x="2419809" y="1155148"/>
                  <a:pt x="2425937" y="1163702"/>
                </a:cubicBezTo>
                <a:lnTo>
                  <a:pt x="2444615" y="1186124"/>
                </a:lnTo>
                <a:lnTo>
                  <a:pt x="2486582" y="1189482"/>
                </a:lnTo>
                <a:lnTo>
                  <a:pt x="2469817" y="1177495"/>
                </a:lnTo>
                <a:cubicBezTo>
                  <a:pt x="2464847" y="1172130"/>
                  <a:pt x="2460706" y="1166351"/>
                  <a:pt x="2455737" y="1161398"/>
                </a:cubicBezTo>
                <a:cubicBezTo>
                  <a:pt x="2445798" y="1144888"/>
                  <a:pt x="2432545" y="1131680"/>
                  <a:pt x="2419293" y="1118472"/>
                </a:cubicBezTo>
                <a:cubicBezTo>
                  <a:pt x="2415980" y="1115170"/>
                  <a:pt x="2419293" y="1111868"/>
                  <a:pt x="2422606" y="1111868"/>
                </a:cubicBezTo>
                <a:cubicBezTo>
                  <a:pt x="2452424" y="1131680"/>
                  <a:pt x="2465676" y="1164700"/>
                  <a:pt x="2492180" y="1187814"/>
                </a:cubicBezTo>
                <a:lnTo>
                  <a:pt x="2491357" y="1189865"/>
                </a:lnTo>
                <a:lnTo>
                  <a:pt x="2497808" y="1190381"/>
                </a:lnTo>
                <a:lnTo>
                  <a:pt x="2464044" y="1126283"/>
                </a:lnTo>
                <a:lnTo>
                  <a:pt x="2455667" y="1115409"/>
                </a:lnTo>
                <a:lnTo>
                  <a:pt x="2456362" y="1113467"/>
                </a:lnTo>
                <a:lnTo>
                  <a:pt x="2433542" y="1081896"/>
                </a:lnTo>
                <a:cubicBezTo>
                  <a:pt x="2424791" y="1070339"/>
                  <a:pt x="2416457" y="1058782"/>
                  <a:pt x="2409789" y="1045574"/>
                </a:cubicBezTo>
                <a:cubicBezTo>
                  <a:pt x="2406455" y="1042272"/>
                  <a:pt x="2409789" y="1035668"/>
                  <a:pt x="2416457" y="1038970"/>
                </a:cubicBezTo>
                <a:cubicBezTo>
                  <a:pt x="2439793" y="1055480"/>
                  <a:pt x="2457295" y="1081071"/>
                  <a:pt x="2471464" y="1109138"/>
                </a:cubicBezTo>
                <a:lnTo>
                  <a:pt x="2475990" y="1120131"/>
                </a:lnTo>
                <a:lnTo>
                  <a:pt x="2481258" y="1124477"/>
                </a:lnTo>
                <a:cubicBezTo>
                  <a:pt x="2486211" y="1131071"/>
                  <a:pt x="2490338" y="1138489"/>
                  <a:pt x="2495291" y="1145084"/>
                </a:cubicBezTo>
                <a:lnTo>
                  <a:pt x="2520838" y="1166341"/>
                </a:lnTo>
                <a:lnTo>
                  <a:pt x="2518405" y="1168163"/>
                </a:lnTo>
                <a:cubicBezTo>
                  <a:pt x="2518405" y="1174758"/>
                  <a:pt x="2521707" y="1181352"/>
                  <a:pt x="2525009" y="1184649"/>
                </a:cubicBezTo>
                <a:cubicBezTo>
                  <a:pt x="2528311" y="1184649"/>
                  <a:pt x="2531613" y="1181352"/>
                  <a:pt x="2534915" y="1178055"/>
                </a:cubicBezTo>
                <a:cubicBezTo>
                  <a:pt x="2538217" y="1184649"/>
                  <a:pt x="2534915" y="1191243"/>
                  <a:pt x="2528311" y="1187946"/>
                </a:cubicBezTo>
                <a:cubicBezTo>
                  <a:pt x="2520056" y="1186298"/>
                  <a:pt x="2512627" y="1182176"/>
                  <a:pt x="2506023" y="1176818"/>
                </a:cubicBezTo>
                <a:lnTo>
                  <a:pt x="2494057" y="1164017"/>
                </a:lnTo>
                <a:lnTo>
                  <a:pt x="2505153" y="1190969"/>
                </a:lnTo>
                <a:lnTo>
                  <a:pt x="2580320" y="1196985"/>
                </a:lnTo>
                <a:lnTo>
                  <a:pt x="2569694" y="1179775"/>
                </a:lnTo>
                <a:lnTo>
                  <a:pt x="2568431" y="1178441"/>
                </a:lnTo>
                <a:lnTo>
                  <a:pt x="2564717" y="1174198"/>
                </a:lnTo>
                <a:lnTo>
                  <a:pt x="2565067" y="1174880"/>
                </a:lnTo>
                <a:cubicBezTo>
                  <a:pt x="2568380" y="1178217"/>
                  <a:pt x="2561754" y="1184893"/>
                  <a:pt x="2555128" y="1178217"/>
                </a:cubicBezTo>
                <a:cubicBezTo>
                  <a:pt x="2548502" y="1171542"/>
                  <a:pt x="2542704" y="1163197"/>
                  <a:pt x="2537320" y="1154018"/>
                </a:cubicBezTo>
                <a:lnTo>
                  <a:pt x="2522751" y="1126247"/>
                </a:lnTo>
                <a:lnTo>
                  <a:pt x="2515992" y="1118525"/>
                </a:lnTo>
                <a:lnTo>
                  <a:pt x="2518056" y="1116429"/>
                </a:lnTo>
                <a:lnTo>
                  <a:pt x="2492180" y="1061394"/>
                </a:lnTo>
                <a:cubicBezTo>
                  <a:pt x="2492180" y="1059725"/>
                  <a:pt x="2493837" y="1058056"/>
                  <a:pt x="2495493" y="1057221"/>
                </a:cubicBezTo>
                <a:cubicBezTo>
                  <a:pt x="2497150" y="1056387"/>
                  <a:pt x="2498806" y="1056387"/>
                  <a:pt x="2498806" y="1058056"/>
                </a:cubicBezTo>
                <a:cubicBezTo>
                  <a:pt x="2513715" y="1074745"/>
                  <a:pt x="2524482" y="1094772"/>
                  <a:pt x="2534421" y="1115216"/>
                </a:cubicBezTo>
                <a:lnTo>
                  <a:pt x="2538704" y="1123553"/>
                </a:lnTo>
                <a:lnTo>
                  <a:pt x="2549586" y="1131424"/>
                </a:lnTo>
                <a:lnTo>
                  <a:pt x="2550854" y="1132975"/>
                </a:lnTo>
                <a:lnTo>
                  <a:pt x="2555931" y="1127743"/>
                </a:lnTo>
                <a:cubicBezTo>
                  <a:pt x="2565707" y="1134460"/>
                  <a:pt x="2575482" y="1144534"/>
                  <a:pt x="2582000" y="1154609"/>
                </a:cubicBezTo>
                <a:cubicBezTo>
                  <a:pt x="2588517" y="1168041"/>
                  <a:pt x="2595034" y="1181474"/>
                  <a:pt x="2601551" y="1191549"/>
                </a:cubicBezTo>
                <a:lnTo>
                  <a:pt x="2601190" y="1193270"/>
                </a:lnTo>
                <a:lnTo>
                  <a:pt x="2603253" y="1196333"/>
                </a:lnTo>
                <a:lnTo>
                  <a:pt x="2607299" y="1199144"/>
                </a:lnTo>
                <a:lnTo>
                  <a:pt x="2627886" y="1200792"/>
                </a:lnTo>
                <a:lnTo>
                  <a:pt x="2621297" y="1195273"/>
                </a:lnTo>
                <a:cubicBezTo>
                  <a:pt x="2614735" y="1191976"/>
                  <a:pt x="2608173" y="1185382"/>
                  <a:pt x="2604892" y="1178787"/>
                </a:cubicBezTo>
                <a:lnTo>
                  <a:pt x="2608135" y="1172271"/>
                </a:lnTo>
                <a:lnTo>
                  <a:pt x="2584400" y="1145619"/>
                </a:lnTo>
                <a:cubicBezTo>
                  <a:pt x="2581080" y="1142306"/>
                  <a:pt x="2584400" y="1135680"/>
                  <a:pt x="2587719" y="1138993"/>
                </a:cubicBezTo>
                <a:cubicBezTo>
                  <a:pt x="2617593" y="1145619"/>
                  <a:pt x="2630870" y="1175437"/>
                  <a:pt x="2647467" y="1195315"/>
                </a:cubicBezTo>
                <a:lnTo>
                  <a:pt x="2647467" y="1201358"/>
                </a:lnTo>
                <a:lnTo>
                  <a:pt x="2672136" y="1202016"/>
                </a:lnTo>
                <a:lnTo>
                  <a:pt x="2668955" y="1198886"/>
                </a:lnTo>
                <a:cubicBezTo>
                  <a:pt x="2658206" y="1186127"/>
                  <a:pt x="2648284" y="1172957"/>
                  <a:pt x="2638363" y="1161433"/>
                </a:cubicBezTo>
                <a:cubicBezTo>
                  <a:pt x="2635055" y="1158140"/>
                  <a:pt x="2638363" y="1151555"/>
                  <a:pt x="2641670" y="1154848"/>
                </a:cubicBezTo>
                <a:cubicBezTo>
                  <a:pt x="2656553" y="1164725"/>
                  <a:pt x="2667301" y="1177896"/>
                  <a:pt x="2677637" y="1191066"/>
                </a:cubicBezTo>
                <a:lnTo>
                  <a:pt x="2688155" y="1202443"/>
                </a:lnTo>
                <a:lnTo>
                  <a:pt x="2750251" y="1204100"/>
                </a:lnTo>
                <a:lnTo>
                  <a:pt x="2743629" y="1195139"/>
                </a:lnTo>
                <a:cubicBezTo>
                  <a:pt x="2730248" y="1178543"/>
                  <a:pt x="2716868" y="1168585"/>
                  <a:pt x="2703487" y="1151988"/>
                </a:cubicBezTo>
                <a:cubicBezTo>
                  <a:pt x="2700142" y="1148669"/>
                  <a:pt x="2703487" y="1142030"/>
                  <a:pt x="2706832" y="1145349"/>
                </a:cubicBezTo>
                <a:cubicBezTo>
                  <a:pt x="2726903" y="1150328"/>
                  <a:pt x="2744465" y="1165265"/>
                  <a:pt x="2758682" y="1183522"/>
                </a:cubicBezTo>
                <a:lnTo>
                  <a:pt x="2766824" y="1198405"/>
                </a:lnTo>
                <a:lnTo>
                  <a:pt x="2770179" y="1197725"/>
                </a:lnTo>
                <a:lnTo>
                  <a:pt x="2787148" y="1205084"/>
                </a:lnTo>
                <a:lnTo>
                  <a:pt x="2798135" y="1205377"/>
                </a:lnTo>
                <a:lnTo>
                  <a:pt x="2766968" y="1158132"/>
                </a:lnTo>
                <a:cubicBezTo>
                  <a:pt x="2763642" y="1154844"/>
                  <a:pt x="2770295" y="1151555"/>
                  <a:pt x="2773621" y="1151555"/>
                </a:cubicBezTo>
                <a:cubicBezTo>
                  <a:pt x="2786925" y="1159776"/>
                  <a:pt x="2796904" y="1172108"/>
                  <a:pt x="2805635" y="1185672"/>
                </a:cubicBezTo>
                <a:lnTo>
                  <a:pt x="2817585" y="1205896"/>
                </a:lnTo>
                <a:lnTo>
                  <a:pt x="2860218" y="1207034"/>
                </a:lnTo>
                <a:lnTo>
                  <a:pt x="2844429" y="1179836"/>
                </a:lnTo>
                <a:lnTo>
                  <a:pt x="2836736" y="1174415"/>
                </a:lnTo>
                <a:cubicBezTo>
                  <a:pt x="2835114" y="1174415"/>
                  <a:pt x="2835114" y="1172722"/>
                  <a:pt x="2835925" y="1171029"/>
                </a:cubicBezTo>
                <a:lnTo>
                  <a:pt x="2838185" y="1169141"/>
                </a:lnTo>
                <a:lnTo>
                  <a:pt x="2819372" y="1137635"/>
                </a:lnTo>
                <a:cubicBezTo>
                  <a:pt x="2816030" y="1134276"/>
                  <a:pt x="2819372" y="1130918"/>
                  <a:pt x="2826057" y="1130918"/>
                </a:cubicBezTo>
                <a:cubicBezTo>
                  <a:pt x="2836083" y="1140993"/>
                  <a:pt x="2844438" y="1153586"/>
                  <a:pt x="2851958" y="1166599"/>
                </a:cubicBezTo>
                <a:lnTo>
                  <a:pt x="2853595" y="1169593"/>
                </a:lnTo>
                <a:lnTo>
                  <a:pt x="2860661" y="1170605"/>
                </a:lnTo>
                <a:cubicBezTo>
                  <a:pt x="2867555" y="1173568"/>
                  <a:pt x="2874043" y="1177802"/>
                  <a:pt x="2878909" y="1181188"/>
                </a:cubicBezTo>
                <a:cubicBezTo>
                  <a:pt x="2888641" y="1184575"/>
                  <a:pt x="2895129" y="1191348"/>
                  <a:pt x="2901617" y="1201508"/>
                </a:cubicBezTo>
                <a:lnTo>
                  <a:pt x="2903394" y="1208185"/>
                </a:lnTo>
                <a:lnTo>
                  <a:pt x="2909437" y="1208347"/>
                </a:lnTo>
                <a:lnTo>
                  <a:pt x="2917609" y="1208238"/>
                </a:lnTo>
                <a:lnTo>
                  <a:pt x="2885653" y="1158567"/>
                </a:lnTo>
                <a:cubicBezTo>
                  <a:pt x="2875788" y="1142031"/>
                  <a:pt x="2862634" y="1128802"/>
                  <a:pt x="2849481" y="1112265"/>
                </a:cubicBezTo>
                <a:cubicBezTo>
                  <a:pt x="2846192" y="1108958"/>
                  <a:pt x="2852769" y="1102343"/>
                  <a:pt x="2856057" y="1105650"/>
                </a:cubicBezTo>
                <a:cubicBezTo>
                  <a:pt x="2874144" y="1115572"/>
                  <a:pt x="2888119" y="1132936"/>
                  <a:pt x="2900451" y="1151953"/>
                </a:cubicBezTo>
                <a:lnTo>
                  <a:pt x="2926404" y="1194213"/>
                </a:lnTo>
                <a:lnTo>
                  <a:pt x="2926503" y="1193716"/>
                </a:lnTo>
                <a:cubicBezTo>
                  <a:pt x="2928147" y="1192892"/>
                  <a:pt x="2930613" y="1192892"/>
                  <a:pt x="2932258" y="1194540"/>
                </a:cubicBezTo>
                <a:cubicBezTo>
                  <a:pt x="2935546" y="1197837"/>
                  <a:pt x="2942123" y="1201135"/>
                  <a:pt x="2945411" y="1204432"/>
                </a:cubicBezTo>
                <a:lnTo>
                  <a:pt x="2949041" y="1207343"/>
                </a:lnTo>
                <a:lnTo>
                  <a:pt x="2952641" y="1205805"/>
                </a:lnTo>
                <a:lnTo>
                  <a:pt x="2898725" y="1121700"/>
                </a:lnTo>
                <a:cubicBezTo>
                  <a:pt x="2895405" y="1118372"/>
                  <a:pt x="2898725" y="1115043"/>
                  <a:pt x="2902044" y="1118372"/>
                </a:cubicBezTo>
                <a:cubicBezTo>
                  <a:pt x="2918640" y="1126693"/>
                  <a:pt x="2931918" y="1140840"/>
                  <a:pt x="2942705" y="1157483"/>
                </a:cubicBezTo>
                <a:lnTo>
                  <a:pt x="2963483" y="1201172"/>
                </a:lnTo>
                <a:lnTo>
                  <a:pt x="2970015" y="1198380"/>
                </a:lnTo>
                <a:lnTo>
                  <a:pt x="2960671" y="1183760"/>
                </a:lnTo>
                <a:cubicBezTo>
                  <a:pt x="2951087" y="1169198"/>
                  <a:pt x="2941919" y="1154219"/>
                  <a:pt x="2935251" y="1137575"/>
                </a:cubicBezTo>
                <a:cubicBezTo>
                  <a:pt x="2931917" y="1134247"/>
                  <a:pt x="2938585" y="1130918"/>
                  <a:pt x="2941918" y="1134247"/>
                </a:cubicBezTo>
                <a:cubicBezTo>
                  <a:pt x="2953587" y="1145897"/>
                  <a:pt x="2963588" y="1160044"/>
                  <a:pt x="2972339" y="1175023"/>
                </a:cubicBezTo>
                <a:lnTo>
                  <a:pt x="2983729" y="1197769"/>
                </a:lnTo>
                <a:lnTo>
                  <a:pt x="2997449" y="1197769"/>
                </a:lnTo>
                <a:lnTo>
                  <a:pt x="3000214" y="1198236"/>
                </a:lnTo>
                <a:lnTo>
                  <a:pt x="2989990" y="1179662"/>
                </a:lnTo>
                <a:lnTo>
                  <a:pt x="2974925" y="1164652"/>
                </a:lnTo>
                <a:cubicBezTo>
                  <a:pt x="2973265" y="1162998"/>
                  <a:pt x="2974095" y="1160518"/>
                  <a:pt x="2975754" y="1158451"/>
                </a:cubicBezTo>
                <a:lnTo>
                  <a:pt x="2977646" y="1157239"/>
                </a:lnTo>
                <a:lnTo>
                  <a:pt x="2974383" y="1151311"/>
                </a:lnTo>
                <a:cubicBezTo>
                  <a:pt x="2964461" y="1134622"/>
                  <a:pt x="2954539" y="1117933"/>
                  <a:pt x="2947925" y="1097906"/>
                </a:cubicBezTo>
                <a:cubicBezTo>
                  <a:pt x="2944617" y="1094568"/>
                  <a:pt x="2951232" y="1091230"/>
                  <a:pt x="2954539" y="1094568"/>
                </a:cubicBezTo>
                <a:cubicBezTo>
                  <a:pt x="2969422" y="1109588"/>
                  <a:pt x="2982651" y="1128781"/>
                  <a:pt x="2993813" y="1148808"/>
                </a:cubicBezTo>
                <a:lnTo>
                  <a:pt x="3000787" y="1164184"/>
                </a:lnTo>
                <a:lnTo>
                  <a:pt x="3001635" y="1164600"/>
                </a:lnTo>
                <a:lnTo>
                  <a:pt x="3007033" y="1170328"/>
                </a:lnTo>
                <a:lnTo>
                  <a:pt x="2992555" y="1138062"/>
                </a:lnTo>
                <a:lnTo>
                  <a:pt x="2971123" y="1094123"/>
                </a:lnTo>
                <a:lnTo>
                  <a:pt x="2925950" y="1085187"/>
                </a:lnTo>
                <a:cubicBezTo>
                  <a:pt x="2922648" y="1085187"/>
                  <a:pt x="2922648" y="1078530"/>
                  <a:pt x="2925950" y="1078530"/>
                </a:cubicBezTo>
                <a:lnTo>
                  <a:pt x="2938828" y="1080687"/>
                </a:lnTo>
                <a:lnTo>
                  <a:pt x="2941543" y="1067994"/>
                </a:lnTo>
                <a:lnTo>
                  <a:pt x="2926765" y="1044634"/>
                </a:lnTo>
                <a:cubicBezTo>
                  <a:pt x="2920504" y="1029282"/>
                  <a:pt x="2915495" y="1013515"/>
                  <a:pt x="2908817" y="1001898"/>
                </a:cubicBezTo>
                <a:cubicBezTo>
                  <a:pt x="2898799" y="972024"/>
                  <a:pt x="2885442" y="945469"/>
                  <a:pt x="2868746" y="922234"/>
                </a:cubicBezTo>
                <a:cubicBezTo>
                  <a:pt x="2862067" y="912276"/>
                  <a:pt x="2878763" y="902318"/>
                  <a:pt x="2885442" y="912276"/>
                </a:cubicBezTo>
                <a:cubicBezTo>
                  <a:pt x="2902138" y="938831"/>
                  <a:pt x="2918834" y="968705"/>
                  <a:pt x="2932191" y="1001898"/>
                </a:cubicBezTo>
                <a:cubicBezTo>
                  <a:pt x="2937200" y="1013515"/>
                  <a:pt x="2943879" y="1025963"/>
                  <a:pt x="2949305" y="1038825"/>
                </a:cubicBezTo>
                <a:lnTo>
                  <a:pt x="2949916" y="1041333"/>
                </a:lnTo>
                <a:lnTo>
                  <a:pt x="2953184" y="1031383"/>
                </a:lnTo>
                <a:lnTo>
                  <a:pt x="2953753" y="1022826"/>
                </a:lnTo>
                <a:lnTo>
                  <a:pt x="2952215" y="1022826"/>
                </a:lnTo>
                <a:lnTo>
                  <a:pt x="2942740" y="1002592"/>
                </a:lnTo>
                <a:lnTo>
                  <a:pt x="2940335" y="1003029"/>
                </a:lnTo>
                <a:cubicBezTo>
                  <a:pt x="2939095" y="1002203"/>
                  <a:pt x="2938268" y="1000552"/>
                  <a:pt x="2938268" y="998900"/>
                </a:cubicBezTo>
                <a:lnTo>
                  <a:pt x="2938779" y="994133"/>
                </a:lnTo>
                <a:lnTo>
                  <a:pt x="2936550" y="989373"/>
                </a:lnTo>
                <a:lnTo>
                  <a:pt x="2935372" y="988620"/>
                </a:lnTo>
                <a:cubicBezTo>
                  <a:pt x="2932104" y="988620"/>
                  <a:pt x="2929653" y="986131"/>
                  <a:pt x="2928836" y="983641"/>
                </a:cubicBezTo>
                <a:lnTo>
                  <a:pt x="2931772" y="979168"/>
                </a:lnTo>
                <a:lnTo>
                  <a:pt x="2908729" y="929957"/>
                </a:lnTo>
                <a:cubicBezTo>
                  <a:pt x="2895348" y="903423"/>
                  <a:pt x="2881968" y="876889"/>
                  <a:pt x="2868587" y="850355"/>
                </a:cubicBezTo>
                <a:cubicBezTo>
                  <a:pt x="2865242" y="843722"/>
                  <a:pt x="2875278" y="840405"/>
                  <a:pt x="2878623" y="843722"/>
                </a:cubicBezTo>
                <a:lnTo>
                  <a:pt x="2884136" y="853394"/>
                </a:lnTo>
                <a:lnTo>
                  <a:pt x="2885269" y="853394"/>
                </a:lnTo>
                <a:lnTo>
                  <a:pt x="2908584" y="879892"/>
                </a:lnTo>
                <a:lnTo>
                  <a:pt x="2889465" y="829260"/>
                </a:lnTo>
                <a:lnTo>
                  <a:pt x="2856341" y="817310"/>
                </a:lnTo>
                <a:cubicBezTo>
                  <a:pt x="2821838" y="802905"/>
                  <a:pt x="2789656" y="788034"/>
                  <a:pt x="2750047" y="810340"/>
                </a:cubicBezTo>
                <a:cubicBezTo>
                  <a:pt x="2703836" y="836777"/>
                  <a:pt x="2667528" y="873127"/>
                  <a:pt x="2647724" y="922696"/>
                </a:cubicBezTo>
                <a:cubicBezTo>
                  <a:pt x="2646074" y="926001"/>
                  <a:pt x="2642773" y="927653"/>
                  <a:pt x="2639885" y="927240"/>
                </a:cubicBezTo>
                <a:lnTo>
                  <a:pt x="2637055" y="923099"/>
                </a:lnTo>
                <a:lnTo>
                  <a:pt x="2633141" y="924887"/>
                </a:lnTo>
                <a:cubicBezTo>
                  <a:pt x="2631903" y="924472"/>
                  <a:pt x="2631078" y="922814"/>
                  <a:pt x="2631078" y="919498"/>
                </a:cubicBezTo>
                <a:lnTo>
                  <a:pt x="2630379" y="904325"/>
                </a:lnTo>
                <a:lnTo>
                  <a:pt x="2622143" y="874366"/>
                </a:lnTo>
                <a:cubicBezTo>
                  <a:pt x="2612241" y="862387"/>
                  <a:pt x="2596562" y="853300"/>
                  <a:pt x="2575107" y="846690"/>
                </a:cubicBezTo>
                <a:cubicBezTo>
                  <a:pt x="2565205" y="846690"/>
                  <a:pt x="2565205" y="833472"/>
                  <a:pt x="2575107" y="833472"/>
                </a:cubicBezTo>
                <a:lnTo>
                  <a:pt x="2604668" y="839910"/>
                </a:lnTo>
                <a:lnTo>
                  <a:pt x="2561350" y="826232"/>
                </a:lnTo>
                <a:cubicBezTo>
                  <a:pt x="2546084" y="823331"/>
                  <a:pt x="2530406" y="821673"/>
                  <a:pt x="2515552" y="820015"/>
                </a:cubicBezTo>
                <a:cubicBezTo>
                  <a:pt x="2469342" y="813382"/>
                  <a:pt x="2409928" y="823331"/>
                  <a:pt x="2367019" y="803434"/>
                </a:cubicBezTo>
                <a:cubicBezTo>
                  <a:pt x="2363718" y="803434"/>
                  <a:pt x="2360417" y="793486"/>
                  <a:pt x="2367019" y="793486"/>
                </a:cubicBezTo>
                <a:lnTo>
                  <a:pt x="2401436" y="789860"/>
                </a:lnTo>
                <a:lnTo>
                  <a:pt x="2358544" y="785467"/>
                </a:lnTo>
                <a:lnTo>
                  <a:pt x="2354200" y="786282"/>
                </a:lnTo>
                <a:lnTo>
                  <a:pt x="2354200" y="785023"/>
                </a:lnTo>
                <a:lnTo>
                  <a:pt x="2340921" y="783663"/>
                </a:lnTo>
                <a:lnTo>
                  <a:pt x="2347717" y="800542"/>
                </a:lnTo>
                <a:cubicBezTo>
                  <a:pt x="2347717" y="803893"/>
                  <a:pt x="2344344" y="803893"/>
                  <a:pt x="2340970" y="800542"/>
                </a:cubicBezTo>
                <a:cubicBezTo>
                  <a:pt x="2330850" y="793839"/>
                  <a:pt x="2327477" y="777082"/>
                  <a:pt x="2320730" y="763676"/>
                </a:cubicBezTo>
                <a:cubicBezTo>
                  <a:pt x="2313983" y="750271"/>
                  <a:pt x="2307236" y="736865"/>
                  <a:pt x="2297116" y="723459"/>
                </a:cubicBezTo>
                <a:cubicBezTo>
                  <a:pt x="2293742" y="716757"/>
                  <a:pt x="2303863" y="713405"/>
                  <a:pt x="2307236" y="720108"/>
                </a:cubicBezTo>
                <a:cubicBezTo>
                  <a:pt x="2313983" y="733514"/>
                  <a:pt x="2324103" y="750271"/>
                  <a:pt x="2334223" y="767028"/>
                </a:cubicBezTo>
                <a:lnTo>
                  <a:pt x="2337743" y="775770"/>
                </a:lnTo>
                <a:lnTo>
                  <a:pt x="2340045" y="773413"/>
                </a:lnTo>
                <a:lnTo>
                  <a:pt x="2360248" y="770445"/>
                </a:lnTo>
                <a:lnTo>
                  <a:pt x="2365198" y="762921"/>
                </a:lnTo>
                <a:lnTo>
                  <a:pt x="2356989" y="744742"/>
                </a:lnTo>
                <a:cubicBezTo>
                  <a:pt x="2352861" y="731122"/>
                  <a:pt x="2349559" y="717088"/>
                  <a:pt x="2344606" y="703880"/>
                </a:cubicBezTo>
                <a:cubicBezTo>
                  <a:pt x="2331398" y="680766"/>
                  <a:pt x="2318190" y="654350"/>
                  <a:pt x="2304982" y="631236"/>
                </a:cubicBezTo>
                <a:cubicBezTo>
                  <a:pt x="2301680" y="624632"/>
                  <a:pt x="2311586" y="621330"/>
                  <a:pt x="2314888" y="627934"/>
                </a:cubicBezTo>
                <a:cubicBezTo>
                  <a:pt x="2331398" y="654350"/>
                  <a:pt x="2347908" y="680766"/>
                  <a:pt x="2357814" y="707182"/>
                </a:cubicBezTo>
                <a:lnTo>
                  <a:pt x="2371495" y="737279"/>
                </a:lnTo>
                <a:lnTo>
                  <a:pt x="2372702" y="734680"/>
                </a:lnTo>
                <a:lnTo>
                  <a:pt x="2372995" y="732161"/>
                </a:lnTo>
                <a:lnTo>
                  <a:pt x="2341871" y="628611"/>
                </a:lnTo>
                <a:lnTo>
                  <a:pt x="2293408" y="534554"/>
                </a:lnTo>
                <a:lnTo>
                  <a:pt x="2284638" y="531448"/>
                </a:lnTo>
                <a:cubicBezTo>
                  <a:pt x="2274692" y="531448"/>
                  <a:pt x="2274692" y="518143"/>
                  <a:pt x="2284638" y="518143"/>
                </a:cubicBezTo>
                <a:lnTo>
                  <a:pt x="2284979" y="518195"/>
                </a:lnTo>
                <a:lnTo>
                  <a:pt x="2284905" y="518052"/>
                </a:lnTo>
                <a:lnTo>
                  <a:pt x="2271082" y="513259"/>
                </a:lnTo>
                <a:lnTo>
                  <a:pt x="2268187" y="514819"/>
                </a:lnTo>
                <a:lnTo>
                  <a:pt x="2266419" y="511642"/>
                </a:lnTo>
                <a:lnTo>
                  <a:pt x="2254349" y="507458"/>
                </a:lnTo>
                <a:cubicBezTo>
                  <a:pt x="2247705" y="507458"/>
                  <a:pt x="2247705" y="497505"/>
                  <a:pt x="2254349" y="497505"/>
                </a:cubicBezTo>
                <a:lnTo>
                  <a:pt x="2264281" y="500007"/>
                </a:lnTo>
                <a:lnTo>
                  <a:pt x="2264188" y="496295"/>
                </a:lnTo>
                <a:lnTo>
                  <a:pt x="2254055" y="491760"/>
                </a:lnTo>
                <a:cubicBezTo>
                  <a:pt x="2254055" y="488509"/>
                  <a:pt x="2254055" y="488509"/>
                  <a:pt x="2254055" y="488509"/>
                </a:cubicBezTo>
                <a:lnTo>
                  <a:pt x="2264030" y="490038"/>
                </a:lnTo>
                <a:lnTo>
                  <a:pt x="2262432" y="426738"/>
                </a:lnTo>
                <a:lnTo>
                  <a:pt x="2256400" y="392592"/>
                </a:lnTo>
                <a:lnTo>
                  <a:pt x="2250645" y="392592"/>
                </a:lnTo>
                <a:lnTo>
                  <a:pt x="2205374" y="290061"/>
                </a:lnTo>
                <a:lnTo>
                  <a:pt x="2204695" y="289871"/>
                </a:lnTo>
                <a:lnTo>
                  <a:pt x="2232998" y="358130"/>
                </a:lnTo>
                <a:cubicBezTo>
                  <a:pt x="2241623" y="381742"/>
                  <a:pt x="2249016" y="405768"/>
                  <a:pt x="2253944" y="428965"/>
                </a:cubicBezTo>
                <a:cubicBezTo>
                  <a:pt x="2257230" y="435593"/>
                  <a:pt x="2247373" y="435593"/>
                  <a:pt x="2244087" y="432279"/>
                </a:cubicBezTo>
                <a:lnTo>
                  <a:pt x="2223785" y="388224"/>
                </a:lnTo>
                <a:lnTo>
                  <a:pt x="2228946" y="400392"/>
                </a:lnTo>
                <a:cubicBezTo>
                  <a:pt x="2235508" y="417330"/>
                  <a:pt x="2241250" y="434682"/>
                  <a:pt x="2244530" y="451208"/>
                </a:cubicBezTo>
                <a:cubicBezTo>
                  <a:pt x="2244530" y="454513"/>
                  <a:pt x="2241249" y="457818"/>
                  <a:pt x="2237969" y="454513"/>
                </a:cubicBezTo>
                <a:cubicBezTo>
                  <a:pt x="2218284" y="434682"/>
                  <a:pt x="2211722" y="401631"/>
                  <a:pt x="2201879" y="375190"/>
                </a:cubicBezTo>
                <a:lnTo>
                  <a:pt x="2186861" y="344931"/>
                </a:lnTo>
                <a:lnTo>
                  <a:pt x="2186384" y="346522"/>
                </a:lnTo>
                <a:cubicBezTo>
                  <a:pt x="2183915" y="348167"/>
                  <a:pt x="2180624" y="348167"/>
                  <a:pt x="2178979" y="344878"/>
                </a:cubicBezTo>
                <a:cubicBezTo>
                  <a:pt x="2139485" y="285687"/>
                  <a:pt x="2096699" y="233073"/>
                  <a:pt x="2057205" y="170593"/>
                </a:cubicBezTo>
                <a:cubicBezTo>
                  <a:pt x="2057205" y="167305"/>
                  <a:pt x="2060496" y="167305"/>
                  <a:pt x="2063788" y="167305"/>
                </a:cubicBezTo>
                <a:cubicBezTo>
                  <a:pt x="2085180" y="196900"/>
                  <a:pt x="2106573" y="224852"/>
                  <a:pt x="2127554" y="252803"/>
                </a:cubicBezTo>
                <a:lnTo>
                  <a:pt x="2171690" y="314364"/>
                </a:lnTo>
                <a:lnTo>
                  <a:pt x="2152667" y="276036"/>
                </a:lnTo>
                <a:lnTo>
                  <a:pt x="2153892" y="267706"/>
                </a:lnTo>
                <a:lnTo>
                  <a:pt x="2097155" y="166109"/>
                </a:lnTo>
                <a:lnTo>
                  <a:pt x="2052442" y="110438"/>
                </a:lnTo>
                <a:lnTo>
                  <a:pt x="2052872" y="109583"/>
                </a:lnTo>
                <a:lnTo>
                  <a:pt x="2047452" y="105104"/>
                </a:lnTo>
                <a:cubicBezTo>
                  <a:pt x="2025110" y="90281"/>
                  <a:pt x="2000550" y="77427"/>
                  <a:pt x="1973306" y="66647"/>
                </a:cubicBezTo>
                <a:cubicBezTo>
                  <a:pt x="1887448" y="36795"/>
                  <a:pt x="1788381" y="16893"/>
                  <a:pt x="1699221" y="40112"/>
                </a:cubicBezTo>
                <a:cubicBezTo>
                  <a:pt x="1572086" y="74940"/>
                  <a:pt x="1356461" y="165638"/>
                  <a:pt x="1300117" y="307763"/>
                </a:cubicBezTo>
                <a:lnTo>
                  <a:pt x="1290741" y="351681"/>
                </a:lnTo>
                <a:lnTo>
                  <a:pt x="1306074" y="358307"/>
                </a:lnTo>
                <a:cubicBezTo>
                  <a:pt x="1312668" y="364935"/>
                  <a:pt x="1306074" y="378192"/>
                  <a:pt x="1296183" y="374878"/>
                </a:cubicBezTo>
                <a:lnTo>
                  <a:pt x="1286456" y="371754"/>
                </a:lnTo>
                <a:lnTo>
                  <a:pt x="1286444" y="371809"/>
                </a:lnTo>
                <a:cubicBezTo>
                  <a:pt x="1286444" y="378443"/>
                  <a:pt x="1276537" y="378443"/>
                  <a:pt x="1273235" y="371809"/>
                </a:cubicBezTo>
                <a:lnTo>
                  <a:pt x="1273729" y="367666"/>
                </a:lnTo>
                <a:lnTo>
                  <a:pt x="1263816" y="364482"/>
                </a:lnTo>
                <a:cubicBezTo>
                  <a:pt x="1242153" y="361194"/>
                  <a:pt x="1220439" y="364793"/>
                  <a:pt x="1199394" y="372897"/>
                </a:cubicBezTo>
                <a:lnTo>
                  <a:pt x="1175134" y="384832"/>
                </a:lnTo>
                <a:lnTo>
                  <a:pt x="1155752" y="397864"/>
                </a:lnTo>
                <a:lnTo>
                  <a:pt x="1111647" y="431738"/>
                </a:lnTo>
                <a:cubicBezTo>
                  <a:pt x="1094234" y="447999"/>
                  <a:pt x="1078572" y="465192"/>
                  <a:pt x="1065384" y="480934"/>
                </a:cubicBezTo>
                <a:cubicBezTo>
                  <a:pt x="1040655" y="510763"/>
                  <a:pt x="1018400" y="542248"/>
                  <a:pt x="998205" y="575391"/>
                </a:cubicBezTo>
                <a:lnTo>
                  <a:pt x="969622" y="629829"/>
                </a:lnTo>
                <a:lnTo>
                  <a:pt x="973891" y="626959"/>
                </a:lnTo>
                <a:cubicBezTo>
                  <a:pt x="976359" y="627789"/>
                  <a:pt x="978827" y="630278"/>
                  <a:pt x="978827" y="633597"/>
                </a:cubicBezTo>
                <a:cubicBezTo>
                  <a:pt x="978827" y="673429"/>
                  <a:pt x="991992" y="726539"/>
                  <a:pt x="949207" y="749774"/>
                </a:cubicBezTo>
                <a:cubicBezTo>
                  <a:pt x="942624" y="753093"/>
                  <a:pt x="932751" y="746454"/>
                  <a:pt x="936042" y="739816"/>
                </a:cubicBezTo>
                <a:lnTo>
                  <a:pt x="939264" y="705070"/>
                </a:lnTo>
                <a:lnTo>
                  <a:pt x="935901" y="703564"/>
                </a:lnTo>
                <a:cubicBezTo>
                  <a:pt x="925979" y="690229"/>
                  <a:pt x="912750" y="673560"/>
                  <a:pt x="902828" y="660225"/>
                </a:cubicBezTo>
                <a:cubicBezTo>
                  <a:pt x="889599" y="650223"/>
                  <a:pt x="876369" y="636888"/>
                  <a:pt x="869755" y="620219"/>
                </a:cubicBezTo>
                <a:cubicBezTo>
                  <a:pt x="869755" y="616886"/>
                  <a:pt x="873062" y="610218"/>
                  <a:pt x="876369" y="613552"/>
                </a:cubicBezTo>
                <a:cubicBezTo>
                  <a:pt x="892906" y="623553"/>
                  <a:pt x="906135" y="640222"/>
                  <a:pt x="919364" y="656891"/>
                </a:cubicBezTo>
                <a:lnTo>
                  <a:pt x="930446" y="675043"/>
                </a:lnTo>
                <a:lnTo>
                  <a:pt x="936520" y="639408"/>
                </a:lnTo>
                <a:lnTo>
                  <a:pt x="935834" y="638925"/>
                </a:lnTo>
                <a:cubicBezTo>
                  <a:pt x="931741" y="634736"/>
                  <a:pt x="927649" y="629709"/>
                  <a:pt x="922737" y="624682"/>
                </a:cubicBezTo>
                <a:cubicBezTo>
                  <a:pt x="916189" y="617979"/>
                  <a:pt x="909640" y="607925"/>
                  <a:pt x="906366" y="597871"/>
                </a:cubicBezTo>
                <a:cubicBezTo>
                  <a:pt x="903092" y="594520"/>
                  <a:pt x="906366" y="591168"/>
                  <a:pt x="909640" y="591168"/>
                </a:cubicBezTo>
                <a:cubicBezTo>
                  <a:pt x="921100" y="594520"/>
                  <a:pt x="929286" y="603736"/>
                  <a:pt x="936243" y="614209"/>
                </a:cubicBezTo>
                <a:lnTo>
                  <a:pt x="938565" y="617900"/>
                </a:lnTo>
                <a:lnTo>
                  <a:pt x="935987" y="587497"/>
                </a:lnTo>
                <a:lnTo>
                  <a:pt x="932699" y="584289"/>
                </a:lnTo>
                <a:cubicBezTo>
                  <a:pt x="932699" y="574367"/>
                  <a:pt x="922936" y="561138"/>
                  <a:pt x="916427" y="554523"/>
                </a:cubicBezTo>
                <a:cubicBezTo>
                  <a:pt x="906664" y="547909"/>
                  <a:pt x="896901" y="541294"/>
                  <a:pt x="893646" y="528065"/>
                </a:cubicBezTo>
                <a:cubicBezTo>
                  <a:pt x="890392" y="524758"/>
                  <a:pt x="893646" y="518143"/>
                  <a:pt x="896901" y="521450"/>
                </a:cubicBezTo>
                <a:cubicBezTo>
                  <a:pt x="905037" y="521450"/>
                  <a:pt x="912359" y="524758"/>
                  <a:pt x="918868" y="529719"/>
                </a:cubicBezTo>
                <a:lnTo>
                  <a:pt x="924436" y="535646"/>
                </a:lnTo>
                <a:lnTo>
                  <a:pt x="924060" y="534536"/>
                </a:lnTo>
                <a:cubicBezTo>
                  <a:pt x="919587" y="525512"/>
                  <a:pt x="913827" y="517421"/>
                  <a:pt x="906422" y="510783"/>
                </a:cubicBezTo>
                <a:cubicBezTo>
                  <a:pt x="853763" y="464312"/>
                  <a:pt x="794522" y="474270"/>
                  <a:pt x="735281" y="494186"/>
                </a:cubicBezTo>
                <a:cubicBezTo>
                  <a:pt x="728699" y="497505"/>
                  <a:pt x="722117" y="487547"/>
                  <a:pt x="725408" y="484228"/>
                </a:cubicBezTo>
                <a:cubicBezTo>
                  <a:pt x="764902" y="424480"/>
                  <a:pt x="857054" y="431119"/>
                  <a:pt x="906422" y="474270"/>
                </a:cubicBezTo>
                <a:cubicBezTo>
                  <a:pt x="921232" y="489207"/>
                  <a:pt x="932751" y="505804"/>
                  <a:pt x="940979" y="523645"/>
                </a:cubicBezTo>
                <a:lnTo>
                  <a:pt x="955560" y="579610"/>
                </a:lnTo>
                <a:lnTo>
                  <a:pt x="976362" y="538105"/>
                </a:lnTo>
                <a:cubicBezTo>
                  <a:pt x="1004387" y="494191"/>
                  <a:pt x="1040656" y="454420"/>
                  <a:pt x="1071978" y="424592"/>
                </a:cubicBezTo>
                <a:cubicBezTo>
                  <a:pt x="1087640" y="409678"/>
                  <a:pt x="1104743" y="394971"/>
                  <a:pt x="1122929" y="382076"/>
                </a:cubicBezTo>
                <a:lnTo>
                  <a:pt x="1172841" y="354583"/>
                </a:lnTo>
                <a:lnTo>
                  <a:pt x="1174673" y="353011"/>
                </a:lnTo>
                <a:lnTo>
                  <a:pt x="1178519" y="351456"/>
                </a:lnTo>
                <a:lnTo>
                  <a:pt x="1180371" y="350436"/>
                </a:lnTo>
                <a:lnTo>
                  <a:pt x="1182674" y="349776"/>
                </a:lnTo>
                <a:lnTo>
                  <a:pt x="1241005" y="326190"/>
                </a:lnTo>
                <a:lnTo>
                  <a:pt x="1279807" y="316701"/>
                </a:lnTo>
                <a:lnTo>
                  <a:pt x="1281387" y="303448"/>
                </a:lnTo>
                <a:cubicBezTo>
                  <a:pt x="1301510" y="238923"/>
                  <a:pt x="1354139" y="186059"/>
                  <a:pt x="1408626" y="146255"/>
                </a:cubicBezTo>
                <a:cubicBezTo>
                  <a:pt x="1494484" y="83232"/>
                  <a:pt x="1596853" y="26844"/>
                  <a:pt x="1702524" y="6942"/>
                </a:cubicBezTo>
                <a:cubicBezTo>
                  <a:pt x="1724814" y="2381"/>
                  <a:pt x="1749013" y="101"/>
                  <a:pt x="1774354" y="3"/>
                </a:cubicBezTo>
                <a:close/>
              </a:path>
            </a:pathLst>
          </a:custGeom>
          <a:solidFill>
            <a:schemeClr val="accent1"/>
          </a:solidFill>
          <a:ln>
            <a:noFill/>
          </a:ln>
        </p:spPr>
        <p:txBody>
          <a:bodyPr vert="horz" wrap="square" lIns="72585" tIns="36293" rIns="72585" bIns="36293" numCol="1" anchor="t" anchorCtr="0" compatLnSpc="1">
            <a:noAutofit/>
          </a:bodyPr>
          <a:lstStyle/>
          <a:p>
            <a:endParaRPr lang="zh-CN" altLang="en-US"/>
          </a:p>
        </p:txBody>
      </p:sp>
      <p:sp>
        <p:nvSpPr>
          <p:cNvPr id="353" name="自由: 形状 352"/>
          <p:cNvSpPr/>
          <p:nvPr/>
        </p:nvSpPr>
        <p:spPr bwMode="auto">
          <a:xfrm>
            <a:off x="6448373" y="750473"/>
            <a:ext cx="661038" cy="263153"/>
          </a:xfrm>
          <a:custGeom>
            <a:avLst/>
            <a:gdLst>
              <a:gd name="connsiteX0" fmla="*/ 1588040 w 3484904"/>
              <a:gd name="connsiteY0" fmla="*/ 1237559 h 1268058"/>
              <a:gd name="connsiteX1" fmla="*/ 1589842 w 3484904"/>
              <a:gd name="connsiteY1" fmla="*/ 1245168 h 1268058"/>
              <a:gd name="connsiteX2" fmla="*/ 1590439 w 3484904"/>
              <a:gd name="connsiteY2" fmla="*/ 1237981 h 1268058"/>
              <a:gd name="connsiteX3" fmla="*/ 1477141 w 3484904"/>
              <a:gd name="connsiteY3" fmla="*/ 1230020 h 1268058"/>
              <a:gd name="connsiteX4" fmla="*/ 1480837 w 3484904"/>
              <a:gd name="connsiteY4" fmla="*/ 1238435 h 1268058"/>
              <a:gd name="connsiteX5" fmla="*/ 1480647 w 3484904"/>
              <a:gd name="connsiteY5" fmla="*/ 1240076 h 1268058"/>
              <a:gd name="connsiteX6" fmla="*/ 1488377 w 3484904"/>
              <a:gd name="connsiteY6" fmla="*/ 1240843 h 1268058"/>
              <a:gd name="connsiteX7" fmla="*/ 1482848 w 3484904"/>
              <a:gd name="connsiteY7" fmla="*/ 1233117 h 1268058"/>
              <a:gd name="connsiteX8" fmla="*/ 1481736 w 3484904"/>
              <a:gd name="connsiteY8" fmla="*/ 1234105 h 1268058"/>
              <a:gd name="connsiteX9" fmla="*/ 1536057 w 3484904"/>
              <a:gd name="connsiteY9" fmla="*/ 1228414 h 1268058"/>
              <a:gd name="connsiteX10" fmla="*/ 1542506 w 3484904"/>
              <a:gd name="connsiteY10" fmla="*/ 1246207 h 1268058"/>
              <a:gd name="connsiteX11" fmla="*/ 1552334 w 3484904"/>
              <a:gd name="connsiteY11" fmla="*/ 1247181 h 1268058"/>
              <a:gd name="connsiteX12" fmla="*/ 1547617 w 3484904"/>
              <a:gd name="connsiteY12" fmla="*/ 1234899 h 1268058"/>
              <a:gd name="connsiteX13" fmla="*/ 1543948 w 3484904"/>
              <a:gd name="connsiteY13" fmla="*/ 1229803 h 1268058"/>
              <a:gd name="connsiteX14" fmla="*/ 3467181 w 3484904"/>
              <a:gd name="connsiteY14" fmla="*/ 1224823 h 1268058"/>
              <a:gd name="connsiteX15" fmla="*/ 3467637 w 3484904"/>
              <a:gd name="connsiteY15" fmla="*/ 1224834 h 1268058"/>
              <a:gd name="connsiteX16" fmla="*/ 3467598 w 3484904"/>
              <a:gd name="connsiteY16" fmla="*/ 1224990 h 1268058"/>
              <a:gd name="connsiteX17" fmla="*/ 1487520 w 3484904"/>
              <a:gd name="connsiteY17" fmla="*/ 1220037 h 1268058"/>
              <a:gd name="connsiteX18" fmla="*/ 1501580 w 3484904"/>
              <a:gd name="connsiteY18" fmla="*/ 1231371 h 1268058"/>
              <a:gd name="connsiteX19" fmla="*/ 1512051 w 3484904"/>
              <a:gd name="connsiteY19" fmla="*/ 1243189 h 1268058"/>
              <a:gd name="connsiteX20" fmla="*/ 1530695 w 3484904"/>
              <a:gd name="connsiteY20" fmla="*/ 1245037 h 1268058"/>
              <a:gd name="connsiteX21" fmla="*/ 1517944 w 3484904"/>
              <a:gd name="connsiteY21" fmla="*/ 1227756 h 1268058"/>
              <a:gd name="connsiteX22" fmla="*/ 1516377 w 3484904"/>
              <a:gd name="connsiteY22" fmla="*/ 1224969 h 1268058"/>
              <a:gd name="connsiteX23" fmla="*/ 1506083 w 3484904"/>
              <a:gd name="connsiteY23" fmla="*/ 1223210 h 1268058"/>
              <a:gd name="connsiteX24" fmla="*/ 1511105 w 3484904"/>
              <a:gd name="connsiteY24" fmla="*/ 1237188 h 1268058"/>
              <a:gd name="connsiteX25" fmla="*/ 1511105 w 3484904"/>
              <a:gd name="connsiteY25" fmla="*/ 1240456 h 1268058"/>
              <a:gd name="connsiteX26" fmla="*/ 1494070 w 3484904"/>
              <a:gd name="connsiteY26" fmla="*/ 1221157 h 1268058"/>
              <a:gd name="connsiteX27" fmla="*/ 1471557 w 3484904"/>
              <a:gd name="connsiteY27" fmla="*/ 1217309 h 1268058"/>
              <a:gd name="connsiteX28" fmla="*/ 1476713 w 3484904"/>
              <a:gd name="connsiteY28" fmla="*/ 1229046 h 1268058"/>
              <a:gd name="connsiteX29" fmla="*/ 1478682 w 3484904"/>
              <a:gd name="connsiteY29" fmla="*/ 1227295 h 1268058"/>
              <a:gd name="connsiteX30" fmla="*/ 1474592 w 3484904"/>
              <a:gd name="connsiteY30" fmla="*/ 1221582 h 1268058"/>
              <a:gd name="connsiteX31" fmla="*/ 1477890 w 3484904"/>
              <a:gd name="connsiteY31" fmla="*/ 1218391 h 1268058"/>
              <a:gd name="connsiteX32" fmla="*/ 1424590 w 3484904"/>
              <a:gd name="connsiteY32" fmla="*/ 1209224 h 1268058"/>
              <a:gd name="connsiteX33" fmla="*/ 1437974 w 3484904"/>
              <a:gd name="connsiteY33" fmla="*/ 1230557 h 1268058"/>
              <a:gd name="connsiteX34" fmla="*/ 1436750 w 3484904"/>
              <a:gd name="connsiteY34" fmla="*/ 1234625 h 1268058"/>
              <a:gd name="connsiteX35" fmla="*/ 1466807 w 3484904"/>
              <a:gd name="connsiteY35" fmla="*/ 1238705 h 1268058"/>
              <a:gd name="connsiteX36" fmla="*/ 1470861 w 3484904"/>
              <a:gd name="connsiteY36" fmla="*/ 1239107 h 1268058"/>
              <a:gd name="connsiteX37" fmla="*/ 1464634 w 3484904"/>
              <a:gd name="connsiteY37" fmla="*/ 1228225 h 1268058"/>
              <a:gd name="connsiteX38" fmla="*/ 1461643 w 3484904"/>
              <a:gd name="connsiteY38" fmla="*/ 1237936 h 1268058"/>
              <a:gd name="connsiteX39" fmla="*/ 1448608 w 3484904"/>
              <a:gd name="connsiteY39" fmla="*/ 1233868 h 1268058"/>
              <a:gd name="connsiteX40" fmla="*/ 1429057 w 3484904"/>
              <a:gd name="connsiteY40" fmla="*/ 1211087 h 1268058"/>
              <a:gd name="connsiteX41" fmla="*/ 1428182 w 3484904"/>
              <a:gd name="connsiteY41" fmla="*/ 1209864 h 1268058"/>
              <a:gd name="connsiteX42" fmla="*/ 3059996 w 3484904"/>
              <a:gd name="connsiteY42" fmla="*/ 1203139 h 1268058"/>
              <a:gd name="connsiteX43" fmla="*/ 3059040 w 3484904"/>
              <a:gd name="connsiteY43" fmla="*/ 1206363 h 1268058"/>
              <a:gd name="connsiteX44" fmla="*/ 3063401 w 3484904"/>
              <a:gd name="connsiteY44" fmla="*/ 1206305 h 1268058"/>
              <a:gd name="connsiteX45" fmla="*/ 1379891 w 3484904"/>
              <a:gd name="connsiteY45" fmla="*/ 1201257 h 1268058"/>
              <a:gd name="connsiteX46" fmla="*/ 1398935 w 3484904"/>
              <a:gd name="connsiteY46" fmla="*/ 1229492 h 1268058"/>
              <a:gd name="connsiteX47" fmla="*/ 1424586 w 3484904"/>
              <a:gd name="connsiteY47" fmla="*/ 1232974 h 1268058"/>
              <a:gd name="connsiteX48" fmla="*/ 1408447 w 3484904"/>
              <a:gd name="connsiteY48" fmla="*/ 1214215 h 1268058"/>
              <a:gd name="connsiteX49" fmla="*/ 1397784 w 3484904"/>
              <a:gd name="connsiteY49" fmla="*/ 1205636 h 1268058"/>
              <a:gd name="connsiteX50" fmla="*/ 1397101 w 3484904"/>
              <a:gd name="connsiteY50" fmla="*/ 1204325 h 1268058"/>
              <a:gd name="connsiteX51" fmla="*/ 3473749 w 3484904"/>
              <a:gd name="connsiteY51" fmla="*/ 1200196 h 1268058"/>
              <a:gd name="connsiteX52" fmla="*/ 3477506 w 3484904"/>
              <a:gd name="connsiteY52" fmla="*/ 1201689 h 1268058"/>
              <a:gd name="connsiteX53" fmla="*/ 3474204 w 3484904"/>
              <a:gd name="connsiteY53" fmla="*/ 1224990 h 1268058"/>
              <a:gd name="connsiteX54" fmla="*/ 3467637 w 3484904"/>
              <a:gd name="connsiteY54" fmla="*/ 1224834 h 1268058"/>
              <a:gd name="connsiteX55" fmla="*/ 3029592 w 3484904"/>
              <a:gd name="connsiteY55" fmla="*/ 1198604 h 1268058"/>
              <a:gd name="connsiteX56" fmla="*/ 3028779 w 3484904"/>
              <a:gd name="connsiteY56" fmla="*/ 1200066 h 1268058"/>
              <a:gd name="connsiteX57" fmla="*/ 3032781 w 3484904"/>
              <a:gd name="connsiteY57" fmla="*/ 1206711 h 1268058"/>
              <a:gd name="connsiteX58" fmla="*/ 3046818 w 3484904"/>
              <a:gd name="connsiteY58" fmla="*/ 1206525 h 1268058"/>
              <a:gd name="connsiteX59" fmla="*/ 3037433 w 3484904"/>
              <a:gd name="connsiteY59" fmla="*/ 1201778 h 1268058"/>
              <a:gd name="connsiteX60" fmla="*/ 3474204 w 3484904"/>
              <a:gd name="connsiteY60" fmla="*/ 1198361 h 1268058"/>
              <a:gd name="connsiteX61" fmla="*/ 3473749 w 3484904"/>
              <a:gd name="connsiteY61" fmla="*/ 1200196 h 1268058"/>
              <a:gd name="connsiteX62" fmla="*/ 3469400 w 3484904"/>
              <a:gd name="connsiteY62" fmla="*/ 1198467 h 1268058"/>
              <a:gd name="connsiteX63" fmla="*/ 2866559 w 3484904"/>
              <a:gd name="connsiteY63" fmla="*/ 1193300 h 1268058"/>
              <a:gd name="connsiteX64" fmla="*/ 2872846 w 3484904"/>
              <a:gd name="connsiteY64" fmla="*/ 1204798 h 1268058"/>
              <a:gd name="connsiteX65" fmla="*/ 2872464 w 3484904"/>
              <a:gd name="connsiteY65" fmla="*/ 1207360 h 1268058"/>
              <a:gd name="connsiteX66" fmla="*/ 2887982 w 3484904"/>
              <a:gd name="connsiteY66" fmla="*/ 1207774 h 1268058"/>
              <a:gd name="connsiteX67" fmla="*/ 2882558 w 3484904"/>
              <a:gd name="connsiteY67" fmla="*/ 1205742 h 1268058"/>
              <a:gd name="connsiteX68" fmla="*/ 2869177 w 3484904"/>
              <a:gd name="connsiteY68" fmla="*/ 1194735 h 1268058"/>
              <a:gd name="connsiteX69" fmla="*/ 818369 w 3484904"/>
              <a:gd name="connsiteY69" fmla="*/ 1190939 h 1268058"/>
              <a:gd name="connsiteX70" fmla="*/ 824218 w 3484904"/>
              <a:gd name="connsiteY70" fmla="*/ 1191349 h 1268058"/>
              <a:gd name="connsiteX71" fmla="*/ 871008 w 3484904"/>
              <a:gd name="connsiteY71" fmla="*/ 1220877 h 1268058"/>
              <a:gd name="connsiteX72" fmla="*/ 867665 w 3484904"/>
              <a:gd name="connsiteY72" fmla="*/ 1234000 h 1268058"/>
              <a:gd name="connsiteX73" fmla="*/ 817534 w 3484904"/>
              <a:gd name="connsiteY73" fmla="*/ 1197911 h 1268058"/>
              <a:gd name="connsiteX74" fmla="*/ 818369 w 3484904"/>
              <a:gd name="connsiteY74" fmla="*/ 1190939 h 1268058"/>
              <a:gd name="connsiteX75" fmla="*/ 3342093 w 3484904"/>
              <a:gd name="connsiteY75" fmla="*/ 1185373 h 1268058"/>
              <a:gd name="connsiteX76" fmla="*/ 3350308 w 3484904"/>
              <a:gd name="connsiteY76" fmla="*/ 1201099 h 1268058"/>
              <a:gd name="connsiteX77" fmla="*/ 3372090 w 3484904"/>
              <a:gd name="connsiteY77" fmla="*/ 1200618 h 1268058"/>
              <a:gd name="connsiteX78" fmla="*/ 3369595 w 3484904"/>
              <a:gd name="connsiteY78" fmla="*/ 1195548 h 1268058"/>
              <a:gd name="connsiteX79" fmla="*/ 3368253 w 3484904"/>
              <a:gd name="connsiteY79" fmla="*/ 1194523 h 1268058"/>
              <a:gd name="connsiteX80" fmla="*/ 3353701 w 3484904"/>
              <a:gd name="connsiteY80" fmla="*/ 1190713 h 1268058"/>
              <a:gd name="connsiteX81" fmla="*/ 3344458 w 3484904"/>
              <a:gd name="connsiteY81" fmla="*/ 1185846 h 1268058"/>
              <a:gd name="connsiteX82" fmla="*/ 1329698 w 3484904"/>
              <a:gd name="connsiteY82" fmla="*/ 1185287 h 1268058"/>
              <a:gd name="connsiteX83" fmla="*/ 1338402 w 3484904"/>
              <a:gd name="connsiteY83" fmla="*/ 1189618 h 1268058"/>
              <a:gd name="connsiteX84" fmla="*/ 1349263 w 3484904"/>
              <a:gd name="connsiteY84" fmla="*/ 1205001 h 1268058"/>
              <a:gd name="connsiteX85" fmla="*/ 1363064 w 3484904"/>
              <a:gd name="connsiteY85" fmla="*/ 1224622 h 1268058"/>
              <a:gd name="connsiteX86" fmla="*/ 1388063 w 3484904"/>
              <a:gd name="connsiteY86" fmla="*/ 1228016 h 1268058"/>
              <a:gd name="connsiteX87" fmla="*/ 1372797 w 3484904"/>
              <a:gd name="connsiteY87" fmla="*/ 1199993 h 1268058"/>
              <a:gd name="connsiteX88" fmla="*/ 1365137 w 3484904"/>
              <a:gd name="connsiteY88" fmla="*/ 1198628 h 1268058"/>
              <a:gd name="connsiteX89" fmla="*/ 1438268 w 3484904"/>
              <a:gd name="connsiteY89" fmla="*/ 1182149 h 1268058"/>
              <a:gd name="connsiteX90" fmla="*/ 1436456 w 3484904"/>
              <a:gd name="connsiteY90" fmla="*/ 1182179 h 1268058"/>
              <a:gd name="connsiteX91" fmla="*/ 1438438 w 3484904"/>
              <a:gd name="connsiteY91" fmla="*/ 1182446 h 1268058"/>
              <a:gd name="connsiteX92" fmla="*/ 3297614 w 3484904"/>
              <a:gd name="connsiteY92" fmla="*/ 1180564 h 1268058"/>
              <a:gd name="connsiteX93" fmla="*/ 3297234 w 3484904"/>
              <a:gd name="connsiteY93" fmla="*/ 1181567 h 1268058"/>
              <a:gd name="connsiteX94" fmla="*/ 3305637 w 3484904"/>
              <a:gd name="connsiteY94" fmla="*/ 1184723 h 1268058"/>
              <a:gd name="connsiteX95" fmla="*/ 3320874 w 3484904"/>
              <a:gd name="connsiteY95" fmla="*/ 1196111 h 1268058"/>
              <a:gd name="connsiteX96" fmla="*/ 3326801 w 3484904"/>
              <a:gd name="connsiteY96" fmla="*/ 1201619 h 1268058"/>
              <a:gd name="connsiteX97" fmla="*/ 3343925 w 3484904"/>
              <a:gd name="connsiteY97" fmla="*/ 1201240 h 1268058"/>
              <a:gd name="connsiteX98" fmla="*/ 3332750 w 3484904"/>
              <a:gd name="connsiteY98" fmla="*/ 1184203 h 1268058"/>
              <a:gd name="connsiteX99" fmla="*/ 887481 w 3484904"/>
              <a:gd name="connsiteY99" fmla="*/ 1178649 h 1268058"/>
              <a:gd name="connsiteX100" fmla="*/ 910324 w 3484904"/>
              <a:gd name="connsiteY100" fmla="*/ 1191772 h 1268058"/>
              <a:gd name="connsiteX101" fmla="*/ 929903 w 3484904"/>
              <a:gd name="connsiteY101" fmla="*/ 1208177 h 1268058"/>
              <a:gd name="connsiteX102" fmla="*/ 920114 w 3484904"/>
              <a:gd name="connsiteY102" fmla="*/ 1221300 h 1268058"/>
              <a:gd name="connsiteX103" fmla="*/ 900534 w 3484904"/>
              <a:gd name="connsiteY103" fmla="*/ 1204896 h 1268058"/>
              <a:gd name="connsiteX104" fmla="*/ 880955 w 3484904"/>
              <a:gd name="connsiteY104" fmla="*/ 1185211 h 1268058"/>
              <a:gd name="connsiteX105" fmla="*/ 887481 w 3484904"/>
              <a:gd name="connsiteY105" fmla="*/ 1178649 h 1268058"/>
              <a:gd name="connsiteX106" fmla="*/ 949410 w 3484904"/>
              <a:gd name="connsiteY106" fmla="*/ 1178623 h 1268058"/>
              <a:gd name="connsiteX107" fmla="*/ 988631 w 3484904"/>
              <a:gd name="connsiteY107" fmla="*/ 1224184 h 1268058"/>
              <a:gd name="connsiteX108" fmla="*/ 975557 w 3484904"/>
              <a:gd name="connsiteY108" fmla="*/ 1233947 h 1268058"/>
              <a:gd name="connsiteX109" fmla="*/ 959215 w 3484904"/>
              <a:gd name="connsiteY109" fmla="*/ 1207912 h 1268058"/>
              <a:gd name="connsiteX110" fmla="*/ 942873 w 3484904"/>
              <a:gd name="connsiteY110" fmla="*/ 1185131 h 1268058"/>
              <a:gd name="connsiteX111" fmla="*/ 949410 w 3484904"/>
              <a:gd name="connsiteY111" fmla="*/ 1178623 h 1268058"/>
              <a:gd name="connsiteX112" fmla="*/ 3172021 w 3484904"/>
              <a:gd name="connsiteY112" fmla="*/ 1178355 h 1268058"/>
              <a:gd name="connsiteX113" fmla="*/ 3171397 w 3484904"/>
              <a:gd name="connsiteY113" fmla="*/ 1182651 h 1268058"/>
              <a:gd name="connsiteX114" fmla="*/ 3164295 w 3484904"/>
              <a:gd name="connsiteY114" fmla="*/ 1181875 h 1268058"/>
              <a:gd name="connsiteX115" fmla="*/ 3169448 w 3484904"/>
              <a:gd name="connsiteY115" fmla="*/ 1185317 h 1268058"/>
              <a:gd name="connsiteX116" fmla="*/ 3183276 w 3484904"/>
              <a:gd name="connsiteY116" fmla="*/ 1204715 h 1268058"/>
              <a:gd name="connsiteX117" fmla="*/ 3188707 w 3484904"/>
              <a:gd name="connsiteY117" fmla="*/ 1204643 h 1268058"/>
              <a:gd name="connsiteX118" fmla="*/ 3179964 w 3484904"/>
              <a:gd name="connsiteY118" fmla="*/ 1194493 h 1268058"/>
              <a:gd name="connsiteX119" fmla="*/ 3271009 w 3484904"/>
              <a:gd name="connsiteY119" fmla="*/ 1177808 h 1268058"/>
              <a:gd name="connsiteX120" fmla="*/ 3276457 w 3484904"/>
              <a:gd name="connsiteY120" fmla="*/ 1181968 h 1268058"/>
              <a:gd name="connsiteX121" fmla="*/ 3292880 w 3484904"/>
              <a:gd name="connsiteY121" fmla="*/ 1199201 h 1268058"/>
              <a:gd name="connsiteX122" fmla="*/ 3295950 w 3484904"/>
              <a:gd name="connsiteY122" fmla="*/ 1202301 h 1268058"/>
              <a:gd name="connsiteX123" fmla="*/ 3307549 w 3484904"/>
              <a:gd name="connsiteY123" fmla="*/ 1202044 h 1268058"/>
              <a:gd name="connsiteX124" fmla="*/ 3297714 w 3484904"/>
              <a:gd name="connsiteY124" fmla="*/ 1196111 h 1268058"/>
              <a:gd name="connsiteX125" fmla="*/ 3285930 w 3484904"/>
              <a:gd name="connsiteY125" fmla="*/ 1185080 h 1268058"/>
              <a:gd name="connsiteX126" fmla="*/ 3286337 w 3484904"/>
              <a:gd name="connsiteY126" fmla="*/ 1181812 h 1268058"/>
              <a:gd name="connsiteX127" fmla="*/ 3287738 w 3484904"/>
              <a:gd name="connsiteY127" fmla="*/ 1180201 h 1268058"/>
              <a:gd name="connsiteX128" fmla="*/ 3287285 w 3484904"/>
              <a:gd name="connsiteY128" fmla="*/ 1179494 h 1268058"/>
              <a:gd name="connsiteX129" fmla="*/ 3222402 w 3484904"/>
              <a:gd name="connsiteY129" fmla="*/ 1171869 h 1268058"/>
              <a:gd name="connsiteX130" fmla="*/ 3226399 w 3484904"/>
              <a:gd name="connsiteY130" fmla="*/ 1178165 h 1268058"/>
              <a:gd name="connsiteX131" fmla="*/ 3230658 w 3484904"/>
              <a:gd name="connsiteY131" fmla="*/ 1183126 h 1268058"/>
              <a:gd name="connsiteX132" fmla="*/ 3232154 w 3484904"/>
              <a:gd name="connsiteY132" fmla="*/ 1181718 h 1268058"/>
              <a:gd name="connsiteX133" fmla="*/ 3243961 w 3484904"/>
              <a:gd name="connsiteY133" fmla="*/ 1192037 h 1268058"/>
              <a:gd name="connsiteX134" fmla="*/ 3234476 w 3484904"/>
              <a:gd name="connsiteY134" fmla="*/ 1187573 h 1268058"/>
              <a:gd name="connsiteX135" fmla="*/ 3248028 w 3484904"/>
              <a:gd name="connsiteY135" fmla="*/ 1203360 h 1268058"/>
              <a:gd name="connsiteX136" fmla="*/ 3275124 w 3484904"/>
              <a:gd name="connsiteY136" fmla="*/ 1202761 h 1268058"/>
              <a:gd name="connsiteX137" fmla="*/ 3269158 w 3484904"/>
              <a:gd name="connsiteY137" fmla="*/ 1197843 h 1268058"/>
              <a:gd name="connsiteX138" fmla="*/ 3240510 w 3484904"/>
              <a:gd name="connsiteY138" fmla="*/ 1174232 h 1268058"/>
              <a:gd name="connsiteX139" fmla="*/ 3177820 w 3484904"/>
              <a:gd name="connsiteY139" fmla="*/ 1166049 h 1268058"/>
              <a:gd name="connsiteX140" fmla="*/ 3184057 w 3484904"/>
              <a:gd name="connsiteY140" fmla="*/ 1169963 h 1268058"/>
              <a:gd name="connsiteX141" fmla="*/ 3193061 w 3484904"/>
              <a:gd name="connsiteY141" fmla="*/ 1181188 h 1268058"/>
              <a:gd name="connsiteX142" fmla="*/ 3206696 w 3484904"/>
              <a:gd name="connsiteY142" fmla="*/ 1204273 h 1268058"/>
              <a:gd name="connsiteX143" fmla="*/ 3228694 w 3484904"/>
              <a:gd name="connsiteY143" fmla="*/ 1203787 h 1268058"/>
              <a:gd name="connsiteX144" fmla="*/ 3223835 w 3484904"/>
              <a:gd name="connsiteY144" fmla="*/ 1198835 h 1268058"/>
              <a:gd name="connsiteX145" fmla="*/ 3222641 w 3484904"/>
              <a:gd name="connsiteY145" fmla="*/ 1202230 h 1268058"/>
              <a:gd name="connsiteX146" fmla="*/ 3212409 w 3484904"/>
              <a:gd name="connsiteY146" fmla="*/ 1200601 h 1268058"/>
              <a:gd name="connsiteX147" fmla="*/ 3194401 w 3484904"/>
              <a:gd name="connsiteY147" fmla="*/ 1177384 h 1268058"/>
              <a:gd name="connsiteX148" fmla="*/ 3187316 w 3484904"/>
              <a:gd name="connsiteY148" fmla="*/ 1167289 h 1268058"/>
              <a:gd name="connsiteX149" fmla="*/ 2523358 w 3484904"/>
              <a:gd name="connsiteY149" fmla="*/ 1164454 h 1268058"/>
              <a:gd name="connsiteX150" fmla="*/ 2528311 w 3484904"/>
              <a:gd name="connsiteY150" fmla="*/ 1168163 h 1268058"/>
              <a:gd name="connsiteX151" fmla="*/ 2534915 w 3484904"/>
              <a:gd name="connsiteY151" fmla="*/ 1178055 h 1268058"/>
              <a:gd name="connsiteX152" fmla="*/ 2520838 w 3484904"/>
              <a:gd name="connsiteY152" fmla="*/ 1166341 h 1268058"/>
              <a:gd name="connsiteX153" fmla="*/ 1131919 w 3484904"/>
              <a:gd name="connsiteY153" fmla="*/ 1164255 h 1268058"/>
              <a:gd name="connsiteX154" fmla="*/ 1164803 w 3484904"/>
              <a:gd name="connsiteY154" fmla="*/ 1190632 h 1268058"/>
              <a:gd name="connsiteX155" fmla="*/ 1154938 w 3484904"/>
              <a:gd name="connsiteY155" fmla="*/ 1200524 h 1268058"/>
              <a:gd name="connsiteX156" fmla="*/ 1138495 w 3484904"/>
              <a:gd name="connsiteY156" fmla="*/ 1184038 h 1268058"/>
              <a:gd name="connsiteX157" fmla="*/ 1128630 w 3484904"/>
              <a:gd name="connsiteY157" fmla="*/ 1170849 h 1268058"/>
              <a:gd name="connsiteX158" fmla="*/ 1131919 w 3484904"/>
              <a:gd name="connsiteY158" fmla="*/ 1164255 h 1268058"/>
              <a:gd name="connsiteX159" fmla="*/ 1006424 w 3484904"/>
              <a:gd name="connsiteY159" fmla="*/ 1164255 h 1268058"/>
              <a:gd name="connsiteX160" fmla="*/ 1064873 w 3484904"/>
              <a:gd name="connsiteY160" fmla="*/ 1211045 h 1268058"/>
              <a:gd name="connsiteX161" fmla="*/ 1055132 w 3484904"/>
              <a:gd name="connsiteY161" fmla="*/ 1221071 h 1268058"/>
              <a:gd name="connsiteX162" fmla="*/ 999930 w 3484904"/>
              <a:gd name="connsiteY162" fmla="*/ 1170939 h 1268058"/>
              <a:gd name="connsiteX163" fmla="*/ 1006424 w 3484904"/>
              <a:gd name="connsiteY163" fmla="*/ 1164255 h 1268058"/>
              <a:gd name="connsiteX164" fmla="*/ 1058854 w 3484904"/>
              <a:gd name="connsiteY164" fmla="*/ 1161267 h 1268058"/>
              <a:gd name="connsiteX165" fmla="*/ 1101343 w 3484904"/>
              <a:gd name="connsiteY165" fmla="*/ 1194885 h 1268058"/>
              <a:gd name="connsiteX166" fmla="*/ 1101343 w 3484904"/>
              <a:gd name="connsiteY166" fmla="*/ 1211693 h 1268058"/>
              <a:gd name="connsiteX167" fmla="*/ 1085001 w 3484904"/>
              <a:gd name="connsiteY167" fmla="*/ 1211693 h 1268058"/>
              <a:gd name="connsiteX168" fmla="*/ 1065390 w 3484904"/>
              <a:gd name="connsiteY168" fmla="*/ 1188161 h 1268058"/>
              <a:gd name="connsiteX169" fmla="*/ 1052317 w 3484904"/>
              <a:gd name="connsiteY169" fmla="*/ 1167990 h 1268058"/>
              <a:gd name="connsiteX170" fmla="*/ 1058854 w 3484904"/>
              <a:gd name="connsiteY170" fmla="*/ 1161267 h 1268058"/>
              <a:gd name="connsiteX171" fmla="*/ 2128841 w 3484904"/>
              <a:gd name="connsiteY171" fmla="*/ 1158170 h 1268058"/>
              <a:gd name="connsiteX172" fmla="*/ 2172695 w 3484904"/>
              <a:gd name="connsiteY172" fmla="*/ 1174706 h 1268058"/>
              <a:gd name="connsiteX173" fmla="*/ 2162575 w 3484904"/>
              <a:gd name="connsiteY173" fmla="*/ 1184628 h 1268058"/>
              <a:gd name="connsiteX174" fmla="*/ 2145708 w 3484904"/>
              <a:gd name="connsiteY174" fmla="*/ 1171399 h 1268058"/>
              <a:gd name="connsiteX175" fmla="*/ 2128841 w 3484904"/>
              <a:gd name="connsiteY175" fmla="*/ 1164784 h 1268058"/>
              <a:gd name="connsiteX176" fmla="*/ 2128841 w 3484904"/>
              <a:gd name="connsiteY176" fmla="*/ 1158170 h 1268058"/>
              <a:gd name="connsiteX177" fmla="*/ 146546 w 3484904"/>
              <a:gd name="connsiteY177" fmla="*/ 1154910 h 1268058"/>
              <a:gd name="connsiteX178" fmla="*/ 121480 w 3484904"/>
              <a:gd name="connsiteY178" fmla="*/ 1155750 h 1268058"/>
              <a:gd name="connsiteX179" fmla="*/ 114597 w 3484904"/>
              <a:gd name="connsiteY179" fmla="*/ 1156478 h 1268058"/>
              <a:gd name="connsiteX180" fmla="*/ 2382774 w 3484904"/>
              <a:gd name="connsiteY180" fmla="*/ 1146699 h 1268058"/>
              <a:gd name="connsiteX181" fmla="*/ 2384336 w 3484904"/>
              <a:gd name="connsiteY181" fmla="*/ 1147327 h 1268058"/>
              <a:gd name="connsiteX182" fmla="*/ 2383625 w 3484904"/>
              <a:gd name="connsiteY182" fmla="*/ 1148381 h 1268058"/>
              <a:gd name="connsiteX183" fmla="*/ 2165342 w 3484904"/>
              <a:gd name="connsiteY183" fmla="*/ 1145337 h 1268058"/>
              <a:gd name="connsiteX184" fmla="*/ 2186178 w 3484904"/>
              <a:gd name="connsiteY184" fmla="*/ 1149885 h 1268058"/>
              <a:gd name="connsiteX185" fmla="*/ 2202243 w 3484904"/>
              <a:gd name="connsiteY185" fmla="*/ 1160361 h 1268058"/>
              <a:gd name="connsiteX186" fmla="*/ 2218654 w 3484904"/>
              <a:gd name="connsiteY186" fmla="*/ 1157905 h 1268058"/>
              <a:gd name="connsiteX187" fmla="*/ 2228655 w 3484904"/>
              <a:gd name="connsiteY187" fmla="*/ 1164890 h 1268058"/>
              <a:gd name="connsiteX188" fmla="*/ 2218654 w 3484904"/>
              <a:gd name="connsiteY188" fmla="*/ 1171876 h 1268058"/>
              <a:gd name="connsiteX189" fmla="*/ 2206986 w 3484904"/>
              <a:gd name="connsiteY189" fmla="*/ 1167946 h 1268058"/>
              <a:gd name="connsiteX190" fmla="*/ 2205915 w 3484904"/>
              <a:gd name="connsiteY190" fmla="*/ 1167345 h 1268058"/>
              <a:gd name="connsiteX191" fmla="*/ 2207423 w 3484904"/>
              <a:gd name="connsiteY191" fmla="*/ 1173450 h 1268058"/>
              <a:gd name="connsiteX192" fmla="*/ 2198026 w 3484904"/>
              <a:gd name="connsiteY192" fmla="*/ 1175103 h 1268058"/>
              <a:gd name="connsiteX193" fmla="*/ 2175147 w 3484904"/>
              <a:gd name="connsiteY193" fmla="*/ 1165181 h 1268058"/>
              <a:gd name="connsiteX194" fmla="*/ 2162074 w 3484904"/>
              <a:gd name="connsiteY194" fmla="*/ 1155259 h 1268058"/>
              <a:gd name="connsiteX195" fmla="*/ 2165342 w 3484904"/>
              <a:gd name="connsiteY195" fmla="*/ 1145337 h 1268058"/>
              <a:gd name="connsiteX196" fmla="*/ 2224394 w 3484904"/>
              <a:gd name="connsiteY196" fmla="*/ 1138855 h 1268058"/>
              <a:gd name="connsiteX197" fmla="*/ 2239634 w 3484904"/>
              <a:gd name="connsiteY197" fmla="*/ 1151766 h 1268058"/>
              <a:gd name="connsiteX198" fmla="*/ 2244984 w 3484904"/>
              <a:gd name="connsiteY198" fmla="*/ 1148380 h 1268058"/>
              <a:gd name="connsiteX199" fmla="*/ 2294877 w 3484904"/>
              <a:gd name="connsiteY199" fmla="*/ 1177848 h 1268058"/>
              <a:gd name="connsiteX200" fmla="*/ 2284898 w 3484904"/>
              <a:gd name="connsiteY200" fmla="*/ 1194220 h 1268058"/>
              <a:gd name="connsiteX201" fmla="*/ 2268730 w 3484904"/>
              <a:gd name="connsiteY201" fmla="*/ 1184465 h 1268058"/>
              <a:gd name="connsiteX202" fmla="*/ 2271183 w 3484904"/>
              <a:gd name="connsiteY202" fmla="*/ 1187614 h 1268058"/>
              <a:gd name="connsiteX203" fmla="*/ 2261157 w 3484904"/>
              <a:gd name="connsiteY203" fmla="*/ 1200617 h 1268058"/>
              <a:gd name="connsiteX204" fmla="*/ 2217709 w 3484904"/>
              <a:gd name="connsiteY204" fmla="*/ 1145356 h 1268058"/>
              <a:gd name="connsiteX205" fmla="*/ 2224394 w 3484904"/>
              <a:gd name="connsiteY205" fmla="*/ 1138855 h 1268058"/>
              <a:gd name="connsiteX206" fmla="*/ 2390278 w 3484904"/>
              <a:gd name="connsiteY206" fmla="*/ 1138516 h 1268058"/>
              <a:gd name="connsiteX207" fmla="*/ 2386952 w 3484904"/>
              <a:gd name="connsiteY207" fmla="*/ 1148381 h 1268058"/>
              <a:gd name="connsiteX208" fmla="*/ 2384336 w 3484904"/>
              <a:gd name="connsiteY208" fmla="*/ 1147327 h 1268058"/>
              <a:gd name="connsiteX209" fmla="*/ 2413671 w 3484904"/>
              <a:gd name="connsiteY209" fmla="*/ 1135247 h 1268058"/>
              <a:gd name="connsiteX210" fmla="*/ 2420309 w 3484904"/>
              <a:gd name="connsiteY210" fmla="*/ 1138566 h 1268058"/>
              <a:gd name="connsiteX211" fmla="*/ 2422301 w 3484904"/>
              <a:gd name="connsiteY211" fmla="*/ 1136575 h 1268058"/>
              <a:gd name="connsiteX212" fmla="*/ 2423629 w 3484904"/>
              <a:gd name="connsiteY212" fmla="*/ 1141886 h 1268058"/>
              <a:gd name="connsiteX213" fmla="*/ 2413671 w 3484904"/>
              <a:gd name="connsiteY213" fmla="*/ 1135247 h 1268058"/>
              <a:gd name="connsiteX214" fmla="*/ 2421834 w 3484904"/>
              <a:gd name="connsiteY214" fmla="*/ 1134709 h 1268058"/>
              <a:gd name="connsiteX215" fmla="*/ 2423629 w 3484904"/>
              <a:gd name="connsiteY215" fmla="*/ 1135247 h 1268058"/>
              <a:gd name="connsiteX216" fmla="*/ 2422301 w 3484904"/>
              <a:gd name="connsiteY216" fmla="*/ 1136575 h 1268058"/>
              <a:gd name="connsiteX217" fmla="*/ 2271771 w 3484904"/>
              <a:gd name="connsiteY217" fmla="*/ 1130918 h 1268058"/>
              <a:gd name="connsiteX218" fmla="*/ 2300635 w 3484904"/>
              <a:gd name="connsiteY218" fmla="*/ 1152983 h 1268058"/>
              <a:gd name="connsiteX219" fmla="*/ 2307554 w 3484904"/>
              <a:gd name="connsiteY219" fmla="*/ 1151555 h 1268058"/>
              <a:gd name="connsiteX220" fmla="*/ 2315055 w 3484904"/>
              <a:gd name="connsiteY220" fmla="*/ 1161874 h 1268058"/>
              <a:gd name="connsiteX221" fmla="*/ 2314438 w 3484904"/>
              <a:gd name="connsiteY221" fmla="*/ 1164206 h 1268058"/>
              <a:gd name="connsiteX222" fmla="*/ 2344415 w 3484904"/>
              <a:gd name="connsiteY222" fmla="*/ 1201594 h 1268058"/>
              <a:gd name="connsiteX223" fmla="*/ 2334509 w 3484904"/>
              <a:gd name="connsiteY223" fmla="*/ 1208325 h 1268058"/>
              <a:gd name="connsiteX224" fmla="*/ 2302727 w 3484904"/>
              <a:gd name="connsiteY224" fmla="*/ 1171725 h 1268058"/>
              <a:gd name="connsiteX225" fmla="*/ 2302058 w 3484904"/>
              <a:gd name="connsiteY225" fmla="*/ 1171059 h 1268058"/>
              <a:gd name="connsiteX226" fmla="*/ 2290885 w 3484904"/>
              <a:gd name="connsiteY226" fmla="*/ 1168753 h 1268058"/>
              <a:gd name="connsiteX227" fmla="*/ 2284217 w 3484904"/>
              <a:gd name="connsiteY227" fmla="*/ 1165314 h 1268058"/>
              <a:gd name="connsiteX228" fmla="*/ 2284217 w 3484904"/>
              <a:gd name="connsiteY228" fmla="*/ 1158434 h 1268058"/>
              <a:gd name="connsiteX229" fmla="*/ 2287607 w 3484904"/>
              <a:gd name="connsiteY229" fmla="*/ 1156685 h 1268058"/>
              <a:gd name="connsiteX230" fmla="*/ 2268469 w 3484904"/>
              <a:gd name="connsiteY230" fmla="*/ 1137649 h 1268058"/>
              <a:gd name="connsiteX231" fmla="*/ 2271771 w 3484904"/>
              <a:gd name="connsiteY231" fmla="*/ 1130918 h 1268058"/>
              <a:gd name="connsiteX232" fmla="*/ 1071733 w 3484904"/>
              <a:gd name="connsiteY232" fmla="*/ 1130918 h 1268058"/>
              <a:gd name="connsiteX233" fmla="*/ 1111298 w 3484904"/>
              <a:gd name="connsiteY233" fmla="*/ 1161279 h 1268058"/>
              <a:gd name="connsiteX234" fmla="*/ 1144270 w 3484904"/>
              <a:gd name="connsiteY234" fmla="*/ 1201761 h 1268058"/>
              <a:gd name="connsiteX235" fmla="*/ 1137675 w 3484904"/>
              <a:gd name="connsiteY235" fmla="*/ 1208508 h 1268058"/>
              <a:gd name="connsiteX236" fmla="*/ 1094813 w 3484904"/>
              <a:gd name="connsiteY236" fmla="*/ 1178147 h 1268058"/>
              <a:gd name="connsiteX237" fmla="*/ 1061842 w 3484904"/>
              <a:gd name="connsiteY237" fmla="*/ 1144412 h 1268058"/>
              <a:gd name="connsiteX238" fmla="*/ 1071733 w 3484904"/>
              <a:gd name="connsiteY238" fmla="*/ 1130918 h 1268058"/>
              <a:gd name="connsiteX239" fmla="*/ 2413256 w 3484904"/>
              <a:gd name="connsiteY239" fmla="*/ 1128194 h 1268058"/>
              <a:gd name="connsiteX240" fmla="*/ 2420309 w 3484904"/>
              <a:gd name="connsiteY240" fmla="*/ 1128609 h 1268058"/>
              <a:gd name="connsiteX241" fmla="*/ 2421834 w 3484904"/>
              <a:gd name="connsiteY241" fmla="*/ 1134709 h 1268058"/>
              <a:gd name="connsiteX242" fmla="*/ 2415330 w 3484904"/>
              <a:gd name="connsiteY242" fmla="*/ 1132758 h 1268058"/>
              <a:gd name="connsiteX243" fmla="*/ 2413423 w 3484904"/>
              <a:gd name="connsiteY243" fmla="*/ 1131041 h 1268058"/>
              <a:gd name="connsiteX244" fmla="*/ 3030529 w 3484904"/>
              <a:gd name="connsiteY244" fmla="*/ 1124568 h 1268058"/>
              <a:gd name="connsiteX245" fmla="*/ 3080955 w 3484904"/>
              <a:gd name="connsiteY245" fmla="*/ 1181242 h 1268058"/>
              <a:gd name="connsiteX246" fmla="*/ 3070870 w 3484904"/>
              <a:gd name="connsiteY246" fmla="*/ 1184576 h 1268058"/>
              <a:gd name="connsiteX247" fmla="*/ 3027167 w 3484904"/>
              <a:gd name="connsiteY247" fmla="*/ 1131236 h 1268058"/>
              <a:gd name="connsiteX248" fmla="*/ 3030529 w 3484904"/>
              <a:gd name="connsiteY248" fmla="*/ 1124568 h 1268058"/>
              <a:gd name="connsiteX249" fmla="*/ 2379052 w 3484904"/>
              <a:gd name="connsiteY249" fmla="*/ 1123718 h 1268058"/>
              <a:gd name="connsiteX250" fmla="*/ 2386952 w 3484904"/>
              <a:gd name="connsiteY250" fmla="*/ 1128651 h 1268058"/>
              <a:gd name="connsiteX251" fmla="*/ 2390278 w 3484904"/>
              <a:gd name="connsiteY251" fmla="*/ 1138516 h 1268058"/>
              <a:gd name="connsiteX252" fmla="*/ 2374614 w 3484904"/>
              <a:gd name="connsiteY252" fmla="*/ 1130564 h 1268058"/>
              <a:gd name="connsiteX253" fmla="*/ 2373647 w 3484904"/>
              <a:gd name="connsiteY253" fmla="*/ 1128651 h 1268058"/>
              <a:gd name="connsiteX254" fmla="*/ 2379052 w 3484904"/>
              <a:gd name="connsiteY254" fmla="*/ 1123718 h 1268058"/>
              <a:gd name="connsiteX255" fmla="*/ 356630 w 3484904"/>
              <a:gd name="connsiteY255" fmla="*/ 1117667 h 1268058"/>
              <a:gd name="connsiteX256" fmla="*/ 324017 w 3484904"/>
              <a:gd name="connsiteY256" fmla="*/ 1124027 h 1268058"/>
              <a:gd name="connsiteX257" fmla="*/ 213055 w 3484904"/>
              <a:gd name="connsiteY257" fmla="*/ 1148654 h 1268058"/>
              <a:gd name="connsiteX258" fmla="*/ 171037 w 3484904"/>
              <a:gd name="connsiteY258" fmla="*/ 1153709 h 1268058"/>
              <a:gd name="connsiteX259" fmla="*/ 175584 w 3484904"/>
              <a:gd name="connsiteY259" fmla="*/ 1153486 h 1268058"/>
              <a:gd name="connsiteX260" fmla="*/ 244146 w 3484904"/>
              <a:gd name="connsiteY260" fmla="*/ 1147036 h 1268058"/>
              <a:gd name="connsiteX261" fmla="*/ 269003 w 3484904"/>
              <a:gd name="connsiteY261" fmla="*/ 1141236 h 1268058"/>
              <a:gd name="connsiteX262" fmla="*/ 357075 w 3484904"/>
              <a:gd name="connsiteY262" fmla="*/ 1119028 h 1268058"/>
              <a:gd name="connsiteX263" fmla="*/ 356763 w 3484904"/>
              <a:gd name="connsiteY263" fmla="*/ 1118820 h 1268058"/>
              <a:gd name="connsiteX264" fmla="*/ 1373086 w 3484904"/>
              <a:gd name="connsiteY264" fmla="*/ 1108693 h 1268058"/>
              <a:gd name="connsiteX265" fmla="*/ 1422112 w 3484904"/>
              <a:gd name="connsiteY265" fmla="*/ 1148154 h 1268058"/>
              <a:gd name="connsiteX266" fmla="*/ 1418843 w 3484904"/>
              <a:gd name="connsiteY266" fmla="*/ 1154731 h 1268058"/>
              <a:gd name="connsiteX267" fmla="*/ 1369817 w 3484904"/>
              <a:gd name="connsiteY267" fmla="*/ 1111982 h 1268058"/>
              <a:gd name="connsiteX268" fmla="*/ 1373086 w 3484904"/>
              <a:gd name="connsiteY268" fmla="*/ 1108693 h 1268058"/>
              <a:gd name="connsiteX269" fmla="*/ 418293 w 3484904"/>
              <a:gd name="connsiteY269" fmla="*/ 1105642 h 1268058"/>
              <a:gd name="connsiteX270" fmla="*/ 415521 w 3484904"/>
              <a:gd name="connsiteY270" fmla="*/ 1106182 h 1268058"/>
              <a:gd name="connsiteX271" fmla="*/ 414429 w 3484904"/>
              <a:gd name="connsiteY271" fmla="*/ 1121234 h 1268058"/>
              <a:gd name="connsiteX272" fmla="*/ 1832940 w 3484904"/>
              <a:gd name="connsiteY272" fmla="*/ 1105624 h 1268058"/>
              <a:gd name="connsiteX273" fmla="*/ 1837886 w 3484904"/>
              <a:gd name="connsiteY273" fmla="*/ 1108905 h 1268058"/>
              <a:gd name="connsiteX274" fmla="*/ 1841183 w 3484904"/>
              <a:gd name="connsiteY274" fmla="*/ 1125309 h 1268058"/>
              <a:gd name="connsiteX275" fmla="*/ 1841183 w 3484904"/>
              <a:gd name="connsiteY275" fmla="*/ 1138433 h 1268058"/>
              <a:gd name="connsiteX276" fmla="*/ 1834589 w 3484904"/>
              <a:gd name="connsiteY276" fmla="*/ 1151556 h 1268058"/>
              <a:gd name="connsiteX277" fmla="*/ 1804914 w 3484904"/>
              <a:gd name="connsiteY277" fmla="*/ 1141714 h 1268058"/>
              <a:gd name="connsiteX278" fmla="*/ 1808212 w 3484904"/>
              <a:gd name="connsiteY278" fmla="*/ 1135152 h 1268058"/>
              <a:gd name="connsiteX279" fmla="*/ 1822637 w 3484904"/>
              <a:gd name="connsiteY279" fmla="*/ 1133921 h 1268058"/>
              <a:gd name="connsiteX280" fmla="*/ 1828726 w 3484904"/>
              <a:gd name="connsiteY280" fmla="*/ 1134548 h 1268058"/>
              <a:gd name="connsiteX281" fmla="*/ 1827994 w 3484904"/>
              <a:gd name="connsiteY281" fmla="*/ 1138433 h 1268058"/>
              <a:gd name="connsiteX282" fmla="*/ 1834589 w 3484904"/>
              <a:gd name="connsiteY282" fmla="*/ 1135152 h 1268058"/>
              <a:gd name="connsiteX283" fmla="*/ 1828726 w 3484904"/>
              <a:gd name="connsiteY283" fmla="*/ 1134548 h 1268058"/>
              <a:gd name="connsiteX284" fmla="*/ 1830467 w 3484904"/>
              <a:gd name="connsiteY284" fmla="*/ 1125309 h 1268058"/>
              <a:gd name="connsiteX285" fmla="*/ 1827994 w 3484904"/>
              <a:gd name="connsiteY285" fmla="*/ 1112186 h 1268058"/>
              <a:gd name="connsiteX286" fmla="*/ 1832940 w 3484904"/>
              <a:gd name="connsiteY286" fmla="*/ 1105624 h 1268058"/>
              <a:gd name="connsiteX287" fmla="*/ 2654105 w 3484904"/>
              <a:gd name="connsiteY287" fmla="*/ 1102343 h 1268058"/>
              <a:gd name="connsiteX288" fmla="*/ 2654105 w 3484904"/>
              <a:gd name="connsiteY288" fmla="*/ 1108693 h 1268058"/>
              <a:gd name="connsiteX289" fmla="*/ 2647755 w 3484904"/>
              <a:gd name="connsiteY289" fmla="*/ 1118218 h 1268058"/>
              <a:gd name="connsiteX290" fmla="*/ 2644580 w 3484904"/>
              <a:gd name="connsiteY290" fmla="*/ 1115043 h 1268058"/>
              <a:gd name="connsiteX291" fmla="*/ 2654105 w 3484904"/>
              <a:gd name="connsiteY291" fmla="*/ 1102343 h 1268058"/>
              <a:gd name="connsiteX292" fmla="*/ 2333733 w 3484904"/>
              <a:gd name="connsiteY292" fmla="*/ 1102343 h 1268058"/>
              <a:gd name="connsiteX293" fmla="*/ 2359511 w 3484904"/>
              <a:gd name="connsiteY293" fmla="*/ 1122896 h 1268058"/>
              <a:gd name="connsiteX294" fmla="*/ 2374614 w 3484904"/>
              <a:gd name="connsiteY294" fmla="*/ 1130564 h 1268058"/>
              <a:gd name="connsiteX295" fmla="*/ 2382774 w 3484904"/>
              <a:gd name="connsiteY295" fmla="*/ 1146699 h 1268058"/>
              <a:gd name="connsiteX296" fmla="*/ 2353274 w 3484904"/>
              <a:gd name="connsiteY296" fmla="*/ 1134816 h 1268058"/>
              <a:gd name="connsiteX297" fmla="*/ 2327080 w 3484904"/>
              <a:gd name="connsiteY297" fmla="*/ 1108920 h 1268058"/>
              <a:gd name="connsiteX298" fmla="*/ 2333733 w 3484904"/>
              <a:gd name="connsiteY298" fmla="*/ 1102343 h 1268058"/>
              <a:gd name="connsiteX299" fmla="*/ 2983912 w 3484904"/>
              <a:gd name="connsiteY299" fmla="*/ 1098024 h 1268058"/>
              <a:gd name="connsiteX300" fmla="*/ 3004338 w 3484904"/>
              <a:gd name="connsiteY300" fmla="*/ 1132307 h 1268058"/>
              <a:gd name="connsiteX301" fmla="*/ 3023290 w 3484904"/>
              <a:gd name="connsiteY301" fmla="*/ 1179638 h 1268058"/>
              <a:gd name="connsiteX302" fmla="*/ 3024310 w 3484904"/>
              <a:gd name="connsiteY302" fmla="*/ 1178542 h 1268058"/>
              <a:gd name="connsiteX303" fmla="*/ 3044815 w 3484904"/>
              <a:gd name="connsiteY303" fmla="*/ 1186426 h 1268058"/>
              <a:gd name="connsiteX304" fmla="*/ 3053835 w 3484904"/>
              <a:gd name="connsiteY304" fmla="*/ 1195311 h 1268058"/>
              <a:gd name="connsiteX305" fmla="*/ 3054473 w 3484904"/>
              <a:gd name="connsiteY305" fmla="*/ 1185136 h 1268058"/>
              <a:gd name="connsiteX306" fmla="*/ 3080508 w 3484904"/>
              <a:gd name="connsiteY306" fmla="*/ 1195028 h 1268058"/>
              <a:gd name="connsiteX307" fmla="*/ 3095503 w 3484904"/>
              <a:gd name="connsiteY307" fmla="*/ 1205880 h 1268058"/>
              <a:gd name="connsiteX308" fmla="*/ 3097780 w 3484904"/>
              <a:gd name="connsiteY308" fmla="*/ 1205849 h 1268058"/>
              <a:gd name="connsiteX309" fmla="*/ 3088509 w 3484904"/>
              <a:gd name="connsiteY309" fmla="*/ 1199063 h 1268058"/>
              <a:gd name="connsiteX310" fmla="*/ 3081142 w 3484904"/>
              <a:gd name="connsiteY310" fmla="*/ 1185172 h 1268058"/>
              <a:gd name="connsiteX311" fmla="*/ 3087691 w 3484904"/>
              <a:gd name="connsiteY311" fmla="*/ 1178636 h 1268058"/>
              <a:gd name="connsiteX312" fmla="*/ 3113885 w 3484904"/>
              <a:gd name="connsiteY312" fmla="*/ 1194978 h 1268058"/>
              <a:gd name="connsiteX313" fmla="*/ 3121440 w 3484904"/>
              <a:gd name="connsiteY313" fmla="*/ 1205536 h 1268058"/>
              <a:gd name="connsiteX314" fmla="*/ 3128338 w 3484904"/>
              <a:gd name="connsiteY314" fmla="*/ 1205444 h 1268058"/>
              <a:gd name="connsiteX315" fmla="*/ 3117743 w 3484904"/>
              <a:gd name="connsiteY315" fmla="*/ 1194814 h 1268058"/>
              <a:gd name="connsiteX316" fmla="*/ 3124270 w 3484904"/>
              <a:gd name="connsiteY316" fmla="*/ 1181717 h 1268058"/>
              <a:gd name="connsiteX317" fmla="*/ 3150376 w 3484904"/>
              <a:gd name="connsiteY317" fmla="*/ 1198088 h 1268058"/>
              <a:gd name="connsiteX318" fmla="*/ 3155604 w 3484904"/>
              <a:gd name="connsiteY318" fmla="*/ 1205083 h 1268058"/>
              <a:gd name="connsiteX319" fmla="*/ 3164169 w 3484904"/>
              <a:gd name="connsiteY319" fmla="*/ 1204969 h 1268058"/>
              <a:gd name="connsiteX320" fmla="*/ 3156351 w 3484904"/>
              <a:gd name="connsiteY320" fmla="*/ 1198440 h 1268058"/>
              <a:gd name="connsiteX321" fmla="*/ 3139979 w 3484904"/>
              <a:gd name="connsiteY321" fmla="*/ 1185317 h 1268058"/>
              <a:gd name="connsiteX322" fmla="*/ 3149802 w 3484904"/>
              <a:gd name="connsiteY322" fmla="*/ 1172193 h 1268058"/>
              <a:gd name="connsiteX323" fmla="*/ 3156605 w 3484904"/>
              <a:gd name="connsiteY323" fmla="*/ 1176738 h 1268058"/>
              <a:gd name="connsiteX324" fmla="*/ 3141606 w 3484904"/>
              <a:gd name="connsiteY324" fmla="*/ 1155875 h 1268058"/>
              <a:gd name="connsiteX325" fmla="*/ 3109407 w 3484904"/>
              <a:gd name="connsiteY325" fmla="*/ 1145571 h 1268058"/>
              <a:gd name="connsiteX326" fmla="*/ 3080609 w 3484904"/>
              <a:gd name="connsiteY326" fmla="*/ 1134077 h 1268058"/>
              <a:gd name="connsiteX327" fmla="*/ 3102818 w 3484904"/>
              <a:gd name="connsiteY327" fmla="*/ 1160589 h 1268058"/>
              <a:gd name="connsiteX328" fmla="*/ 3117655 w 3484904"/>
              <a:gd name="connsiteY328" fmla="*/ 1197593 h 1268058"/>
              <a:gd name="connsiteX329" fmla="*/ 3075387 w 3484904"/>
              <a:gd name="connsiteY329" fmla="*/ 1131993 h 1268058"/>
              <a:gd name="connsiteX330" fmla="*/ 3019246 w 3484904"/>
              <a:gd name="connsiteY330" fmla="*/ 1109586 h 1268058"/>
              <a:gd name="connsiteX331" fmla="*/ 1401712 w 3484904"/>
              <a:gd name="connsiteY331" fmla="*/ 1091230 h 1268058"/>
              <a:gd name="connsiteX332" fmla="*/ 1418308 w 3484904"/>
              <a:gd name="connsiteY332" fmla="*/ 1097869 h 1268058"/>
              <a:gd name="connsiteX333" fmla="*/ 1428267 w 3484904"/>
              <a:gd name="connsiteY333" fmla="*/ 1111146 h 1268058"/>
              <a:gd name="connsiteX334" fmla="*/ 1414989 w 3484904"/>
              <a:gd name="connsiteY334" fmla="*/ 1117785 h 1268058"/>
              <a:gd name="connsiteX335" fmla="*/ 1398392 w 3484904"/>
              <a:gd name="connsiteY335" fmla="*/ 1097869 h 1268058"/>
              <a:gd name="connsiteX336" fmla="*/ 1401712 w 3484904"/>
              <a:gd name="connsiteY336" fmla="*/ 1091230 h 1268058"/>
              <a:gd name="connsiteX337" fmla="*/ 1953409 w 3484904"/>
              <a:gd name="connsiteY337" fmla="*/ 1083126 h 1268058"/>
              <a:gd name="connsiteX338" fmla="*/ 1960791 w 3484904"/>
              <a:gd name="connsiteY338" fmla="*/ 1085214 h 1268058"/>
              <a:gd name="connsiteX339" fmla="*/ 1980476 w 3484904"/>
              <a:gd name="connsiteY339" fmla="*/ 1111951 h 1268058"/>
              <a:gd name="connsiteX340" fmla="*/ 1993599 w 3484904"/>
              <a:gd name="connsiteY340" fmla="*/ 1138688 h 1268058"/>
              <a:gd name="connsiteX341" fmla="*/ 1987038 w 3484904"/>
              <a:gd name="connsiteY341" fmla="*/ 1142030 h 1268058"/>
              <a:gd name="connsiteX342" fmla="*/ 1970633 w 3484904"/>
              <a:gd name="connsiteY342" fmla="*/ 1118635 h 1268058"/>
              <a:gd name="connsiteX343" fmla="*/ 1950948 w 3484904"/>
              <a:gd name="connsiteY343" fmla="*/ 1088556 h 1268058"/>
              <a:gd name="connsiteX344" fmla="*/ 1953409 w 3484904"/>
              <a:gd name="connsiteY344" fmla="*/ 1083126 h 1268058"/>
              <a:gd name="connsiteX345" fmla="*/ 2948675 w 3484904"/>
              <a:gd name="connsiteY345" fmla="*/ 1079266 h 1268058"/>
              <a:gd name="connsiteX346" fmla="*/ 2945596 w 3484904"/>
              <a:gd name="connsiteY346" fmla="*/ 1081821 h 1268058"/>
              <a:gd name="connsiteX347" fmla="*/ 2950847 w 3484904"/>
              <a:gd name="connsiteY347" fmla="*/ 1082700 h 1268058"/>
              <a:gd name="connsiteX348" fmla="*/ 2288298 w 3484904"/>
              <a:gd name="connsiteY348" fmla="*/ 1076404 h 1268058"/>
              <a:gd name="connsiteX349" fmla="*/ 2297711 w 3484904"/>
              <a:gd name="connsiteY349" fmla="*/ 1078870 h 1268058"/>
              <a:gd name="connsiteX350" fmla="*/ 2317357 w 3484904"/>
              <a:gd name="connsiteY350" fmla="*/ 1108466 h 1268058"/>
              <a:gd name="connsiteX351" fmla="*/ 2310808 w 3484904"/>
              <a:gd name="connsiteY351" fmla="*/ 1111755 h 1268058"/>
              <a:gd name="connsiteX352" fmla="*/ 2284614 w 3484904"/>
              <a:gd name="connsiteY352" fmla="*/ 1098601 h 1268058"/>
              <a:gd name="connsiteX353" fmla="*/ 2288298 w 3484904"/>
              <a:gd name="connsiteY353" fmla="*/ 1076404 h 1268058"/>
              <a:gd name="connsiteX354" fmla="*/ 1376326 w 3484904"/>
              <a:gd name="connsiteY354" fmla="*/ 1075355 h 1268058"/>
              <a:gd name="connsiteX355" fmla="*/ 1406330 w 3484904"/>
              <a:gd name="connsiteY355" fmla="*/ 1108693 h 1268058"/>
              <a:gd name="connsiteX356" fmla="*/ 1402996 w 3484904"/>
              <a:gd name="connsiteY356" fmla="*/ 1108693 h 1268058"/>
              <a:gd name="connsiteX357" fmla="*/ 1372992 w 3484904"/>
              <a:gd name="connsiteY357" fmla="*/ 1078689 h 1268058"/>
              <a:gd name="connsiteX358" fmla="*/ 1376326 w 3484904"/>
              <a:gd name="connsiteY358" fmla="*/ 1075355 h 1268058"/>
              <a:gd name="connsiteX359" fmla="*/ 2357242 w 3484904"/>
              <a:gd name="connsiteY359" fmla="*/ 1072180 h 1268058"/>
              <a:gd name="connsiteX360" fmla="*/ 2393755 w 3484904"/>
              <a:gd name="connsiteY360" fmla="*/ 1108693 h 1268058"/>
              <a:gd name="connsiteX361" fmla="*/ 2407032 w 3484904"/>
              <a:gd name="connsiteY361" fmla="*/ 1125289 h 1268058"/>
              <a:gd name="connsiteX362" fmla="*/ 2413423 w 3484904"/>
              <a:gd name="connsiteY362" fmla="*/ 1131041 h 1268058"/>
              <a:gd name="connsiteX363" fmla="*/ 2413671 w 3484904"/>
              <a:gd name="connsiteY363" fmla="*/ 1135247 h 1268058"/>
              <a:gd name="connsiteX364" fmla="*/ 2357242 w 3484904"/>
              <a:gd name="connsiteY364" fmla="*/ 1072180 h 1268058"/>
              <a:gd name="connsiteX365" fmla="*/ 963417 w 3484904"/>
              <a:gd name="connsiteY365" fmla="*/ 1072180 h 1268058"/>
              <a:gd name="connsiteX366" fmla="*/ 963417 w 3484904"/>
              <a:gd name="connsiteY366" fmla="*/ 1075355 h 1268058"/>
              <a:gd name="connsiteX367" fmla="*/ 963417 w 3484904"/>
              <a:gd name="connsiteY367" fmla="*/ 1081705 h 1268058"/>
              <a:gd name="connsiteX368" fmla="*/ 960242 w 3484904"/>
              <a:gd name="connsiteY368" fmla="*/ 1081705 h 1268058"/>
              <a:gd name="connsiteX369" fmla="*/ 963417 w 3484904"/>
              <a:gd name="connsiteY369" fmla="*/ 1072180 h 1268058"/>
              <a:gd name="connsiteX370" fmla="*/ 1887877 w 3484904"/>
              <a:gd name="connsiteY370" fmla="*/ 1068715 h 1268058"/>
              <a:gd name="connsiteX371" fmla="*/ 1894059 w 3484904"/>
              <a:gd name="connsiteY371" fmla="*/ 1072424 h 1268058"/>
              <a:gd name="connsiteX372" fmla="*/ 1913842 w 3484904"/>
              <a:gd name="connsiteY372" fmla="*/ 1115287 h 1268058"/>
              <a:gd name="connsiteX373" fmla="*/ 1923733 w 3484904"/>
              <a:gd name="connsiteY373" fmla="*/ 1144961 h 1268058"/>
              <a:gd name="connsiteX374" fmla="*/ 1922801 w 3484904"/>
              <a:gd name="connsiteY374" fmla="*/ 1146825 h 1268058"/>
              <a:gd name="connsiteX375" fmla="*/ 1981370 w 3484904"/>
              <a:gd name="connsiteY375" fmla="*/ 1148294 h 1268058"/>
              <a:gd name="connsiteX376" fmla="*/ 2017151 w 3484904"/>
              <a:gd name="connsiteY376" fmla="*/ 1157609 h 1268058"/>
              <a:gd name="connsiteX377" fmla="*/ 2027448 w 3484904"/>
              <a:gd name="connsiteY377" fmla="*/ 1163027 h 1268058"/>
              <a:gd name="connsiteX378" fmla="*/ 2027042 w 3484904"/>
              <a:gd name="connsiteY378" fmla="*/ 1161786 h 1268058"/>
              <a:gd name="connsiteX379" fmla="*/ 2063215 w 3484904"/>
              <a:gd name="connsiteY379" fmla="*/ 1148380 h 1268058"/>
              <a:gd name="connsiteX380" fmla="*/ 2109252 w 3484904"/>
              <a:gd name="connsiteY380" fmla="*/ 1158434 h 1268058"/>
              <a:gd name="connsiteX381" fmla="*/ 2109706 w 3484904"/>
              <a:gd name="connsiteY381" fmla="*/ 1160439 h 1268058"/>
              <a:gd name="connsiteX382" fmla="*/ 2125204 w 3484904"/>
              <a:gd name="connsiteY382" fmla="*/ 1164851 h 1268058"/>
              <a:gd name="connsiteX383" fmla="*/ 2128511 w 3484904"/>
              <a:gd name="connsiteY383" fmla="*/ 1178345 h 1268058"/>
              <a:gd name="connsiteX384" fmla="*/ 2115282 w 3484904"/>
              <a:gd name="connsiteY384" fmla="*/ 1181718 h 1268058"/>
              <a:gd name="connsiteX385" fmla="*/ 2095438 w 3484904"/>
              <a:gd name="connsiteY385" fmla="*/ 1178345 h 1268058"/>
              <a:gd name="connsiteX386" fmla="*/ 2094324 w 3484904"/>
              <a:gd name="connsiteY386" fmla="*/ 1173803 h 1268058"/>
              <a:gd name="connsiteX387" fmla="*/ 2078012 w 3484904"/>
              <a:gd name="connsiteY387" fmla="*/ 1169327 h 1268058"/>
              <a:gd name="connsiteX388" fmla="*/ 2056638 w 3484904"/>
              <a:gd name="connsiteY388" fmla="*/ 1168489 h 1268058"/>
              <a:gd name="connsiteX389" fmla="*/ 2044920 w 3484904"/>
              <a:gd name="connsiteY389" fmla="*/ 1172221 h 1268058"/>
              <a:gd name="connsiteX390" fmla="*/ 2049141 w 3484904"/>
              <a:gd name="connsiteY390" fmla="*/ 1174442 h 1268058"/>
              <a:gd name="connsiteX391" fmla="*/ 2045840 w 3484904"/>
              <a:gd name="connsiteY391" fmla="*/ 1181057 h 1268058"/>
              <a:gd name="connsiteX392" fmla="*/ 1719053 w 3484904"/>
              <a:gd name="connsiteY392" fmla="*/ 1194286 h 1268058"/>
              <a:gd name="connsiteX393" fmla="*/ 1504496 w 3484904"/>
              <a:gd name="connsiteY393" fmla="*/ 1181057 h 1268058"/>
              <a:gd name="connsiteX394" fmla="*/ 1444627 w 3484904"/>
              <a:gd name="connsiteY394" fmla="*/ 1182044 h 1268058"/>
              <a:gd name="connsiteX395" fmla="*/ 1445960 w 3484904"/>
              <a:gd name="connsiteY395" fmla="*/ 1183460 h 1268058"/>
              <a:gd name="connsiteX396" fmla="*/ 1472651 w 3484904"/>
              <a:gd name="connsiteY396" fmla="*/ 1187060 h 1268058"/>
              <a:gd name="connsiteX397" fmla="*/ 1474837 w 3484904"/>
              <a:gd name="connsiteY397" fmla="*/ 1184893 h 1268058"/>
              <a:gd name="connsiteX398" fmla="*/ 1480727 w 3484904"/>
              <a:gd name="connsiteY398" fmla="*/ 1188296 h 1268058"/>
              <a:gd name="connsiteX399" fmla="*/ 1546625 w 3484904"/>
              <a:gd name="connsiteY399" fmla="*/ 1199042 h 1268058"/>
              <a:gd name="connsiteX400" fmla="*/ 1607810 w 3484904"/>
              <a:gd name="connsiteY400" fmla="*/ 1230516 h 1268058"/>
              <a:gd name="connsiteX401" fmla="*/ 1604503 w 3484904"/>
              <a:gd name="connsiteY401" fmla="*/ 1240455 h 1268058"/>
              <a:gd name="connsiteX402" fmla="*/ 1602164 w 3484904"/>
              <a:gd name="connsiteY402" fmla="*/ 1240044 h 1268058"/>
              <a:gd name="connsiteX403" fmla="*/ 1603180 w 3484904"/>
              <a:gd name="connsiteY403" fmla="*/ 1247599 h 1268058"/>
              <a:gd name="connsiteX404" fmla="*/ 1600005 w 3484904"/>
              <a:gd name="connsiteY404" fmla="*/ 1250973 h 1268058"/>
              <a:gd name="connsiteX405" fmla="*/ 1589290 w 3484904"/>
              <a:gd name="connsiteY405" fmla="*/ 1251816 h 1268058"/>
              <a:gd name="connsiteX406" fmla="*/ 1589459 w 3484904"/>
              <a:gd name="connsiteY406" fmla="*/ 1249781 h 1268058"/>
              <a:gd name="connsiteX407" fmla="*/ 1586908 w 3484904"/>
              <a:gd name="connsiteY407" fmla="*/ 1254567 h 1268058"/>
              <a:gd name="connsiteX408" fmla="*/ 1580955 w 3484904"/>
              <a:gd name="connsiteY408" fmla="*/ 1251215 h 1268058"/>
              <a:gd name="connsiteX409" fmla="*/ 1573255 w 3484904"/>
              <a:gd name="connsiteY409" fmla="*/ 1234958 h 1268058"/>
              <a:gd name="connsiteX410" fmla="*/ 1565814 w 3484904"/>
              <a:gd name="connsiteY410" fmla="*/ 1233649 h 1268058"/>
              <a:gd name="connsiteX411" fmla="*/ 1577780 w 3484904"/>
              <a:gd name="connsiteY411" fmla="*/ 1257601 h 1268058"/>
              <a:gd name="connsiteX412" fmla="*/ 1571203 w 3484904"/>
              <a:gd name="connsiteY412" fmla="*/ 1260934 h 1268058"/>
              <a:gd name="connsiteX413" fmla="*/ 1559022 w 3484904"/>
              <a:gd name="connsiteY413" fmla="*/ 1243292 h 1268058"/>
              <a:gd name="connsiteX414" fmla="*/ 1560317 w 3484904"/>
              <a:gd name="connsiteY414" fmla="*/ 1248128 h 1268058"/>
              <a:gd name="connsiteX415" fmla="*/ 1560308 w 3484904"/>
              <a:gd name="connsiteY415" fmla="*/ 1248192 h 1268058"/>
              <a:gd name="connsiteX416" fmla="*/ 1562667 w 3484904"/>
              <a:gd name="connsiteY416" fmla="*/ 1252939 h 1268058"/>
              <a:gd name="connsiteX417" fmla="*/ 1560193 w 3484904"/>
              <a:gd name="connsiteY417" fmla="*/ 1257918 h 1268058"/>
              <a:gd name="connsiteX418" fmla="*/ 1521373 w 3484904"/>
              <a:gd name="connsiteY418" fmla="*/ 1255835 h 1268058"/>
              <a:gd name="connsiteX419" fmla="*/ 1518447 w 3484904"/>
              <a:gd name="connsiteY419" fmla="*/ 1266451 h 1268058"/>
              <a:gd name="connsiteX420" fmla="*/ 1504953 w 3484904"/>
              <a:gd name="connsiteY420" fmla="*/ 1264003 h 1268058"/>
              <a:gd name="connsiteX421" fmla="*/ 1498218 w 3484904"/>
              <a:gd name="connsiteY421" fmla="*/ 1254593 h 1268058"/>
              <a:gd name="connsiteX422" fmla="*/ 1368087 w 3484904"/>
              <a:gd name="connsiteY422" fmla="*/ 1247611 h 1268058"/>
              <a:gd name="connsiteX423" fmla="*/ 1365974 w 3484904"/>
              <a:gd name="connsiteY423" fmla="*/ 1248242 h 1268058"/>
              <a:gd name="connsiteX424" fmla="*/ 1364952 w 3484904"/>
              <a:gd name="connsiteY424" fmla="*/ 1247443 h 1268058"/>
              <a:gd name="connsiteX425" fmla="*/ 1312730 w 3484904"/>
              <a:gd name="connsiteY425" fmla="*/ 1244641 h 1268058"/>
              <a:gd name="connsiteX426" fmla="*/ 1227656 w 3484904"/>
              <a:gd name="connsiteY426" fmla="*/ 1240076 h 1268058"/>
              <a:gd name="connsiteX427" fmla="*/ 1226222 w 3484904"/>
              <a:gd name="connsiteY427" fmla="*/ 1240434 h 1268058"/>
              <a:gd name="connsiteX428" fmla="*/ 1225461 w 3484904"/>
              <a:gd name="connsiteY428" fmla="*/ 1239959 h 1268058"/>
              <a:gd name="connsiteX429" fmla="*/ 1065266 w 3484904"/>
              <a:gd name="connsiteY429" fmla="*/ 1231364 h 1268058"/>
              <a:gd name="connsiteX430" fmla="*/ 1061966 w 3484904"/>
              <a:gd name="connsiteY430" fmla="*/ 1224725 h 1268058"/>
              <a:gd name="connsiteX431" fmla="*/ 1184821 w 3484904"/>
              <a:gd name="connsiteY431" fmla="*/ 1210151 h 1268058"/>
              <a:gd name="connsiteX432" fmla="*/ 1194879 w 3484904"/>
              <a:gd name="connsiteY432" fmla="*/ 1210821 h 1268058"/>
              <a:gd name="connsiteX433" fmla="*/ 1187422 w 3484904"/>
              <a:gd name="connsiteY433" fmla="*/ 1201474 h 1268058"/>
              <a:gd name="connsiteX434" fmla="*/ 1190764 w 3484904"/>
              <a:gd name="connsiteY434" fmla="*/ 1191420 h 1268058"/>
              <a:gd name="connsiteX435" fmla="*/ 1216248 w 3484904"/>
              <a:gd name="connsiteY435" fmla="*/ 1200217 h 1268058"/>
              <a:gd name="connsiteX436" fmla="*/ 1226962 w 3484904"/>
              <a:gd name="connsiteY436" fmla="*/ 1212960 h 1268058"/>
              <a:gd name="connsiteX437" fmla="*/ 1293406 w 3484904"/>
              <a:gd name="connsiteY437" fmla="*/ 1217388 h 1268058"/>
              <a:gd name="connsiteX438" fmla="*/ 1276354 w 3484904"/>
              <a:gd name="connsiteY438" fmla="*/ 1201033 h 1268058"/>
              <a:gd name="connsiteX439" fmla="*/ 1279727 w 3484904"/>
              <a:gd name="connsiteY439" fmla="*/ 1194418 h 1268058"/>
              <a:gd name="connsiteX440" fmla="*/ 1302920 w 3484904"/>
              <a:gd name="connsiteY440" fmla="*/ 1206407 h 1268058"/>
              <a:gd name="connsiteX441" fmla="*/ 1321249 w 3484904"/>
              <a:gd name="connsiteY441" fmla="*/ 1219243 h 1268058"/>
              <a:gd name="connsiteX442" fmla="*/ 1325545 w 3484904"/>
              <a:gd name="connsiteY442" fmla="*/ 1219529 h 1268058"/>
              <a:gd name="connsiteX443" fmla="*/ 1338164 w 3484904"/>
              <a:gd name="connsiteY443" fmla="*/ 1221242 h 1268058"/>
              <a:gd name="connsiteX444" fmla="*/ 1335895 w 3484904"/>
              <a:gd name="connsiteY444" fmla="*/ 1218306 h 1268058"/>
              <a:gd name="connsiteX445" fmla="*/ 1315842 w 3484904"/>
              <a:gd name="connsiteY445" fmla="*/ 1188371 h 1268058"/>
              <a:gd name="connsiteX446" fmla="*/ 1321893 w 3484904"/>
              <a:gd name="connsiteY446" fmla="*/ 1182349 h 1268058"/>
              <a:gd name="connsiteX447" fmla="*/ 1300232 w 3484904"/>
              <a:gd name="connsiteY447" fmla="*/ 1174194 h 1268058"/>
              <a:gd name="connsiteX448" fmla="*/ 1303539 w 3484904"/>
              <a:gd name="connsiteY448" fmla="*/ 1164255 h 1268058"/>
              <a:gd name="connsiteX449" fmla="*/ 1320403 w 3484904"/>
              <a:gd name="connsiteY449" fmla="*/ 1166529 h 1268058"/>
              <a:gd name="connsiteX450" fmla="*/ 1416455 w 3484904"/>
              <a:gd name="connsiteY450" fmla="*/ 1157596 h 1268058"/>
              <a:gd name="connsiteX451" fmla="*/ 1752062 w 3484904"/>
              <a:gd name="connsiteY451" fmla="*/ 1167828 h 1268058"/>
              <a:gd name="connsiteX452" fmla="*/ 1903078 w 3484904"/>
              <a:gd name="connsiteY452" fmla="*/ 1146330 h 1268058"/>
              <a:gd name="connsiteX453" fmla="*/ 1915338 w 3484904"/>
              <a:gd name="connsiteY453" fmla="*/ 1146638 h 1268058"/>
              <a:gd name="connsiteX454" fmla="*/ 1904775 w 3484904"/>
              <a:gd name="connsiteY454" fmla="*/ 1137130 h 1268058"/>
              <a:gd name="connsiteX455" fmla="*/ 1897356 w 3484904"/>
              <a:gd name="connsiteY455" fmla="*/ 1118584 h 1268058"/>
              <a:gd name="connsiteX456" fmla="*/ 1884167 w 3484904"/>
              <a:gd name="connsiteY456" fmla="*/ 1072424 h 1268058"/>
              <a:gd name="connsiteX457" fmla="*/ 1887877 w 3484904"/>
              <a:gd name="connsiteY457" fmla="*/ 1068715 h 1268058"/>
              <a:gd name="connsiteX458" fmla="*/ 969855 w 3484904"/>
              <a:gd name="connsiteY458" fmla="*/ 1065830 h 1268058"/>
              <a:gd name="connsiteX459" fmla="*/ 999224 w 3484904"/>
              <a:gd name="connsiteY459" fmla="*/ 1078530 h 1268058"/>
              <a:gd name="connsiteX460" fmla="*/ 1012277 w 3484904"/>
              <a:gd name="connsiteY460" fmla="*/ 1084880 h 1268058"/>
              <a:gd name="connsiteX461" fmla="*/ 1018803 w 3484904"/>
              <a:gd name="connsiteY461" fmla="*/ 1069005 h 1268058"/>
              <a:gd name="connsiteX462" fmla="*/ 1022067 w 3484904"/>
              <a:gd name="connsiteY462" fmla="*/ 1069005 h 1268058"/>
              <a:gd name="connsiteX463" fmla="*/ 1005750 w 3484904"/>
              <a:gd name="connsiteY463" fmla="*/ 1091230 h 1268058"/>
              <a:gd name="connsiteX464" fmla="*/ 966592 w 3484904"/>
              <a:gd name="connsiteY464" fmla="*/ 1072180 h 1268058"/>
              <a:gd name="connsiteX465" fmla="*/ 969855 w 3484904"/>
              <a:gd name="connsiteY465" fmla="*/ 1065830 h 1268058"/>
              <a:gd name="connsiteX466" fmla="*/ 579192 w 3484904"/>
              <a:gd name="connsiteY466" fmla="*/ 1060727 h 1268058"/>
              <a:gd name="connsiteX467" fmla="*/ 576067 w 3484904"/>
              <a:gd name="connsiteY467" fmla="*/ 1074959 h 1268058"/>
              <a:gd name="connsiteX468" fmla="*/ 572892 w 3484904"/>
              <a:gd name="connsiteY468" fmla="*/ 1078333 h 1268058"/>
              <a:gd name="connsiteX469" fmla="*/ 579242 w 3484904"/>
              <a:gd name="connsiteY469" fmla="*/ 1074959 h 1268058"/>
              <a:gd name="connsiteX470" fmla="*/ 566542 w 3484904"/>
              <a:gd name="connsiteY470" fmla="*/ 1071586 h 1268058"/>
              <a:gd name="connsiteX471" fmla="*/ 572892 w 3484904"/>
              <a:gd name="connsiteY471" fmla="*/ 1061465 h 1268058"/>
              <a:gd name="connsiteX472" fmla="*/ 579192 w 3484904"/>
              <a:gd name="connsiteY472" fmla="*/ 1060727 h 1268058"/>
              <a:gd name="connsiteX473" fmla="*/ 2803330 w 3484904"/>
              <a:gd name="connsiteY473" fmla="*/ 1059560 h 1268058"/>
              <a:gd name="connsiteX474" fmla="*/ 2806505 w 3484904"/>
              <a:gd name="connsiteY474" fmla="*/ 1064561 h 1268058"/>
              <a:gd name="connsiteX475" fmla="*/ 2796980 w 3484904"/>
              <a:gd name="connsiteY475" fmla="*/ 1091231 h 1268058"/>
              <a:gd name="connsiteX476" fmla="*/ 2793805 w 3484904"/>
              <a:gd name="connsiteY476" fmla="*/ 1091231 h 1268058"/>
              <a:gd name="connsiteX477" fmla="*/ 2796980 w 3484904"/>
              <a:gd name="connsiteY477" fmla="*/ 1077896 h 1268058"/>
              <a:gd name="connsiteX478" fmla="*/ 2800155 w 3484904"/>
              <a:gd name="connsiteY478" fmla="*/ 1064561 h 1268058"/>
              <a:gd name="connsiteX479" fmla="*/ 2803330 w 3484904"/>
              <a:gd name="connsiteY479" fmla="*/ 1059560 h 1268058"/>
              <a:gd name="connsiteX480" fmla="*/ 622281 w 3484904"/>
              <a:gd name="connsiteY480" fmla="*/ 1054877 h 1268058"/>
              <a:gd name="connsiteX481" fmla="*/ 642390 w 3484904"/>
              <a:gd name="connsiteY481" fmla="*/ 1068212 h 1268058"/>
              <a:gd name="connsiteX482" fmla="*/ 628984 w 3484904"/>
              <a:gd name="connsiteY482" fmla="*/ 1074880 h 1268058"/>
              <a:gd name="connsiteX483" fmla="*/ 618930 w 3484904"/>
              <a:gd name="connsiteY483" fmla="*/ 1061545 h 1268058"/>
              <a:gd name="connsiteX484" fmla="*/ 622281 w 3484904"/>
              <a:gd name="connsiteY484" fmla="*/ 1054877 h 1268058"/>
              <a:gd name="connsiteX485" fmla="*/ 1355530 w 3484904"/>
              <a:gd name="connsiteY485" fmla="*/ 1054718 h 1268058"/>
              <a:gd name="connsiteX486" fmla="*/ 1358705 w 3484904"/>
              <a:gd name="connsiteY486" fmla="*/ 1061862 h 1268058"/>
              <a:gd name="connsiteX487" fmla="*/ 1355530 w 3484904"/>
              <a:gd name="connsiteY487" fmla="*/ 1065434 h 1268058"/>
              <a:gd name="connsiteX488" fmla="*/ 1352355 w 3484904"/>
              <a:gd name="connsiteY488" fmla="*/ 1058290 h 1268058"/>
              <a:gd name="connsiteX489" fmla="*/ 1355530 w 3484904"/>
              <a:gd name="connsiteY489" fmla="*/ 1054718 h 1268058"/>
              <a:gd name="connsiteX490" fmla="*/ 2852542 w 3484904"/>
              <a:gd name="connsiteY490" fmla="*/ 1032644 h 1268058"/>
              <a:gd name="connsiteX491" fmla="*/ 2855982 w 3484904"/>
              <a:gd name="connsiteY491" fmla="*/ 1032644 h 1268058"/>
              <a:gd name="connsiteX492" fmla="*/ 2869741 w 3484904"/>
              <a:gd name="connsiteY492" fmla="*/ 1072559 h 1268058"/>
              <a:gd name="connsiteX493" fmla="*/ 2869741 w 3484904"/>
              <a:gd name="connsiteY493" fmla="*/ 1095842 h 1268058"/>
              <a:gd name="connsiteX494" fmla="*/ 2866301 w 3484904"/>
              <a:gd name="connsiteY494" fmla="*/ 1095842 h 1268058"/>
              <a:gd name="connsiteX495" fmla="*/ 2859422 w 3484904"/>
              <a:gd name="connsiteY495" fmla="*/ 1069232 h 1268058"/>
              <a:gd name="connsiteX496" fmla="*/ 2852542 w 3484904"/>
              <a:gd name="connsiteY496" fmla="*/ 1032644 h 1268058"/>
              <a:gd name="connsiteX497" fmla="*/ 1670252 w 3484904"/>
              <a:gd name="connsiteY497" fmla="*/ 1029318 h 1268058"/>
              <a:gd name="connsiteX498" fmla="*/ 1676999 w 3484904"/>
              <a:gd name="connsiteY498" fmla="*/ 1032493 h 1268058"/>
              <a:gd name="connsiteX499" fmla="*/ 1666879 w 3484904"/>
              <a:gd name="connsiteY499" fmla="*/ 1042018 h 1268058"/>
              <a:gd name="connsiteX500" fmla="*/ 1663505 w 3484904"/>
              <a:gd name="connsiteY500" fmla="*/ 1035668 h 1268058"/>
              <a:gd name="connsiteX501" fmla="*/ 1670252 w 3484904"/>
              <a:gd name="connsiteY501" fmla="*/ 1029318 h 1268058"/>
              <a:gd name="connsiteX502" fmla="*/ 2181736 w 3484904"/>
              <a:gd name="connsiteY502" fmla="*/ 1024732 h 1268058"/>
              <a:gd name="connsiteX503" fmla="*/ 2217954 w 3484904"/>
              <a:gd name="connsiteY503" fmla="*/ 1061597 h 1268058"/>
              <a:gd name="connsiteX504" fmla="*/ 2250880 w 3484904"/>
              <a:gd name="connsiteY504" fmla="*/ 1098462 h 1268058"/>
              <a:gd name="connsiteX505" fmla="*/ 2241002 w 3484904"/>
              <a:gd name="connsiteY505" fmla="*/ 1108517 h 1268058"/>
              <a:gd name="connsiteX506" fmla="*/ 2201491 w 3484904"/>
              <a:gd name="connsiteY506" fmla="*/ 1078354 h 1268058"/>
              <a:gd name="connsiteX507" fmla="*/ 2168565 w 3484904"/>
              <a:gd name="connsiteY507" fmla="*/ 1041489 h 1268058"/>
              <a:gd name="connsiteX508" fmla="*/ 2181736 w 3484904"/>
              <a:gd name="connsiteY508" fmla="*/ 1024732 h 1268058"/>
              <a:gd name="connsiteX509" fmla="*/ 2007812 w 3484904"/>
              <a:gd name="connsiteY509" fmla="*/ 1008748 h 1268058"/>
              <a:gd name="connsiteX510" fmla="*/ 2013621 w 3484904"/>
              <a:gd name="connsiteY510" fmla="*/ 1012348 h 1268058"/>
              <a:gd name="connsiteX511" fmla="*/ 2040176 w 3484904"/>
              <a:gd name="connsiteY511" fmla="*/ 1049080 h 1268058"/>
              <a:gd name="connsiteX512" fmla="*/ 2063411 w 3484904"/>
              <a:gd name="connsiteY512" fmla="*/ 1089150 h 1268058"/>
              <a:gd name="connsiteX513" fmla="*/ 2056772 w 3484904"/>
              <a:gd name="connsiteY513" fmla="*/ 1095829 h 1268058"/>
              <a:gd name="connsiteX514" fmla="*/ 2000344 w 3484904"/>
              <a:gd name="connsiteY514" fmla="*/ 1022366 h 1268058"/>
              <a:gd name="connsiteX515" fmla="*/ 2007812 w 3484904"/>
              <a:gd name="connsiteY515" fmla="*/ 1008748 h 1268058"/>
              <a:gd name="connsiteX516" fmla="*/ 1365479 w 3484904"/>
              <a:gd name="connsiteY516" fmla="*/ 1002330 h 1268058"/>
              <a:gd name="connsiteX517" fmla="*/ 1385799 w 3484904"/>
              <a:gd name="connsiteY517" fmla="*/ 1018672 h 1268058"/>
              <a:gd name="connsiteX518" fmla="*/ 1399345 w 3484904"/>
              <a:gd name="connsiteY518" fmla="*/ 1035014 h 1268058"/>
              <a:gd name="connsiteX519" fmla="*/ 1382412 w 3484904"/>
              <a:gd name="connsiteY519" fmla="*/ 1048088 h 1268058"/>
              <a:gd name="connsiteX520" fmla="*/ 1368865 w 3484904"/>
              <a:gd name="connsiteY520" fmla="*/ 1031746 h 1268058"/>
              <a:gd name="connsiteX521" fmla="*/ 1358705 w 3484904"/>
              <a:gd name="connsiteY521" fmla="*/ 1008867 h 1268058"/>
              <a:gd name="connsiteX522" fmla="*/ 1365479 w 3484904"/>
              <a:gd name="connsiteY522" fmla="*/ 1002330 h 1268058"/>
              <a:gd name="connsiteX523" fmla="*/ 2950696 w 3484904"/>
              <a:gd name="connsiteY523" fmla="*/ 998407 h 1268058"/>
              <a:gd name="connsiteX524" fmla="*/ 2954604 w 3484904"/>
              <a:gd name="connsiteY524" fmla="*/ 1010033 h 1268058"/>
              <a:gd name="connsiteX525" fmla="*/ 2955187 w 3484904"/>
              <a:gd name="connsiteY525" fmla="*/ 1001275 h 1268058"/>
              <a:gd name="connsiteX526" fmla="*/ 665496 w 3484904"/>
              <a:gd name="connsiteY526" fmla="*/ 993032 h 1268058"/>
              <a:gd name="connsiteX527" fmla="*/ 691955 w 3484904"/>
              <a:gd name="connsiteY527" fmla="*/ 1009474 h 1268058"/>
              <a:gd name="connsiteX528" fmla="*/ 665496 w 3484904"/>
              <a:gd name="connsiteY528" fmla="*/ 1025916 h 1268058"/>
              <a:gd name="connsiteX529" fmla="*/ 652267 w 3484904"/>
              <a:gd name="connsiteY529" fmla="*/ 1009474 h 1268058"/>
              <a:gd name="connsiteX530" fmla="*/ 665496 w 3484904"/>
              <a:gd name="connsiteY530" fmla="*/ 993032 h 1268058"/>
              <a:gd name="connsiteX531" fmla="*/ 1025528 w 3484904"/>
              <a:gd name="connsiteY531" fmla="*/ 988440 h 1268058"/>
              <a:gd name="connsiteX532" fmla="*/ 1068094 w 3484904"/>
              <a:gd name="connsiteY532" fmla="*/ 1025548 h 1268058"/>
              <a:gd name="connsiteX533" fmla="*/ 1061545 w 3484904"/>
              <a:gd name="connsiteY533" fmla="*/ 1028921 h 1268058"/>
              <a:gd name="connsiteX534" fmla="*/ 1041900 w 3484904"/>
              <a:gd name="connsiteY534" fmla="*/ 1008681 h 1268058"/>
              <a:gd name="connsiteX535" fmla="*/ 1022254 w 3484904"/>
              <a:gd name="connsiteY535" fmla="*/ 995187 h 1268058"/>
              <a:gd name="connsiteX536" fmla="*/ 1025528 w 3484904"/>
              <a:gd name="connsiteY536" fmla="*/ 988440 h 1268058"/>
              <a:gd name="connsiteX537" fmla="*/ 1949109 w 3484904"/>
              <a:gd name="connsiteY537" fmla="*/ 982269 h 1268058"/>
              <a:gd name="connsiteX538" fmla="*/ 1957721 w 3484904"/>
              <a:gd name="connsiteY538" fmla="*/ 985186 h 1268058"/>
              <a:gd name="connsiteX539" fmla="*/ 2010215 w 3484904"/>
              <a:gd name="connsiteY539" fmla="*/ 1048527 h 1268058"/>
              <a:gd name="connsiteX540" fmla="*/ 2039742 w 3484904"/>
              <a:gd name="connsiteY540" fmla="*/ 1101867 h 1268058"/>
              <a:gd name="connsiteX541" fmla="*/ 2029900 w 3484904"/>
              <a:gd name="connsiteY541" fmla="*/ 1108534 h 1268058"/>
              <a:gd name="connsiteX542" fmla="*/ 1987249 w 3484904"/>
              <a:gd name="connsiteY542" fmla="*/ 1048527 h 1268058"/>
              <a:gd name="connsiteX543" fmla="*/ 1947879 w 3484904"/>
              <a:gd name="connsiteY543" fmla="*/ 991853 h 1268058"/>
              <a:gd name="connsiteX544" fmla="*/ 1949109 w 3484904"/>
              <a:gd name="connsiteY544" fmla="*/ 982269 h 1268058"/>
              <a:gd name="connsiteX545" fmla="*/ 2456889 w 3484904"/>
              <a:gd name="connsiteY545" fmla="*/ 978518 h 1268058"/>
              <a:gd name="connsiteX546" fmla="*/ 2456889 w 3484904"/>
              <a:gd name="connsiteY546" fmla="*/ 995981 h 1268058"/>
              <a:gd name="connsiteX547" fmla="*/ 2423917 w 3484904"/>
              <a:gd name="connsiteY547" fmla="*/ 988996 h 1268058"/>
              <a:gd name="connsiteX548" fmla="*/ 2423917 w 3484904"/>
              <a:gd name="connsiteY548" fmla="*/ 985503 h 1268058"/>
              <a:gd name="connsiteX549" fmla="*/ 2456889 w 3484904"/>
              <a:gd name="connsiteY549" fmla="*/ 978518 h 1268058"/>
              <a:gd name="connsiteX550" fmla="*/ 1098708 w 3484904"/>
              <a:gd name="connsiteY550" fmla="*/ 975542 h 1268058"/>
              <a:gd name="connsiteX551" fmla="*/ 1108557 w 3484904"/>
              <a:gd name="connsiteY551" fmla="*/ 982151 h 1268058"/>
              <a:gd name="connsiteX552" fmla="*/ 1108762 w 3484904"/>
              <a:gd name="connsiteY552" fmla="*/ 985662 h 1268058"/>
              <a:gd name="connsiteX553" fmla="*/ 1112113 w 3484904"/>
              <a:gd name="connsiteY553" fmla="*/ 992409 h 1268058"/>
              <a:gd name="connsiteX554" fmla="*/ 1118816 w 3484904"/>
              <a:gd name="connsiteY554" fmla="*/ 989036 h 1268058"/>
              <a:gd name="connsiteX555" fmla="*/ 1108557 w 3484904"/>
              <a:gd name="connsiteY555" fmla="*/ 982151 h 1268058"/>
              <a:gd name="connsiteX556" fmla="*/ 1108343 w 3484904"/>
              <a:gd name="connsiteY556" fmla="*/ 978493 h 1268058"/>
              <a:gd name="connsiteX557" fmla="*/ 1115465 w 3484904"/>
              <a:gd name="connsiteY557" fmla="*/ 978915 h 1268058"/>
              <a:gd name="connsiteX558" fmla="*/ 1122168 w 3484904"/>
              <a:gd name="connsiteY558" fmla="*/ 992409 h 1268058"/>
              <a:gd name="connsiteX559" fmla="*/ 1115465 w 3484904"/>
              <a:gd name="connsiteY559" fmla="*/ 995783 h 1268058"/>
              <a:gd name="connsiteX560" fmla="*/ 1095356 w 3484904"/>
              <a:gd name="connsiteY560" fmla="*/ 982289 h 1268058"/>
              <a:gd name="connsiteX561" fmla="*/ 1098708 w 3484904"/>
              <a:gd name="connsiteY561" fmla="*/ 975542 h 1268058"/>
              <a:gd name="connsiteX562" fmla="*/ 2506799 w 3484904"/>
              <a:gd name="connsiteY562" fmla="*/ 971898 h 1268058"/>
              <a:gd name="connsiteX563" fmla="*/ 2509379 w 3484904"/>
              <a:gd name="connsiteY563" fmla="*/ 978951 h 1268058"/>
              <a:gd name="connsiteX564" fmla="*/ 2505939 w 3484904"/>
              <a:gd name="connsiteY564" fmla="*/ 992229 h 1268058"/>
              <a:gd name="connsiteX565" fmla="*/ 2502499 w 3484904"/>
              <a:gd name="connsiteY565" fmla="*/ 1005506 h 1268058"/>
              <a:gd name="connsiteX566" fmla="*/ 2499060 w 3484904"/>
              <a:gd name="connsiteY566" fmla="*/ 1005506 h 1268058"/>
              <a:gd name="connsiteX567" fmla="*/ 2499060 w 3484904"/>
              <a:gd name="connsiteY567" fmla="*/ 972312 h 1268058"/>
              <a:gd name="connsiteX568" fmla="*/ 2506799 w 3484904"/>
              <a:gd name="connsiteY568" fmla="*/ 971898 h 1268058"/>
              <a:gd name="connsiteX569" fmla="*/ 2852680 w 3484904"/>
              <a:gd name="connsiteY569" fmla="*/ 969148 h 1268058"/>
              <a:gd name="connsiteX570" fmla="*/ 2855993 w 3484904"/>
              <a:gd name="connsiteY570" fmla="*/ 969148 h 1268058"/>
              <a:gd name="connsiteX571" fmla="*/ 2905689 w 3484904"/>
              <a:gd name="connsiteY571" fmla="*/ 1039075 h 1268058"/>
              <a:gd name="connsiteX572" fmla="*/ 2922254 w 3484904"/>
              <a:gd name="connsiteY572" fmla="*/ 1099013 h 1268058"/>
              <a:gd name="connsiteX573" fmla="*/ 2915628 w 3484904"/>
              <a:gd name="connsiteY573" fmla="*/ 1099013 h 1268058"/>
              <a:gd name="connsiteX574" fmla="*/ 2885811 w 3484904"/>
              <a:gd name="connsiteY574" fmla="*/ 1029086 h 1268058"/>
              <a:gd name="connsiteX575" fmla="*/ 2852680 w 3484904"/>
              <a:gd name="connsiteY575" fmla="*/ 969148 h 1268058"/>
              <a:gd name="connsiteX576" fmla="*/ 2106993 w 3484904"/>
              <a:gd name="connsiteY576" fmla="*/ 961438 h 1268058"/>
              <a:gd name="connsiteX577" fmla="*/ 2115655 w 3484904"/>
              <a:gd name="connsiteY577" fmla="*/ 966347 h 1268058"/>
              <a:gd name="connsiteX578" fmla="*/ 2112335 w 3484904"/>
              <a:gd name="connsiteY578" fmla="*/ 992806 h 1268058"/>
              <a:gd name="connsiteX579" fmla="*/ 2109016 w 3484904"/>
              <a:gd name="connsiteY579" fmla="*/ 992806 h 1268058"/>
              <a:gd name="connsiteX580" fmla="*/ 2102377 w 3484904"/>
              <a:gd name="connsiteY580" fmla="*/ 986191 h 1268058"/>
              <a:gd name="connsiteX581" fmla="*/ 2100602 w 3484904"/>
              <a:gd name="connsiteY581" fmla="*/ 982653 h 1268058"/>
              <a:gd name="connsiteX582" fmla="*/ 2092765 w 3484904"/>
              <a:gd name="connsiteY582" fmla="*/ 988837 h 1268058"/>
              <a:gd name="connsiteX583" fmla="*/ 2092765 w 3484904"/>
              <a:gd name="connsiteY583" fmla="*/ 1008568 h 1268058"/>
              <a:gd name="connsiteX584" fmla="*/ 2086098 w 3484904"/>
              <a:gd name="connsiteY584" fmla="*/ 1011856 h 1268058"/>
              <a:gd name="connsiteX585" fmla="*/ 2082764 w 3484904"/>
              <a:gd name="connsiteY585" fmla="*/ 985549 h 1268058"/>
              <a:gd name="connsiteX586" fmla="*/ 2093182 w 3484904"/>
              <a:gd name="connsiteY586" fmla="*/ 974861 h 1268058"/>
              <a:gd name="connsiteX587" fmla="*/ 2097310 w 3484904"/>
              <a:gd name="connsiteY587" fmla="*/ 973023 h 1268058"/>
              <a:gd name="connsiteX588" fmla="*/ 2095849 w 3484904"/>
              <a:gd name="connsiteY588" fmla="*/ 967543 h 1268058"/>
              <a:gd name="connsiteX589" fmla="*/ 2106993 w 3484904"/>
              <a:gd name="connsiteY589" fmla="*/ 961438 h 1268058"/>
              <a:gd name="connsiteX590" fmla="*/ 2926527 w 3484904"/>
              <a:gd name="connsiteY590" fmla="*/ 927756 h 1268058"/>
              <a:gd name="connsiteX591" fmla="*/ 2927545 w 3484904"/>
              <a:gd name="connsiteY591" fmla="*/ 929543 h 1268058"/>
              <a:gd name="connsiteX592" fmla="*/ 2941893 w 3484904"/>
              <a:gd name="connsiteY592" fmla="*/ 972222 h 1268058"/>
              <a:gd name="connsiteX593" fmla="*/ 2946484 w 3484904"/>
              <a:gd name="connsiteY593" fmla="*/ 957955 h 1268058"/>
              <a:gd name="connsiteX594" fmla="*/ 2939642 w 3484904"/>
              <a:gd name="connsiteY594" fmla="*/ 944792 h 1268058"/>
              <a:gd name="connsiteX595" fmla="*/ 2938674 w 3484904"/>
              <a:gd name="connsiteY595" fmla="*/ 943016 h 1268058"/>
              <a:gd name="connsiteX596" fmla="*/ 2125467 w 3484904"/>
              <a:gd name="connsiteY596" fmla="*/ 927179 h 1268058"/>
              <a:gd name="connsiteX597" fmla="*/ 2128642 w 3484904"/>
              <a:gd name="connsiteY597" fmla="*/ 939511 h 1268058"/>
              <a:gd name="connsiteX598" fmla="*/ 2125467 w 3484904"/>
              <a:gd name="connsiteY598" fmla="*/ 952664 h 1268058"/>
              <a:gd name="connsiteX599" fmla="*/ 2122292 w 3484904"/>
              <a:gd name="connsiteY599" fmla="*/ 965818 h 1268058"/>
              <a:gd name="connsiteX600" fmla="*/ 2115942 w 3484904"/>
              <a:gd name="connsiteY600" fmla="*/ 965818 h 1268058"/>
              <a:gd name="connsiteX601" fmla="*/ 2109592 w 3484904"/>
              <a:gd name="connsiteY601" fmla="*/ 946088 h 1268058"/>
              <a:gd name="connsiteX602" fmla="*/ 2112767 w 3484904"/>
              <a:gd name="connsiteY602" fmla="*/ 929645 h 1268058"/>
              <a:gd name="connsiteX603" fmla="*/ 2125467 w 3484904"/>
              <a:gd name="connsiteY603" fmla="*/ 927179 h 1268058"/>
              <a:gd name="connsiteX604" fmla="*/ 1455648 w 3484904"/>
              <a:gd name="connsiteY604" fmla="*/ 926130 h 1268058"/>
              <a:gd name="connsiteX605" fmla="*/ 1495019 w 3484904"/>
              <a:gd name="connsiteY605" fmla="*/ 965501 h 1268058"/>
              <a:gd name="connsiteX606" fmla="*/ 1491738 w 3484904"/>
              <a:gd name="connsiteY606" fmla="*/ 972062 h 1268058"/>
              <a:gd name="connsiteX607" fmla="*/ 1452367 w 3484904"/>
              <a:gd name="connsiteY607" fmla="*/ 929411 h 1268058"/>
              <a:gd name="connsiteX608" fmla="*/ 1455648 w 3484904"/>
              <a:gd name="connsiteY608" fmla="*/ 926130 h 1268058"/>
              <a:gd name="connsiteX609" fmla="*/ 2552505 w 3484904"/>
              <a:gd name="connsiteY609" fmla="*/ 916699 h 1268058"/>
              <a:gd name="connsiteX610" fmla="*/ 2558855 w 3484904"/>
              <a:gd name="connsiteY610" fmla="*/ 916699 h 1268058"/>
              <a:gd name="connsiteX611" fmla="*/ 2562030 w 3484904"/>
              <a:gd name="connsiteY611" fmla="*/ 942846 h 1268058"/>
              <a:gd name="connsiteX612" fmla="*/ 2568380 w 3484904"/>
              <a:gd name="connsiteY612" fmla="*/ 965725 h 1268058"/>
              <a:gd name="connsiteX613" fmla="*/ 2565205 w 3484904"/>
              <a:gd name="connsiteY613" fmla="*/ 965725 h 1268058"/>
              <a:gd name="connsiteX614" fmla="*/ 2555680 w 3484904"/>
              <a:gd name="connsiteY614" fmla="*/ 942846 h 1268058"/>
              <a:gd name="connsiteX615" fmla="*/ 2552505 w 3484904"/>
              <a:gd name="connsiteY615" fmla="*/ 916699 h 1268058"/>
              <a:gd name="connsiteX616" fmla="*/ 2645891 w 3484904"/>
              <a:gd name="connsiteY616" fmla="*/ 908938 h 1268058"/>
              <a:gd name="connsiteX617" fmla="*/ 2639705 w 3484904"/>
              <a:gd name="connsiteY617" fmla="*/ 919391 h 1268058"/>
              <a:gd name="connsiteX618" fmla="*/ 2647724 w 3484904"/>
              <a:gd name="connsiteY618" fmla="*/ 919391 h 1268058"/>
              <a:gd name="connsiteX619" fmla="*/ 1934439 w 3484904"/>
              <a:gd name="connsiteY619" fmla="*/ 899143 h 1268058"/>
              <a:gd name="connsiteX620" fmla="*/ 1941318 w 3484904"/>
              <a:gd name="connsiteY620" fmla="*/ 899143 h 1268058"/>
              <a:gd name="connsiteX621" fmla="*/ 1924120 w 3484904"/>
              <a:gd name="connsiteY621" fmla="*/ 905493 h 1268058"/>
              <a:gd name="connsiteX622" fmla="*/ 1934439 w 3484904"/>
              <a:gd name="connsiteY622" fmla="*/ 899143 h 1268058"/>
              <a:gd name="connsiteX623" fmla="*/ 1495442 w 3484904"/>
              <a:gd name="connsiteY623" fmla="*/ 886565 h 1268058"/>
              <a:gd name="connsiteX624" fmla="*/ 1534812 w 3484904"/>
              <a:gd name="connsiteY624" fmla="*/ 919537 h 1268058"/>
              <a:gd name="connsiteX625" fmla="*/ 1531532 w 3484904"/>
              <a:gd name="connsiteY625" fmla="*/ 922834 h 1268058"/>
              <a:gd name="connsiteX626" fmla="*/ 1492161 w 3484904"/>
              <a:gd name="connsiteY626" fmla="*/ 893160 h 1268058"/>
              <a:gd name="connsiteX627" fmla="*/ 1495442 w 3484904"/>
              <a:gd name="connsiteY627" fmla="*/ 886565 h 1268058"/>
              <a:gd name="connsiteX628" fmla="*/ 2921540 w 3484904"/>
              <a:gd name="connsiteY628" fmla="*/ 882975 h 1268058"/>
              <a:gd name="connsiteX629" fmla="*/ 2928122 w 3484904"/>
              <a:gd name="connsiteY629" fmla="*/ 895836 h 1268058"/>
              <a:gd name="connsiteX630" fmla="*/ 2933795 w 3484904"/>
              <a:gd name="connsiteY630" fmla="*/ 908545 h 1268058"/>
              <a:gd name="connsiteX631" fmla="*/ 2946437 w 3484904"/>
              <a:gd name="connsiteY631" fmla="*/ 922913 h 1268058"/>
              <a:gd name="connsiteX632" fmla="*/ 2946027 w 3484904"/>
              <a:gd name="connsiteY632" fmla="*/ 915947 h 1268058"/>
              <a:gd name="connsiteX633" fmla="*/ 2941556 w 3484904"/>
              <a:gd name="connsiteY633" fmla="*/ 906412 h 1268058"/>
              <a:gd name="connsiteX634" fmla="*/ 695973 w 3484904"/>
              <a:gd name="connsiteY634" fmla="*/ 880062 h 1268058"/>
              <a:gd name="connsiteX635" fmla="*/ 701480 w 3484904"/>
              <a:gd name="connsiteY635" fmla="*/ 885561 h 1268058"/>
              <a:gd name="connsiteX636" fmla="*/ 704655 w 3484904"/>
              <a:gd name="connsiteY636" fmla="*/ 888912 h 1268058"/>
              <a:gd name="connsiteX637" fmla="*/ 695130 w 3484904"/>
              <a:gd name="connsiteY637" fmla="*/ 898967 h 1268058"/>
              <a:gd name="connsiteX638" fmla="*/ 691955 w 3484904"/>
              <a:gd name="connsiteY638" fmla="*/ 888912 h 1268058"/>
              <a:gd name="connsiteX639" fmla="*/ 691955 w 3484904"/>
              <a:gd name="connsiteY639" fmla="*/ 895615 h 1268058"/>
              <a:gd name="connsiteX640" fmla="*/ 695973 w 3484904"/>
              <a:gd name="connsiteY640" fmla="*/ 880062 h 1268058"/>
              <a:gd name="connsiteX641" fmla="*/ 2559106 w 3484904"/>
              <a:gd name="connsiteY641" fmla="*/ 872314 h 1268058"/>
              <a:gd name="connsiteX642" fmla="*/ 2611243 w 3484904"/>
              <a:gd name="connsiteY642" fmla="*/ 932321 h 1268058"/>
              <a:gd name="connsiteX643" fmla="*/ 2604726 w 3484904"/>
              <a:gd name="connsiteY643" fmla="*/ 935655 h 1268058"/>
              <a:gd name="connsiteX644" fmla="*/ 2555847 w 3484904"/>
              <a:gd name="connsiteY644" fmla="*/ 882315 h 1268058"/>
              <a:gd name="connsiteX645" fmla="*/ 2559106 w 3484904"/>
              <a:gd name="connsiteY645" fmla="*/ 872314 h 1268058"/>
              <a:gd name="connsiteX646" fmla="*/ 1089032 w 3484904"/>
              <a:gd name="connsiteY646" fmla="*/ 872299 h 1268058"/>
              <a:gd name="connsiteX647" fmla="*/ 1206981 w 3484904"/>
              <a:gd name="connsiteY647" fmla="*/ 1001753 h 1268058"/>
              <a:gd name="connsiteX648" fmla="*/ 1213533 w 3484904"/>
              <a:gd name="connsiteY648" fmla="*/ 1041585 h 1268058"/>
              <a:gd name="connsiteX649" fmla="*/ 1213533 w 3484904"/>
              <a:gd name="connsiteY649" fmla="*/ 1034946 h 1268058"/>
              <a:gd name="connsiteX650" fmla="*/ 1193875 w 3484904"/>
              <a:gd name="connsiteY650" fmla="*/ 1008392 h 1268058"/>
              <a:gd name="connsiteX651" fmla="*/ 1167665 w 3484904"/>
              <a:gd name="connsiteY651" fmla="*/ 975199 h 1268058"/>
              <a:gd name="connsiteX652" fmla="*/ 1085756 w 3484904"/>
              <a:gd name="connsiteY652" fmla="*/ 878938 h 1268058"/>
              <a:gd name="connsiteX653" fmla="*/ 1089032 w 3484904"/>
              <a:gd name="connsiteY653" fmla="*/ 872299 h 1268058"/>
              <a:gd name="connsiteX654" fmla="*/ 1544442 w 3484904"/>
              <a:gd name="connsiteY654" fmla="*/ 868980 h 1268058"/>
              <a:gd name="connsiteX655" fmla="*/ 1547844 w 3484904"/>
              <a:gd name="connsiteY655" fmla="*/ 868980 h 1268058"/>
              <a:gd name="connsiteX656" fmla="*/ 1558050 w 3484904"/>
              <a:gd name="connsiteY656" fmla="*/ 879101 h 1268058"/>
              <a:gd name="connsiteX657" fmla="*/ 1568255 w 3484904"/>
              <a:gd name="connsiteY657" fmla="*/ 892595 h 1268058"/>
              <a:gd name="connsiteX658" fmla="*/ 1564853 w 3484904"/>
              <a:gd name="connsiteY658" fmla="*/ 892595 h 1268058"/>
              <a:gd name="connsiteX659" fmla="*/ 1544442 w 3484904"/>
              <a:gd name="connsiteY659" fmla="*/ 868980 h 1268058"/>
              <a:gd name="connsiteX660" fmla="*/ 1277138 w 3484904"/>
              <a:gd name="connsiteY660" fmla="*/ 868727 h 1268058"/>
              <a:gd name="connsiteX661" fmla="*/ 1282959 w 3484904"/>
              <a:gd name="connsiteY661" fmla="*/ 869144 h 1268058"/>
              <a:gd name="connsiteX662" fmla="*/ 1339504 w 3484904"/>
              <a:gd name="connsiteY662" fmla="*/ 945947 h 1268058"/>
              <a:gd name="connsiteX663" fmla="*/ 1322873 w 3484904"/>
              <a:gd name="connsiteY663" fmla="*/ 949286 h 1268058"/>
              <a:gd name="connsiteX664" fmla="*/ 1276306 w 3484904"/>
              <a:gd name="connsiteY664" fmla="*/ 875823 h 1268058"/>
              <a:gd name="connsiteX665" fmla="*/ 1277138 w 3484904"/>
              <a:gd name="connsiteY665" fmla="*/ 868727 h 1268058"/>
              <a:gd name="connsiteX666" fmla="*/ 549900 w 3484904"/>
              <a:gd name="connsiteY666" fmla="*/ 859599 h 1268058"/>
              <a:gd name="connsiteX667" fmla="*/ 553228 w 3484904"/>
              <a:gd name="connsiteY667" fmla="*/ 886154 h 1268058"/>
              <a:gd name="connsiteX668" fmla="*/ 516613 w 3484904"/>
              <a:gd name="connsiteY668" fmla="*/ 899431 h 1268058"/>
              <a:gd name="connsiteX669" fmla="*/ 505577 w 3484904"/>
              <a:gd name="connsiteY669" fmla="*/ 909061 h 1268058"/>
              <a:gd name="connsiteX670" fmla="*/ 513594 w 3484904"/>
              <a:gd name="connsiteY670" fmla="*/ 910049 h 1268058"/>
              <a:gd name="connsiteX671" fmla="*/ 513594 w 3484904"/>
              <a:gd name="connsiteY671" fmla="*/ 918745 h 1268058"/>
              <a:gd name="connsiteX672" fmla="*/ 510233 w 3484904"/>
              <a:gd name="connsiteY672" fmla="*/ 1014824 h 1268058"/>
              <a:gd name="connsiteX673" fmla="*/ 516956 w 3484904"/>
              <a:gd name="connsiteY673" fmla="*/ 1033459 h 1268058"/>
              <a:gd name="connsiteX674" fmla="*/ 515582 w 3484904"/>
              <a:gd name="connsiteY674" fmla="*/ 1042091 h 1268058"/>
              <a:gd name="connsiteX675" fmla="*/ 517086 w 3484904"/>
              <a:gd name="connsiteY675" fmla="*/ 1042456 h 1268058"/>
              <a:gd name="connsiteX676" fmla="*/ 517086 w 3484904"/>
              <a:gd name="connsiteY676" fmla="*/ 1055594 h 1268058"/>
              <a:gd name="connsiteX677" fmla="*/ 471750 w 3484904"/>
              <a:gd name="connsiteY677" fmla="*/ 1067090 h 1268058"/>
              <a:gd name="connsiteX678" fmla="*/ 442510 w 3484904"/>
              <a:gd name="connsiteY678" fmla="*/ 1082546 h 1268058"/>
              <a:gd name="connsiteX679" fmla="*/ 445705 w 3484904"/>
              <a:gd name="connsiteY679" fmla="*/ 1088965 h 1268058"/>
              <a:gd name="connsiteX680" fmla="*/ 437455 w 3484904"/>
              <a:gd name="connsiteY680" fmla="*/ 1101905 h 1268058"/>
              <a:gd name="connsiteX681" fmla="*/ 435640 w 3484904"/>
              <a:gd name="connsiteY681" fmla="*/ 1102259 h 1268058"/>
              <a:gd name="connsiteX682" fmla="*/ 440870 w 3484904"/>
              <a:gd name="connsiteY682" fmla="*/ 1104565 h 1268058"/>
              <a:gd name="connsiteX683" fmla="*/ 440870 w 3484904"/>
              <a:gd name="connsiteY683" fmla="*/ 1127901 h 1268058"/>
              <a:gd name="connsiteX684" fmla="*/ 435578 w 3484904"/>
              <a:gd name="connsiteY684" fmla="*/ 1131882 h 1268058"/>
              <a:gd name="connsiteX685" fmla="*/ 467262 w 3484904"/>
              <a:gd name="connsiteY685" fmla="*/ 1129836 h 1268058"/>
              <a:gd name="connsiteX686" fmla="*/ 593270 w 3484904"/>
              <a:gd name="connsiteY686" fmla="*/ 1151411 h 1268058"/>
              <a:gd name="connsiteX687" fmla="*/ 593270 w 3484904"/>
              <a:gd name="connsiteY687" fmla="*/ 1168008 h 1268058"/>
              <a:gd name="connsiteX688" fmla="*/ 562094 w 3484904"/>
              <a:gd name="connsiteY688" fmla="*/ 1171240 h 1268058"/>
              <a:gd name="connsiteX689" fmla="*/ 556613 w 3484904"/>
              <a:gd name="connsiteY689" fmla="*/ 1178543 h 1268058"/>
              <a:gd name="connsiteX690" fmla="*/ 457320 w 3484904"/>
              <a:gd name="connsiteY690" fmla="*/ 1192185 h 1268058"/>
              <a:gd name="connsiteX691" fmla="*/ 422998 w 3484904"/>
              <a:gd name="connsiteY691" fmla="*/ 1194329 h 1268058"/>
              <a:gd name="connsiteX692" fmla="*/ 546222 w 3484904"/>
              <a:gd name="connsiteY692" fmla="*/ 1205013 h 1268058"/>
              <a:gd name="connsiteX693" fmla="*/ 546222 w 3484904"/>
              <a:gd name="connsiteY693" fmla="*/ 1204472 h 1268058"/>
              <a:gd name="connsiteX694" fmla="*/ 556700 w 3484904"/>
              <a:gd name="connsiteY694" fmla="*/ 1204472 h 1268058"/>
              <a:gd name="connsiteX695" fmla="*/ 558519 w 3484904"/>
              <a:gd name="connsiteY695" fmla="*/ 1206080 h 1268058"/>
              <a:gd name="connsiteX696" fmla="*/ 585657 w 3484904"/>
              <a:gd name="connsiteY696" fmla="*/ 1208433 h 1268058"/>
              <a:gd name="connsiteX697" fmla="*/ 615421 w 3484904"/>
              <a:gd name="connsiteY697" fmla="*/ 1211014 h 1268058"/>
              <a:gd name="connsiteX698" fmla="*/ 614473 w 3484904"/>
              <a:gd name="connsiteY698" fmla="*/ 1210580 h 1268058"/>
              <a:gd name="connsiteX699" fmla="*/ 606230 w 3484904"/>
              <a:gd name="connsiteY699" fmla="*/ 1204296 h 1268058"/>
              <a:gd name="connsiteX700" fmla="*/ 609527 w 3484904"/>
              <a:gd name="connsiteY700" fmla="*/ 1197593 h 1268058"/>
              <a:gd name="connsiteX701" fmla="*/ 628898 w 3484904"/>
              <a:gd name="connsiteY701" fmla="*/ 1205134 h 1268058"/>
              <a:gd name="connsiteX702" fmla="*/ 639625 w 3484904"/>
              <a:gd name="connsiteY702" fmla="*/ 1213113 h 1268058"/>
              <a:gd name="connsiteX703" fmla="*/ 675564 w 3484904"/>
              <a:gd name="connsiteY703" fmla="*/ 1216229 h 1268058"/>
              <a:gd name="connsiteX704" fmla="*/ 662165 w 3484904"/>
              <a:gd name="connsiteY704" fmla="*/ 1204779 h 1268058"/>
              <a:gd name="connsiteX705" fmla="*/ 649092 w 3484904"/>
              <a:gd name="connsiteY705" fmla="*/ 1181969 h 1268058"/>
              <a:gd name="connsiteX706" fmla="*/ 655629 w 3484904"/>
              <a:gd name="connsiteY706" fmla="*/ 1175452 h 1268058"/>
              <a:gd name="connsiteX707" fmla="*/ 681776 w 3484904"/>
              <a:gd name="connsiteY707" fmla="*/ 1188486 h 1268058"/>
              <a:gd name="connsiteX708" fmla="*/ 698118 w 3484904"/>
              <a:gd name="connsiteY708" fmla="*/ 1214555 h 1268058"/>
              <a:gd name="connsiteX709" fmla="*/ 697723 w 3484904"/>
              <a:gd name="connsiteY709" fmla="*/ 1217509 h 1268058"/>
              <a:gd name="connsiteX710" fmla="*/ 730277 w 3484904"/>
              <a:gd name="connsiteY710" fmla="*/ 1218719 h 1268058"/>
              <a:gd name="connsiteX711" fmla="*/ 709006 w 3484904"/>
              <a:gd name="connsiteY711" fmla="*/ 1191066 h 1268058"/>
              <a:gd name="connsiteX712" fmla="*/ 679372 w 3484904"/>
              <a:gd name="connsiteY712" fmla="*/ 1161433 h 1268058"/>
              <a:gd name="connsiteX713" fmla="*/ 685958 w 3484904"/>
              <a:gd name="connsiteY713" fmla="*/ 1151555 h 1268058"/>
              <a:gd name="connsiteX714" fmla="*/ 725469 w 3484904"/>
              <a:gd name="connsiteY714" fmla="*/ 1181188 h 1268058"/>
              <a:gd name="connsiteX715" fmla="*/ 755046 w 3484904"/>
              <a:gd name="connsiteY715" fmla="*/ 1219639 h 1268058"/>
              <a:gd name="connsiteX716" fmla="*/ 770574 w 3484904"/>
              <a:gd name="connsiteY716" fmla="*/ 1220216 h 1268058"/>
              <a:gd name="connsiteX717" fmla="*/ 757994 w 3484904"/>
              <a:gd name="connsiteY717" fmla="*/ 1207950 h 1268058"/>
              <a:gd name="connsiteX718" fmla="*/ 737992 w 3484904"/>
              <a:gd name="connsiteY718" fmla="*/ 1178694 h 1268058"/>
              <a:gd name="connsiteX719" fmla="*/ 747993 w 3484904"/>
              <a:gd name="connsiteY719" fmla="*/ 1172193 h 1268058"/>
              <a:gd name="connsiteX720" fmla="*/ 771329 w 3484904"/>
              <a:gd name="connsiteY720" fmla="*/ 1194947 h 1268058"/>
              <a:gd name="connsiteX721" fmla="*/ 794666 w 3484904"/>
              <a:gd name="connsiteY721" fmla="*/ 1220952 h 1268058"/>
              <a:gd name="connsiteX722" fmla="*/ 784664 w 3484904"/>
              <a:gd name="connsiteY722" fmla="*/ 1233955 h 1268058"/>
              <a:gd name="connsiteX723" fmla="*/ 777996 w 3484904"/>
              <a:gd name="connsiteY723" fmla="*/ 1227453 h 1268058"/>
              <a:gd name="connsiteX724" fmla="*/ 757167 w 3484904"/>
              <a:gd name="connsiteY724" fmla="*/ 1228134 h 1268058"/>
              <a:gd name="connsiteX725" fmla="*/ 755102 w 3484904"/>
              <a:gd name="connsiteY725" fmla="*/ 1235105 h 1268058"/>
              <a:gd name="connsiteX726" fmla="*/ 741932 w 3484904"/>
              <a:gd name="connsiteY726" fmla="*/ 1233870 h 1268058"/>
              <a:gd name="connsiteX727" fmla="*/ 738002 w 3484904"/>
              <a:gd name="connsiteY727" fmla="*/ 1228761 h 1268058"/>
              <a:gd name="connsiteX728" fmla="*/ 683798 w 3484904"/>
              <a:gd name="connsiteY728" fmla="*/ 1230534 h 1268058"/>
              <a:gd name="connsiteX729" fmla="*/ 384109 w 3484904"/>
              <a:gd name="connsiteY729" fmla="*/ 1201066 h 1268058"/>
              <a:gd name="connsiteX730" fmla="*/ 382344 w 3484904"/>
              <a:gd name="connsiteY730" fmla="*/ 1196868 h 1268058"/>
              <a:gd name="connsiteX731" fmla="*/ 358026 w 3484904"/>
              <a:gd name="connsiteY731" fmla="*/ 1198386 h 1268058"/>
              <a:gd name="connsiteX732" fmla="*/ 219015 w 3484904"/>
              <a:gd name="connsiteY732" fmla="*/ 1195079 h 1268058"/>
              <a:gd name="connsiteX733" fmla="*/ 216861 w 3484904"/>
              <a:gd name="connsiteY733" fmla="*/ 1192927 h 1268058"/>
              <a:gd name="connsiteX734" fmla="*/ 175220 w 3484904"/>
              <a:gd name="connsiteY734" fmla="*/ 1199994 h 1268058"/>
              <a:gd name="connsiteX735" fmla="*/ 47560 w 3484904"/>
              <a:gd name="connsiteY735" fmla="*/ 1224580 h 1268058"/>
              <a:gd name="connsiteX736" fmla="*/ 44255 w 3484904"/>
              <a:gd name="connsiteY736" fmla="*/ 1217913 h 1268058"/>
              <a:gd name="connsiteX737" fmla="*/ 97498 w 3484904"/>
              <a:gd name="connsiteY737" fmla="*/ 1188586 h 1268058"/>
              <a:gd name="connsiteX738" fmla="*/ 99243 w 3484904"/>
              <a:gd name="connsiteY738" fmla="*/ 1187948 h 1268058"/>
              <a:gd name="connsiteX739" fmla="*/ 14873 w 3484904"/>
              <a:gd name="connsiteY739" fmla="*/ 1191243 h 1268058"/>
              <a:gd name="connsiteX740" fmla="*/ 14873 w 3484904"/>
              <a:gd name="connsiteY740" fmla="*/ 1161369 h 1268058"/>
              <a:gd name="connsiteX741" fmla="*/ 46837 w 3484904"/>
              <a:gd name="connsiteY741" fmla="*/ 1159801 h 1268058"/>
              <a:gd name="connsiteX742" fmla="*/ 66050 w 3484904"/>
              <a:gd name="connsiteY742" fmla="*/ 1144428 h 1268058"/>
              <a:gd name="connsiteX743" fmla="*/ 189955 w 3484904"/>
              <a:gd name="connsiteY743" fmla="*/ 1118601 h 1268058"/>
              <a:gd name="connsiteX744" fmla="*/ 372795 w 3484904"/>
              <a:gd name="connsiteY744" fmla="*/ 1086670 h 1268058"/>
              <a:gd name="connsiteX745" fmla="*/ 378711 w 3484904"/>
              <a:gd name="connsiteY745" fmla="*/ 1085885 h 1268058"/>
              <a:gd name="connsiteX746" fmla="*/ 389735 w 3484904"/>
              <a:gd name="connsiteY746" fmla="*/ 1075301 h 1268058"/>
              <a:gd name="connsiteX747" fmla="*/ 431361 w 3484904"/>
              <a:gd name="connsiteY747" fmla="*/ 1052310 h 1268058"/>
              <a:gd name="connsiteX748" fmla="*/ 494882 w 3484904"/>
              <a:gd name="connsiteY748" fmla="*/ 1037067 h 1268058"/>
              <a:gd name="connsiteX749" fmla="*/ 498862 w 3484904"/>
              <a:gd name="connsiteY749" fmla="*/ 1038033 h 1268058"/>
              <a:gd name="connsiteX750" fmla="*/ 483339 w 3484904"/>
              <a:gd name="connsiteY750" fmla="*/ 998258 h 1268058"/>
              <a:gd name="connsiteX751" fmla="*/ 477035 w 3484904"/>
              <a:gd name="connsiteY751" fmla="*/ 951048 h 1268058"/>
              <a:gd name="connsiteX752" fmla="*/ 500662 w 3484904"/>
              <a:gd name="connsiteY752" fmla="*/ 913349 h 1268058"/>
              <a:gd name="connsiteX753" fmla="*/ 489984 w 3484904"/>
              <a:gd name="connsiteY753" fmla="*/ 922666 h 1268058"/>
              <a:gd name="connsiteX754" fmla="*/ 470012 w 3484904"/>
              <a:gd name="connsiteY754" fmla="*/ 902751 h 1268058"/>
              <a:gd name="connsiteX755" fmla="*/ 549900 w 3484904"/>
              <a:gd name="connsiteY755" fmla="*/ 859599 h 1268058"/>
              <a:gd name="connsiteX756" fmla="*/ 694005 w 3484904"/>
              <a:gd name="connsiteY756" fmla="*/ 858794 h 1268058"/>
              <a:gd name="connsiteX757" fmla="*/ 698516 w 3484904"/>
              <a:gd name="connsiteY757" fmla="*/ 859632 h 1268058"/>
              <a:gd name="connsiteX758" fmla="*/ 734606 w 3484904"/>
              <a:gd name="connsiteY758" fmla="*/ 899848 h 1268058"/>
              <a:gd name="connsiteX759" fmla="*/ 721483 w 3484904"/>
              <a:gd name="connsiteY759" fmla="*/ 909902 h 1268058"/>
              <a:gd name="connsiteX760" fmla="*/ 691955 w 3484904"/>
              <a:gd name="connsiteY760" fmla="*/ 862983 h 1268058"/>
              <a:gd name="connsiteX761" fmla="*/ 694005 w 3484904"/>
              <a:gd name="connsiteY761" fmla="*/ 858794 h 1268058"/>
              <a:gd name="connsiteX762" fmla="*/ 2119117 w 3484904"/>
              <a:gd name="connsiteY762" fmla="*/ 849930 h 1268058"/>
              <a:gd name="connsiteX763" fmla="*/ 2125467 w 3484904"/>
              <a:gd name="connsiteY763" fmla="*/ 849930 h 1268058"/>
              <a:gd name="connsiteX764" fmla="*/ 2125467 w 3484904"/>
              <a:gd name="connsiteY764" fmla="*/ 856280 h 1268058"/>
              <a:gd name="connsiteX765" fmla="*/ 2119117 w 3484904"/>
              <a:gd name="connsiteY765" fmla="*/ 856280 h 1268058"/>
              <a:gd name="connsiteX766" fmla="*/ 2119117 w 3484904"/>
              <a:gd name="connsiteY766" fmla="*/ 849930 h 1268058"/>
              <a:gd name="connsiteX767" fmla="*/ 2103242 w 3484904"/>
              <a:gd name="connsiteY767" fmla="*/ 829293 h 1268058"/>
              <a:gd name="connsiteX768" fmla="*/ 2122292 w 3484904"/>
              <a:gd name="connsiteY768" fmla="*/ 849704 h 1268058"/>
              <a:gd name="connsiteX769" fmla="*/ 2119117 w 3484904"/>
              <a:gd name="connsiteY769" fmla="*/ 849704 h 1268058"/>
              <a:gd name="connsiteX770" fmla="*/ 2103242 w 3484904"/>
              <a:gd name="connsiteY770" fmla="*/ 832695 h 1268058"/>
              <a:gd name="connsiteX771" fmla="*/ 2103242 w 3484904"/>
              <a:gd name="connsiteY771" fmla="*/ 829293 h 1268058"/>
              <a:gd name="connsiteX772" fmla="*/ 2166418 w 3484904"/>
              <a:gd name="connsiteY772" fmla="*/ 826436 h 1268058"/>
              <a:gd name="connsiteX773" fmla="*/ 2178866 w 3484904"/>
              <a:gd name="connsiteY773" fmla="*/ 833103 h 1268058"/>
              <a:gd name="connsiteX774" fmla="*/ 2188824 w 3484904"/>
              <a:gd name="connsiteY774" fmla="*/ 863107 h 1268058"/>
              <a:gd name="connsiteX775" fmla="*/ 2182185 w 3484904"/>
              <a:gd name="connsiteY775" fmla="*/ 883109 h 1268058"/>
              <a:gd name="connsiteX776" fmla="*/ 2168908 w 3484904"/>
              <a:gd name="connsiteY776" fmla="*/ 863107 h 1268058"/>
              <a:gd name="connsiteX777" fmla="*/ 2158950 w 3484904"/>
              <a:gd name="connsiteY777" fmla="*/ 839771 h 1268058"/>
              <a:gd name="connsiteX778" fmla="*/ 2166418 w 3484904"/>
              <a:gd name="connsiteY778" fmla="*/ 826436 h 1268058"/>
              <a:gd name="connsiteX779" fmla="*/ 751145 w 3484904"/>
              <a:gd name="connsiteY779" fmla="*/ 826118 h 1268058"/>
              <a:gd name="connsiteX780" fmla="*/ 807691 w 3484904"/>
              <a:gd name="connsiteY780" fmla="*/ 882934 h 1268058"/>
              <a:gd name="connsiteX781" fmla="*/ 807691 w 3484904"/>
              <a:gd name="connsiteY781" fmla="*/ 889618 h 1268058"/>
              <a:gd name="connsiteX782" fmla="*/ 744493 w 3484904"/>
              <a:gd name="connsiteY782" fmla="*/ 832802 h 1268058"/>
              <a:gd name="connsiteX783" fmla="*/ 751145 w 3484904"/>
              <a:gd name="connsiteY783" fmla="*/ 826118 h 1268058"/>
              <a:gd name="connsiteX784" fmla="*/ 2009845 w 3484904"/>
              <a:gd name="connsiteY784" fmla="*/ 824180 h 1268058"/>
              <a:gd name="connsiteX785" fmla="*/ 2013285 w 3484904"/>
              <a:gd name="connsiteY785" fmla="*/ 826240 h 1268058"/>
              <a:gd name="connsiteX786" fmla="*/ 2023604 w 3484904"/>
              <a:gd name="connsiteY786" fmla="*/ 846023 h 1268058"/>
              <a:gd name="connsiteX787" fmla="*/ 2027043 w 3484904"/>
              <a:gd name="connsiteY787" fmla="*/ 862509 h 1268058"/>
              <a:gd name="connsiteX788" fmla="*/ 2020164 w 3484904"/>
              <a:gd name="connsiteY788" fmla="*/ 862509 h 1268058"/>
              <a:gd name="connsiteX789" fmla="*/ 2006405 w 3484904"/>
              <a:gd name="connsiteY789" fmla="*/ 829537 h 1268058"/>
              <a:gd name="connsiteX790" fmla="*/ 2009845 w 3484904"/>
              <a:gd name="connsiteY790" fmla="*/ 824180 h 1268058"/>
              <a:gd name="connsiteX791" fmla="*/ 2894969 w 3484904"/>
              <a:gd name="connsiteY791" fmla="*/ 823305 h 1268058"/>
              <a:gd name="connsiteX792" fmla="*/ 2895279 w 3484904"/>
              <a:gd name="connsiteY792" fmla="*/ 823558 h 1268058"/>
              <a:gd name="connsiteX793" fmla="*/ 2896105 w 3484904"/>
              <a:gd name="connsiteY793" fmla="*/ 826863 h 1268058"/>
              <a:gd name="connsiteX794" fmla="*/ 2893778 w 3484904"/>
              <a:gd name="connsiteY794" fmla="*/ 828726 h 1268058"/>
              <a:gd name="connsiteX795" fmla="*/ 2903886 w 3484904"/>
              <a:gd name="connsiteY795" fmla="*/ 848477 h 1268058"/>
              <a:gd name="connsiteX796" fmla="*/ 2915249 w 3484904"/>
              <a:gd name="connsiteY796" fmla="*/ 847006 h 1268058"/>
              <a:gd name="connsiteX797" fmla="*/ 2937318 w 3484904"/>
              <a:gd name="connsiteY797" fmla="*/ 873901 h 1268058"/>
              <a:gd name="connsiteX798" fmla="*/ 2929941 w 3484904"/>
              <a:gd name="connsiteY798" fmla="*/ 851857 h 1268058"/>
              <a:gd name="connsiteX799" fmla="*/ 2897908 w 3484904"/>
              <a:gd name="connsiteY799" fmla="*/ 823581 h 1268058"/>
              <a:gd name="connsiteX800" fmla="*/ 1549277 w 3484904"/>
              <a:gd name="connsiteY800" fmla="*/ 822277 h 1268058"/>
              <a:gd name="connsiteX801" fmla="*/ 1550937 w 3484904"/>
              <a:gd name="connsiteY801" fmla="*/ 823113 h 1268058"/>
              <a:gd name="connsiteX802" fmla="*/ 1617323 w 3484904"/>
              <a:gd name="connsiteY802" fmla="*/ 903396 h 1268058"/>
              <a:gd name="connsiteX803" fmla="*/ 1607365 w 3484904"/>
              <a:gd name="connsiteY803" fmla="*/ 910086 h 1268058"/>
              <a:gd name="connsiteX804" fmla="*/ 1547617 w 3484904"/>
              <a:gd name="connsiteY804" fmla="*/ 826458 h 1268058"/>
              <a:gd name="connsiteX805" fmla="*/ 1549277 w 3484904"/>
              <a:gd name="connsiteY805" fmla="*/ 822277 h 1268058"/>
              <a:gd name="connsiteX806" fmla="*/ 1109942 w 3484904"/>
              <a:gd name="connsiteY806" fmla="*/ 822254 h 1268058"/>
              <a:gd name="connsiteX807" fmla="*/ 1114479 w 3484904"/>
              <a:gd name="connsiteY807" fmla="*/ 823083 h 1268058"/>
              <a:gd name="connsiteX808" fmla="*/ 1272856 w 3484904"/>
              <a:gd name="connsiteY808" fmla="*/ 1041878 h 1268058"/>
              <a:gd name="connsiteX809" fmla="*/ 1272856 w 3484904"/>
              <a:gd name="connsiteY809" fmla="*/ 1045193 h 1268058"/>
              <a:gd name="connsiteX810" fmla="*/ 1107880 w 3484904"/>
              <a:gd name="connsiteY810" fmla="*/ 826398 h 1268058"/>
              <a:gd name="connsiteX811" fmla="*/ 1109942 w 3484904"/>
              <a:gd name="connsiteY811" fmla="*/ 822254 h 1268058"/>
              <a:gd name="connsiteX812" fmla="*/ 2224546 w 3484904"/>
              <a:gd name="connsiteY812" fmla="*/ 816882 h 1268058"/>
              <a:gd name="connsiteX813" fmla="*/ 2253962 w 3484904"/>
              <a:gd name="connsiteY813" fmla="*/ 876629 h 1268058"/>
              <a:gd name="connsiteX814" fmla="*/ 2247425 w 3484904"/>
              <a:gd name="connsiteY814" fmla="*/ 879949 h 1268058"/>
              <a:gd name="connsiteX815" fmla="*/ 2231083 w 3484904"/>
              <a:gd name="connsiteY815" fmla="*/ 856714 h 1268058"/>
              <a:gd name="connsiteX816" fmla="*/ 2211472 w 3484904"/>
              <a:gd name="connsiteY816" fmla="*/ 830159 h 1268058"/>
              <a:gd name="connsiteX817" fmla="*/ 2224546 w 3484904"/>
              <a:gd name="connsiteY817" fmla="*/ 816882 h 1268058"/>
              <a:gd name="connsiteX818" fmla="*/ 2278066 w 3484904"/>
              <a:gd name="connsiteY818" fmla="*/ 813577 h 1268058"/>
              <a:gd name="connsiteX819" fmla="*/ 2284813 w 3484904"/>
              <a:gd name="connsiteY819" fmla="*/ 813577 h 1268058"/>
              <a:gd name="connsiteX820" fmla="*/ 2288186 w 3484904"/>
              <a:gd name="connsiteY820" fmla="*/ 833579 h 1268058"/>
              <a:gd name="connsiteX821" fmla="*/ 2298307 w 3484904"/>
              <a:gd name="connsiteY821" fmla="*/ 863583 h 1268058"/>
              <a:gd name="connsiteX822" fmla="*/ 2284813 w 3484904"/>
              <a:gd name="connsiteY822" fmla="*/ 866917 h 1268058"/>
              <a:gd name="connsiteX823" fmla="*/ 2278066 w 3484904"/>
              <a:gd name="connsiteY823" fmla="*/ 813577 h 1268058"/>
              <a:gd name="connsiteX824" fmla="*/ 1663505 w 3484904"/>
              <a:gd name="connsiteY824" fmla="*/ 813418 h 1268058"/>
              <a:gd name="connsiteX825" fmla="*/ 1690493 w 3484904"/>
              <a:gd name="connsiteY825" fmla="*/ 840089 h 1268058"/>
              <a:gd name="connsiteX826" fmla="*/ 1687120 w 3484904"/>
              <a:gd name="connsiteY826" fmla="*/ 843422 h 1268058"/>
              <a:gd name="connsiteX827" fmla="*/ 1663505 w 3484904"/>
              <a:gd name="connsiteY827" fmla="*/ 816752 h 1268058"/>
              <a:gd name="connsiteX828" fmla="*/ 1663505 w 3484904"/>
              <a:gd name="connsiteY828" fmla="*/ 813418 h 1268058"/>
              <a:gd name="connsiteX829" fmla="*/ 1163910 w 3484904"/>
              <a:gd name="connsiteY829" fmla="*/ 806370 h 1268058"/>
              <a:gd name="connsiteX830" fmla="*/ 1168432 w 3484904"/>
              <a:gd name="connsiteY830" fmla="*/ 807196 h 1268058"/>
              <a:gd name="connsiteX831" fmla="*/ 1242421 w 3484904"/>
              <a:gd name="connsiteY831" fmla="*/ 897204 h 1268058"/>
              <a:gd name="connsiteX832" fmla="*/ 1261797 w 3484904"/>
              <a:gd name="connsiteY832" fmla="*/ 934654 h 1268058"/>
              <a:gd name="connsiteX833" fmla="*/ 1247702 w 3484904"/>
              <a:gd name="connsiteY833" fmla="*/ 889883 h 1268058"/>
              <a:gd name="connsiteX834" fmla="*/ 1246878 w 3484904"/>
              <a:gd name="connsiteY834" fmla="*/ 885749 h 1268058"/>
              <a:gd name="connsiteX835" fmla="*/ 1250999 w 3484904"/>
              <a:gd name="connsiteY835" fmla="*/ 886575 h 1268058"/>
              <a:gd name="connsiteX836" fmla="*/ 1283971 w 3484904"/>
              <a:gd name="connsiteY836" fmla="*/ 949414 h 1268058"/>
              <a:gd name="connsiteX837" fmla="*/ 1278201 w 3484904"/>
              <a:gd name="connsiteY837" fmla="*/ 958509 h 1268058"/>
              <a:gd name="connsiteX838" fmla="*/ 1272564 w 3484904"/>
              <a:gd name="connsiteY838" fmla="*/ 955464 h 1268058"/>
              <a:gd name="connsiteX839" fmla="*/ 1296680 w 3484904"/>
              <a:gd name="connsiteY839" fmla="*/ 1002075 h 1268058"/>
              <a:gd name="connsiteX840" fmla="*/ 1293391 w 3484904"/>
              <a:gd name="connsiteY840" fmla="*/ 1005378 h 1268058"/>
              <a:gd name="connsiteX841" fmla="*/ 1161855 w 3484904"/>
              <a:gd name="connsiteY841" fmla="*/ 810499 h 1268058"/>
              <a:gd name="connsiteX842" fmla="*/ 1163910 w 3484904"/>
              <a:gd name="connsiteY842" fmla="*/ 806370 h 1268058"/>
              <a:gd name="connsiteX843" fmla="*/ 771618 w 3484904"/>
              <a:gd name="connsiteY843" fmla="*/ 783255 h 1268058"/>
              <a:gd name="connsiteX844" fmla="*/ 834685 w 3484904"/>
              <a:gd name="connsiteY844" fmla="*/ 843127 h 1268058"/>
              <a:gd name="connsiteX845" fmla="*/ 831366 w 3484904"/>
              <a:gd name="connsiteY845" fmla="*/ 849779 h 1268058"/>
              <a:gd name="connsiteX846" fmla="*/ 768299 w 3484904"/>
              <a:gd name="connsiteY846" fmla="*/ 789908 h 1268058"/>
              <a:gd name="connsiteX847" fmla="*/ 771618 w 3484904"/>
              <a:gd name="connsiteY847" fmla="*/ 783255 h 1268058"/>
              <a:gd name="connsiteX848" fmla="*/ 866897 w 3484904"/>
              <a:gd name="connsiteY848" fmla="*/ 780080 h 1268058"/>
              <a:gd name="connsiteX849" fmla="*/ 900235 w 3484904"/>
              <a:gd name="connsiteY849" fmla="*/ 806750 h 1268058"/>
              <a:gd name="connsiteX850" fmla="*/ 916904 w 3484904"/>
              <a:gd name="connsiteY850" fmla="*/ 823419 h 1268058"/>
              <a:gd name="connsiteX851" fmla="*/ 923571 w 3484904"/>
              <a:gd name="connsiteY851" fmla="*/ 830086 h 1268058"/>
              <a:gd name="connsiteX852" fmla="*/ 923571 w 3484904"/>
              <a:gd name="connsiteY852" fmla="*/ 833420 h 1268058"/>
              <a:gd name="connsiteX853" fmla="*/ 923571 w 3484904"/>
              <a:gd name="connsiteY853" fmla="*/ 840088 h 1268058"/>
              <a:gd name="connsiteX854" fmla="*/ 893567 w 3484904"/>
              <a:gd name="connsiteY854" fmla="*/ 826753 h 1268058"/>
              <a:gd name="connsiteX855" fmla="*/ 860230 w 3484904"/>
              <a:gd name="connsiteY855" fmla="*/ 786748 h 1268058"/>
              <a:gd name="connsiteX856" fmla="*/ 866897 w 3484904"/>
              <a:gd name="connsiteY856" fmla="*/ 780080 h 1268058"/>
              <a:gd name="connsiteX857" fmla="*/ 814606 w 3484904"/>
              <a:gd name="connsiteY857" fmla="*/ 780080 h 1268058"/>
              <a:gd name="connsiteX858" fmla="*/ 844423 w 3484904"/>
              <a:gd name="connsiteY858" fmla="*/ 809898 h 1268058"/>
              <a:gd name="connsiteX859" fmla="*/ 860988 w 3484904"/>
              <a:gd name="connsiteY859" fmla="*/ 829776 h 1268058"/>
              <a:gd name="connsiteX860" fmla="*/ 867615 w 3484904"/>
              <a:gd name="connsiteY860" fmla="*/ 836402 h 1268058"/>
              <a:gd name="connsiteX861" fmla="*/ 870928 w 3484904"/>
              <a:gd name="connsiteY861" fmla="*/ 836402 h 1268058"/>
              <a:gd name="connsiteX862" fmla="*/ 874241 w 3484904"/>
              <a:gd name="connsiteY862" fmla="*/ 849654 h 1268058"/>
              <a:gd name="connsiteX863" fmla="*/ 841110 w 3484904"/>
              <a:gd name="connsiteY863" fmla="*/ 829776 h 1268058"/>
              <a:gd name="connsiteX864" fmla="*/ 807980 w 3484904"/>
              <a:gd name="connsiteY864" fmla="*/ 786706 h 1268058"/>
              <a:gd name="connsiteX865" fmla="*/ 814606 w 3484904"/>
              <a:gd name="connsiteY865" fmla="*/ 780080 h 1268058"/>
              <a:gd name="connsiteX866" fmla="*/ 948911 w 3484904"/>
              <a:gd name="connsiteY866" fmla="*/ 779657 h 1268058"/>
              <a:gd name="connsiteX867" fmla="*/ 948911 w 3484904"/>
              <a:gd name="connsiteY867" fmla="*/ 786219 h 1268058"/>
              <a:gd name="connsiteX868" fmla="*/ 939057 w 3484904"/>
              <a:gd name="connsiteY868" fmla="*/ 786218 h 1268058"/>
              <a:gd name="connsiteX869" fmla="*/ 1553289 w 3484904"/>
              <a:gd name="connsiteY869" fmla="*/ 773036 h 1268058"/>
              <a:gd name="connsiteX870" fmla="*/ 1557450 w 3484904"/>
              <a:gd name="connsiteY870" fmla="*/ 773862 h 1268058"/>
              <a:gd name="connsiteX871" fmla="*/ 1650652 w 3484904"/>
              <a:gd name="connsiteY871" fmla="*/ 883004 h 1268058"/>
              <a:gd name="connsiteX872" fmla="*/ 1643994 w 3484904"/>
              <a:gd name="connsiteY872" fmla="*/ 886311 h 1268058"/>
              <a:gd name="connsiteX873" fmla="*/ 1554121 w 3484904"/>
              <a:gd name="connsiteY873" fmla="*/ 777170 h 1268058"/>
              <a:gd name="connsiteX874" fmla="*/ 1553289 w 3484904"/>
              <a:gd name="connsiteY874" fmla="*/ 773036 h 1268058"/>
              <a:gd name="connsiteX875" fmla="*/ 2293257 w 3484904"/>
              <a:gd name="connsiteY875" fmla="*/ 762825 h 1268058"/>
              <a:gd name="connsiteX876" fmla="*/ 2300798 w 3484904"/>
              <a:gd name="connsiteY876" fmla="*/ 766207 h 1268058"/>
              <a:gd name="connsiteX877" fmla="*/ 2310852 w 3484904"/>
              <a:gd name="connsiteY877" fmla="*/ 803410 h 1268058"/>
              <a:gd name="connsiteX878" fmla="*/ 2317555 w 3484904"/>
              <a:gd name="connsiteY878" fmla="*/ 833849 h 1268058"/>
              <a:gd name="connsiteX879" fmla="*/ 2310852 w 3484904"/>
              <a:gd name="connsiteY879" fmla="*/ 833849 h 1268058"/>
              <a:gd name="connsiteX880" fmla="*/ 2297447 w 3484904"/>
              <a:gd name="connsiteY880" fmla="*/ 806792 h 1268058"/>
              <a:gd name="connsiteX881" fmla="*/ 2290744 w 3484904"/>
              <a:gd name="connsiteY881" fmla="*/ 769589 h 1268058"/>
              <a:gd name="connsiteX882" fmla="*/ 2293257 w 3484904"/>
              <a:gd name="connsiteY882" fmla="*/ 762825 h 1268058"/>
              <a:gd name="connsiteX883" fmla="*/ 2021303 w 3484904"/>
              <a:gd name="connsiteY883" fmla="*/ 761750 h 1268058"/>
              <a:gd name="connsiteX884" fmla="*/ 2033271 w 3484904"/>
              <a:gd name="connsiteY884" fmla="*/ 763015 h 1268058"/>
              <a:gd name="connsiteX885" fmla="*/ 2057205 w 3484904"/>
              <a:gd name="connsiteY885" fmla="*/ 833858 h 1268058"/>
              <a:gd name="connsiteX886" fmla="*/ 2050367 w 3484904"/>
              <a:gd name="connsiteY886" fmla="*/ 833858 h 1268058"/>
              <a:gd name="connsiteX887" fmla="*/ 2019594 w 3484904"/>
              <a:gd name="connsiteY887" fmla="*/ 773135 h 1268058"/>
              <a:gd name="connsiteX888" fmla="*/ 2021303 w 3484904"/>
              <a:gd name="connsiteY888" fmla="*/ 761750 h 1268058"/>
              <a:gd name="connsiteX889" fmla="*/ 934541 w 3484904"/>
              <a:gd name="connsiteY889" fmla="*/ 759972 h 1268058"/>
              <a:gd name="connsiteX890" fmla="*/ 942342 w 3484904"/>
              <a:gd name="connsiteY890" fmla="*/ 763253 h 1268058"/>
              <a:gd name="connsiteX891" fmla="*/ 948911 w 3484904"/>
              <a:gd name="connsiteY891" fmla="*/ 776376 h 1268058"/>
              <a:gd name="connsiteX892" fmla="*/ 948911 w 3484904"/>
              <a:gd name="connsiteY892" fmla="*/ 779657 h 1268058"/>
              <a:gd name="connsiteX893" fmla="*/ 934498 w 3484904"/>
              <a:gd name="connsiteY893" fmla="*/ 760025 h 1268058"/>
              <a:gd name="connsiteX894" fmla="*/ 1617467 w 3484904"/>
              <a:gd name="connsiteY894" fmla="*/ 707055 h 1268058"/>
              <a:gd name="connsiteX895" fmla="*/ 1626992 w 3484904"/>
              <a:gd name="connsiteY895" fmla="*/ 710230 h 1268058"/>
              <a:gd name="connsiteX896" fmla="*/ 1626992 w 3484904"/>
              <a:gd name="connsiteY896" fmla="*/ 716580 h 1268058"/>
              <a:gd name="connsiteX897" fmla="*/ 1620642 w 3484904"/>
              <a:gd name="connsiteY897" fmla="*/ 716580 h 1268058"/>
              <a:gd name="connsiteX898" fmla="*/ 1617467 w 3484904"/>
              <a:gd name="connsiteY898" fmla="*/ 713405 h 1268058"/>
              <a:gd name="connsiteX899" fmla="*/ 1617467 w 3484904"/>
              <a:gd name="connsiteY899" fmla="*/ 707055 h 1268058"/>
              <a:gd name="connsiteX900" fmla="*/ 866799 w 3484904"/>
              <a:gd name="connsiteY900" fmla="*/ 694355 h 1268058"/>
              <a:gd name="connsiteX901" fmla="*/ 912781 w 3484904"/>
              <a:gd name="connsiteY901" fmla="*/ 730444 h 1268058"/>
              <a:gd name="connsiteX902" fmla="*/ 934498 w 3484904"/>
              <a:gd name="connsiteY902" fmla="*/ 760025 h 1268058"/>
              <a:gd name="connsiteX903" fmla="*/ 929204 w 3484904"/>
              <a:gd name="connsiteY903" fmla="*/ 766533 h 1268058"/>
              <a:gd name="connsiteX904" fmla="*/ 939057 w 3484904"/>
              <a:gd name="connsiteY904" fmla="*/ 786218 h 1268058"/>
              <a:gd name="connsiteX905" fmla="*/ 896359 w 3484904"/>
              <a:gd name="connsiteY905" fmla="*/ 743568 h 1268058"/>
              <a:gd name="connsiteX906" fmla="*/ 863514 w 3484904"/>
              <a:gd name="connsiteY906" fmla="*/ 700917 h 1268058"/>
              <a:gd name="connsiteX907" fmla="*/ 866799 w 3484904"/>
              <a:gd name="connsiteY907" fmla="*/ 694355 h 1268058"/>
              <a:gd name="connsiteX908" fmla="*/ 1306317 w 3484904"/>
              <a:gd name="connsiteY908" fmla="*/ 686418 h 1268058"/>
              <a:gd name="connsiteX909" fmla="*/ 1306317 w 3484904"/>
              <a:gd name="connsiteY909" fmla="*/ 690122 h 1268058"/>
              <a:gd name="connsiteX910" fmla="*/ 1299967 w 3484904"/>
              <a:gd name="connsiteY910" fmla="*/ 693827 h 1268058"/>
              <a:gd name="connsiteX911" fmla="*/ 1296792 w 3484904"/>
              <a:gd name="connsiteY911" fmla="*/ 693827 h 1268058"/>
              <a:gd name="connsiteX912" fmla="*/ 1306317 w 3484904"/>
              <a:gd name="connsiteY912" fmla="*/ 686418 h 1268058"/>
              <a:gd name="connsiteX913" fmla="*/ 941335 w 3484904"/>
              <a:gd name="connsiteY913" fmla="*/ 680659 h 1268058"/>
              <a:gd name="connsiteX914" fmla="*/ 935560 w 3484904"/>
              <a:gd name="connsiteY914" fmla="*/ 683104 h 1268058"/>
              <a:gd name="connsiteX915" fmla="*/ 934772 w 3484904"/>
              <a:gd name="connsiteY915" fmla="*/ 682130 h 1268058"/>
              <a:gd name="connsiteX916" fmla="*/ 940519 w 3484904"/>
              <a:gd name="connsiteY916" fmla="*/ 691542 h 1268058"/>
              <a:gd name="connsiteX917" fmla="*/ 941390 w 3484904"/>
              <a:gd name="connsiteY917" fmla="*/ 682143 h 1268058"/>
              <a:gd name="connsiteX918" fmla="*/ 1359499 w 3484904"/>
              <a:gd name="connsiteY918" fmla="*/ 667368 h 1268058"/>
              <a:gd name="connsiteX919" fmla="*/ 1366167 w 3484904"/>
              <a:gd name="connsiteY919" fmla="*/ 667368 h 1268058"/>
              <a:gd name="connsiteX920" fmla="*/ 1366167 w 3484904"/>
              <a:gd name="connsiteY920" fmla="*/ 683243 h 1268058"/>
              <a:gd name="connsiteX921" fmla="*/ 1352832 w 3484904"/>
              <a:gd name="connsiteY921" fmla="*/ 683243 h 1268058"/>
              <a:gd name="connsiteX922" fmla="*/ 1346164 w 3484904"/>
              <a:gd name="connsiteY922" fmla="*/ 676893 h 1268058"/>
              <a:gd name="connsiteX923" fmla="*/ 1349498 w 3484904"/>
              <a:gd name="connsiteY923" fmla="*/ 670543 h 1268058"/>
              <a:gd name="connsiteX924" fmla="*/ 1359499 w 3484904"/>
              <a:gd name="connsiteY924" fmla="*/ 667368 h 1268058"/>
              <a:gd name="connsiteX925" fmla="*/ 868675 w 3484904"/>
              <a:gd name="connsiteY925" fmla="*/ 646045 h 1268058"/>
              <a:gd name="connsiteX926" fmla="*/ 873283 w 3484904"/>
              <a:gd name="connsiteY926" fmla="*/ 646874 h 1268058"/>
              <a:gd name="connsiteX927" fmla="*/ 910148 w 3484904"/>
              <a:gd name="connsiteY927" fmla="*/ 680068 h 1268058"/>
              <a:gd name="connsiteX928" fmla="*/ 923553 w 3484904"/>
              <a:gd name="connsiteY928" fmla="*/ 699984 h 1268058"/>
              <a:gd name="connsiteX929" fmla="*/ 923553 w 3484904"/>
              <a:gd name="connsiteY929" fmla="*/ 706622 h 1268058"/>
              <a:gd name="connsiteX930" fmla="*/ 926905 w 3484904"/>
              <a:gd name="connsiteY930" fmla="*/ 706622 h 1268058"/>
              <a:gd name="connsiteX931" fmla="*/ 926905 w 3484904"/>
              <a:gd name="connsiteY931" fmla="*/ 709941 h 1268058"/>
              <a:gd name="connsiteX932" fmla="*/ 926905 w 3484904"/>
              <a:gd name="connsiteY932" fmla="*/ 713261 h 1268058"/>
              <a:gd name="connsiteX933" fmla="*/ 923553 w 3484904"/>
              <a:gd name="connsiteY933" fmla="*/ 713261 h 1268058"/>
              <a:gd name="connsiteX934" fmla="*/ 913499 w 3484904"/>
              <a:gd name="connsiteY934" fmla="*/ 703303 h 1268058"/>
              <a:gd name="connsiteX935" fmla="*/ 896742 w 3484904"/>
              <a:gd name="connsiteY935" fmla="*/ 686706 h 1268058"/>
              <a:gd name="connsiteX936" fmla="*/ 866580 w 3484904"/>
              <a:gd name="connsiteY936" fmla="*/ 650194 h 1268058"/>
              <a:gd name="connsiteX937" fmla="*/ 868675 w 3484904"/>
              <a:gd name="connsiteY937" fmla="*/ 646045 h 1268058"/>
              <a:gd name="connsiteX938" fmla="*/ 968624 w 3484904"/>
              <a:gd name="connsiteY938" fmla="*/ 631730 h 1268058"/>
              <a:gd name="connsiteX939" fmla="*/ 955789 w 3484904"/>
              <a:gd name="connsiteY939" fmla="*/ 656176 h 1268058"/>
              <a:gd name="connsiteX940" fmla="*/ 955789 w 3484904"/>
              <a:gd name="connsiteY940" fmla="*/ 656833 h 1268058"/>
              <a:gd name="connsiteX941" fmla="*/ 951675 w 3484904"/>
              <a:gd name="connsiteY941" fmla="*/ 697080 h 1268058"/>
              <a:gd name="connsiteX942" fmla="*/ 951718 w 3484904"/>
              <a:gd name="connsiteY942" fmla="*/ 699321 h 1268058"/>
              <a:gd name="connsiteX943" fmla="*/ 939333 w 3484904"/>
              <a:gd name="connsiteY943" fmla="*/ 736497 h 1268058"/>
              <a:gd name="connsiteX944" fmla="*/ 952498 w 3484904"/>
              <a:gd name="connsiteY944" fmla="*/ 739816 h 1268058"/>
              <a:gd name="connsiteX945" fmla="*/ 951718 w 3484904"/>
              <a:gd name="connsiteY945" fmla="*/ 699321 h 1268058"/>
              <a:gd name="connsiteX946" fmla="*/ 956612 w 3484904"/>
              <a:gd name="connsiteY946" fmla="*/ 684632 h 1268058"/>
              <a:gd name="connsiteX947" fmla="*/ 1605562 w 3484904"/>
              <a:gd name="connsiteY947" fmla="*/ 627812 h 1268058"/>
              <a:gd name="connsiteX948" fmla="*/ 1614293 w 3484904"/>
              <a:gd name="connsiteY948" fmla="*/ 637734 h 1268058"/>
              <a:gd name="connsiteX949" fmla="*/ 1614293 w 3484904"/>
              <a:gd name="connsiteY949" fmla="*/ 657578 h 1268058"/>
              <a:gd name="connsiteX950" fmla="*/ 1607308 w 3484904"/>
              <a:gd name="connsiteY950" fmla="*/ 660886 h 1268058"/>
              <a:gd name="connsiteX951" fmla="*/ 1596830 w 3484904"/>
              <a:gd name="connsiteY951" fmla="*/ 637734 h 1268058"/>
              <a:gd name="connsiteX952" fmla="*/ 1605562 w 3484904"/>
              <a:gd name="connsiteY952" fmla="*/ 627812 h 1268058"/>
              <a:gd name="connsiteX953" fmla="*/ 1392042 w 3484904"/>
              <a:gd name="connsiteY953" fmla="*/ 606420 h 1268058"/>
              <a:gd name="connsiteX954" fmla="*/ 1398392 w 3484904"/>
              <a:gd name="connsiteY954" fmla="*/ 614074 h 1268058"/>
              <a:gd name="connsiteX955" fmla="*/ 1388867 w 3484904"/>
              <a:gd name="connsiteY955" fmla="*/ 627681 h 1268058"/>
              <a:gd name="connsiteX956" fmla="*/ 1385692 w 3484904"/>
              <a:gd name="connsiteY956" fmla="*/ 624279 h 1268058"/>
              <a:gd name="connsiteX957" fmla="*/ 1385692 w 3484904"/>
              <a:gd name="connsiteY957" fmla="*/ 614074 h 1268058"/>
              <a:gd name="connsiteX958" fmla="*/ 1392042 w 3484904"/>
              <a:gd name="connsiteY958" fmla="*/ 606420 h 1268058"/>
              <a:gd name="connsiteX959" fmla="*/ 2353276 w 3484904"/>
              <a:gd name="connsiteY959" fmla="*/ 597776 h 1268058"/>
              <a:gd name="connsiteX960" fmla="*/ 2365363 w 3484904"/>
              <a:gd name="connsiteY960" fmla="*/ 621159 h 1268058"/>
              <a:gd name="connsiteX961" fmla="*/ 2386279 w 3484904"/>
              <a:gd name="connsiteY961" fmla="*/ 689266 h 1268058"/>
              <a:gd name="connsiteX962" fmla="*/ 2386310 w 3484904"/>
              <a:gd name="connsiteY962" fmla="*/ 693238 h 1268058"/>
              <a:gd name="connsiteX963" fmla="*/ 2387185 w 3484904"/>
              <a:gd name="connsiteY963" fmla="*/ 685012 h 1268058"/>
              <a:gd name="connsiteX964" fmla="*/ 2386881 w 3484904"/>
              <a:gd name="connsiteY964" fmla="*/ 683840 h 1268058"/>
              <a:gd name="connsiteX965" fmla="*/ 2359195 w 3484904"/>
              <a:gd name="connsiteY965" fmla="*/ 602334 h 1268058"/>
              <a:gd name="connsiteX966" fmla="*/ 1395482 w 3484904"/>
              <a:gd name="connsiteY966" fmla="*/ 584818 h 1268058"/>
              <a:gd name="connsiteX967" fmla="*/ 1409241 w 3484904"/>
              <a:gd name="connsiteY967" fmla="*/ 597518 h 1268058"/>
              <a:gd name="connsiteX968" fmla="*/ 1398922 w 3484904"/>
              <a:gd name="connsiteY968" fmla="*/ 600693 h 1268058"/>
              <a:gd name="connsiteX969" fmla="*/ 1392042 w 3484904"/>
              <a:gd name="connsiteY969" fmla="*/ 587993 h 1268058"/>
              <a:gd name="connsiteX970" fmla="*/ 1395482 w 3484904"/>
              <a:gd name="connsiteY970" fmla="*/ 584818 h 1268058"/>
              <a:gd name="connsiteX971" fmla="*/ 2324513 w 3484904"/>
              <a:gd name="connsiteY971" fmla="*/ 545568 h 1268058"/>
              <a:gd name="connsiteX972" fmla="*/ 2332083 w 3484904"/>
              <a:gd name="connsiteY972" fmla="*/ 556778 h 1268058"/>
              <a:gd name="connsiteX973" fmla="*/ 2343840 w 3484904"/>
              <a:gd name="connsiteY973" fmla="*/ 579523 h 1268058"/>
              <a:gd name="connsiteX974" fmla="*/ 2357989 w 3484904"/>
              <a:gd name="connsiteY974" fmla="*/ 583444 h 1268058"/>
              <a:gd name="connsiteX975" fmla="*/ 2360835 w 3484904"/>
              <a:gd name="connsiteY975" fmla="*/ 585977 h 1268058"/>
              <a:gd name="connsiteX976" fmla="*/ 2325314 w 3484904"/>
              <a:gd name="connsiteY976" fmla="*/ 545852 h 1268058"/>
              <a:gd name="connsiteX977" fmla="*/ 1398806 w 3484904"/>
              <a:gd name="connsiteY977" fmla="*/ 508728 h 1268058"/>
              <a:gd name="connsiteX978" fmla="*/ 1461754 w 3484904"/>
              <a:gd name="connsiteY978" fmla="*/ 580986 h 1268058"/>
              <a:gd name="connsiteX979" fmla="*/ 1448502 w 3484904"/>
              <a:gd name="connsiteY979" fmla="*/ 590840 h 1268058"/>
              <a:gd name="connsiteX980" fmla="*/ 1392180 w 3484904"/>
              <a:gd name="connsiteY980" fmla="*/ 515297 h 1268058"/>
              <a:gd name="connsiteX981" fmla="*/ 1398806 w 3484904"/>
              <a:gd name="connsiteY981" fmla="*/ 508728 h 1268058"/>
              <a:gd name="connsiteX982" fmla="*/ 2276898 w 3484904"/>
              <a:gd name="connsiteY982" fmla="*/ 501984 h 1268058"/>
              <a:gd name="connsiteX983" fmla="*/ 2276597 w 3484904"/>
              <a:gd name="connsiteY983" fmla="*/ 503110 h 1268058"/>
              <a:gd name="connsiteX984" fmla="*/ 2282152 w 3484904"/>
              <a:gd name="connsiteY984" fmla="*/ 504509 h 1268058"/>
              <a:gd name="connsiteX985" fmla="*/ 2282312 w 3484904"/>
              <a:gd name="connsiteY985" fmla="*/ 503303 h 1268058"/>
              <a:gd name="connsiteX986" fmla="*/ 2279475 w 3484904"/>
              <a:gd name="connsiteY986" fmla="*/ 503137 h 1268058"/>
              <a:gd name="connsiteX987" fmla="*/ 751378 w 3484904"/>
              <a:gd name="connsiteY987" fmla="*/ 501507 h 1268058"/>
              <a:gd name="connsiteX988" fmla="*/ 786956 w 3484904"/>
              <a:gd name="connsiteY988" fmla="*/ 503240 h 1268058"/>
              <a:gd name="connsiteX989" fmla="*/ 834551 w 3484904"/>
              <a:gd name="connsiteY989" fmla="*/ 525153 h 1268058"/>
              <a:gd name="connsiteX990" fmla="*/ 824607 w 3484904"/>
              <a:gd name="connsiteY990" fmla="*/ 538352 h 1268058"/>
              <a:gd name="connsiteX991" fmla="*/ 609730 w 3484904"/>
              <a:gd name="connsiteY991" fmla="*/ 672925 h 1268058"/>
              <a:gd name="connsiteX992" fmla="*/ 597511 w 3484904"/>
              <a:gd name="connsiteY992" fmla="*/ 697269 h 1268058"/>
              <a:gd name="connsiteX993" fmla="*/ 599668 w 3484904"/>
              <a:gd name="connsiteY993" fmla="*/ 698630 h 1268058"/>
              <a:gd name="connsiteX994" fmla="*/ 596387 w 3484904"/>
              <a:gd name="connsiteY994" fmla="*/ 707736 h 1268058"/>
              <a:gd name="connsiteX995" fmla="*/ 593106 w 3484904"/>
              <a:gd name="connsiteY995" fmla="*/ 757402 h 1268058"/>
              <a:gd name="connsiteX996" fmla="*/ 602949 w 3484904"/>
              <a:gd name="connsiteY996" fmla="*/ 800446 h 1268058"/>
              <a:gd name="connsiteX997" fmla="*/ 597823 w 3484904"/>
              <a:gd name="connsiteY997" fmla="*/ 805619 h 1268058"/>
              <a:gd name="connsiteX998" fmla="*/ 601303 w 3484904"/>
              <a:gd name="connsiteY998" fmla="*/ 806828 h 1268058"/>
              <a:gd name="connsiteX999" fmla="*/ 599661 w 3484904"/>
              <a:gd name="connsiteY999" fmla="*/ 817011 h 1268058"/>
              <a:gd name="connsiteX1000" fmla="*/ 556963 w 3484904"/>
              <a:gd name="connsiteY1000" fmla="*/ 843080 h 1268058"/>
              <a:gd name="connsiteX1001" fmla="*/ 517549 w 3484904"/>
              <a:gd name="connsiteY1001" fmla="*/ 859373 h 1268058"/>
              <a:gd name="connsiteX1002" fmla="*/ 514264 w 3484904"/>
              <a:gd name="connsiteY1002" fmla="*/ 852855 h 1268058"/>
              <a:gd name="connsiteX1003" fmla="*/ 547109 w 3484904"/>
              <a:gd name="connsiteY1003" fmla="*/ 823528 h 1268058"/>
              <a:gd name="connsiteX1004" fmla="*/ 568869 w 3484904"/>
              <a:gd name="connsiteY1004" fmla="*/ 812531 h 1268058"/>
              <a:gd name="connsiteX1005" fmla="*/ 590740 w 3484904"/>
              <a:gd name="connsiteY1005" fmla="*/ 804807 h 1268058"/>
              <a:gd name="connsiteX1006" fmla="*/ 577779 w 3484904"/>
              <a:gd name="connsiteY1006" fmla="*/ 799618 h 1268058"/>
              <a:gd name="connsiteX1007" fmla="*/ 565629 w 3484904"/>
              <a:gd name="connsiteY1007" fmla="*/ 784718 h 1268058"/>
              <a:gd name="connsiteX1008" fmla="*/ 559119 w 3484904"/>
              <a:gd name="connsiteY1008" fmla="*/ 756560 h 1268058"/>
              <a:gd name="connsiteX1009" fmla="*/ 552813 w 3484904"/>
              <a:gd name="connsiteY1009" fmla="*/ 749544 h 1268058"/>
              <a:gd name="connsiteX1010" fmla="*/ 652250 w 3484904"/>
              <a:gd name="connsiteY1010" fmla="*/ 548252 h 1268058"/>
              <a:gd name="connsiteX1011" fmla="*/ 751378 w 3484904"/>
              <a:gd name="connsiteY1011" fmla="*/ 501507 h 1268058"/>
              <a:gd name="connsiteX1012" fmla="*/ 1692369 w 3484904"/>
              <a:gd name="connsiteY1012" fmla="*/ 475560 h 1268058"/>
              <a:gd name="connsiteX1013" fmla="*/ 1702327 w 3484904"/>
              <a:gd name="connsiteY1013" fmla="*/ 475560 h 1268058"/>
              <a:gd name="connsiteX1014" fmla="*/ 1755436 w 3484904"/>
              <a:gd name="connsiteY1014" fmla="*/ 575013 h 1268058"/>
              <a:gd name="connsiteX1015" fmla="*/ 1748797 w 3484904"/>
              <a:gd name="connsiteY1015" fmla="*/ 578328 h 1268058"/>
              <a:gd name="connsiteX1016" fmla="*/ 1692369 w 3484904"/>
              <a:gd name="connsiteY1016" fmla="*/ 485506 h 1268058"/>
              <a:gd name="connsiteX1017" fmla="*/ 1692369 w 3484904"/>
              <a:gd name="connsiteY1017" fmla="*/ 475560 h 1268058"/>
              <a:gd name="connsiteX1018" fmla="*/ 1911155 w 3484904"/>
              <a:gd name="connsiteY1018" fmla="*/ 475368 h 1268058"/>
              <a:gd name="connsiteX1019" fmla="*/ 1917505 w 3484904"/>
              <a:gd name="connsiteY1019" fmla="*/ 478632 h 1268058"/>
              <a:gd name="connsiteX1020" fmla="*/ 1927030 w 3484904"/>
              <a:gd name="connsiteY1020" fmla="*/ 524317 h 1268058"/>
              <a:gd name="connsiteX1021" fmla="*/ 1920680 w 3484904"/>
              <a:gd name="connsiteY1021" fmla="*/ 527580 h 1268058"/>
              <a:gd name="connsiteX1022" fmla="*/ 1904805 w 3484904"/>
              <a:gd name="connsiteY1022" fmla="*/ 481895 h 1268058"/>
              <a:gd name="connsiteX1023" fmla="*/ 1911155 w 3484904"/>
              <a:gd name="connsiteY1023" fmla="*/ 475368 h 1268058"/>
              <a:gd name="connsiteX1024" fmla="*/ 2057602 w 3484904"/>
              <a:gd name="connsiteY1024" fmla="*/ 457985 h 1268058"/>
              <a:gd name="connsiteX1025" fmla="*/ 2062761 w 3484904"/>
              <a:gd name="connsiteY1025" fmla="*/ 461327 h 1268058"/>
              <a:gd name="connsiteX1026" fmla="*/ 2073080 w 3484904"/>
              <a:gd name="connsiteY1026" fmla="*/ 514801 h 1268058"/>
              <a:gd name="connsiteX1027" fmla="*/ 2066201 w 3484904"/>
              <a:gd name="connsiteY1027" fmla="*/ 514801 h 1268058"/>
              <a:gd name="connsiteX1028" fmla="*/ 2052442 w 3484904"/>
              <a:gd name="connsiteY1028" fmla="*/ 464669 h 1268058"/>
              <a:gd name="connsiteX1029" fmla="*/ 2057602 w 3484904"/>
              <a:gd name="connsiteY1029" fmla="*/ 457985 h 1268058"/>
              <a:gd name="connsiteX1030" fmla="*/ 1769471 w 3484904"/>
              <a:gd name="connsiteY1030" fmla="*/ 452394 h 1268058"/>
              <a:gd name="connsiteX1031" fmla="*/ 1778687 w 3484904"/>
              <a:gd name="connsiteY1031" fmla="*/ 458136 h 1268058"/>
              <a:gd name="connsiteX1032" fmla="*/ 1788742 w 3484904"/>
              <a:gd name="connsiteY1032" fmla="*/ 490944 h 1268058"/>
              <a:gd name="connsiteX1033" fmla="*/ 1785390 w 3484904"/>
              <a:gd name="connsiteY1033" fmla="*/ 494225 h 1268058"/>
              <a:gd name="connsiteX1034" fmla="*/ 1765282 w 3484904"/>
              <a:gd name="connsiteY1034" fmla="*/ 461417 h 1268058"/>
              <a:gd name="connsiteX1035" fmla="*/ 1769471 w 3484904"/>
              <a:gd name="connsiteY1035" fmla="*/ 452394 h 1268058"/>
              <a:gd name="connsiteX1036" fmla="*/ 1983609 w 3484904"/>
              <a:gd name="connsiteY1036" fmla="*/ 451635 h 1268058"/>
              <a:gd name="connsiteX1037" fmla="*/ 1993308 w 3484904"/>
              <a:gd name="connsiteY1037" fmla="*/ 461662 h 1268058"/>
              <a:gd name="connsiteX1038" fmla="*/ 1996682 w 3484904"/>
              <a:gd name="connsiteY1038" fmla="*/ 508451 h 1268058"/>
              <a:gd name="connsiteX1039" fmla="*/ 1989935 w 3484904"/>
              <a:gd name="connsiteY1039" fmla="*/ 508451 h 1268058"/>
              <a:gd name="connsiteX1040" fmla="*/ 1976441 w 3484904"/>
              <a:gd name="connsiteY1040" fmla="*/ 461662 h 1268058"/>
              <a:gd name="connsiteX1041" fmla="*/ 1983609 w 3484904"/>
              <a:gd name="connsiteY1041" fmla="*/ 451635 h 1268058"/>
              <a:gd name="connsiteX1042" fmla="*/ 2082605 w 3484904"/>
              <a:gd name="connsiteY1042" fmla="*/ 435593 h 1268058"/>
              <a:gd name="connsiteX1043" fmla="*/ 2085979 w 3484904"/>
              <a:gd name="connsiteY1043" fmla="*/ 435593 h 1268058"/>
              <a:gd name="connsiteX1044" fmla="*/ 2109593 w 3484904"/>
              <a:gd name="connsiteY1044" fmla="*/ 494248 h 1268058"/>
              <a:gd name="connsiteX1045" fmla="*/ 2106220 w 3484904"/>
              <a:gd name="connsiteY1045" fmla="*/ 494248 h 1268058"/>
              <a:gd name="connsiteX1046" fmla="*/ 2082605 w 3484904"/>
              <a:gd name="connsiteY1046" fmla="*/ 435593 h 1268058"/>
              <a:gd name="connsiteX1047" fmla="*/ 1780583 w 3484904"/>
              <a:gd name="connsiteY1047" fmla="*/ 410363 h 1268058"/>
              <a:gd name="connsiteX1048" fmla="*/ 1788917 w 3484904"/>
              <a:gd name="connsiteY1048" fmla="*/ 412007 h 1268058"/>
              <a:gd name="connsiteX1049" fmla="*/ 1807967 w 3484904"/>
              <a:gd name="connsiteY1049" fmla="*/ 444891 h 1268058"/>
              <a:gd name="connsiteX1050" fmla="*/ 1801617 w 3484904"/>
              <a:gd name="connsiteY1050" fmla="*/ 448180 h 1268058"/>
              <a:gd name="connsiteX1051" fmla="*/ 1779392 w 3484904"/>
              <a:gd name="connsiteY1051" fmla="*/ 418584 h 1268058"/>
              <a:gd name="connsiteX1052" fmla="*/ 1780583 w 3484904"/>
              <a:gd name="connsiteY1052" fmla="*/ 410363 h 1268058"/>
              <a:gd name="connsiteX1053" fmla="*/ 1987620 w 3484904"/>
              <a:gd name="connsiteY1053" fmla="*/ 402255 h 1268058"/>
              <a:gd name="connsiteX1054" fmla="*/ 2014079 w 3484904"/>
              <a:gd name="connsiteY1054" fmla="*/ 408605 h 1268058"/>
              <a:gd name="connsiteX1055" fmla="*/ 2007464 w 3484904"/>
              <a:gd name="connsiteY1055" fmla="*/ 418130 h 1268058"/>
              <a:gd name="connsiteX1056" fmla="*/ 1994235 w 3484904"/>
              <a:gd name="connsiteY1056" fmla="*/ 414955 h 1268058"/>
              <a:gd name="connsiteX1057" fmla="*/ 1984313 w 3484904"/>
              <a:gd name="connsiteY1057" fmla="*/ 408605 h 1268058"/>
              <a:gd name="connsiteX1058" fmla="*/ 1987620 w 3484904"/>
              <a:gd name="connsiteY1058" fmla="*/ 402255 h 1268058"/>
              <a:gd name="connsiteX1059" fmla="*/ 2030429 w 3484904"/>
              <a:gd name="connsiteY1059" fmla="*/ 384792 h 1268058"/>
              <a:gd name="connsiteX1060" fmla="*/ 2069799 w 3484904"/>
              <a:gd name="connsiteY1060" fmla="*/ 431857 h 1268058"/>
              <a:gd name="connsiteX1061" fmla="*/ 2059957 w 3484904"/>
              <a:gd name="connsiteY1061" fmla="*/ 435219 h 1268058"/>
              <a:gd name="connsiteX1062" fmla="*/ 2023867 w 3484904"/>
              <a:gd name="connsiteY1062" fmla="*/ 391515 h 1268058"/>
              <a:gd name="connsiteX1063" fmla="*/ 2030429 w 3484904"/>
              <a:gd name="connsiteY1063" fmla="*/ 384792 h 1268058"/>
              <a:gd name="connsiteX1064" fmla="*/ 1277983 w 3484904"/>
              <a:gd name="connsiteY1064" fmla="*/ 331991 h 1268058"/>
              <a:gd name="connsiteX1065" fmla="*/ 1261051 w 3484904"/>
              <a:gd name="connsiteY1065" fmla="*/ 342351 h 1268058"/>
              <a:gd name="connsiteX1066" fmla="*/ 1273972 w 3484904"/>
              <a:gd name="connsiteY1066" fmla="*/ 344435 h 1268058"/>
              <a:gd name="connsiteX1067" fmla="*/ 1276375 w 3484904"/>
              <a:gd name="connsiteY1067" fmla="*/ 345473 h 1268058"/>
              <a:gd name="connsiteX1068" fmla="*/ 2226802 w 3484904"/>
              <a:gd name="connsiteY1068" fmla="*/ 300304 h 1268058"/>
              <a:gd name="connsiteX1069" fmla="*/ 2255441 w 3484904"/>
              <a:gd name="connsiteY1069" fmla="*/ 387165 h 1268058"/>
              <a:gd name="connsiteX1070" fmla="*/ 2248045 w 3484904"/>
              <a:gd name="connsiteY1070" fmla="*/ 345304 h 1268058"/>
              <a:gd name="connsiteX1071" fmla="*/ 2176823 w 3484904"/>
              <a:gd name="connsiteY1071" fmla="*/ 283430 h 1268058"/>
              <a:gd name="connsiteX1072" fmla="*/ 2190807 w 3484904"/>
              <a:gd name="connsiteY1072" fmla="*/ 305369 h 1268058"/>
              <a:gd name="connsiteX1073" fmla="*/ 2208441 w 3484904"/>
              <a:gd name="connsiteY1073" fmla="*/ 352054 h 1268058"/>
              <a:gd name="connsiteX1074" fmla="*/ 2214522 w 3484904"/>
              <a:gd name="connsiteY1074" fmla="*/ 366389 h 1268058"/>
              <a:gd name="connsiteX1075" fmla="*/ 2194801 w 3484904"/>
              <a:gd name="connsiteY1075" fmla="*/ 309664 h 1268058"/>
              <a:gd name="connsiteX1076" fmla="*/ 2183628 w 3484904"/>
              <a:gd name="connsiteY1076" fmla="*/ 284931 h 1268058"/>
              <a:gd name="connsiteX1077" fmla="*/ 2183140 w 3484904"/>
              <a:gd name="connsiteY1077" fmla="*/ 286226 h 1268058"/>
              <a:gd name="connsiteX1078" fmla="*/ 2029528 w 3484904"/>
              <a:gd name="connsiteY1078" fmla="*/ 277758 h 1268058"/>
              <a:gd name="connsiteX1079" fmla="*/ 2033672 w 3484904"/>
              <a:gd name="connsiteY1079" fmla="*/ 278593 h 1268058"/>
              <a:gd name="connsiteX1080" fmla="*/ 2133125 w 3484904"/>
              <a:gd name="connsiteY1080" fmla="*/ 392079 h 1268058"/>
              <a:gd name="connsiteX1081" fmla="*/ 2126495 w 3484904"/>
              <a:gd name="connsiteY1081" fmla="*/ 402092 h 1268058"/>
              <a:gd name="connsiteX1082" fmla="*/ 2124375 w 3484904"/>
              <a:gd name="connsiteY1082" fmla="*/ 399563 h 1268058"/>
              <a:gd name="connsiteX1083" fmla="*/ 2155508 w 3484904"/>
              <a:gd name="connsiteY1083" fmla="*/ 468748 h 1268058"/>
              <a:gd name="connsiteX1084" fmla="*/ 2152211 w 3484904"/>
              <a:gd name="connsiteY1084" fmla="*/ 472106 h 1268058"/>
              <a:gd name="connsiteX1085" fmla="*/ 2117148 w 3484904"/>
              <a:gd name="connsiteY1085" fmla="*/ 390941 h 1268058"/>
              <a:gd name="connsiteX1086" fmla="*/ 2077183 w 3484904"/>
              <a:gd name="connsiteY1086" fmla="*/ 343263 h 1268058"/>
              <a:gd name="connsiteX1087" fmla="*/ 2030357 w 3484904"/>
              <a:gd name="connsiteY1087" fmla="*/ 281931 h 1268058"/>
              <a:gd name="connsiteX1088" fmla="*/ 2029528 w 3484904"/>
              <a:gd name="connsiteY1088" fmla="*/ 277758 h 1268058"/>
              <a:gd name="connsiteX1089" fmla="*/ 2201458 w 3484904"/>
              <a:gd name="connsiteY1089" fmla="*/ 255368 h 1268058"/>
              <a:gd name="connsiteX1090" fmla="*/ 2201739 w 3484904"/>
              <a:gd name="connsiteY1090" fmla="*/ 256251 h 1268058"/>
              <a:gd name="connsiteX1091" fmla="*/ 2224030 w 3484904"/>
              <a:gd name="connsiteY1091" fmla="*/ 294432 h 1268058"/>
              <a:gd name="connsiteX1092" fmla="*/ 2209407 w 3484904"/>
              <a:gd name="connsiteY1092" fmla="*/ 263454 h 1268058"/>
              <a:gd name="connsiteX1093" fmla="*/ 2149528 w 3484904"/>
              <a:gd name="connsiteY1093" fmla="*/ 241588 h 1268058"/>
              <a:gd name="connsiteX1094" fmla="*/ 2160757 w 3484904"/>
              <a:gd name="connsiteY1094" fmla="*/ 262997 h 1268058"/>
              <a:gd name="connsiteX1095" fmla="*/ 2164548 w 3484904"/>
              <a:gd name="connsiteY1095" fmla="*/ 265350 h 1268058"/>
              <a:gd name="connsiteX1096" fmla="*/ 2027340 w 3484904"/>
              <a:gd name="connsiteY1096" fmla="*/ 202386 h 1268058"/>
              <a:gd name="connsiteX1097" fmla="*/ 2164858 w 3484904"/>
              <a:gd name="connsiteY1097" fmla="*/ 348934 h 1268058"/>
              <a:gd name="connsiteX1098" fmla="*/ 2168950 w 3484904"/>
              <a:gd name="connsiteY1098" fmla="*/ 360591 h 1268058"/>
              <a:gd name="connsiteX1099" fmla="*/ 2161243 w 3484904"/>
              <a:gd name="connsiteY1099" fmla="*/ 361798 h 1268058"/>
              <a:gd name="connsiteX1100" fmla="*/ 2181677 w 3484904"/>
              <a:gd name="connsiteY1100" fmla="*/ 399148 h 1268058"/>
              <a:gd name="connsiteX1101" fmla="*/ 2208017 w 3484904"/>
              <a:gd name="connsiteY1101" fmla="*/ 468660 h 1268058"/>
              <a:gd name="connsiteX1102" fmla="*/ 2198139 w 3484904"/>
              <a:gd name="connsiteY1102" fmla="*/ 475280 h 1268058"/>
              <a:gd name="connsiteX1103" fmla="*/ 2168506 w 3484904"/>
              <a:gd name="connsiteY1103" fmla="*/ 415698 h 1268058"/>
              <a:gd name="connsiteX1104" fmla="*/ 2128995 w 3484904"/>
              <a:gd name="connsiteY1104" fmla="*/ 346186 h 1268058"/>
              <a:gd name="connsiteX1105" fmla="*/ 2127525 w 3484904"/>
              <a:gd name="connsiteY1105" fmla="*/ 334752 h 1268058"/>
              <a:gd name="connsiteX1106" fmla="*/ 2080955 w 3484904"/>
              <a:gd name="connsiteY1106" fmla="*/ 293146 h 1268058"/>
              <a:gd name="connsiteX1107" fmla="*/ 2020791 w 3484904"/>
              <a:gd name="connsiteY1107" fmla="*/ 209047 h 1268058"/>
              <a:gd name="connsiteX1108" fmla="*/ 2027340 w 3484904"/>
              <a:gd name="connsiteY1108" fmla="*/ 202386 h 1268058"/>
              <a:gd name="connsiteX1109" fmla="*/ 1774354 w 3484904"/>
              <a:gd name="connsiteY1109" fmla="*/ 3 h 1268058"/>
              <a:gd name="connsiteX1110" fmla="*/ 2187996 w 3484904"/>
              <a:gd name="connsiteY1110" fmla="*/ 213054 h 1268058"/>
              <a:gd name="connsiteX1111" fmla="*/ 2195859 w 3484904"/>
              <a:gd name="connsiteY1111" fmla="*/ 237771 h 1268058"/>
              <a:gd name="connsiteX1112" fmla="*/ 2212849 w 3484904"/>
              <a:gd name="connsiteY1112" fmla="*/ 254418 h 1268058"/>
              <a:gd name="connsiteX1113" fmla="*/ 2291166 w 3484904"/>
              <a:gd name="connsiteY1113" fmla="*/ 448672 h 1268058"/>
              <a:gd name="connsiteX1114" fmla="*/ 2279462 w 3484904"/>
              <a:gd name="connsiteY1114" fmla="*/ 492404 h 1268058"/>
              <a:gd name="connsiteX1115" fmla="*/ 2290831 w 3484904"/>
              <a:gd name="connsiteY1115" fmla="*/ 494147 h 1268058"/>
              <a:gd name="connsiteX1116" fmla="*/ 2387405 w 3484904"/>
              <a:gd name="connsiteY1116" fmla="*/ 527517 h 1268058"/>
              <a:gd name="connsiteX1117" fmla="*/ 2380738 w 3484904"/>
              <a:gd name="connsiteY1117" fmla="*/ 530768 h 1268058"/>
              <a:gd name="connsiteX1118" fmla="*/ 2307395 w 3484904"/>
              <a:gd name="connsiteY1118" fmla="*/ 504763 h 1268058"/>
              <a:gd name="connsiteX1119" fmla="*/ 2296527 w 3484904"/>
              <a:gd name="connsiteY1119" fmla="*/ 504130 h 1268058"/>
              <a:gd name="connsiteX1120" fmla="*/ 2299783 w 3484904"/>
              <a:gd name="connsiteY1120" fmla="*/ 508951 h 1268058"/>
              <a:gd name="connsiteX1121" fmla="*/ 2300027 w 3484904"/>
              <a:gd name="connsiteY1121" fmla="*/ 509013 h 1268058"/>
              <a:gd name="connsiteX1122" fmla="*/ 2340721 w 3484904"/>
              <a:gd name="connsiteY1122" fmla="*/ 532339 h 1268058"/>
              <a:gd name="connsiteX1123" fmla="*/ 2345349 w 3484904"/>
              <a:gd name="connsiteY1123" fmla="*/ 536975 h 1268058"/>
              <a:gd name="connsiteX1124" fmla="*/ 2347624 w 3484904"/>
              <a:gd name="connsiteY1124" fmla="*/ 538100 h 1268058"/>
              <a:gd name="connsiteX1125" fmla="*/ 2387405 w 3484904"/>
              <a:gd name="connsiteY1125" fmla="*/ 581341 h 1268058"/>
              <a:gd name="connsiteX1126" fmla="*/ 2384448 w 3484904"/>
              <a:gd name="connsiteY1126" fmla="*/ 584307 h 1268058"/>
              <a:gd name="connsiteX1127" fmla="*/ 2397195 w 3484904"/>
              <a:gd name="connsiteY1127" fmla="*/ 606982 h 1268058"/>
              <a:gd name="connsiteX1128" fmla="*/ 2414071 w 3484904"/>
              <a:gd name="connsiteY1128" fmla="*/ 665705 h 1268058"/>
              <a:gd name="connsiteX1129" fmla="*/ 2405901 w 3484904"/>
              <a:gd name="connsiteY1129" fmla="*/ 709850 h 1268058"/>
              <a:gd name="connsiteX1130" fmla="*/ 2406074 w 3484904"/>
              <a:gd name="connsiteY1130" fmla="*/ 719648 h 1268058"/>
              <a:gd name="connsiteX1131" fmla="*/ 2404088 w 3484904"/>
              <a:gd name="connsiteY1131" fmla="*/ 719648 h 1268058"/>
              <a:gd name="connsiteX1132" fmla="*/ 2403268 w 3484904"/>
              <a:gd name="connsiteY1132" fmla="*/ 724078 h 1268058"/>
              <a:gd name="connsiteX1133" fmla="*/ 2387257 w 3484904"/>
              <a:gd name="connsiteY1133" fmla="*/ 739841 h 1268058"/>
              <a:gd name="connsiteX1134" fmla="*/ 2386690 w 3484904"/>
              <a:gd name="connsiteY1134" fmla="*/ 742580 h 1268058"/>
              <a:gd name="connsiteX1135" fmla="*/ 2386795 w 3484904"/>
              <a:gd name="connsiteY1135" fmla="*/ 756131 h 1268058"/>
              <a:gd name="connsiteX1136" fmla="*/ 2383888 w 3484904"/>
              <a:gd name="connsiteY1136" fmla="*/ 756131 h 1268058"/>
              <a:gd name="connsiteX1137" fmla="*/ 2381482 w 3484904"/>
              <a:gd name="connsiteY1137" fmla="*/ 767764 h 1268058"/>
              <a:gd name="connsiteX1138" fmla="*/ 2418180 w 3484904"/>
              <a:gd name="connsiteY1138" fmla="*/ 765793 h 1268058"/>
              <a:gd name="connsiteX1139" fmla="*/ 2457712 w 3484904"/>
              <a:gd name="connsiteY1139" fmla="*/ 772461 h 1268058"/>
              <a:gd name="connsiteX1140" fmla="*/ 2472267 w 3484904"/>
              <a:gd name="connsiteY1140" fmla="*/ 782397 h 1268058"/>
              <a:gd name="connsiteX1141" fmla="*/ 2477181 w 3484904"/>
              <a:gd name="connsiteY1141" fmla="*/ 781879 h 1268058"/>
              <a:gd name="connsiteX1142" fmla="*/ 2584868 w 3484904"/>
              <a:gd name="connsiteY1142" fmla="*/ 800118 h 1268058"/>
              <a:gd name="connsiteX1143" fmla="*/ 2650883 w 3484904"/>
              <a:gd name="connsiteY1143" fmla="*/ 849031 h 1268058"/>
              <a:gd name="connsiteX1144" fmla="*/ 2658542 w 3484904"/>
              <a:gd name="connsiteY1144" fmla="*/ 879031 h 1268058"/>
              <a:gd name="connsiteX1145" fmla="*/ 2681969 w 3484904"/>
              <a:gd name="connsiteY1145" fmla="*/ 839668 h 1268058"/>
              <a:gd name="connsiteX1146" fmla="*/ 2756648 w 3484904"/>
              <a:gd name="connsiteY1146" fmla="*/ 787208 h 1268058"/>
              <a:gd name="connsiteX1147" fmla="*/ 2864335 w 3484904"/>
              <a:gd name="connsiteY1147" fmla="*/ 798361 h 1268058"/>
              <a:gd name="connsiteX1148" fmla="*/ 2879178 w 3484904"/>
              <a:gd name="connsiteY1148" fmla="*/ 810447 h 1268058"/>
              <a:gd name="connsiteX1149" fmla="*/ 2896255 w 3484904"/>
              <a:gd name="connsiteY1149" fmla="*/ 810266 h 1268058"/>
              <a:gd name="connsiteX1150" fmla="*/ 2958111 w 3484904"/>
              <a:gd name="connsiteY1150" fmla="*/ 876688 h 1268058"/>
              <a:gd name="connsiteX1151" fmla="*/ 2963409 w 3484904"/>
              <a:gd name="connsiteY1151" fmla="*/ 898838 h 1268058"/>
              <a:gd name="connsiteX1152" fmla="*/ 2964878 w 3484904"/>
              <a:gd name="connsiteY1152" fmla="*/ 909807 h 1268058"/>
              <a:gd name="connsiteX1153" fmla="*/ 2975673 w 3484904"/>
              <a:gd name="connsiteY1153" fmla="*/ 929927 h 1268058"/>
              <a:gd name="connsiteX1154" fmla="*/ 2977728 w 3484904"/>
              <a:gd name="connsiteY1154" fmla="*/ 959217 h 1268058"/>
              <a:gd name="connsiteX1155" fmla="*/ 2974029 w 3484904"/>
              <a:gd name="connsiteY1155" fmla="*/ 963343 h 1268058"/>
              <a:gd name="connsiteX1156" fmla="*/ 2971928 w 3484904"/>
              <a:gd name="connsiteY1156" fmla="*/ 963062 h 1268058"/>
              <a:gd name="connsiteX1157" fmla="*/ 2978728 w 3484904"/>
              <a:gd name="connsiteY1157" fmla="*/ 975379 h 1268058"/>
              <a:gd name="connsiteX1158" fmla="*/ 2992079 w 3484904"/>
              <a:gd name="connsiteY1158" fmla="*/ 1022679 h 1268058"/>
              <a:gd name="connsiteX1159" fmla="*/ 2982066 w 3484904"/>
              <a:gd name="connsiteY1159" fmla="*/ 1022679 h 1268058"/>
              <a:gd name="connsiteX1160" fmla="*/ 2960370 w 3484904"/>
              <a:gd name="connsiteY1160" fmla="*/ 982848 h 1268058"/>
              <a:gd name="connsiteX1161" fmla="*/ 2959932 w 3484904"/>
              <a:gd name="connsiteY1161" fmla="*/ 982044 h 1268058"/>
              <a:gd name="connsiteX1162" fmla="*/ 2957176 w 3484904"/>
              <a:gd name="connsiteY1162" fmla="*/ 985735 h 1268058"/>
              <a:gd name="connsiteX1163" fmla="*/ 2961520 w 3484904"/>
              <a:gd name="connsiteY1163" fmla="*/ 986961 h 1268058"/>
              <a:gd name="connsiteX1164" fmla="*/ 2971325 w 3484904"/>
              <a:gd name="connsiteY1164" fmla="*/ 1015175 h 1268058"/>
              <a:gd name="connsiteX1165" fmla="*/ 2968050 w 3484904"/>
              <a:gd name="connsiteY1165" fmla="*/ 1044816 h 1268058"/>
              <a:gd name="connsiteX1166" fmla="*/ 2957098 w 3484904"/>
              <a:gd name="connsiteY1166" fmla="*/ 1070823 h 1268058"/>
              <a:gd name="connsiteX1167" fmla="*/ 2958905 w 3484904"/>
              <a:gd name="connsiteY1167" fmla="*/ 1078242 h 1268058"/>
              <a:gd name="connsiteX1168" fmla="*/ 2956937 w 3484904"/>
              <a:gd name="connsiteY1168" fmla="*/ 1083721 h 1268058"/>
              <a:gd name="connsiteX1169" fmla="*/ 2966861 w 3484904"/>
              <a:gd name="connsiteY1169" fmla="*/ 1085383 h 1268058"/>
              <a:gd name="connsiteX1170" fmla="*/ 2962080 w 3484904"/>
              <a:gd name="connsiteY1170" fmla="*/ 1075582 h 1268058"/>
              <a:gd name="connsiteX1171" fmla="*/ 2968581 w 3484904"/>
              <a:gd name="connsiteY1171" fmla="*/ 1072294 h 1268058"/>
              <a:gd name="connsiteX1172" fmla="*/ 2977435 w 3484904"/>
              <a:gd name="connsiteY1172" fmla="*/ 1087154 h 1268058"/>
              <a:gd name="connsiteX1173" fmla="*/ 3000159 w 3484904"/>
              <a:gd name="connsiteY1173" fmla="*/ 1090961 h 1268058"/>
              <a:gd name="connsiteX1174" fmla="*/ 3080096 w 3484904"/>
              <a:gd name="connsiteY1174" fmla="*/ 1118917 h 1268058"/>
              <a:gd name="connsiteX1175" fmla="*/ 3126107 w 3484904"/>
              <a:gd name="connsiteY1175" fmla="*/ 1134317 h 1268058"/>
              <a:gd name="connsiteX1176" fmla="*/ 3124005 w 3484904"/>
              <a:gd name="connsiteY1176" fmla="*/ 1131394 h 1268058"/>
              <a:gd name="connsiteX1177" fmla="*/ 3130542 w 3484904"/>
              <a:gd name="connsiteY1177" fmla="*/ 1124727 h 1268058"/>
              <a:gd name="connsiteX1178" fmla="*/ 3152632 w 3484904"/>
              <a:gd name="connsiteY1178" fmla="*/ 1143195 h 1268058"/>
              <a:gd name="connsiteX1179" fmla="*/ 3160523 w 3484904"/>
              <a:gd name="connsiteY1179" fmla="*/ 1145837 h 1268058"/>
              <a:gd name="connsiteX1180" fmla="*/ 3176715 w 3484904"/>
              <a:gd name="connsiteY1180" fmla="*/ 1148508 h 1268058"/>
              <a:gd name="connsiteX1181" fmla="*/ 3176801 w 3484904"/>
              <a:gd name="connsiteY1181" fmla="*/ 1147649 h 1268058"/>
              <a:gd name="connsiteX1182" fmla="*/ 3179666 w 3484904"/>
              <a:gd name="connsiteY1182" fmla="*/ 1148464 h 1268058"/>
              <a:gd name="connsiteX1183" fmla="*/ 3180500 w 3484904"/>
              <a:gd name="connsiteY1183" fmla="*/ 1149133 h 1268058"/>
              <a:gd name="connsiteX1184" fmla="*/ 3216591 w 3484904"/>
              <a:gd name="connsiteY1184" fmla="*/ 1155089 h 1268058"/>
              <a:gd name="connsiteX1185" fmla="*/ 3273377 w 3484904"/>
              <a:gd name="connsiteY1185" fmla="*/ 1157814 h 1268058"/>
              <a:gd name="connsiteX1186" fmla="*/ 3265425 w 3484904"/>
              <a:gd name="connsiteY1186" fmla="*/ 1145417 h 1268058"/>
              <a:gd name="connsiteX1187" fmla="*/ 3268732 w 3484904"/>
              <a:gd name="connsiteY1187" fmla="*/ 1142136 h 1268058"/>
              <a:gd name="connsiteX1188" fmla="*/ 3285269 w 3484904"/>
              <a:gd name="connsiteY1188" fmla="*/ 1155259 h 1268058"/>
              <a:gd name="connsiteX1189" fmla="*/ 3287120 w 3484904"/>
              <a:gd name="connsiteY1189" fmla="*/ 1158473 h 1268058"/>
              <a:gd name="connsiteX1190" fmla="*/ 3316563 w 3484904"/>
              <a:gd name="connsiteY1190" fmla="*/ 1159886 h 1268058"/>
              <a:gd name="connsiteX1191" fmla="*/ 3316829 w 3484904"/>
              <a:gd name="connsiteY1191" fmla="*/ 1159932 h 1268058"/>
              <a:gd name="connsiteX1192" fmla="*/ 3311444 w 3484904"/>
              <a:gd name="connsiteY1192" fmla="*/ 1151722 h 1268058"/>
              <a:gd name="connsiteX1193" fmla="*/ 3311444 w 3484904"/>
              <a:gd name="connsiteY1193" fmla="*/ 1148380 h 1268058"/>
              <a:gd name="connsiteX1194" fmla="*/ 3323543 w 3484904"/>
              <a:gd name="connsiteY1194" fmla="*/ 1161080 h 1268058"/>
              <a:gd name="connsiteX1195" fmla="*/ 3359405 w 3484904"/>
              <a:gd name="connsiteY1195" fmla="*/ 1167211 h 1268058"/>
              <a:gd name="connsiteX1196" fmla="*/ 3360860 w 3484904"/>
              <a:gd name="connsiteY1196" fmla="*/ 1164255 h 1268058"/>
              <a:gd name="connsiteX1197" fmla="*/ 3363228 w 3484904"/>
              <a:gd name="connsiteY1197" fmla="*/ 1167865 h 1268058"/>
              <a:gd name="connsiteX1198" fmla="*/ 3414445 w 3484904"/>
              <a:gd name="connsiteY1198" fmla="*/ 1176621 h 1268058"/>
              <a:gd name="connsiteX1199" fmla="*/ 3469400 w 3484904"/>
              <a:gd name="connsiteY1199" fmla="*/ 1198467 h 1268058"/>
              <a:gd name="connsiteX1200" fmla="*/ 3404940 w 3484904"/>
              <a:gd name="connsiteY1200" fmla="*/ 1199892 h 1268058"/>
              <a:gd name="connsiteX1201" fmla="*/ 3397019 w 3484904"/>
              <a:gd name="connsiteY1201" fmla="*/ 1196719 h 1268058"/>
              <a:gd name="connsiteX1202" fmla="*/ 3400237 w 3484904"/>
              <a:gd name="connsiteY1202" fmla="*/ 1199996 h 1268058"/>
              <a:gd name="connsiteX1203" fmla="*/ 3404940 w 3484904"/>
              <a:gd name="connsiteY1203" fmla="*/ 1199892 h 1268058"/>
              <a:gd name="connsiteX1204" fmla="*/ 3467181 w 3484904"/>
              <a:gd name="connsiteY1204" fmla="*/ 1224823 h 1268058"/>
              <a:gd name="connsiteX1205" fmla="*/ 3347902 w 3484904"/>
              <a:gd name="connsiteY1205" fmla="*/ 1221983 h 1268058"/>
              <a:gd name="connsiteX1206" fmla="*/ 3349317 w 3484904"/>
              <a:gd name="connsiteY1206" fmla="*/ 1228386 h 1268058"/>
              <a:gd name="connsiteX1207" fmla="*/ 3341191 w 3484904"/>
              <a:gd name="connsiteY1207" fmla="*/ 1230838 h 1268058"/>
              <a:gd name="connsiteX1208" fmla="*/ 3330982 w 3484904"/>
              <a:gd name="connsiteY1208" fmla="*/ 1221714 h 1268058"/>
              <a:gd name="connsiteX1209" fmla="*/ 3304824 w 3484904"/>
              <a:gd name="connsiteY1209" fmla="*/ 1222444 h 1268058"/>
              <a:gd name="connsiteX1210" fmla="*/ 3301598 w 3484904"/>
              <a:gd name="connsiteY1210" fmla="*/ 1224580 h 1268058"/>
              <a:gd name="connsiteX1211" fmla="*/ 3299197 w 3484904"/>
              <a:gd name="connsiteY1211" fmla="*/ 1222601 h 1268058"/>
              <a:gd name="connsiteX1212" fmla="*/ 3169123 w 3484904"/>
              <a:gd name="connsiteY1212" fmla="*/ 1226230 h 1268058"/>
              <a:gd name="connsiteX1213" fmla="*/ 3167508 w 3484904"/>
              <a:gd name="connsiteY1213" fmla="*/ 1230012 h 1268058"/>
              <a:gd name="connsiteX1214" fmla="*/ 3160165 w 3484904"/>
              <a:gd name="connsiteY1214" fmla="*/ 1230831 h 1268058"/>
              <a:gd name="connsiteX1215" fmla="*/ 3154322 w 3484904"/>
              <a:gd name="connsiteY1215" fmla="*/ 1226643 h 1268058"/>
              <a:gd name="connsiteX1216" fmla="*/ 3121069 w 3484904"/>
              <a:gd name="connsiteY1216" fmla="*/ 1227571 h 1268058"/>
              <a:gd name="connsiteX1217" fmla="*/ 3120433 w 3484904"/>
              <a:gd name="connsiteY1217" fmla="*/ 1227662 h 1268058"/>
              <a:gd name="connsiteX1218" fmla="*/ 3120362 w 3484904"/>
              <a:gd name="connsiteY1218" fmla="*/ 1227591 h 1268058"/>
              <a:gd name="connsiteX1219" fmla="*/ 3085223 w 3484904"/>
              <a:gd name="connsiteY1219" fmla="*/ 1228571 h 1268058"/>
              <a:gd name="connsiteX1220" fmla="*/ 2836381 w 3484904"/>
              <a:gd name="connsiteY1220" fmla="*/ 1236904 h 1268058"/>
              <a:gd name="connsiteX1221" fmla="*/ 2826409 w 3484904"/>
              <a:gd name="connsiteY1221" fmla="*/ 1236845 h 1268058"/>
              <a:gd name="connsiteX1222" fmla="*/ 2826008 w 3484904"/>
              <a:gd name="connsiteY1222" fmla="*/ 1237875 h 1268058"/>
              <a:gd name="connsiteX1223" fmla="*/ 2823680 w 3484904"/>
              <a:gd name="connsiteY1223" fmla="*/ 1236829 h 1268058"/>
              <a:gd name="connsiteX1224" fmla="*/ 2787729 w 3484904"/>
              <a:gd name="connsiteY1224" fmla="*/ 1236617 h 1268058"/>
              <a:gd name="connsiteX1225" fmla="*/ 2790460 w 3484904"/>
              <a:gd name="connsiteY1225" fmla="*/ 1241610 h 1268058"/>
              <a:gd name="connsiteX1226" fmla="*/ 2780425 w 3484904"/>
              <a:gd name="connsiteY1226" fmla="*/ 1244929 h 1268058"/>
              <a:gd name="connsiteX1227" fmla="*/ 2774223 w 3484904"/>
              <a:gd name="connsiteY1227" fmla="*/ 1236538 h 1268058"/>
              <a:gd name="connsiteX1228" fmla="*/ 2727796 w 3484904"/>
              <a:gd name="connsiteY1228" fmla="*/ 1236264 h 1268058"/>
              <a:gd name="connsiteX1229" fmla="*/ 2728169 w 3484904"/>
              <a:gd name="connsiteY1229" fmla="*/ 1239889 h 1268058"/>
              <a:gd name="connsiteX1230" fmla="*/ 2717138 w 3484904"/>
              <a:gd name="connsiteY1230" fmla="*/ 1241590 h 1268058"/>
              <a:gd name="connsiteX1231" fmla="*/ 2710776 w 3484904"/>
              <a:gd name="connsiteY1231" fmla="*/ 1236072 h 1268058"/>
              <a:gd name="connsiteX1232" fmla="*/ 2589732 w 3484904"/>
              <a:gd name="connsiteY1232" fmla="*/ 1229289 h 1268058"/>
              <a:gd name="connsiteX1233" fmla="*/ 2468073 w 3484904"/>
              <a:gd name="connsiteY1233" fmla="*/ 1214079 h 1268058"/>
              <a:gd name="connsiteX1234" fmla="*/ 2368188 w 3484904"/>
              <a:gd name="connsiteY1234" fmla="*/ 1192701 h 1268058"/>
              <a:gd name="connsiteX1235" fmla="*/ 2365751 w 3484904"/>
              <a:gd name="connsiteY1235" fmla="*/ 1195137 h 1268058"/>
              <a:gd name="connsiteX1236" fmla="*/ 2356747 w 3484904"/>
              <a:gd name="connsiteY1236" fmla="*/ 1194319 h 1268058"/>
              <a:gd name="connsiteX1237" fmla="*/ 2349161 w 3484904"/>
              <a:gd name="connsiteY1237" fmla="*/ 1188629 h 1268058"/>
              <a:gd name="connsiteX1238" fmla="*/ 2347973 w 3484904"/>
              <a:gd name="connsiteY1238" fmla="*/ 1188375 h 1268058"/>
              <a:gd name="connsiteX1239" fmla="*/ 2347288 w 3484904"/>
              <a:gd name="connsiteY1239" fmla="*/ 1187225 h 1268058"/>
              <a:gd name="connsiteX1240" fmla="*/ 2345287 w 3484904"/>
              <a:gd name="connsiteY1240" fmla="*/ 1185724 h 1268058"/>
              <a:gd name="connsiteX1241" fmla="*/ 2333827 w 3484904"/>
              <a:gd name="connsiteY1241" fmla="*/ 1174673 h 1268058"/>
              <a:gd name="connsiteX1242" fmla="*/ 2324004 w 3484904"/>
              <a:gd name="connsiteY1242" fmla="*/ 1151754 h 1268058"/>
              <a:gd name="connsiteX1243" fmla="*/ 2330553 w 3484904"/>
              <a:gd name="connsiteY1243" fmla="*/ 1148479 h 1268058"/>
              <a:gd name="connsiteX1244" fmla="*/ 2350198 w 3484904"/>
              <a:gd name="connsiteY1244" fmla="*/ 1161576 h 1268058"/>
              <a:gd name="connsiteX1245" fmla="*/ 2366570 w 3484904"/>
              <a:gd name="connsiteY1245" fmla="*/ 1177948 h 1268058"/>
              <a:gd name="connsiteX1246" fmla="*/ 2367062 w 3484904"/>
              <a:gd name="connsiteY1246" fmla="*/ 1179917 h 1268058"/>
              <a:gd name="connsiteX1247" fmla="*/ 2399076 w 3484904"/>
              <a:gd name="connsiteY1247" fmla="*/ 1182479 h 1268058"/>
              <a:gd name="connsiteX1248" fmla="*/ 2388632 w 3484904"/>
              <a:gd name="connsiteY1248" fmla="*/ 1171727 h 1268058"/>
              <a:gd name="connsiteX1249" fmla="*/ 2363737 w 3484904"/>
              <a:gd name="connsiteY1249" fmla="*/ 1148539 h 1268058"/>
              <a:gd name="connsiteX1250" fmla="*/ 2367056 w 3484904"/>
              <a:gd name="connsiteY1250" fmla="*/ 1142030 h 1268058"/>
              <a:gd name="connsiteX1251" fmla="*/ 2400664 w 3484904"/>
              <a:gd name="connsiteY1251" fmla="*/ 1157082 h 1268058"/>
              <a:gd name="connsiteX1252" fmla="*/ 2406108 w 3484904"/>
              <a:gd name="connsiteY1252" fmla="*/ 1162759 h 1268058"/>
              <a:gd name="connsiteX1253" fmla="*/ 2396930 w 3484904"/>
              <a:gd name="connsiteY1253" fmla="*/ 1145372 h 1268058"/>
              <a:gd name="connsiteX1254" fmla="*/ 2403467 w 3484904"/>
              <a:gd name="connsiteY1254" fmla="*/ 1142114 h 1268058"/>
              <a:gd name="connsiteX1255" fmla="*/ 2425937 w 3484904"/>
              <a:gd name="connsiteY1255" fmla="*/ 1163702 h 1268058"/>
              <a:gd name="connsiteX1256" fmla="*/ 2444615 w 3484904"/>
              <a:gd name="connsiteY1256" fmla="*/ 1186124 h 1268058"/>
              <a:gd name="connsiteX1257" fmla="*/ 2486582 w 3484904"/>
              <a:gd name="connsiteY1257" fmla="*/ 1189482 h 1268058"/>
              <a:gd name="connsiteX1258" fmla="*/ 2469817 w 3484904"/>
              <a:gd name="connsiteY1258" fmla="*/ 1177495 h 1268058"/>
              <a:gd name="connsiteX1259" fmla="*/ 2455737 w 3484904"/>
              <a:gd name="connsiteY1259" fmla="*/ 1161398 h 1268058"/>
              <a:gd name="connsiteX1260" fmla="*/ 2419293 w 3484904"/>
              <a:gd name="connsiteY1260" fmla="*/ 1118472 h 1268058"/>
              <a:gd name="connsiteX1261" fmla="*/ 2422606 w 3484904"/>
              <a:gd name="connsiteY1261" fmla="*/ 1111868 h 1268058"/>
              <a:gd name="connsiteX1262" fmla="*/ 2492180 w 3484904"/>
              <a:gd name="connsiteY1262" fmla="*/ 1187814 h 1268058"/>
              <a:gd name="connsiteX1263" fmla="*/ 2491357 w 3484904"/>
              <a:gd name="connsiteY1263" fmla="*/ 1189865 h 1268058"/>
              <a:gd name="connsiteX1264" fmla="*/ 2497808 w 3484904"/>
              <a:gd name="connsiteY1264" fmla="*/ 1190381 h 1268058"/>
              <a:gd name="connsiteX1265" fmla="*/ 2464044 w 3484904"/>
              <a:gd name="connsiteY1265" fmla="*/ 1126283 h 1268058"/>
              <a:gd name="connsiteX1266" fmla="*/ 2455667 w 3484904"/>
              <a:gd name="connsiteY1266" fmla="*/ 1115409 h 1268058"/>
              <a:gd name="connsiteX1267" fmla="*/ 2456362 w 3484904"/>
              <a:gd name="connsiteY1267" fmla="*/ 1113467 h 1268058"/>
              <a:gd name="connsiteX1268" fmla="*/ 2433542 w 3484904"/>
              <a:gd name="connsiteY1268" fmla="*/ 1081896 h 1268058"/>
              <a:gd name="connsiteX1269" fmla="*/ 2409789 w 3484904"/>
              <a:gd name="connsiteY1269" fmla="*/ 1045574 h 1268058"/>
              <a:gd name="connsiteX1270" fmla="*/ 2416457 w 3484904"/>
              <a:gd name="connsiteY1270" fmla="*/ 1038970 h 1268058"/>
              <a:gd name="connsiteX1271" fmla="*/ 2471464 w 3484904"/>
              <a:gd name="connsiteY1271" fmla="*/ 1109138 h 1268058"/>
              <a:gd name="connsiteX1272" fmla="*/ 2475990 w 3484904"/>
              <a:gd name="connsiteY1272" fmla="*/ 1120131 h 1268058"/>
              <a:gd name="connsiteX1273" fmla="*/ 2481258 w 3484904"/>
              <a:gd name="connsiteY1273" fmla="*/ 1124477 h 1268058"/>
              <a:gd name="connsiteX1274" fmla="*/ 2495291 w 3484904"/>
              <a:gd name="connsiteY1274" fmla="*/ 1145084 h 1268058"/>
              <a:gd name="connsiteX1275" fmla="*/ 2520838 w 3484904"/>
              <a:gd name="connsiteY1275" fmla="*/ 1166341 h 1268058"/>
              <a:gd name="connsiteX1276" fmla="*/ 2518405 w 3484904"/>
              <a:gd name="connsiteY1276" fmla="*/ 1168163 h 1268058"/>
              <a:gd name="connsiteX1277" fmla="*/ 2525009 w 3484904"/>
              <a:gd name="connsiteY1277" fmla="*/ 1184649 h 1268058"/>
              <a:gd name="connsiteX1278" fmla="*/ 2534915 w 3484904"/>
              <a:gd name="connsiteY1278" fmla="*/ 1178055 h 1268058"/>
              <a:gd name="connsiteX1279" fmla="*/ 2528311 w 3484904"/>
              <a:gd name="connsiteY1279" fmla="*/ 1187946 h 1268058"/>
              <a:gd name="connsiteX1280" fmla="*/ 2506023 w 3484904"/>
              <a:gd name="connsiteY1280" fmla="*/ 1176818 h 1268058"/>
              <a:gd name="connsiteX1281" fmla="*/ 2494057 w 3484904"/>
              <a:gd name="connsiteY1281" fmla="*/ 1164017 h 1268058"/>
              <a:gd name="connsiteX1282" fmla="*/ 2505153 w 3484904"/>
              <a:gd name="connsiteY1282" fmla="*/ 1190969 h 1268058"/>
              <a:gd name="connsiteX1283" fmla="*/ 2580320 w 3484904"/>
              <a:gd name="connsiteY1283" fmla="*/ 1196985 h 1268058"/>
              <a:gd name="connsiteX1284" fmla="*/ 2569694 w 3484904"/>
              <a:gd name="connsiteY1284" fmla="*/ 1179775 h 1268058"/>
              <a:gd name="connsiteX1285" fmla="*/ 2568431 w 3484904"/>
              <a:gd name="connsiteY1285" fmla="*/ 1178441 h 1268058"/>
              <a:gd name="connsiteX1286" fmla="*/ 2564717 w 3484904"/>
              <a:gd name="connsiteY1286" fmla="*/ 1174198 h 1268058"/>
              <a:gd name="connsiteX1287" fmla="*/ 2565067 w 3484904"/>
              <a:gd name="connsiteY1287" fmla="*/ 1174880 h 1268058"/>
              <a:gd name="connsiteX1288" fmla="*/ 2555128 w 3484904"/>
              <a:gd name="connsiteY1288" fmla="*/ 1178217 h 1268058"/>
              <a:gd name="connsiteX1289" fmla="*/ 2537320 w 3484904"/>
              <a:gd name="connsiteY1289" fmla="*/ 1154018 h 1268058"/>
              <a:gd name="connsiteX1290" fmla="*/ 2522751 w 3484904"/>
              <a:gd name="connsiteY1290" fmla="*/ 1126247 h 1268058"/>
              <a:gd name="connsiteX1291" fmla="*/ 2515992 w 3484904"/>
              <a:gd name="connsiteY1291" fmla="*/ 1118525 h 1268058"/>
              <a:gd name="connsiteX1292" fmla="*/ 2518056 w 3484904"/>
              <a:gd name="connsiteY1292" fmla="*/ 1116429 h 1268058"/>
              <a:gd name="connsiteX1293" fmla="*/ 2492180 w 3484904"/>
              <a:gd name="connsiteY1293" fmla="*/ 1061394 h 1268058"/>
              <a:gd name="connsiteX1294" fmla="*/ 2495493 w 3484904"/>
              <a:gd name="connsiteY1294" fmla="*/ 1057221 h 1268058"/>
              <a:gd name="connsiteX1295" fmla="*/ 2498806 w 3484904"/>
              <a:gd name="connsiteY1295" fmla="*/ 1058056 h 1268058"/>
              <a:gd name="connsiteX1296" fmla="*/ 2534421 w 3484904"/>
              <a:gd name="connsiteY1296" fmla="*/ 1115216 h 1268058"/>
              <a:gd name="connsiteX1297" fmla="*/ 2538704 w 3484904"/>
              <a:gd name="connsiteY1297" fmla="*/ 1123553 h 1268058"/>
              <a:gd name="connsiteX1298" fmla="*/ 2549586 w 3484904"/>
              <a:gd name="connsiteY1298" fmla="*/ 1131424 h 1268058"/>
              <a:gd name="connsiteX1299" fmla="*/ 2550854 w 3484904"/>
              <a:gd name="connsiteY1299" fmla="*/ 1132975 h 1268058"/>
              <a:gd name="connsiteX1300" fmla="*/ 2555931 w 3484904"/>
              <a:gd name="connsiteY1300" fmla="*/ 1127743 h 1268058"/>
              <a:gd name="connsiteX1301" fmla="*/ 2582000 w 3484904"/>
              <a:gd name="connsiteY1301" fmla="*/ 1154609 h 1268058"/>
              <a:gd name="connsiteX1302" fmla="*/ 2601551 w 3484904"/>
              <a:gd name="connsiteY1302" fmla="*/ 1191549 h 1268058"/>
              <a:gd name="connsiteX1303" fmla="*/ 2601190 w 3484904"/>
              <a:gd name="connsiteY1303" fmla="*/ 1193270 h 1268058"/>
              <a:gd name="connsiteX1304" fmla="*/ 2603253 w 3484904"/>
              <a:gd name="connsiteY1304" fmla="*/ 1196333 h 1268058"/>
              <a:gd name="connsiteX1305" fmla="*/ 2607299 w 3484904"/>
              <a:gd name="connsiteY1305" fmla="*/ 1199144 h 1268058"/>
              <a:gd name="connsiteX1306" fmla="*/ 2627886 w 3484904"/>
              <a:gd name="connsiteY1306" fmla="*/ 1200792 h 1268058"/>
              <a:gd name="connsiteX1307" fmla="*/ 2621297 w 3484904"/>
              <a:gd name="connsiteY1307" fmla="*/ 1195273 h 1268058"/>
              <a:gd name="connsiteX1308" fmla="*/ 2604892 w 3484904"/>
              <a:gd name="connsiteY1308" fmla="*/ 1178787 h 1268058"/>
              <a:gd name="connsiteX1309" fmla="*/ 2608135 w 3484904"/>
              <a:gd name="connsiteY1309" fmla="*/ 1172271 h 1268058"/>
              <a:gd name="connsiteX1310" fmla="*/ 2584400 w 3484904"/>
              <a:gd name="connsiteY1310" fmla="*/ 1145619 h 1268058"/>
              <a:gd name="connsiteX1311" fmla="*/ 2587719 w 3484904"/>
              <a:gd name="connsiteY1311" fmla="*/ 1138993 h 1268058"/>
              <a:gd name="connsiteX1312" fmla="*/ 2647467 w 3484904"/>
              <a:gd name="connsiteY1312" fmla="*/ 1195315 h 1268058"/>
              <a:gd name="connsiteX1313" fmla="*/ 2647467 w 3484904"/>
              <a:gd name="connsiteY1313" fmla="*/ 1201358 h 1268058"/>
              <a:gd name="connsiteX1314" fmla="*/ 2672136 w 3484904"/>
              <a:gd name="connsiteY1314" fmla="*/ 1202016 h 1268058"/>
              <a:gd name="connsiteX1315" fmla="*/ 2668955 w 3484904"/>
              <a:gd name="connsiteY1315" fmla="*/ 1198886 h 1268058"/>
              <a:gd name="connsiteX1316" fmla="*/ 2638363 w 3484904"/>
              <a:gd name="connsiteY1316" fmla="*/ 1161433 h 1268058"/>
              <a:gd name="connsiteX1317" fmla="*/ 2641670 w 3484904"/>
              <a:gd name="connsiteY1317" fmla="*/ 1154848 h 1268058"/>
              <a:gd name="connsiteX1318" fmla="*/ 2677637 w 3484904"/>
              <a:gd name="connsiteY1318" fmla="*/ 1191066 h 1268058"/>
              <a:gd name="connsiteX1319" fmla="*/ 2688155 w 3484904"/>
              <a:gd name="connsiteY1319" fmla="*/ 1202443 h 1268058"/>
              <a:gd name="connsiteX1320" fmla="*/ 2750251 w 3484904"/>
              <a:gd name="connsiteY1320" fmla="*/ 1204100 h 1268058"/>
              <a:gd name="connsiteX1321" fmla="*/ 2743629 w 3484904"/>
              <a:gd name="connsiteY1321" fmla="*/ 1195139 h 1268058"/>
              <a:gd name="connsiteX1322" fmla="*/ 2703487 w 3484904"/>
              <a:gd name="connsiteY1322" fmla="*/ 1151988 h 1268058"/>
              <a:gd name="connsiteX1323" fmla="*/ 2706832 w 3484904"/>
              <a:gd name="connsiteY1323" fmla="*/ 1145349 h 1268058"/>
              <a:gd name="connsiteX1324" fmla="*/ 2758682 w 3484904"/>
              <a:gd name="connsiteY1324" fmla="*/ 1183522 h 1268058"/>
              <a:gd name="connsiteX1325" fmla="*/ 2766824 w 3484904"/>
              <a:gd name="connsiteY1325" fmla="*/ 1198405 h 1268058"/>
              <a:gd name="connsiteX1326" fmla="*/ 2770179 w 3484904"/>
              <a:gd name="connsiteY1326" fmla="*/ 1197725 h 1268058"/>
              <a:gd name="connsiteX1327" fmla="*/ 2787148 w 3484904"/>
              <a:gd name="connsiteY1327" fmla="*/ 1205084 h 1268058"/>
              <a:gd name="connsiteX1328" fmla="*/ 2798135 w 3484904"/>
              <a:gd name="connsiteY1328" fmla="*/ 1205377 h 1268058"/>
              <a:gd name="connsiteX1329" fmla="*/ 2766968 w 3484904"/>
              <a:gd name="connsiteY1329" fmla="*/ 1158132 h 1268058"/>
              <a:gd name="connsiteX1330" fmla="*/ 2773621 w 3484904"/>
              <a:gd name="connsiteY1330" fmla="*/ 1151555 h 1268058"/>
              <a:gd name="connsiteX1331" fmla="*/ 2805635 w 3484904"/>
              <a:gd name="connsiteY1331" fmla="*/ 1185672 h 1268058"/>
              <a:gd name="connsiteX1332" fmla="*/ 2817585 w 3484904"/>
              <a:gd name="connsiteY1332" fmla="*/ 1205896 h 1268058"/>
              <a:gd name="connsiteX1333" fmla="*/ 2860218 w 3484904"/>
              <a:gd name="connsiteY1333" fmla="*/ 1207034 h 1268058"/>
              <a:gd name="connsiteX1334" fmla="*/ 2844429 w 3484904"/>
              <a:gd name="connsiteY1334" fmla="*/ 1179836 h 1268058"/>
              <a:gd name="connsiteX1335" fmla="*/ 2836736 w 3484904"/>
              <a:gd name="connsiteY1335" fmla="*/ 1174415 h 1268058"/>
              <a:gd name="connsiteX1336" fmla="*/ 2835925 w 3484904"/>
              <a:gd name="connsiteY1336" fmla="*/ 1171029 h 1268058"/>
              <a:gd name="connsiteX1337" fmla="*/ 2838185 w 3484904"/>
              <a:gd name="connsiteY1337" fmla="*/ 1169141 h 1268058"/>
              <a:gd name="connsiteX1338" fmla="*/ 2819372 w 3484904"/>
              <a:gd name="connsiteY1338" fmla="*/ 1137635 h 1268058"/>
              <a:gd name="connsiteX1339" fmla="*/ 2826057 w 3484904"/>
              <a:gd name="connsiteY1339" fmla="*/ 1130918 h 1268058"/>
              <a:gd name="connsiteX1340" fmla="*/ 2851958 w 3484904"/>
              <a:gd name="connsiteY1340" fmla="*/ 1166599 h 1268058"/>
              <a:gd name="connsiteX1341" fmla="*/ 2853595 w 3484904"/>
              <a:gd name="connsiteY1341" fmla="*/ 1169593 h 1268058"/>
              <a:gd name="connsiteX1342" fmla="*/ 2860661 w 3484904"/>
              <a:gd name="connsiteY1342" fmla="*/ 1170605 h 1268058"/>
              <a:gd name="connsiteX1343" fmla="*/ 2878909 w 3484904"/>
              <a:gd name="connsiteY1343" fmla="*/ 1181188 h 1268058"/>
              <a:gd name="connsiteX1344" fmla="*/ 2901617 w 3484904"/>
              <a:gd name="connsiteY1344" fmla="*/ 1201508 h 1268058"/>
              <a:gd name="connsiteX1345" fmla="*/ 2903394 w 3484904"/>
              <a:gd name="connsiteY1345" fmla="*/ 1208185 h 1268058"/>
              <a:gd name="connsiteX1346" fmla="*/ 2909437 w 3484904"/>
              <a:gd name="connsiteY1346" fmla="*/ 1208347 h 1268058"/>
              <a:gd name="connsiteX1347" fmla="*/ 2917609 w 3484904"/>
              <a:gd name="connsiteY1347" fmla="*/ 1208238 h 1268058"/>
              <a:gd name="connsiteX1348" fmla="*/ 2885653 w 3484904"/>
              <a:gd name="connsiteY1348" fmla="*/ 1158567 h 1268058"/>
              <a:gd name="connsiteX1349" fmla="*/ 2849481 w 3484904"/>
              <a:gd name="connsiteY1349" fmla="*/ 1112265 h 1268058"/>
              <a:gd name="connsiteX1350" fmla="*/ 2856057 w 3484904"/>
              <a:gd name="connsiteY1350" fmla="*/ 1105650 h 1268058"/>
              <a:gd name="connsiteX1351" fmla="*/ 2900451 w 3484904"/>
              <a:gd name="connsiteY1351" fmla="*/ 1151953 h 1268058"/>
              <a:gd name="connsiteX1352" fmla="*/ 2926404 w 3484904"/>
              <a:gd name="connsiteY1352" fmla="*/ 1194213 h 1268058"/>
              <a:gd name="connsiteX1353" fmla="*/ 2926503 w 3484904"/>
              <a:gd name="connsiteY1353" fmla="*/ 1193716 h 1268058"/>
              <a:gd name="connsiteX1354" fmla="*/ 2932258 w 3484904"/>
              <a:gd name="connsiteY1354" fmla="*/ 1194540 h 1268058"/>
              <a:gd name="connsiteX1355" fmla="*/ 2945411 w 3484904"/>
              <a:gd name="connsiteY1355" fmla="*/ 1204432 h 1268058"/>
              <a:gd name="connsiteX1356" fmla="*/ 2949041 w 3484904"/>
              <a:gd name="connsiteY1356" fmla="*/ 1207343 h 1268058"/>
              <a:gd name="connsiteX1357" fmla="*/ 2952641 w 3484904"/>
              <a:gd name="connsiteY1357" fmla="*/ 1205805 h 1268058"/>
              <a:gd name="connsiteX1358" fmla="*/ 2898725 w 3484904"/>
              <a:gd name="connsiteY1358" fmla="*/ 1121700 h 1268058"/>
              <a:gd name="connsiteX1359" fmla="*/ 2902044 w 3484904"/>
              <a:gd name="connsiteY1359" fmla="*/ 1118372 h 1268058"/>
              <a:gd name="connsiteX1360" fmla="*/ 2942705 w 3484904"/>
              <a:gd name="connsiteY1360" fmla="*/ 1157483 h 1268058"/>
              <a:gd name="connsiteX1361" fmla="*/ 2963483 w 3484904"/>
              <a:gd name="connsiteY1361" fmla="*/ 1201172 h 1268058"/>
              <a:gd name="connsiteX1362" fmla="*/ 2970015 w 3484904"/>
              <a:gd name="connsiteY1362" fmla="*/ 1198380 h 1268058"/>
              <a:gd name="connsiteX1363" fmla="*/ 2960671 w 3484904"/>
              <a:gd name="connsiteY1363" fmla="*/ 1183760 h 1268058"/>
              <a:gd name="connsiteX1364" fmla="*/ 2935251 w 3484904"/>
              <a:gd name="connsiteY1364" fmla="*/ 1137575 h 1268058"/>
              <a:gd name="connsiteX1365" fmla="*/ 2941918 w 3484904"/>
              <a:gd name="connsiteY1365" fmla="*/ 1134247 h 1268058"/>
              <a:gd name="connsiteX1366" fmla="*/ 2972339 w 3484904"/>
              <a:gd name="connsiteY1366" fmla="*/ 1175023 h 1268058"/>
              <a:gd name="connsiteX1367" fmla="*/ 2983729 w 3484904"/>
              <a:gd name="connsiteY1367" fmla="*/ 1197769 h 1268058"/>
              <a:gd name="connsiteX1368" fmla="*/ 2997449 w 3484904"/>
              <a:gd name="connsiteY1368" fmla="*/ 1197769 h 1268058"/>
              <a:gd name="connsiteX1369" fmla="*/ 3000214 w 3484904"/>
              <a:gd name="connsiteY1369" fmla="*/ 1198236 h 1268058"/>
              <a:gd name="connsiteX1370" fmla="*/ 2989990 w 3484904"/>
              <a:gd name="connsiteY1370" fmla="*/ 1179662 h 1268058"/>
              <a:gd name="connsiteX1371" fmla="*/ 2974925 w 3484904"/>
              <a:gd name="connsiteY1371" fmla="*/ 1164652 h 1268058"/>
              <a:gd name="connsiteX1372" fmla="*/ 2975754 w 3484904"/>
              <a:gd name="connsiteY1372" fmla="*/ 1158451 h 1268058"/>
              <a:gd name="connsiteX1373" fmla="*/ 2977646 w 3484904"/>
              <a:gd name="connsiteY1373" fmla="*/ 1157239 h 1268058"/>
              <a:gd name="connsiteX1374" fmla="*/ 2974383 w 3484904"/>
              <a:gd name="connsiteY1374" fmla="*/ 1151311 h 1268058"/>
              <a:gd name="connsiteX1375" fmla="*/ 2947925 w 3484904"/>
              <a:gd name="connsiteY1375" fmla="*/ 1097906 h 1268058"/>
              <a:gd name="connsiteX1376" fmla="*/ 2954539 w 3484904"/>
              <a:gd name="connsiteY1376" fmla="*/ 1094568 h 1268058"/>
              <a:gd name="connsiteX1377" fmla="*/ 2993813 w 3484904"/>
              <a:gd name="connsiteY1377" fmla="*/ 1148808 h 1268058"/>
              <a:gd name="connsiteX1378" fmla="*/ 3000787 w 3484904"/>
              <a:gd name="connsiteY1378" fmla="*/ 1164184 h 1268058"/>
              <a:gd name="connsiteX1379" fmla="*/ 3001635 w 3484904"/>
              <a:gd name="connsiteY1379" fmla="*/ 1164600 h 1268058"/>
              <a:gd name="connsiteX1380" fmla="*/ 3007033 w 3484904"/>
              <a:gd name="connsiteY1380" fmla="*/ 1170328 h 1268058"/>
              <a:gd name="connsiteX1381" fmla="*/ 2992555 w 3484904"/>
              <a:gd name="connsiteY1381" fmla="*/ 1138062 h 1268058"/>
              <a:gd name="connsiteX1382" fmla="*/ 2971123 w 3484904"/>
              <a:gd name="connsiteY1382" fmla="*/ 1094123 h 1268058"/>
              <a:gd name="connsiteX1383" fmla="*/ 2925950 w 3484904"/>
              <a:gd name="connsiteY1383" fmla="*/ 1085187 h 1268058"/>
              <a:gd name="connsiteX1384" fmla="*/ 2925950 w 3484904"/>
              <a:gd name="connsiteY1384" fmla="*/ 1078530 h 1268058"/>
              <a:gd name="connsiteX1385" fmla="*/ 2938828 w 3484904"/>
              <a:gd name="connsiteY1385" fmla="*/ 1080687 h 1268058"/>
              <a:gd name="connsiteX1386" fmla="*/ 2941543 w 3484904"/>
              <a:gd name="connsiteY1386" fmla="*/ 1067994 h 1268058"/>
              <a:gd name="connsiteX1387" fmla="*/ 2926765 w 3484904"/>
              <a:gd name="connsiteY1387" fmla="*/ 1044634 h 1268058"/>
              <a:gd name="connsiteX1388" fmla="*/ 2908817 w 3484904"/>
              <a:gd name="connsiteY1388" fmla="*/ 1001898 h 1268058"/>
              <a:gd name="connsiteX1389" fmla="*/ 2868746 w 3484904"/>
              <a:gd name="connsiteY1389" fmla="*/ 922234 h 1268058"/>
              <a:gd name="connsiteX1390" fmla="*/ 2885442 w 3484904"/>
              <a:gd name="connsiteY1390" fmla="*/ 912276 h 1268058"/>
              <a:gd name="connsiteX1391" fmla="*/ 2932191 w 3484904"/>
              <a:gd name="connsiteY1391" fmla="*/ 1001898 h 1268058"/>
              <a:gd name="connsiteX1392" fmla="*/ 2949305 w 3484904"/>
              <a:gd name="connsiteY1392" fmla="*/ 1038825 h 1268058"/>
              <a:gd name="connsiteX1393" fmla="*/ 2949916 w 3484904"/>
              <a:gd name="connsiteY1393" fmla="*/ 1041333 h 1268058"/>
              <a:gd name="connsiteX1394" fmla="*/ 2953184 w 3484904"/>
              <a:gd name="connsiteY1394" fmla="*/ 1031383 h 1268058"/>
              <a:gd name="connsiteX1395" fmla="*/ 2953753 w 3484904"/>
              <a:gd name="connsiteY1395" fmla="*/ 1022826 h 1268058"/>
              <a:gd name="connsiteX1396" fmla="*/ 2952215 w 3484904"/>
              <a:gd name="connsiteY1396" fmla="*/ 1022826 h 1268058"/>
              <a:gd name="connsiteX1397" fmla="*/ 2942740 w 3484904"/>
              <a:gd name="connsiteY1397" fmla="*/ 1002592 h 1268058"/>
              <a:gd name="connsiteX1398" fmla="*/ 2940335 w 3484904"/>
              <a:gd name="connsiteY1398" fmla="*/ 1003029 h 1268058"/>
              <a:gd name="connsiteX1399" fmla="*/ 2938268 w 3484904"/>
              <a:gd name="connsiteY1399" fmla="*/ 998900 h 1268058"/>
              <a:gd name="connsiteX1400" fmla="*/ 2938779 w 3484904"/>
              <a:gd name="connsiteY1400" fmla="*/ 994133 h 1268058"/>
              <a:gd name="connsiteX1401" fmla="*/ 2936550 w 3484904"/>
              <a:gd name="connsiteY1401" fmla="*/ 989373 h 1268058"/>
              <a:gd name="connsiteX1402" fmla="*/ 2935372 w 3484904"/>
              <a:gd name="connsiteY1402" fmla="*/ 988620 h 1268058"/>
              <a:gd name="connsiteX1403" fmla="*/ 2928836 w 3484904"/>
              <a:gd name="connsiteY1403" fmla="*/ 983641 h 1268058"/>
              <a:gd name="connsiteX1404" fmla="*/ 2931772 w 3484904"/>
              <a:gd name="connsiteY1404" fmla="*/ 979168 h 1268058"/>
              <a:gd name="connsiteX1405" fmla="*/ 2908729 w 3484904"/>
              <a:gd name="connsiteY1405" fmla="*/ 929957 h 1268058"/>
              <a:gd name="connsiteX1406" fmla="*/ 2868587 w 3484904"/>
              <a:gd name="connsiteY1406" fmla="*/ 850355 h 1268058"/>
              <a:gd name="connsiteX1407" fmla="*/ 2878623 w 3484904"/>
              <a:gd name="connsiteY1407" fmla="*/ 843722 h 1268058"/>
              <a:gd name="connsiteX1408" fmla="*/ 2884136 w 3484904"/>
              <a:gd name="connsiteY1408" fmla="*/ 853394 h 1268058"/>
              <a:gd name="connsiteX1409" fmla="*/ 2885269 w 3484904"/>
              <a:gd name="connsiteY1409" fmla="*/ 853394 h 1268058"/>
              <a:gd name="connsiteX1410" fmla="*/ 2908584 w 3484904"/>
              <a:gd name="connsiteY1410" fmla="*/ 879892 h 1268058"/>
              <a:gd name="connsiteX1411" fmla="*/ 2889465 w 3484904"/>
              <a:gd name="connsiteY1411" fmla="*/ 829260 h 1268058"/>
              <a:gd name="connsiteX1412" fmla="*/ 2856341 w 3484904"/>
              <a:gd name="connsiteY1412" fmla="*/ 817310 h 1268058"/>
              <a:gd name="connsiteX1413" fmla="*/ 2750047 w 3484904"/>
              <a:gd name="connsiteY1413" fmla="*/ 810340 h 1268058"/>
              <a:gd name="connsiteX1414" fmla="*/ 2647724 w 3484904"/>
              <a:gd name="connsiteY1414" fmla="*/ 922696 h 1268058"/>
              <a:gd name="connsiteX1415" fmla="*/ 2639885 w 3484904"/>
              <a:gd name="connsiteY1415" fmla="*/ 927240 h 1268058"/>
              <a:gd name="connsiteX1416" fmla="*/ 2637055 w 3484904"/>
              <a:gd name="connsiteY1416" fmla="*/ 923099 h 1268058"/>
              <a:gd name="connsiteX1417" fmla="*/ 2633141 w 3484904"/>
              <a:gd name="connsiteY1417" fmla="*/ 924887 h 1268058"/>
              <a:gd name="connsiteX1418" fmla="*/ 2631078 w 3484904"/>
              <a:gd name="connsiteY1418" fmla="*/ 919498 h 1268058"/>
              <a:gd name="connsiteX1419" fmla="*/ 2630379 w 3484904"/>
              <a:gd name="connsiteY1419" fmla="*/ 904325 h 1268058"/>
              <a:gd name="connsiteX1420" fmla="*/ 2622143 w 3484904"/>
              <a:gd name="connsiteY1420" fmla="*/ 874366 h 1268058"/>
              <a:gd name="connsiteX1421" fmla="*/ 2575107 w 3484904"/>
              <a:gd name="connsiteY1421" fmla="*/ 846690 h 1268058"/>
              <a:gd name="connsiteX1422" fmla="*/ 2575107 w 3484904"/>
              <a:gd name="connsiteY1422" fmla="*/ 833472 h 1268058"/>
              <a:gd name="connsiteX1423" fmla="*/ 2604668 w 3484904"/>
              <a:gd name="connsiteY1423" fmla="*/ 839910 h 1268058"/>
              <a:gd name="connsiteX1424" fmla="*/ 2561350 w 3484904"/>
              <a:gd name="connsiteY1424" fmla="*/ 826232 h 1268058"/>
              <a:gd name="connsiteX1425" fmla="*/ 2515552 w 3484904"/>
              <a:gd name="connsiteY1425" fmla="*/ 820015 h 1268058"/>
              <a:gd name="connsiteX1426" fmla="*/ 2367019 w 3484904"/>
              <a:gd name="connsiteY1426" fmla="*/ 803434 h 1268058"/>
              <a:gd name="connsiteX1427" fmla="*/ 2367019 w 3484904"/>
              <a:gd name="connsiteY1427" fmla="*/ 793486 h 1268058"/>
              <a:gd name="connsiteX1428" fmla="*/ 2401436 w 3484904"/>
              <a:gd name="connsiteY1428" fmla="*/ 789860 h 1268058"/>
              <a:gd name="connsiteX1429" fmla="*/ 2358544 w 3484904"/>
              <a:gd name="connsiteY1429" fmla="*/ 785467 h 1268058"/>
              <a:gd name="connsiteX1430" fmla="*/ 2354200 w 3484904"/>
              <a:gd name="connsiteY1430" fmla="*/ 786282 h 1268058"/>
              <a:gd name="connsiteX1431" fmla="*/ 2354200 w 3484904"/>
              <a:gd name="connsiteY1431" fmla="*/ 785023 h 1268058"/>
              <a:gd name="connsiteX1432" fmla="*/ 2340921 w 3484904"/>
              <a:gd name="connsiteY1432" fmla="*/ 783663 h 1268058"/>
              <a:gd name="connsiteX1433" fmla="*/ 2347717 w 3484904"/>
              <a:gd name="connsiteY1433" fmla="*/ 800542 h 1268058"/>
              <a:gd name="connsiteX1434" fmla="*/ 2340970 w 3484904"/>
              <a:gd name="connsiteY1434" fmla="*/ 800542 h 1268058"/>
              <a:gd name="connsiteX1435" fmla="*/ 2320730 w 3484904"/>
              <a:gd name="connsiteY1435" fmla="*/ 763676 h 1268058"/>
              <a:gd name="connsiteX1436" fmla="*/ 2297116 w 3484904"/>
              <a:gd name="connsiteY1436" fmla="*/ 723459 h 1268058"/>
              <a:gd name="connsiteX1437" fmla="*/ 2307236 w 3484904"/>
              <a:gd name="connsiteY1437" fmla="*/ 720108 h 1268058"/>
              <a:gd name="connsiteX1438" fmla="*/ 2334223 w 3484904"/>
              <a:gd name="connsiteY1438" fmla="*/ 767028 h 1268058"/>
              <a:gd name="connsiteX1439" fmla="*/ 2337743 w 3484904"/>
              <a:gd name="connsiteY1439" fmla="*/ 775770 h 1268058"/>
              <a:gd name="connsiteX1440" fmla="*/ 2340045 w 3484904"/>
              <a:gd name="connsiteY1440" fmla="*/ 773413 h 1268058"/>
              <a:gd name="connsiteX1441" fmla="*/ 2360248 w 3484904"/>
              <a:gd name="connsiteY1441" fmla="*/ 770445 h 1268058"/>
              <a:gd name="connsiteX1442" fmla="*/ 2365198 w 3484904"/>
              <a:gd name="connsiteY1442" fmla="*/ 762921 h 1268058"/>
              <a:gd name="connsiteX1443" fmla="*/ 2356989 w 3484904"/>
              <a:gd name="connsiteY1443" fmla="*/ 744742 h 1268058"/>
              <a:gd name="connsiteX1444" fmla="*/ 2344606 w 3484904"/>
              <a:gd name="connsiteY1444" fmla="*/ 703880 h 1268058"/>
              <a:gd name="connsiteX1445" fmla="*/ 2304982 w 3484904"/>
              <a:gd name="connsiteY1445" fmla="*/ 631236 h 1268058"/>
              <a:gd name="connsiteX1446" fmla="*/ 2314888 w 3484904"/>
              <a:gd name="connsiteY1446" fmla="*/ 627934 h 1268058"/>
              <a:gd name="connsiteX1447" fmla="*/ 2357814 w 3484904"/>
              <a:gd name="connsiteY1447" fmla="*/ 707182 h 1268058"/>
              <a:gd name="connsiteX1448" fmla="*/ 2371495 w 3484904"/>
              <a:gd name="connsiteY1448" fmla="*/ 737279 h 1268058"/>
              <a:gd name="connsiteX1449" fmla="*/ 2372702 w 3484904"/>
              <a:gd name="connsiteY1449" fmla="*/ 734680 h 1268058"/>
              <a:gd name="connsiteX1450" fmla="*/ 2372995 w 3484904"/>
              <a:gd name="connsiteY1450" fmla="*/ 732161 h 1268058"/>
              <a:gd name="connsiteX1451" fmla="*/ 2341871 w 3484904"/>
              <a:gd name="connsiteY1451" fmla="*/ 628611 h 1268058"/>
              <a:gd name="connsiteX1452" fmla="*/ 2293408 w 3484904"/>
              <a:gd name="connsiteY1452" fmla="*/ 534554 h 1268058"/>
              <a:gd name="connsiteX1453" fmla="*/ 2284638 w 3484904"/>
              <a:gd name="connsiteY1453" fmla="*/ 531448 h 1268058"/>
              <a:gd name="connsiteX1454" fmla="*/ 2284638 w 3484904"/>
              <a:gd name="connsiteY1454" fmla="*/ 518143 h 1268058"/>
              <a:gd name="connsiteX1455" fmla="*/ 2284979 w 3484904"/>
              <a:gd name="connsiteY1455" fmla="*/ 518195 h 1268058"/>
              <a:gd name="connsiteX1456" fmla="*/ 2284905 w 3484904"/>
              <a:gd name="connsiteY1456" fmla="*/ 518052 h 1268058"/>
              <a:gd name="connsiteX1457" fmla="*/ 2271082 w 3484904"/>
              <a:gd name="connsiteY1457" fmla="*/ 513259 h 1268058"/>
              <a:gd name="connsiteX1458" fmla="*/ 2268187 w 3484904"/>
              <a:gd name="connsiteY1458" fmla="*/ 514819 h 1268058"/>
              <a:gd name="connsiteX1459" fmla="*/ 2266419 w 3484904"/>
              <a:gd name="connsiteY1459" fmla="*/ 511642 h 1268058"/>
              <a:gd name="connsiteX1460" fmla="*/ 2254349 w 3484904"/>
              <a:gd name="connsiteY1460" fmla="*/ 507458 h 1268058"/>
              <a:gd name="connsiteX1461" fmla="*/ 2254349 w 3484904"/>
              <a:gd name="connsiteY1461" fmla="*/ 497505 h 1268058"/>
              <a:gd name="connsiteX1462" fmla="*/ 2264281 w 3484904"/>
              <a:gd name="connsiteY1462" fmla="*/ 500007 h 1268058"/>
              <a:gd name="connsiteX1463" fmla="*/ 2264188 w 3484904"/>
              <a:gd name="connsiteY1463" fmla="*/ 496295 h 1268058"/>
              <a:gd name="connsiteX1464" fmla="*/ 2254055 w 3484904"/>
              <a:gd name="connsiteY1464" fmla="*/ 491760 h 1268058"/>
              <a:gd name="connsiteX1465" fmla="*/ 2254055 w 3484904"/>
              <a:gd name="connsiteY1465" fmla="*/ 488509 h 1268058"/>
              <a:gd name="connsiteX1466" fmla="*/ 2264030 w 3484904"/>
              <a:gd name="connsiteY1466" fmla="*/ 490038 h 1268058"/>
              <a:gd name="connsiteX1467" fmla="*/ 2262432 w 3484904"/>
              <a:gd name="connsiteY1467" fmla="*/ 426738 h 1268058"/>
              <a:gd name="connsiteX1468" fmla="*/ 2256400 w 3484904"/>
              <a:gd name="connsiteY1468" fmla="*/ 392592 h 1268058"/>
              <a:gd name="connsiteX1469" fmla="*/ 2250645 w 3484904"/>
              <a:gd name="connsiteY1469" fmla="*/ 392592 h 1268058"/>
              <a:gd name="connsiteX1470" fmla="*/ 2205374 w 3484904"/>
              <a:gd name="connsiteY1470" fmla="*/ 290061 h 1268058"/>
              <a:gd name="connsiteX1471" fmla="*/ 2204695 w 3484904"/>
              <a:gd name="connsiteY1471" fmla="*/ 289871 h 1268058"/>
              <a:gd name="connsiteX1472" fmla="*/ 2232998 w 3484904"/>
              <a:gd name="connsiteY1472" fmla="*/ 358130 h 1268058"/>
              <a:gd name="connsiteX1473" fmla="*/ 2253944 w 3484904"/>
              <a:gd name="connsiteY1473" fmla="*/ 428965 h 1268058"/>
              <a:gd name="connsiteX1474" fmla="*/ 2244087 w 3484904"/>
              <a:gd name="connsiteY1474" fmla="*/ 432279 h 1268058"/>
              <a:gd name="connsiteX1475" fmla="*/ 2223785 w 3484904"/>
              <a:gd name="connsiteY1475" fmla="*/ 388224 h 1268058"/>
              <a:gd name="connsiteX1476" fmla="*/ 2228946 w 3484904"/>
              <a:gd name="connsiteY1476" fmla="*/ 400392 h 1268058"/>
              <a:gd name="connsiteX1477" fmla="*/ 2244530 w 3484904"/>
              <a:gd name="connsiteY1477" fmla="*/ 451208 h 1268058"/>
              <a:gd name="connsiteX1478" fmla="*/ 2237969 w 3484904"/>
              <a:gd name="connsiteY1478" fmla="*/ 454513 h 1268058"/>
              <a:gd name="connsiteX1479" fmla="*/ 2201879 w 3484904"/>
              <a:gd name="connsiteY1479" fmla="*/ 375190 h 1268058"/>
              <a:gd name="connsiteX1480" fmla="*/ 2186861 w 3484904"/>
              <a:gd name="connsiteY1480" fmla="*/ 344931 h 1268058"/>
              <a:gd name="connsiteX1481" fmla="*/ 2186384 w 3484904"/>
              <a:gd name="connsiteY1481" fmla="*/ 346522 h 1268058"/>
              <a:gd name="connsiteX1482" fmla="*/ 2178979 w 3484904"/>
              <a:gd name="connsiteY1482" fmla="*/ 344878 h 1268058"/>
              <a:gd name="connsiteX1483" fmla="*/ 2057205 w 3484904"/>
              <a:gd name="connsiteY1483" fmla="*/ 170593 h 1268058"/>
              <a:gd name="connsiteX1484" fmla="*/ 2063788 w 3484904"/>
              <a:gd name="connsiteY1484" fmla="*/ 167305 h 1268058"/>
              <a:gd name="connsiteX1485" fmla="*/ 2127554 w 3484904"/>
              <a:gd name="connsiteY1485" fmla="*/ 252803 h 1268058"/>
              <a:gd name="connsiteX1486" fmla="*/ 2171690 w 3484904"/>
              <a:gd name="connsiteY1486" fmla="*/ 314364 h 1268058"/>
              <a:gd name="connsiteX1487" fmla="*/ 2152667 w 3484904"/>
              <a:gd name="connsiteY1487" fmla="*/ 276036 h 1268058"/>
              <a:gd name="connsiteX1488" fmla="*/ 2153892 w 3484904"/>
              <a:gd name="connsiteY1488" fmla="*/ 267706 h 1268058"/>
              <a:gd name="connsiteX1489" fmla="*/ 2097155 w 3484904"/>
              <a:gd name="connsiteY1489" fmla="*/ 166109 h 1268058"/>
              <a:gd name="connsiteX1490" fmla="*/ 2052442 w 3484904"/>
              <a:gd name="connsiteY1490" fmla="*/ 110438 h 1268058"/>
              <a:gd name="connsiteX1491" fmla="*/ 2052872 w 3484904"/>
              <a:gd name="connsiteY1491" fmla="*/ 109583 h 1268058"/>
              <a:gd name="connsiteX1492" fmla="*/ 2047452 w 3484904"/>
              <a:gd name="connsiteY1492" fmla="*/ 105104 h 1268058"/>
              <a:gd name="connsiteX1493" fmla="*/ 1973306 w 3484904"/>
              <a:gd name="connsiteY1493" fmla="*/ 66647 h 1268058"/>
              <a:gd name="connsiteX1494" fmla="*/ 1699221 w 3484904"/>
              <a:gd name="connsiteY1494" fmla="*/ 40112 h 1268058"/>
              <a:gd name="connsiteX1495" fmla="*/ 1300117 w 3484904"/>
              <a:gd name="connsiteY1495" fmla="*/ 307763 h 1268058"/>
              <a:gd name="connsiteX1496" fmla="*/ 1290741 w 3484904"/>
              <a:gd name="connsiteY1496" fmla="*/ 351681 h 1268058"/>
              <a:gd name="connsiteX1497" fmla="*/ 1306074 w 3484904"/>
              <a:gd name="connsiteY1497" fmla="*/ 358307 h 1268058"/>
              <a:gd name="connsiteX1498" fmla="*/ 1296183 w 3484904"/>
              <a:gd name="connsiteY1498" fmla="*/ 374878 h 1268058"/>
              <a:gd name="connsiteX1499" fmla="*/ 1286456 w 3484904"/>
              <a:gd name="connsiteY1499" fmla="*/ 371754 h 1268058"/>
              <a:gd name="connsiteX1500" fmla="*/ 1286444 w 3484904"/>
              <a:gd name="connsiteY1500" fmla="*/ 371809 h 1268058"/>
              <a:gd name="connsiteX1501" fmla="*/ 1273235 w 3484904"/>
              <a:gd name="connsiteY1501" fmla="*/ 371809 h 1268058"/>
              <a:gd name="connsiteX1502" fmla="*/ 1273729 w 3484904"/>
              <a:gd name="connsiteY1502" fmla="*/ 367666 h 1268058"/>
              <a:gd name="connsiteX1503" fmla="*/ 1263816 w 3484904"/>
              <a:gd name="connsiteY1503" fmla="*/ 364482 h 1268058"/>
              <a:gd name="connsiteX1504" fmla="*/ 1199394 w 3484904"/>
              <a:gd name="connsiteY1504" fmla="*/ 372897 h 1268058"/>
              <a:gd name="connsiteX1505" fmla="*/ 1175134 w 3484904"/>
              <a:gd name="connsiteY1505" fmla="*/ 384832 h 1268058"/>
              <a:gd name="connsiteX1506" fmla="*/ 1155752 w 3484904"/>
              <a:gd name="connsiteY1506" fmla="*/ 397864 h 1268058"/>
              <a:gd name="connsiteX1507" fmla="*/ 1111647 w 3484904"/>
              <a:gd name="connsiteY1507" fmla="*/ 431738 h 1268058"/>
              <a:gd name="connsiteX1508" fmla="*/ 1065384 w 3484904"/>
              <a:gd name="connsiteY1508" fmla="*/ 480934 h 1268058"/>
              <a:gd name="connsiteX1509" fmla="*/ 998205 w 3484904"/>
              <a:gd name="connsiteY1509" fmla="*/ 575391 h 1268058"/>
              <a:gd name="connsiteX1510" fmla="*/ 969622 w 3484904"/>
              <a:gd name="connsiteY1510" fmla="*/ 629829 h 1268058"/>
              <a:gd name="connsiteX1511" fmla="*/ 973891 w 3484904"/>
              <a:gd name="connsiteY1511" fmla="*/ 626959 h 1268058"/>
              <a:gd name="connsiteX1512" fmla="*/ 978827 w 3484904"/>
              <a:gd name="connsiteY1512" fmla="*/ 633597 h 1268058"/>
              <a:gd name="connsiteX1513" fmla="*/ 949207 w 3484904"/>
              <a:gd name="connsiteY1513" fmla="*/ 749774 h 1268058"/>
              <a:gd name="connsiteX1514" fmla="*/ 936042 w 3484904"/>
              <a:gd name="connsiteY1514" fmla="*/ 739816 h 1268058"/>
              <a:gd name="connsiteX1515" fmla="*/ 939264 w 3484904"/>
              <a:gd name="connsiteY1515" fmla="*/ 705070 h 1268058"/>
              <a:gd name="connsiteX1516" fmla="*/ 935901 w 3484904"/>
              <a:gd name="connsiteY1516" fmla="*/ 703564 h 1268058"/>
              <a:gd name="connsiteX1517" fmla="*/ 902828 w 3484904"/>
              <a:gd name="connsiteY1517" fmla="*/ 660225 h 1268058"/>
              <a:gd name="connsiteX1518" fmla="*/ 869755 w 3484904"/>
              <a:gd name="connsiteY1518" fmla="*/ 620219 h 1268058"/>
              <a:gd name="connsiteX1519" fmla="*/ 876369 w 3484904"/>
              <a:gd name="connsiteY1519" fmla="*/ 613552 h 1268058"/>
              <a:gd name="connsiteX1520" fmla="*/ 919364 w 3484904"/>
              <a:gd name="connsiteY1520" fmla="*/ 656891 h 1268058"/>
              <a:gd name="connsiteX1521" fmla="*/ 930446 w 3484904"/>
              <a:gd name="connsiteY1521" fmla="*/ 675043 h 1268058"/>
              <a:gd name="connsiteX1522" fmla="*/ 936520 w 3484904"/>
              <a:gd name="connsiteY1522" fmla="*/ 639408 h 1268058"/>
              <a:gd name="connsiteX1523" fmla="*/ 935834 w 3484904"/>
              <a:gd name="connsiteY1523" fmla="*/ 638925 h 1268058"/>
              <a:gd name="connsiteX1524" fmla="*/ 922737 w 3484904"/>
              <a:gd name="connsiteY1524" fmla="*/ 624682 h 1268058"/>
              <a:gd name="connsiteX1525" fmla="*/ 906366 w 3484904"/>
              <a:gd name="connsiteY1525" fmla="*/ 597871 h 1268058"/>
              <a:gd name="connsiteX1526" fmla="*/ 909640 w 3484904"/>
              <a:gd name="connsiteY1526" fmla="*/ 591168 h 1268058"/>
              <a:gd name="connsiteX1527" fmla="*/ 936243 w 3484904"/>
              <a:gd name="connsiteY1527" fmla="*/ 614209 h 1268058"/>
              <a:gd name="connsiteX1528" fmla="*/ 938565 w 3484904"/>
              <a:gd name="connsiteY1528" fmla="*/ 617900 h 1268058"/>
              <a:gd name="connsiteX1529" fmla="*/ 935987 w 3484904"/>
              <a:gd name="connsiteY1529" fmla="*/ 587497 h 1268058"/>
              <a:gd name="connsiteX1530" fmla="*/ 932699 w 3484904"/>
              <a:gd name="connsiteY1530" fmla="*/ 584289 h 1268058"/>
              <a:gd name="connsiteX1531" fmla="*/ 916427 w 3484904"/>
              <a:gd name="connsiteY1531" fmla="*/ 554523 h 1268058"/>
              <a:gd name="connsiteX1532" fmla="*/ 893646 w 3484904"/>
              <a:gd name="connsiteY1532" fmla="*/ 528065 h 1268058"/>
              <a:gd name="connsiteX1533" fmla="*/ 896901 w 3484904"/>
              <a:gd name="connsiteY1533" fmla="*/ 521450 h 1268058"/>
              <a:gd name="connsiteX1534" fmla="*/ 918868 w 3484904"/>
              <a:gd name="connsiteY1534" fmla="*/ 529719 h 1268058"/>
              <a:gd name="connsiteX1535" fmla="*/ 924436 w 3484904"/>
              <a:gd name="connsiteY1535" fmla="*/ 535646 h 1268058"/>
              <a:gd name="connsiteX1536" fmla="*/ 924060 w 3484904"/>
              <a:gd name="connsiteY1536" fmla="*/ 534536 h 1268058"/>
              <a:gd name="connsiteX1537" fmla="*/ 906422 w 3484904"/>
              <a:gd name="connsiteY1537" fmla="*/ 510783 h 1268058"/>
              <a:gd name="connsiteX1538" fmla="*/ 735281 w 3484904"/>
              <a:gd name="connsiteY1538" fmla="*/ 494186 h 1268058"/>
              <a:gd name="connsiteX1539" fmla="*/ 725408 w 3484904"/>
              <a:gd name="connsiteY1539" fmla="*/ 484228 h 1268058"/>
              <a:gd name="connsiteX1540" fmla="*/ 906422 w 3484904"/>
              <a:gd name="connsiteY1540" fmla="*/ 474270 h 1268058"/>
              <a:gd name="connsiteX1541" fmla="*/ 940979 w 3484904"/>
              <a:gd name="connsiteY1541" fmla="*/ 523645 h 1268058"/>
              <a:gd name="connsiteX1542" fmla="*/ 955560 w 3484904"/>
              <a:gd name="connsiteY1542" fmla="*/ 579610 h 1268058"/>
              <a:gd name="connsiteX1543" fmla="*/ 976362 w 3484904"/>
              <a:gd name="connsiteY1543" fmla="*/ 538105 h 1268058"/>
              <a:gd name="connsiteX1544" fmla="*/ 1071978 w 3484904"/>
              <a:gd name="connsiteY1544" fmla="*/ 424592 h 1268058"/>
              <a:gd name="connsiteX1545" fmla="*/ 1122929 w 3484904"/>
              <a:gd name="connsiteY1545" fmla="*/ 382076 h 1268058"/>
              <a:gd name="connsiteX1546" fmla="*/ 1172841 w 3484904"/>
              <a:gd name="connsiteY1546" fmla="*/ 354583 h 1268058"/>
              <a:gd name="connsiteX1547" fmla="*/ 1174673 w 3484904"/>
              <a:gd name="connsiteY1547" fmla="*/ 353011 h 1268058"/>
              <a:gd name="connsiteX1548" fmla="*/ 1178519 w 3484904"/>
              <a:gd name="connsiteY1548" fmla="*/ 351456 h 1268058"/>
              <a:gd name="connsiteX1549" fmla="*/ 1180371 w 3484904"/>
              <a:gd name="connsiteY1549" fmla="*/ 350436 h 1268058"/>
              <a:gd name="connsiteX1550" fmla="*/ 1182674 w 3484904"/>
              <a:gd name="connsiteY1550" fmla="*/ 349776 h 1268058"/>
              <a:gd name="connsiteX1551" fmla="*/ 1241005 w 3484904"/>
              <a:gd name="connsiteY1551" fmla="*/ 326190 h 1268058"/>
              <a:gd name="connsiteX1552" fmla="*/ 1279807 w 3484904"/>
              <a:gd name="connsiteY1552" fmla="*/ 316701 h 1268058"/>
              <a:gd name="connsiteX1553" fmla="*/ 1281387 w 3484904"/>
              <a:gd name="connsiteY1553" fmla="*/ 303448 h 1268058"/>
              <a:gd name="connsiteX1554" fmla="*/ 1408626 w 3484904"/>
              <a:gd name="connsiteY1554" fmla="*/ 146255 h 1268058"/>
              <a:gd name="connsiteX1555" fmla="*/ 1702524 w 3484904"/>
              <a:gd name="connsiteY1555" fmla="*/ 6942 h 1268058"/>
              <a:gd name="connsiteX1556" fmla="*/ 1774354 w 3484904"/>
              <a:gd name="connsiteY1556" fmla="*/ 3 h 1268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Lst>
            <a:rect l="l" t="t" r="r" b="b"/>
            <a:pathLst>
              <a:path w="3484904" h="1268058">
                <a:moveTo>
                  <a:pt x="1588040" y="1237559"/>
                </a:moveTo>
                <a:lnTo>
                  <a:pt x="1589842" y="1245168"/>
                </a:lnTo>
                <a:lnTo>
                  <a:pt x="1590439" y="1237981"/>
                </a:lnTo>
                <a:close/>
                <a:moveTo>
                  <a:pt x="1477141" y="1230020"/>
                </a:moveTo>
                <a:lnTo>
                  <a:pt x="1480837" y="1238435"/>
                </a:lnTo>
                <a:lnTo>
                  <a:pt x="1480647" y="1240076"/>
                </a:lnTo>
                <a:lnTo>
                  <a:pt x="1488377" y="1240843"/>
                </a:lnTo>
                <a:lnTo>
                  <a:pt x="1482848" y="1233117"/>
                </a:lnTo>
                <a:lnTo>
                  <a:pt x="1481736" y="1234105"/>
                </a:lnTo>
                <a:close/>
                <a:moveTo>
                  <a:pt x="1536057" y="1228414"/>
                </a:moveTo>
                <a:lnTo>
                  <a:pt x="1542506" y="1246207"/>
                </a:lnTo>
                <a:lnTo>
                  <a:pt x="1552334" y="1247181"/>
                </a:lnTo>
                <a:lnTo>
                  <a:pt x="1547617" y="1234899"/>
                </a:lnTo>
                <a:lnTo>
                  <a:pt x="1543948" y="1229803"/>
                </a:lnTo>
                <a:close/>
                <a:moveTo>
                  <a:pt x="3467181" y="1224823"/>
                </a:moveTo>
                <a:lnTo>
                  <a:pt x="3467637" y="1224834"/>
                </a:lnTo>
                <a:lnTo>
                  <a:pt x="3467598" y="1224990"/>
                </a:lnTo>
                <a:close/>
                <a:moveTo>
                  <a:pt x="1487520" y="1220037"/>
                </a:moveTo>
                <a:lnTo>
                  <a:pt x="1501580" y="1231371"/>
                </a:lnTo>
                <a:lnTo>
                  <a:pt x="1512051" y="1243189"/>
                </a:lnTo>
                <a:lnTo>
                  <a:pt x="1530695" y="1245037"/>
                </a:lnTo>
                <a:lnTo>
                  <a:pt x="1517944" y="1227756"/>
                </a:lnTo>
                <a:lnTo>
                  <a:pt x="1516377" y="1224969"/>
                </a:lnTo>
                <a:lnTo>
                  <a:pt x="1506083" y="1223210"/>
                </a:lnTo>
                <a:lnTo>
                  <a:pt x="1511105" y="1237188"/>
                </a:lnTo>
                <a:cubicBezTo>
                  <a:pt x="1511105" y="1240456"/>
                  <a:pt x="1511105" y="1240456"/>
                  <a:pt x="1511105" y="1240456"/>
                </a:cubicBezTo>
                <a:lnTo>
                  <a:pt x="1494070" y="1221157"/>
                </a:lnTo>
                <a:close/>
                <a:moveTo>
                  <a:pt x="1471557" y="1217309"/>
                </a:moveTo>
                <a:lnTo>
                  <a:pt x="1476713" y="1229046"/>
                </a:lnTo>
                <a:lnTo>
                  <a:pt x="1478682" y="1227295"/>
                </a:lnTo>
                <a:lnTo>
                  <a:pt x="1474592" y="1221582"/>
                </a:lnTo>
                <a:lnTo>
                  <a:pt x="1477890" y="1218391"/>
                </a:lnTo>
                <a:close/>
                <a:moveTo>
                  <a:pt x="1424590" y="1209224"/>
                </a:moveTo>
                <a:lnTo>
                  <a:pt x="1437974" y="1230557"/>
                </a:lnTo>
                <a:lnTo>
                  <a:pt x="1436750" y="1234625"/>
                </a:lnTo>
                <a:lnTo>
                  <a:pt x="1466807" y="1238705"/>
                </a:lnTo>
                <a:lnTo>
                  <a:pt x="1470861" y="1239107"/>
                </a:lnTo>
                <a:lnTo>
                  <a:pt x="1464634" y="1228225"/>
                </a:lnTo>
                <a:lnTo>
                  <a:pt x="1461643" y="1237936"/>
                </a:lnTo>
                <a:cubicBezTo>
                  <a:pt x="1457569" y="1239563"/>
                  <a:pt x="1451867" y="1238749"/>
                  <a:pt x="1448608" y="1233868"/>
                </a:cubicBezTo>
                <a:cubicBezTo>
                  <a:pt x="1445350" y="1227359"/>
                  <a:pt x="1438832" y="1217596"/>
                  <a:pt x="1429057" y="1211087"/>
                </a:cubicBezTo>
                <a:lnTo>
                  <a:pt x="1428182" y="1209864"/>
                </a:lnTo>
                <a:close/>
                <a:moveTo>
                  <a:pt x="3059996" y="1203139"/>
                </a:moveTo>
                <a:lnTo>
                  <a:pt x="3059040" y="1206363"/>
                </a:lnTo>
                <a:lnTo>
                  <a:pt x="3063401" y="1206305"/>
                </a:lnTo>
                <a:close/>
                <a:moveTo>
                  <a:pt x="1379891" y="1201257"/>
                </a:moveTo>
                <a:lnTo>
                  <a:pt x="1398935" y="1229492"/>
                </a:lnTo>
                <a:lnTo>
                  <a:pt x="1424586" y="1232974"/>
                </a:lnTo>
                <a:lnTo>
                  <a:pt x="1408447" y="1214215"/>
                </a:lnTo>
                <a:cubicBezTo>
                  <a:pt x="1405166" y="1212581"/>
                  <a:pt x="1401065" y="1209313"/>
                  <a:pt x="1397784" y="1205636"/>
                </a:cubicBezTo>
                <a:lnTo>
                  <a:pt x="1397101" y="1204325"/>
                </a:lnTo>
                <a:close/>
                <a:moveTo>
                  <a:pt x="3473749" y="1200196"/>
                </a:moveTo>
                <a:lnTo>
                  <a:pt x="3477506" y="1201689"/>
                </a:lnTo>
                <a:cubicBezTo>
                  <a:pt x="3490717" y="1208347"/>
                  <a:pt x="3484112" y="1224990"/>
                  <a:pt x="3474204" y="1224990"/>
                </a:cubicBezTo>
                <a:lnTo>
                  <a:pt x="3467637" y="1224834"/>
                </a:lnTo>
                <a:close/>
                <a:moveTo>
                  <a:pt x="3029592" y="1198604"/>
                </a:moveTo>
                <a:lnTo>
                  <a:pt x="3028779" y="1200066"/>
                </a:lnTo>
                <a:lnTo>
                  <a:pt x="3032781" y="1206711"/>
                </a:lnTo>
                <a:lnTo>
                  <a:pt x="3046818" y="1206525"/>
                </a:lnTo>
                <a:lnTo>
                  <a:pt x="3037433" y="1201778"/>
                </a:lnTo>
                <a:close/>
                <a:moveTo>
                  <a:pt x="3474204" y="1198361"/>
                </a:moveTo>
                <a:lnTo>
                  <a:pt x="3473749" y="1200196"/>
                </a:lnTo>
                <a:lnTo>
                  <a:pt x="3469400" y="1198467"/>
                </a:lnTo>
                <a:close/>
                <a:moveTo>
                  <a:pt x="2866559" y="1193300"/>
                </a:moveTo>
                <a:lnTo>
                  <a:pt x="2872846" y="1204798"/>
                </a:lnTo>
                <a:lnTo>
                  <a:pt x="2872464" y="1207360"/>
                </a:lnTo>
                <a:lnTo>
                  <a:pt x="2887982" y="1207774"/>
                </a:lnTo>
                <a:lnTo>
                  <a:pt x="2882558" y="1205742"/>
                </a:lnTo>
                <a:cubicBezTo>
                  <a:pt x="2878098" y="1202355"/>
                  <a:pt x="2874043" y="1198122"/>
                  <a:pt x="2869177" y="1194735"/>
                </a:cubicBezTo>
                <a:close/>
                <a:moveTo>
                  <a:pt x="818369" y="1190939"/>
                </a:moveTo>
                <a:cubicBezTo>
                  <a:pt x="820040" y="1189708"/>
                  <a:pt x="822547" y="1189708"/>
                  <a:pt x="824218" y="1191349"/>
                </a:cubicBezTo>
                <a:cubicBezTo>
                  <a:pt x="840929" y="1197911"/>
                  <a:pt x="850955" y="1214315"/>
                  <a:pt x="871008" y="1220877"/>
                </a:cubicBezTo>
                <a:cubicBezTo>
                  <a:pt x="877692" y="1224158"/>
                  <a:pt x="874350" y="1237281"/>
                  <a:pt x="867665" y="1234000"/>
                </a:cubicBezTo>
                <a:cubicBezTo>
                  <a:pt x="847613" y="1227439"/>
                  <a:pt x="830902" y="1214315"/>
                  <a:pt x="817534" y="1197911"/>
                </a:cubicBezTo>
                <a:cubicBezTo>
                  <a:pt x="815863" y="1194630"/>
                  <a:pt x="816698" y="1192169"/>
                  <a:pt x="818369" y="1190939"/>
                </a:cubicBezTo>
                <a:close/>
                <a:moveTo>
                  <a:pt x="3342093" y="1185373"/>
                </a:moveTo>
                <a:lnTo>
                  <a:pt x="3350308" y="1201099"/>
                </a:lnTo>
                <a:lnTo>
                  <a:pt x="3372090" y="1200618"/>
                </a:lnTo>
                <a:lnTo>
                  <a:pt x="3369595" y="1195548"/>
                </a:lnTo>
                <a:lnTo>
                  <a:pt x="3368253" y="1194523"/>
                </a:lnTo>
                <a:cubicBezTo>
                  <a:pt x="3363264" y="1192830"/>
                  <a:pt x="3358274" y="1191983"/>
                  <a:pt x="3353701" y="1190713"/>
                </a:cubicBezTo>
                <a:lnTo>
                  <a:pt x="3344458" y="1185846"/>
                </a:lnTo>
                <a:close/>
                <a:moveTo>
                  <a:pt x="1329698" y="1185287"/>
                </a:moveTo>
                <a:lnTo>
                  <a:pt x="1338402" y="1189618"/>
                </a:lnTo>
                <a:cubicBezTo>
                  <a:pt x="1342579" y="1194191"/>
                  <a:pt x="1345921" y="1200012"/>
                  <a:pt x="1349263" y="1205001"/>
                </a:cubicBezTo>
                <a:lnTo>
                  <a:pt x="1363064" y="1224622"/>
                </a:lnTo>
                <a:lnTo>
                  <a:pt x="1388063" y="1228016"/>
                </a:lnTo>
                <a:lnTo>
                  <a:pt x="1372797" y="1199993"/>
                </a:lnTo>
                <a:lnTo>
                  <a:pt x="1365137" y="1198628"/>
                </a:lnTo>
                <a:close/>
                <a:moveTo>
                  <a:pt x="1438268" y="1182149"/>
                </a:moveTo>
                <a:lnTo>
                  <a:pt x="1436456" y="1182179"/>
                </a:lnTo>
                <a:lnTo>
                  <a:pt x="1438438" y="1182446"/>
                </a:lnTo>
                <a:close/>
                <a:moveTo>
                  <a:pt x="3297614" y="1180564"/>
                </a:moveTo>
                <a:lnTo>
                  <a:pt x="3297234" y="1181567"/>
                </a:lnTo>
                <a:lnTo>
                  <a:pt x="3305637" y="1184723"/>
                </a:lnTo>
                <a:cubicBezTo>
                  <a:pt x="3310919" y="1187838"/>
                  <a:pt x="3315998" y="1191821"/>
                  <a:pt x="3320874" y="1196111"/>
                </a:cubicBezTo>
                <a:lnTo>
                  <a:pt x="3326801" y="1201619"/>
                </a:lnTo>
                <a:lnTo>
                  <a:pt x="3343925" y="1201240"/>
                </a:lnTo>
                <a:lnTo>
                  <a:pt x="3332750" y="1184203"/>
                </a:lnTo>
                <a:close/>
                <a:moveTo>
                  <a:pt x="887481" y="1178649"/>
                </a:moveTo>
                <a:cubicBezTo>
                  <a:pt x="897271" y="1178649"/>
                  <a:pt x="903798" y="1185211"/>
                  <a:pt x="910324" y="1191772"/>
                </a:cubicBezTo>
                <a:cubicBezTo>
                  <a:pt x="916850" y="1198334"/>
                  <a:pt x="923377" y="1204896"/>
                  <a:pt x="929903" y="1208177"/>
                </a:cubicBezTo>
                <a:cubicBezTo>
                  <a:pt x="936430" y="1214739"/>
                  <a:pt x="926640" y="1224581"/>
                  <a:pt x="920114" y="1221300"/>
                </a:cubicBezTo>
                <a:cubicBezTo>
                  <a:pt x="913587" y="1214739"/>
                  <a:pt x="907061" y="1208177"/>
                  <a:pt x="900534" y="1204896"/>
                </a:cubicBezTo>
                <a:cubicBezTo>
                  <a:pt x="894008" y="1198334"/>
                  <a:pt x="887481" y="1191772"/>
                  <a:pt x="880955" y="1185211"/>
                </a:cubicBezTo>
                <a:cubicBezTo>
                  <a:pt x="877692" y="1181930"/>
                  <a:pt x="884218" y="1175368"/>
                  <a:pt x="887481" y="1178649"/>
                </a:cubicBezTo>
                <a:close/>
                <a:moveTo>
                  <a:pt x="949410" y="1178623"/>
                </a:moveTo>
                <a:cubicBezTo>
                  <a:pt x="965752" y="1188386"/>
                  <a:pt x="978826" y="1207912"/>
                  <a:pt x="988631" y="1224184"/>
                </a:cubicBezTo>
                <a:cubicBezTo>
                  <a:pt x="995168" y="1233947"/>
                  <a:pt x="982094" y="1240456"/>
                  <a:pt x="975557" y="1233947"/>
                </a:cubicBezTo>
                <a:cubicBezTo>
                  <a:pt x="972289" y="1224184"/>
                  <a:pt x="965752" y="1214421"/>
                  <a:pt x="959215" y="1207912"/>
                </a:cubicBezTo>
                <a:cubicBezTo>
                  <a:pt x="952678" y="1201403"/>
                  <a:pt x="946142" y="1191640"/>
                  <a:pt x="942873" y="1185131"/>
                </a:cubicBezTo>
                <a:cubicBezTo>
                  <a:pt x="939605" y="1181877"/>
                  <a:pt x="946142" y="1175368"/>
                  <a:pt x="949410" y="1178623"/>
                </a:cubicBezTo>
                <a:close/>
                <a:moveTo>
                  <a:pt x="3172021" y="1178355"/>
                </a:moveTo>
                <a:lnTo>
                  <a:pt x="3171397" y="1182651"/>
                </a:lnTo>
                <a:lnTo>
                  <a:pt x="3164295" y="1181875"/>
                </a:lnTo>
                <a:lnTo>
                  <a:pt x="3169448" y="1185317"/>
                </a:lnTo>
                <a:lnTo>
                  <a:pt x="3183276" y="1204715"/>
                </a:lnTo>
                <a:lnTo>
                  <a:pt x="3188707" y="1204643"/>
                </a:lnTo>
                <a:lnTo>
                  <a:pt x="3179964" y="1194493"/>
                </a:lnTo>
                <a:close/>
                <a:moveTo>
                  <a:pt x="3271009" y="1177808"/>
                </a:moveTo>
                <a:lnTo>
                  <a:pt x="3276457" y="1181968"/>
                </a:lnTo>
                <a:cubicBezTo>
                  <a:pt x="3282134" y="1187399"/>
                  <a:pt x="3287608" y="1193457"/>
                  <a:pt x="3292880" y="1199201"/>
                </a:cubicBezTo>
                <a:lnTo>
                  <a:pt x="3295950" y="1202301"/>
                </a:lnTo>
                <a:lnTo>
                  <a:pt x="3307549" y="1202044"/>
                </a:lnTo>
                <a:lnTo>
                  <a:pt x="3297714" y="1196111"/>
                </a:lnTo>
                <a:cubicBezTo>
                  <a:pt x="3293244" y="1193251"/>
                  <a:pt x="3289181" y="1189982"/>
                  <a:pt x="3285930" y="1185080"/>
                </a:cubicBezTo>
                <a:cubicBezTo>
                  <a:pt x="3285930" y="1185080"/>
                  <a:pt x="3285930" y="1183446"/>
                  <a:pt x="3286337" y="1181812"/>
                </a:cubicBezTo>
                <a:lnTo>
                  <a:pt x="3287738" y="1180201"/>
                </a:lnTo>
                <a:lnTo>
                  <a:pt x="3287285" y="1179494"/>
                </a:lnTo>
                <a:close/>
                <a:moveTo>
                  <a:pt x="3222402" y="1171869"/>
                </a:moveTo>
                <a:lnTo>
                  <a:pt x="3226399" y="1178165"/>
                </a:lnTo>
                <a:lnTo>
                  <a:pt x="3230658" y="1183126"/>
                </a:lnTo>
                <a:lnTo>
                  <a:pt x="3232154" y="1181718"/>
                </a:lnTo>
                <a:lnTo>
                  <a:pt x="3243961" y="1192037"/>
                </a:lnTo>
                <a:lnTo>
                  <a:pt x="3234476" y="1187573"/>
                </a:lnTo>
                <a:lnTo>
                  <a:pt x="3248028" y="1203360"/>
                </a:lnTo>
                <a:lnTo>
                  <a:pt x="3275124" y="1202761"/>
                </a:lnTo>
                <a:lnTo>
                  <a:pt x="3269158" y="1197843"/>
                </a:lnTo>
                <a:lnTo>
                  <a:pt x="3240510" y="1174232"/>
                </a:lnTo>
                <a:close/>
                <a:moveTo>
                  <a:pt x="3177820" y="1166049"/>
                </a:moveTo>
                <a:lnTo>
                  <a:pt x="3184057" y="1169963"/>
                </a:lnTo>
                <a:cubicBezTo>
                  <a:pt x="3187331" y="1173705"/>
                  <a:pt x="3189787" y="1177862"/>
                  <a:pt x="3193061" y="1181188"/>
                </a:cubicBezTo>
                <a:lnTo>
                  <a:pt x="3206696" y="1204273"/>
                </a:lnTo>
                <a:lnTo>
                  <a:pt x="3228694" y="1203787"/>
                </a:lnTo>
                <a:lnTo>
                  <a:pt x="3223835" y="1198835"/>
                </a:lnTo>
                <a:lnTo>
                  <a:pt x="3222641" y="1202230"/>
                </a:lnTo>
                <a:cubicBezTo>
                  <a:pt x="3219776" y="1203859"/>
                  <a:pt x="3215683" y="1203859"/>
                  <a:pt x="3212409" y="1200601"/>
                </a:cubicBezTo>
                <a:cubicBezTo>
                  <a:pt x="3207498" y="1192454"/>
                  <a:pt x="3200949" y="1185123"/>
                  <a:pt x="3194401" y="1177384"/>
                </a:cubicBezTo>
                <a:lnTo>
                  <a:pt x="3187316" y="1167289"/>
                </a:lnTo>
                <a:close/>
                <a:moveTo>
                  <a:pt x="2523358" y="1164454"/>
                </a:moveTo>
                <a:cubicBezTo>
                  <a:pt x="2525835" y="1164042"/>
                  <a:pt x="2528311" y="1164866"/>
                  <a:pt x="2528311" y="1168163"/>
                </a:cubicBezTo>
                <a:cubicBezTo>
                  <a:pt x="2528311" y="1171460"/>
                  <a:pt x="2531613" y="1174758"/>
                  <a:pt x="2534915" y="1178055"/>
                </a:cubicBezTo>
                <a:lnTo>
                  <a:pt x="2520838" y="1166341"/>
                </a:lnTo>
                <a:close/>
                <a:moveTo>
                  <a:pt x="1131919" y="1164255"/>
                </a:moveTo>
                <a:cubicBezTo>
                  <a:pt x="1145072" y="1167552"/>
                  <a:pt x="1154938" y="1180741"/>
                  <a:pt x="1164803" y="1190632"/>
                </a:cubicBezTo>
                <a:cubicBezTo>
                  <a:pt x="1171380" y="1197227"/>
                  <a:pt x="1161514" y="1207118"/>
                  <a:pt x="1154938" y="1200524"/>
                </a:cubicBezTo>
                <a:cubicBezTo>
                  <a:pt x="1151649" y="1197227"/>
                  <a:pt x="1145072" y="1190632"/>
                  <a:pt x="1138495" y="1184038"/>
                </a:cubicBezTo>
                <a:cubicBezTo>
                  <a:pt x="1135207" y="1180741"/>
                  <a:pt x="1131919" y="1177444"/>
                  <a:pt x="1128630" y="1170849"/>
                </a:cubicBezTo>
                <a:cubicBezTo>
                  <a:pt x="1125342" y="1167552"/>
                  <a:pt x="1128630" y="1164255"/>
                  <a:pt x="1131919" y="1164255"/>
                </a:cubicBezTo>
                <a:close/>
                <a:moveTo>
                  <a:pt x="1006424" y="1164255"/>
                </a:moveTo>
                <a:cubicBezTo>
                  <a:pt x="1029154" y="1170939"/>
                  <a:pt x="1048637" y="1194334"/>
                  <a:pt x="1064873" y="1211045"/>
                </a:cubicBezTo>
                <a:cubicBezTo>
                  <a:pt x="1071368" y="1217729"/>
                  <a:pt x="1061626" y="1227755"/>
                  <a:pt x="1055132" y="1221071"/>
                </a:cubicBezTo>
                <a:cubicBezTo>
                  <a:pt x="1035649" y="1204360"/>
                  <a:pt x="1016166" y="1190992"/>
                  <a:pt x="999930" y="1170939"/>
                </a:cubicBezTo>
                <a:cubicBezTo>
                  <a:pt x="999930" y="1167597"/>
                  <a:pt x="999930" y="1164255"/>
                  <a:pt x="1006424" y="1164255"/>
                </a:cubicBezTo>
                <a:close/>
                <a:moveTo>
                  <a:pt x="1058854" y="1161267"/>
                </a:moveTo>
                <a:cubicBezTo>
                  <a:pt x="1078464" y="1161267"/>
                  <a:pt x="1091538" y="1178076"/>
                  <a:pt x="1101343" y="1194885"/>
                </a:cubicBezTo>
                <a:cubicBezTo>
                  <a:pt x="1107880" y="1198246"/>
                  <a:pt x="1107880" y="1204970"/>
                  <a:pt x="1101343" y="1211693"/>
                </a:cubicBezTo>
                <a:cubicBezTo>
                  <a:pt x="1098075" y="1215055"/>
                  <a:pt x="1088269" y="1215055"/>
                  <a:pt x="1085001" y="1211693"/>
                </a:cubicBezTo>
                <a:cubicBezTo>
                  <a:pt x="1078464" y="1204970"/>
                  <a:pt x="1071927" y="1194885"/>
                  <a:pt x="1065390" y="1188161"/>
                </a:cubicBezTo>
                <a:cubicBezTo>
                  <a:pt x="1062122" y="1184799"/>
                  <a:pt x="1055585" y="1178076"/>
                  <a:pt x="1052317" y="1167990"/>
                </a:cubicBezTo>
                <a:cubicBezTo>
                  <a:pt x="1052317" y="1164629"/>
                  <a:pt x="1055585" y="1157905"/>
                  <a:pt x="1058854" y="1161267"/>
                </a:cubicBezTo>
                <a:close/>
                <a:moveTo>
                  <a:pt x="2128841" y="1158170"/>
                </a:moveTo>
                <a:cubicBezTo>
                  <a:pt x="2145708" y="1151555"/>
                  <a:pt x="2162575" y="1164784"/>
                  <a:pt x="2172695" y="1174706"/>
                </a:cubicBezTo>
                <a:cubicBezTo>
                  <a:pt x="2179442" y="1181321"/>
                  <a:pt x="2169322" y="1191243"/>
                  <a:pt x="2162575" y="1184628"/>
                </a:cubicBezTo>
                <a:cubicBezTo>
                  <a:pt x="2155828" y="1181321"/>
                  <a:pt x="2152455" y="1174706"/>
                  <a:pt x="2145708" y="1171399"/>
                </a:cubicBezTo>
                <a:cubicBezTo>
                  <a:pt x="2138961" y="1171399"/>
                  <a:pt x="2135588" y="1168092"/>
                  <a:pt x="2128841" y="1164784"/>
                </a:cubicBezTo>
                <a:cubicBezTo>
                  <a:pt x="2125467" y="1164784"/>
                  <a:pt x="2125467" y="1158170"/>
                  <a:pt x="2128841" y="1158170"/>
                </a:cubicBezTo>
                <a:close/>
                <a:moveTo>
                  <a:pt x="146546" y="1154910"/>
                </a:moveTo>
                <a:lnTo>
                  <a:pt x="121480" y="1155750"/>
                </a:lnTo>
                <a:lnTo>
                  <a:pt x="114597" y="1156478"/>
                </a:lnTo>
                <a:close/>
                <a:moveTo>
                  <a:pt x="2382774" y="1146699"/>
                </a:moveTo>
                <a:lnTo>
                  <a:pt x="2384336" y="1147327"/>
                </a:lnTo>
                <a:lnTo>
                  <a:pt x="2383625" y="1148381"/>
                </a:lnTo>
                <a:close/>
                <a:moveTo>
                  <a:pt x="2165342" y="1145337"/>
                </a:moveTo>
                <a:cubicBezTo>
                  <a:pt x="2171879" y="1143684"/>
                  <a:pt x="2179233" y="1146164"/>
                  <a:pt x="2186178" y="1149885"/>
                </a:cubicBezTo>
                <a:lnTo>
                  <a:pt x="2202243" y="1160361"/>
                </a:lnTo>
                <a:lnTo>
                  <a:pt x="2218654" y="1157905"/>
                </a:lnTo>
                <a:cubicBezTo>
                  <a:pt x="2221988" y="1157905"/>
                  <a:pt x="2228655" y="1157905"/>
                  <a:pt x="2228655" y="1164890"/>
                </a:cubicBezTo>
                <a:cubicBezTo>
                  <a:pt x="2228655" y="1171876"/>
                  <a:pt x="2221988" y="1175368"/>
                  <a:pt x="2218654" y="1171876"/>
                </a:cubicBezTo>
                <a:cubicBezTo>
                  <a:pt x="2215320" y="1170129"/>
                  <a:pt x="2211153" y="1169256"/>
                  <a:pt x="2206986" y="1167946"/>
                </a:cubicBezTo>
                <a:lnTo>
                  <a:pt x="2205915" y="1167345"/>
                </a:lnTo>
                <a:lnTo>
                  <a:pt x="2207423" y="1173450"/>
                </a:lnTo>
                <a:cubicBezTo>
                  <a:pt x="2205380" y="1176757"/>
                  <a:pt x="2201295" y="1178411"/>
                  <a:pt x="2198026" y="1175103"/>
                </a:cubicBezTo>
                <a:cubicBezTo>
                  <a:pt x="2191489" y="1171796"/>
                  <a:pt x="2181684" y="1168489"/>
                  <a:pt x="2175147" y="1165181"/>
                </a:cubicBezTo>
                <a:cubicBezTo>
                  <a:pt x="2168610" y="1161874"/>
                  <a:pt x="2165342" y="1158567"/>
                  <a:pt x="2162074" y="1155259"/>
                </a:cubicBezTo>
                <a:cubicBezTo>
                  <a:pt x="2158805" y="1151952"/>
                  <a:pt x="2162074" y="1148645"/>
                  <a:pt x="2165342" y="1145337"/>
                </a:cubicBezTo>
                <a:close/>
                <a:moveTo>
                  <a:pt x="2224394" y="1138855"/>
                </a:moveTo>
                <a:lnTo>
                  <a:pt x="2239634" y="1151766"/>
                </a:lnTo>
                <a:lnTo>
                  <a:pt x="2244984" y="1148380"/>
                </a:lnTo>
                <a:cubicBezTo>
                  <a:pt x="2264941" y="1154929"/>
                  <a:pt x="2278246" y="1168026"/>
                  <a:pt x="2294877" y="1177848"/>
                </a:cubicBezTo>
                <a:cubicBezTo>
                  <a:pt x="2304855" y="1184397"/>
                  <a:pt x="2294877" y="1200768"/>
                  <a:pt x="2284898" y="1194220"/>
                </a:cubicBezTo>
                <a:lnTo>
                  <a:pt x="2268730" y="1184465"/>
                </a:lnTo>
                <a:lnTo>
                  <a:pt x="2271183" y="1187614"/>
                </a:lnTo>
                <a:cubicBezTo>
                  <a:pt x="2277867" y="1197366"/>
                  <a:pt x="2264499" y="1207118"/>
                  <a:pt x="2261157" y="1200617"/>
                </a:cubicBezTo>
                <a:cubicBezTo>
                  <a:pt x="2244446" y="1181113"/>
                  <a:pt x="2227736" y="1164860"/>
                  <a:pt x="2217709" y="1145356"/>
                </a:cubicBezTo>
                <a:cubicBezTo>
                  <a:pt x="2214367" y="1142106"/>
                  <a:pt x="2217709" y="1138855"/>
                  <a:pt x="2224394" y="1138855"/>
                </a:cubicBezTo>
                <a:close/>
                <a:moveTo>
                  <a:pt x="2390278" y="1138516"/>
                </a:moveTo>
                <a:cubicBezTo>
                  <a:pt x="2396930" y="1141804"/>
                  <a:pt x="2390278" y="1148381"/>
                  <a:pt x="2386952" y="1148381"/>
                </a:cubicBezTo>
                <a:lnTo>
                  <a:pt x="2384336" y="1147327"/>
                </a:lnTo>
                <a:close/>
                <a:moveTo>
                  <a:pt x="2413671" y="1135247"/>
                </a:moveTo>
                <a:cubicBezTo>
                  <a:pt x="2413671" y="1138566"/>
                  <a:pt x="2423629" y="1141886"/>
                  <a:pt x="2420309" y="1138566"/>
                </a:cubicBezTo>
                <a:lnTo>
                  <a:pt x="2422301" y="1136575"/>
                </a:lnTo>
                <a:lnTo>
                  <a:pt x="2423629" y="1141886"/>
                </a:lnTo>
                <a:cubicBezTo>
                  <a:pt x="2420309" y="1145205"/>
                  <a:pt x="2413671" y="1135247"/>
                  <a:pt x="2413671" y="1135247"/>
                </a:cubicBezTo>
                <a:close/>
                <a:moveTo>
                  <a:pt x="2421834" y="1134709"/>
                </a:moveTo>
                <a:lnTo>
                  <a:pt x="2423629" y="1135247"/>
                </a:lnTo>
                <a:lnTo>
                  <a:pt x="2422301" y="1136575"/>
                </a:lnTo>
                <a:close/>
                <a:moveTo>
                  <a:pt x="2271771" y="1130918"/>
                </a:moveTo>
                <a:lnTo>
                  <a:pt x="2300635" y="1152983"/>
                </a:lnTo>
                <a:lnTo>
                  <a:pt x="2307554" y="1151555"/>
                </a:lnTo>
                <a:cubicBezTo>
                  <a:pt x="2312554" y="1151555"/>
                  <a:pt x="2315055" y="1156715"/>
                  <a:pt x="2315055" y="1161874"/>
                </a:cubicBezTo>
                <a:lnTo>
                  <a:pt x="2314438" y="1164206"/>
                </a:lnTo>
                <a:lnTo>
                  <a:pt x="2344415" y="1201594"/>
                </a:lnTo>
                <a:cubicBezTo>
                  <a:pt x="2347717" y="1208325"/>
                  <a:pt x="2337811" y="1215056"/>
                  <a:pt x="2334509" y="1208325"/>
                </a:cubicBezTo>
                <a:cubicBezTo>
                  <a:pt x="2324603" y="1194863"/>
                  <a:pt x="2313872" y="1183084"/>
                  <a:pt x="2302727" y="1171725"/>
                </a:cubicBezTo>
                <a:lnTo>
                  <a:pt x="2302058" y="1171059"/>
                </a:lnTo>
                <a:lnTo>
                  <a:pt x="2290885" y="1168753"/>
                </a:lnTo>
                <a:cubicBezTo>
                  <a:pt x="2287551" y="1168753"/>
                  <a:pt x="2284217" y="1168753"/>
                  <a:pt x="2284217" y="1165314"/>
                </a:cubicBezTo>
                <a:cubicBezTo>
                  <a:pt x="2284217" y="1161874"/>
                  <a:pt x="2284217" y="1161874"/>
                  <a:pt x="2284217" y="1158434"/>
                </a:cubicBezTo>
                <a:lnTo>
                  <a:pt x="2287607" y="1156685"/>
                </a:lnTo>
                <a:lnTo>
                  <a:pt x="2268469" y="1137649"/>
                </a:lnTo>
                <a:cubicBezTo>
                  <a:pt x="2265167" y="1134284"/>
                  <a:pt x="2268469" y="1130918"/>
                  <a:pt x="2271771" y="1130918"/>
                </a:cubicBezTo>
                <a:close/>
                <a:moveTo>
                  <a:pt x="1071733" y="1130918"/>
                </a:moveTo>
                <a:cubicBezTo>
                  <a:pt x="1088219" y="1134292"/>
                  <a:pt x="1101407" y="1151159"/>
                  <a:pt x="1111298" y="1161279"/>
                </a:cubicBezTo>
                <a:cubicBezTo>
                  <a:pt x="1121190" y="1174773"/>
                  <a:pt x="1134378" y="1188267"/>
                  <a:pt x="1144270" y="1201761"/>
                </a:cubicBezTo>
                <a:cubicBezTo>
                  <a:pt x="1147567" y="1205134"/>
                  <a:pt x="1144270" y="1211881"/>
                  <a:pt x="1137675" y="1208508"/>
                </a:cubicBezTo>
                <a:cubicBezTo>
                  <a:pt x="1121190" y="1201761"/>
                  <a:pt x="1108001" y="1191640"/>
                  <a:pt x="1094813" y="1178147"/>
                </a:cubicBezTo>
                <a:cubicBezTo>
                  <a:pt x="1084922" y="1168026"/>
                  <a:pt x="1068436" y="1157906"/>
                  <a:pt x="1061842" y="1144412"/>
                </a:cubicBezTo>
                <a:cubicBezTo>
                  <a:pt x="1061842" y="1137665"/>
                  <a:pt x="1065139" y="1130918"/>
                  <a:pt x="1071733" y="1130918"/>
                </a:cubicBezTo>
                <a:close/>
                <a:moveTo>
                  <a:pt x="2413256" y="1128194"/>
                </a:moveTo>
                <a:cubicBezTo>
                  <a:pt x="2415330" y="1126119"/>
                  <a:pt x="2418649" y="1125289"/>
                  <a:pt x="2420309" y="1128609"/>
                </a:cubicBezTo>
                <a:lnTo>
                  <a:pt x="2421834" y="1134709"/>
                </a:lnTo>
                <a:lnTo>
                  <a:pt x="2415330" y="1132758"/>
                </a:lnTo>
                <a:lnTo>
                  <a:pt x="2413423" y="1131041"/>
                </a:lnTo>
                <a:close/>
                <a:moveTo>
                  <a:pt x="3030529" y="1124568"/>
                </a:moveTo>
                <a:cubicBezTo>
                  <a:pt x="3060785" y="1131236"/>
                  <a:pt x="3070870" y="1157906"/>
                  <a:pt x="3080955" y="1181242"/>
                </a:cubicBezTo>
                <a:cubicBezTo>
                  <a:pt x="3084317" y="1187909"/>
                  <a:pt x="3074232" y="1191243"/>
                  <a:pt x="3070870" y="1184576"/>
                </a:cubicBezTo>
                <a:cubicBezTo>
                  <a:pt x="3060785" y="1164573"/>
                  <a:pt x="3047338" y="1144571"/>
                  <a:pt x="3027167" y="1131236"/>
                </a:cubicBezTo>
                <a:cubicBezTo>
                  <a:pt x="3027167" y="1127902"/>
                  <a:pt x="3027167" y="1124568"/>
                  <a:pt x="3030529" y="1124568"/>
                </a:cubicBezTo>
                <a:close/>
                <a:moveTo>
                  <a:pt x="2379052" y="1123718"/>
                </a:moveTo>
                <a:cubicBezTo>
                  <a:pt x="2381962" y="1123718"/>
                  <a:pt x="2385288" y="1125362"/>
                  <a:pt x="2386952" y="1128651"/>
                </a:cubicBezTo>
                <a:cubicBezTo>
                  <a:pt x="2386952" y="1131939"/>
                  <a:pt x="2386952" y="1135227"/>
                  <a:pt x="2390278" y="1138516"/>
                </a:cubicBezTo>
                <a:lnTo>
                  <a:pt x="2374614" y="1130564"/>
                </a:lnTo>
                <a:lnTo>
                  <a:pt x="2373647" y="1128651"/>
                </a:lnTo>
                <a:cubicBezTo>
                  <a:pt x="2373647" y="1125362"/>
                  <a:pt x="2376141" y="1123718"/>
                  <a:pt x="2379052" y="1123718"/>
                </a:cubicBezTo>
                <a:close/>
                <a:moveTo>
                  <a:pt x="356630" y="1117667"/>
                </a:moveTo>
                <a:lnTo>
                  <a:pt x="324017" y="1124027"/>
                </a:lnTo>
                <a:cubicBezTo>
                  <a:pt x="286480" y="1132793"/>
                  <a:pt x="249355" y="1141976"/>
                  <a:pt x="213055" y="1148654"/>
                </a:cubicBezTo>
                <a:lnTo>
                  <a:pt x="171037" y="1153709"/>
                </a:lnTo>
                <a:lnTo>
                  <a:pt x="175584" y="1153486"/>
                </a:lnTo>
                <a:lnTo>
                  <a:pt x="244146" y="1147036"/>
                </a:lnTo>
                <a:lnTo>
                  <a:pt x="269003" y="1141236"/>
                </a:lnTo>
                <a:lnTo>
                  <a:pt x="357075" y="1119028"/>
                </a:lnTo>
                <a:lnTo>
                  <a:pt x="356763" y="1118820"/>
                </a:lnTo>
                <a:close/>
                <a:moveTo>
                  <a:pt x="1373086" y="1108693"/>
                </a:moveTo>
                <a:cubicBezTo>
                  <a:pt x="1392696" y="1118558"/>
                  <a:pt x="1405770" y="1135001"/>
                  <a:pt x="1422112" y="1148154"/>
                </a:cubicBezTo>
                <a:cubicBezTo>
                  <a:pt x="1425380" y="1148154"/>
                  <a:pt x="1422112" y="1154731"/>
                  <a:pt x="1418843" y="1154731"/>
                </a:cubicBezTo>
                <a:cubicBezTo>
                  <a:pt x="1399233" y="1141577"/>
                  <a:pt x="1382891" y="1128424"/>
                  <a:pt x="1369817" y="1111982"/>
                </a:cubicBezTo>
                <a:cubicBezTo>
                  <a:pt x="1369817" y="1111982"/>
                  <a:pt x="1369817" y="1108693"/>
                  <a:pt x="1373086" y="1108693"/>
                </a:cubicBezTo>
                <a:close/>
                <a:moveTo>
                  <a:pt x="418293" y="1105642"/>
                </a:moveTo>
                <a:lnTo>
                  <a:pt x="415521" y="1106182"/>
                </a:lnTo>
                <a:lnTo>
                  <a:pt x="414429" y="1121234"/>
                </a:lnTo>
                <a:close/>
                <a:moveTo>
                  <a:pt x="1832940" y="1105624"/>
                </a:moveTo>
                <a:cubicBezTo>
                  <a:pt x="1835413" y="1104804"/>
                  <a:pt x="1837886" y="1105624"/>
                  <a:pt x="1837886" y="1108905"/>
                </a:cubicBezTo>
                <a:cubicBezTo>
                  <a:pt x="1841183" y="1112186"/>
                  <a:pt x="1841183" y="1118747"/>
                  <a:pt x="1841183" y="1125309"/>
                </a:cubicBezTo>
                <a:cubicBezTo>
                  <a:pt x="1841183" y="1128590"/>
                  <a:pt x="1837886" y="1135152"/>
                  <a:pt x="1841183" y="1138433"/>
                </a:cubicBezTo>
                <a:cubicBezTo>
                  <a:pt x="1844480" y="1141714"/>
                  <a:pt x="1841183" y="1148275"/>
                  <a:pt x="1834589" y="1151556"/>
                </a:cubicBezTo>
                <a:cubicBezTo>
                  <a:pt x="1824697" y="1151556"/>
                  <a:pt x="1811509" y="1151556"/>
                  <a:pt x="1804914" y="1141714"/>
                </a:cubicBezTo>
                <a:cubicBezTo>
                  <a:pt x="1801617" y="1138433"/>
                  <a:pt x="1804914" y="1135152"/>
                  <a:pt x="1808212" y="1135152"/>
                </a:cubicBezTo>
                <a:cubicBezTo>
                  <a:pt x="1813158" y="1135152"/>
                  <a:pt x="1818103" y="1134332"/>
                  <a:pt x="1822637" y="1133921"/>
                </a:cubicBezTo>
                <a:lnTo>
                  <a:pt x="1828726" y="1134548"/>
                </a:lnTo>
                <a:lnTo>
                  <a:pt x="1827994" y="1138433"/>
                </a:lnTo>
                <a:cubicBezTo>
                  <a:pt x="1831292" y="1138433"/>
                  <a:pt x="1834589" y="1135152"/>
                  <a:pt x="1834589" y="1135152"/>
                </a:cubicBezTo>
                <a:lnTo>
                  <a:pt x="1828726" y="1134548"/>
                </a:lnTo>
                <a:lnTo>
                  <a:pt x="1830467" y="1125309"/>
                </a:lnTo>
                <a:cubicBezTo>
                  <a:pt x="1830467" y="1120388"/>
                  <a:pt x="1829643" y="1115467"/>
                  <a:pt x="1827994" y="1112186"/>
                </a:cubicBezTo>
                <a:cubicBezTo>
                  <a:pt x="1827994" y="1108905"/>
                  <a:pt x="1830467" y="1106444"/>
                  <a:pt x="1832940" y="1105624"/>
                </a:cubicBezTo>
                <a:close/>
                <a:moveTo>
                  <a:pt x="2654105" y="1102343"/>
                </a:moveTo>
                <a:cubicBezTo>
                  <a:pt x="2660455" y="1102343"/>
                  <a:pt x="2660455" y="1108693"/>
                  <a:pt x="2654105" y="1108693"/>
                </a:cubicBezTo>
                <a:cubicBezTo>
                  <a:pt x="2650930" y="1108693"/>
                  <a:pt x="2647755" y="1115043"/>
                  <a:pt x="2647755" y="1118218"/>
                </a:cubicBezTo>
                <a:cubicBezTo>
                  <a:pt x="2644580" y="1118218"/>
                  <a:pt x="2641405" y="1118218"/>
                  <a:pt x="2644580" y="1115043"/>
                </a:cubicBezTo>
                <a:cubicBezTo>
                  <a:pt x="2644580" y="1108693"/>
                  <a:pt x="2647755" y="1102343"/>
                  <a:pt x="2654105" y="1102343"/>
                </a:cubicBezTo>
                <a:close/>
                <a:moveTo>
                  <a:pt x="2333733" y="1102343"/>
                </a:moveTo>
                <a:cubicBezTo>
                  <a:pt x="2342048" y="1108920"/>
                  <a:pt x="2350364" y="1116319"/>
                  <a:pt x="2359511" y="1122896"/>
                </a:cubicBezTo>
                <a:lnTo>
                  <a:pt x="2374614" y="1130564"/>
                </a:lnTo>
                <a:lnTo>
                  <a:pt x="2382774" y="1146699"/>
                </a:lnTo>
                <a:lnTo>
                  <a:pt x="2353274" y="1134816"/>
                </a:lnTo>
                <a:cubicBezTo>
                  <a:pt x="2342880" y="1127828"/>
                  <a:pt x="2333733" y="1118785"/>
                  <a:pt x="2327080" y="1108920"/>
                </a:cubicBezTo>
                <a:cubicBezTo>
                  <a:pt x="2327080" y="1105632"/>
                  <a:pt x="2330406" y="1102343"/>
                  <a:pt x="2333733" y="1102343"/>
                </a:cubicBezTo>
                <a:close/>
                <a:moveTo>
                  <a:pt x="2983912" y="1098024"/>
                </a:moveTo>
                <a:lnTo>
                  <a:pt x="3004338" y="1132307"/>
                </a:lnTo>
                <a:lnTo>
                  <a:pt x="3023290" y="1179638"/>
                </a:lnTo>
                <a:lnTo>
                  <a:pt x="3024310" y="1178542"/>
                </a:lnTo>
                <a:cubicBezTo>
                  <a:pt x="3030872" y="1180202"/>
                  <a:pt x="3038254" y="1182691"/>
                  <a:pt x="3044815" y="1186426"/>
                </a:cubicBezTo>
                <a:lnTo>
                  <a:pt x="3053835" y="1195311"/>
                </a:lnTo>
                <a:lnTo>
                  <a:pt x="3054473" y="1185136"/>
                </a:lnTo>
                <a:cubicBezTo>
                  <a:pt x="3060982" y="1178542"/>
                  <a:pt x="3073999" y="1188434"/>
                  <a:pt x="3080508" y="1195028"/>
                </a:cubicBezTo>
                <a:lnTo>
                  <a:pt x="3095503" y="1205880"/>
                </a:lnTo>
                <a:lnTo>
                  <a:pt x="3097780" y="1205849"/>
                </a:lnTo>
                <a:lnTo>
                  <a:pt x="3088509" y="1199063"/>
                </a:lnTo>
                <a:cubicBezTo>
                  <a:pt x="3084416" y="1194978"/>
                  <a:pt x="3081142" y="1190075"/>
                  <a:pt x="3081142" y="1185172"/>
                </a:cubicBezTo>
                <a:cubicBezTo>
                  <a:pt x="3081142" y="1181904"/>
                  <a:pt x="3081142" y="1178636"/>
                  <a:pt x="3087691" y="1178636"/>
                </a:cubicBezTo>
                <a:cubicBezTo>
                  <a:pt x="3097513" y="1175367"/>
                  <a:pt x="3107336" y="1188441"/>
                  <a:pt x="3113885" y="1194978"/>
                </a:cubicBezTo>
                <a:lnTo>
                  <a:pt x="3121440" y="1205536"/>
                </a:lnTo>
                <a:lnTo>
                  <a:pt x="3128338" y="1205444"/>
                </a:lnTo>
                <a:lnTo>
                  <a:pt x="3117743" y="1194814"/>
                </a:lnTo>
                <a:cubicBezTo>
                  <a:pt x="3114480" y="1191540"/>
                  <a:pt x="3117743" y="1181717"/>
                  <a:pt x="3124270" y="1181717"/>
                </a:cubicBezTo>
                <a:cubicBezTo>
                  <a:pt x="3134060" y="1184991"/>
                  <a:pt x="3143849" y="1191540"/>
                  <a:pt x="3150376" y="1198088"/>
                </a:cubicBezTo>
                <a:lnTo>
                  <a:pt x="3155604" y="1205083"/>
                </a:lnTo>
                <a:lnTo>
                  <a:pt x="3164169" y="1204969"/>
                </a:lnTo>
                <a:lnTo>
                  <a:pt x="3156351" y="1198440"/>
                </a:lnTo>
                <a:cubicBezTo>
                  <a:pt x="3153076" y="1195159"/>
                  <a:pt x="3146528" y="1191878"/>
                  <a:pt x="3139979" y="1185317"/>
                </a:cubicBezTo>
                <a:cubicBezTo>
                  <a:pt x="3136705" y="1178755"/>
                  <a:pt x="3139979" y="1172193"/>
                  <a:pt x="3149802" y="1172193"/>
                </a:cubicBezTo>
                <a:lnTo>
                  <a:pt x="3156605" y="1176738"/>
                </a:lnTo>
                <a:lnTo>
                  <a:pt x="3141606" y="1155875"/>
                </a:lnTo>
                <a:lnTo>
                  <a:pt x="3109407" y="1145571"/>
                </a:lnTo>
                <a:lnTo>
                  <a:pt x="3080609" y="1134077"/>
                </a:lnTo>
                <a:lnTo>
                  <a:pt x="3102818" y="1160589"/>
                </a:lnTo>
                <a:cubicBezTo>
                  <a:pt x="3109412" y="1171815"/>
                  <a:pt x="3114358" y="1184288"/>
                  <a:pt x="3117655" y="1197593"/>
                </a:cubicBezTo>
                <a:lnTo>
                  <a:pt x="3075387" y="1131993"/>
                </a:lnTo>
                <a:lnTo>
                  <a:pt x="3019246" y="1109586"/>
                </a:lnTo>
                <a:close/>
                <a:moveTo>
                  <a:pt x="1401712" y="1091230"/>
                </a:moveTo>
                <a:cubicBezTo>
                  <a:pt x="1408350" y="1091230"/>
                  <a:pt x="1411670" y="1091230"/>
                  <a:pt x="1418308" y="1097869"/>
                </a:cubicBezTo>
                <a:cubicBezTo>
                  <a:pt x="1421628" y="1101188"/>
                  <a:pt x="1424947" y="1104508"/>
                  <a:pt x="1428267" y="1111146"/>
                </a:cubicBezTo>
                <a:cubicBezTo>
                  <a:pt x="1434905" y="1121104"/>
                  <a:pt x="1421628" y="1127743"/>
                  <a:pt x="1414989" y="1117785"/>
                </a:cubicBezTo>
                <a:cubicBezTo>
                  <a:pt x="1411670" y="1111146"/>
                  <a:pt x="1405031" y="1104508"/>
                  <a:pt x="1398392" y="1097869"/>
                </a:cubicBezTo>
                <a:cubicBezTo>
                  <a:pt x="1398392" y="1094549"/>
                  <a:pt x="1398392" y="1091230"/>
                  <a:pt x="1401712" y="1091230"/>
                </a:cubicBezTo>
                <a:close/>
                <a:moveTo>
                  <a:pt x="1953409" y="1083126"/>
                </a:moveTo>
                <a:cubicBezTo>
                  <a:pt x="1955869" y="1081872"/>
                  <a:pt x="1959150" y="1081872"/>
                  <a:pt x="1960791" y="1085214"/>
                </a:cubicBezTo>
                <a:cubicBezTo>
                  <a:pt x="1967352" y="1091899"/>
                  <a:pt x="1973914" y="1101925"/>
                  <a:pt x="1980476" y="1111951"/>
                </a:cubicBezTo>
                <a:cubicBezTo>
                  <a:pt x="1987038" y="1118635"/>
                  <a:pt x="1996880" y="1125320"/>
                  <a:pt x="1993599" y="1138688"/>
                </a:cubicBezTo>
                <a:cubicBezTo>
                  <a:pt x="1993599" y="1138688"/>
                  <a:pt x="1990319" y="1142030"/>
                  <a:pt x="1987038" y="1142030"/>
                </a:cubicBezTo>
                <a:cubicBezTo>
                  <a:pt x="1977195" y="1138688"/>
                  <a:pt x="1973914" y="1125320"/>
                  <a:pt x="1970633" y="1118635"/>
                </a:cubicBezTo>
                <a:cubicBezTo>
                  <a:pt x="1964072" y="1108609"/>
                  <a:pt x="1957510" y="1098583"/>
                  <a:pt x="1950948" y="1088556"/>
                </a:cubicBezTo>
                <a:cubicBezTo>
                  <a:pt x="1949308" y="1086885"/>
                  <a:pt x="1950948" y="1084379"/>
                  <a:pt x="1953409" y="1083126"/>
                </a:cubicBezTo>
                <a:close/>
                <a:moveTo>
                  <a:pt x="2948675" y="1079266"/>
                </a:moveTo>
                <a:lnTo>
                  <a:pt x="2945596" y="1081821"/>
                </a:lnTo>
                <a:lnTo>
                  <a:pt x="2950847" y="1082700"/>
                </a:lnTo>
                <a:close/>
                <a:moveTo>
                  <a:pt x="2288298" y="1076404"/>
                </a:moveTo>
                <a:cubicBezTo>
                  <a:pt x="2291163" y="1075787"/>
                  <a:pt x="2294437" y="1076404"/>
                  <a:pt x="2297711" y="1078870"/>
                </a:cubicBezTo>
                <a:cubicBezTo>
                  <a:pt x="2307534" y="1082159"/>
                  <a:pt x="2323905" y="1095313"/>
                  <a:pt x="2317357" y="1108466"/>
                </a:cubicBezTo>
                <a:cubicBezTo>
                  <a:pt x="2314082" y="1111755"/>
                  <a:pt x="2310808" y="1115043"/>
                  <a:pt x="2310808" y="1111755"/>
                </a:cubicBezTo>
                <a:cubicBezTo>
                  <a:pt x="2300985" y="1111755"/>
                  <a:pt x="2294437" y="1101889"/>
                  <a:pt x="2284614" y="1098601"/>
                </a:cubicBezTo>
                <a:cubicBezTo>
                  <a:pt x="2274792" y="1091202"/>
                  <a:pt x="2279703" y="1078254"/>
                  <a:pt x="2288298" y="1076404"/>
                </a:cubicBezTo>
                <a:close/>
                <a:moveTo>
                  <a:pt x="1376326" y="1075355"/>
                </a:moveTo>
                <a:cubicBezTo>
                  <a:pt x="1386327" y="1085357"/>
                  <a:pt x="1396329" y="1095358"/>
                  <a:pt x="1406330" y="1108693"/>
                </a:cubicBezTo>
                <a:cubicBezTo>
                  <a:pt x="1406330" y="1108693"/>
                  <a:pt x="1402996" y="1108693"/>
                  <a:pt x="1402996" y="1108693"/>
                </a:cubicBezTo>
                <a:cubicBezTo>
                  <a:pt x="1392995" y="1098692"/>
                  <a:pt x="1382994" y="1088690"/>
                  <a:pt x="1372992" y="1078689"/>
                </a:cubicBezTo>
                <a:cubicBezTo>
                  <a:pt x="1372992" y="1075355"/>
                  <a:pt x="1372992" y="1075355"/>
                  <a:pt x="1376326" y="1075355"/>
                </a:cubicBezTo>
                <a:close/>
                <a:moveTo>
                  <a:pt x="2357242" y="1072180"/>
                </a:moveTo>
                <a:cubicBezTo>
                  <a:pt x="2367200" y="1085457"/>
                  <a:pt x="2380477" y="1098735"/>
                  <a:pt x="2393755" y="1108693"/>
                </a:cubicBezTo>
                <a:cubicBezTo>
                  <a:pt x="2397074" y="1115331"/>
                  <a:pt x="2403713" y="1118651"/>
                  <a:pt x="2407032" y="1125289"/>
                </a:cubicBezTo>
                <a:lnTo>
                  <a:pt x="2413423" y="1131041"/>
                </a:lnTo>
                <a:lnTo>
                  <a:pt x="2413671" y="1135247"/>
                </a:lnTo>
                <a:cubicBezTo>
                  <a:pt x="2393755" y="1115331"/>
                  <a:pt x="2373839" y="1095415"/>
                  <a:pt x="2357242" y="1072180"/>
                </a:cubicBezTo>
                <a:close/>
                <a:moveTo>
                  <a:pt x="963417" y="1072180"/>
                </a:moveTo>
                <a:cubicBezTo>
                  <a:pt x="963417" y="1072180"/>
                  <a:pt x="966592" y="1072180"/>
                  <a:pt x="963417" y="1075355"/>
                </a:cubicBezTo>
                <a:cubicBezTo>
                  <a:pt x="963417" y="1075355"/>
                  <a:pt x="963417" y="1078530"/>
                  <a:pt x="963417" y="1081705"/>
                </a:cubicBezTo>
                <a:cubicBezTo>
                  <a:pt x="963417" y="1081705"/>
                  <a:pt x="960242" y="1081705"/>
                  <a:pt x="960242" y="1081705"/>
                </a:cubicBezTo>
                <a:cubicBezTo>
                  <a:pt x="963417" y="1078530"/>
                  <a:pt x="963417" y="1075355"/>
                  <a:pt x="963417" y="1072180"/>
                </a:cubicBezTo>
                <a:close/>
                <a:moveTo>
                  <a:pt x="1887877" y="1068715"/>
                </a:moveTo>
                <a:cubicBezTo>
                  <a:pt x="1889937" y="1068303"/>
                  <a:pt x="1892410" y="1069127"/>
                  <a:pt x="1894059" y="1072424"/>
                </a:cubicBezTo>
                <a:cubicBezTo>
                  <a:pt x="1897356" y="1085613"/>
                  <a:pt x="1903950" y="1098801"/>
                  <a:pt x="1913842" y="1115287"/>
                </a:cubicBezTo>
                <a:cubicBezTo>
                  <a:pt x="1920436" y="1121881"/>
                  <a:pt x="1927030" y="1131772"/>
                  <a:pt x="1923733" y="1144961"/>
                </a:cubicBezTo>
                <a:lnTo>
                  <a:pt x="1922801" y="1146825"/>
                </a:lnTo>
                <a:lnTo>
                  <a:pt x="1981370" y="1148294"/>
                </a:lnTo>
                <a:cubicBezTo>
                  <a:pt x="1993800" y="1150309"/>
                  <a:pt x="2005791" y="1153332"/>
                  <a:pt x="2017151" y="1157609"/>
                </a:cubicBezTo>
                <a:lnTo>
                  <a:pt x="2027448" y="1163027"/>
                </a:lnTo>
                <a:lnTo>
                  <a:pt x="2027042" y="1161786"/>
                </a:lnTo>
                <a:cubicBezTo>
                  <a:pt x="2033619" y="1151732"/>
                  <a:pt x="2053349" y="1148380"/>
                  <a:pt x="2063215" y="1148380"/>
                </a:cubicBezTo>
                <a:cubicBezTo>
                  <a:pt x="2079657" y="1148380"/>
                  <a:pt x="2092810" y="1151732"/>
                  <a:pt x="2109252" y="1158434"/>
                </a:cubicBezTo>
                <a:lnTo>
                  <a:pt x="2109706" y="1160439"/>
                </a:lnTo>
                <a:lnTo>
                  <a:pt x="2125204" y="1164851"/>
                </a:lnTo>
                <a:cubicBezTo>
                  <a:pt x="2128511" y="1164851"/>
                  <a:pt x="2131818" y="1171598"/>
                  <a:pt x="2128511" y="1178345"/>
                </a:cubicBezTo>
                <a:cubicBezTo>
                  <a:pt x="2125204" y="1181718"/>
                  <a:pt x="2118589" y="1181718"/>
                  <a:pt x="2115282" y="1181718"/>
                </a:cubicBezTo>
                <a:cubicBezTo>
                  <a:pt x="2108667" y="1178345"/>
                  <a:pt x="2102052" y="1178345"/>
                  <a:pt x="2095438" y="1178345"/>
                </a:cubicBezTo>
                <a:lnTo>
                  <a:pt x="2094324" y="1173803"/>
                </a:lnTo>
                <a:lnTo>
                  <a:pt x="2078012" y="1169327"/>
                </a:lnTo>
                <a:cubicBezTo>
                  <a:pt x="2070613" y="1168489"/>
                  <a:pt x="2063215" y="1168489"/>
                  <a:pt x="2056638" y="1168489"/>
                </a:cubicBezTo>
                <a:lnTo>
                  <a:pt x="2044920" y="1172221"/>
                </a:lnTo>
                <a:lnTo>
                  <a:pt x="2049141" y="1174442"/>
                </a:lnTo>
                <a:cubicBezTo>
                  <a:pt x="2052442" y="1177749"/>
                  <a:pt x="2049141" y="1184364"/>
                  <a:pt x="2045840" y="1181057"/>
                </a:cubicBezTo>
                <a:cubicBezTo>
                  <a:pt x="1950115" y="1134755"/>
                  <a:pt x="1821381" y="1187671"/>
                  <a:pt x="1719053" y="1194286"/>
                </a:cubicBezTo>
                <a:cubicBezTo>
                  <a:pt x="1649735" y="1197593"/>
                  <a:pt x="1577115" y="1184364"/>
                  <a:pt x="1504496" y="1181057"/>
                </a:cubicBezTo>
                <a:lnTo>
                  <a:pt x="1444627" y="1182044"/>
                </a:lnTo>
                <a:lnTo>
                  <a:pt x="1445960" y="1183460"/>
                </a:lnTo>
                <a:lnTo>
                  <a:pt x="1472651" y="1187060"/>
                </a:lnTo>
                <a:lnTo>
                  <a:pt x="1474837" y="1184893"/>
                </a:lnTo>
                <a:lnTo>
                  <a:pt x="1480727" y="1188296"/>
                </a:lnTo>
                <a:lnTo>
                  <a:pt x="1546625" y="1199042"/>
                </a:lnTo>
                <a:cubicBezTo>
                  <a:pt x="1568949" y="1204840"/>
                  <a:pt x="1589620" y="1213951"/>
                  <a:pt x="1607810" y="1230516"/>
                </a:cubicBezTo>
                <a:cubicBezTo>
                  <a:pt x="1611117" y="1233829"/>
                  <a:pt x="1607810" y="1240455"/>
                  <a:pt x="1604503" y="1240455"/>
                </a:cubicBezTo>
                <a:lnTo>
                  <a:pt x="1602164" y="1240044"/>
                </a:lnTo>
                <a:lnTo>
                  <a:pt x="1603180" y="1247599"/>
                </a:lnTo>
                <a:cubicBezTo>
                  <a:pt x="1603180" y="1247599"/>
                  <a:pt x="1603180" y="1250973"/>
                  <a:pt x="1600005" y="1250973"/>
                </a:cubicBezTo>
                <a:cubicBezTo>
                  <a:pt x="1596830" y="1256033"/>
                  <a:pt x="1592068" y="1255189"/>
                  <a:pt x="1589290" y="1251816"/>
                </a:cubicBezTo>
                <a:lnTo>
                  <a:pt x="1589459" y="1249781"/>
                </a:lnTo>
                <a:lnTo>
                  <a:pt x="1586908" y="1254567"/>
                </a:lnTo>
                <a:cubicBezTo>
                  <a:pt x="1584130" y="1255405"/>
                  <a:pt x="1580955" y="1254567"/>
                  <a:pt x="1580955" y="1251215"/>
                </a:cubicBezTo>
                <a:lnTo>
                  <a:pt x="1573255" y="1234958"/>
                </a:lnTo>
                <a:lnTo>
                  <a:pt x="1565814" y="1233649"/>
                </a:lnTo>
                <a:lnTo>
                  <a:pt x="1577780" y="1257601"/>
                </a:lnTo>
                <a:cubicBezTo>
                  <a:pt x="1577780" y="1260934"/>
                  <a:pt x="1571203" y="1264268"/>
                  <a:pt x="1571203" y="1260934"/>
                </a:cubicBezTo>
                <a:lnTo>
                  <a:pt x="1559022" y="1243292"/>
                </a:lnTo>
                <a:lnTo>
                  <a:pt x="1560317" y="1248128"/>
                </a:lnTo>
                <a:lnTo>
                  <a:pt x="1560308" y="1248192"/>
                </a:lnTo>
                <a:lnTo>
                  <a:pt x="1562667" y="1252939"/>
                </a:lnTo>
                <a:cubicBezTo>
                  <a:pt x="1562667" y="1255429"/>
                  <a:pt x="1561843" y="1257918"/>
                  <a:pt x="1560193" y="1257918"/>
                </a:cubicBezTo>
                <a:lnTo>
                  <a:pt x="1521373" y="1255835"/>
                </a:lnTo>
                <a:lnTo>
                  <a:pt x="1518447" y="1266451"/>
                </a:lnTo>
                <a:cubicBezTo>
                  <a:pt x="1514230" y="1268898"/>
                  <a:pt x="1508327" y="1268898"/>
                  <a:pt x="1504953" y="1264003"/>
                </a:cubicBezTo>
                <a:lnTo>
                  <a:pt x="1498218" y="1254593"/>
                </a:lnTo>
                <a:lnTo>
                  <a:pt x="1368087" y="1247611"/>
                </a:lnTo>
                <a:lnTo>
                  <a:pt x="1365974" y="1248242"/>
                </a:lnTo>
                <a:lnTo>
                  <a:pt x="1364952" y="1247443"/>
                </a:lnTo>
                <a:lnTo>
                  <a:pt x="1312730" y="1244641"/>
                </a:lnTo>
                <a:lnTo>
                  <a:pt x="1227656" y="1240076"/>
                </a:lnTo>
                <a:lnTo>
                  <a:pt x="1226222" y="1240434"/>
                </a:lnTo>
                <a:lnTo>
                  <a:pt x="1225461" y="1239959"/>
                </a:lnTo>
                <a:lnTo>
                  <a:pt x="1065266" y="1231364"/>
                </a:lnTo>
                <a:cubicBezTo>
                  <a:pt x="1058667" y="1231364"/>
                  <a:pt x="1058667" y="1224725"/>
                  <a:pt x="1061966" y="1224725"/>
                </a:cubicBezTo>
                <a:cubicBezTo>
                  <a:pt x="1102385" y="1214767"/>
                  <a:pt x="1143423" y="1210618"/>
                  <a:pt x="1184821" y="1210151"/>
                </a:cubicBezTo>
                <a:lnTo>
                  <a:pt x="1194879" y="1210821"/>
                </a:lnTo>
                <a:lnTo>
                  <a:pt x="1187422" y="1201474"/>
                </a:lnTo>
                <a:cubicBezTo>
                  <a:pt x="1184080" y="1194771"/>
                  <a:pt x="1187422" y="1191420"/>
                  <a:pt x="1190764" y="1191420"/>
                </a:cubicBezTo>
                <a:cubicBezTo>
                  <a:pt x="1200790" y="1189744"/>
                  <a:pt x="1209146" y="1193933"/>
                  <a:pt x="1216248" y="1200217"/>
                </a:cubicBezTo>
                <a:lnTo>
                  <a:pt x="1226962" y="1212960"/>
                </a:lnTo>
                <a:lnTo>
                  <a:pt x="1293406" y="1217388"/>
                </a:lnTo>
                <a:lnTo>
                  <a:pt x="1276354" y="1201033"/>
                </a:lnTo>
                <a:cubicBezTo>
                  <a:pt x="1272980" y="1197725"/>
                  <a:pt x="1276354" y="1194418"/>
                  <a:pt x="1279727" y="1194418"/>
                </a:cubicBezTo>
                <a:cubicBezTo>
                  <a:pt x="1288161" y="1196072"/>
                  <a:pt x="1295751" y="1201033"/>
                  <a:pt x="1302920" y="1206407"/>
                </a:cubicBezTo>
                <a:lnTo>
                  <a:pt x="1321249" y="1219243"/>
                </a:lnTo>
                <a:lnTo>
                  <a:pt x="1325545" y="1219529"/>
                </a:lnTo>
                <a:lnTo>
                  <a:pt x="1338164" y="1221242"/>
                </a:lnTo>
                <a:lnTo>
                  <a:pt x="1335895" y="1218306"/>
                </a:lnTo>
                <a:cubicBezTo>
                  <a:pt x="1325869" y="1211654"/>
                  <a:pt x="1315842" y="1201675"/>
                  <a:pt x="1315842" y="1188371"/>
                </a:cubicBezTo>
                <a:lnTo>
                  <a:pt x="1321893" y="1182349"/>
                </a:lnTo>
                <a:lnTo>
                  <a:pt x="1300232" y="1174194"/>
                </a:lnTo>
                <a:cubicBezTo>
                  <a:pt x="1293617" y="1170881"/>
                  <a:pt x="1296925" y="1164255"/>
                  <a:pt x="1303539" y="1164255"/>
                </a:cubicBezTo>
                <a:lnTo>
                  <a:pt x="1320403" y="1166529"/>
                </a:lnTo>
                <a:lnTo>
                  <a:pt x="1416455" y="1157596"/>
                </a:lnTo>
                <a:cubicBezTo>
                  <a:pt x="1527396" y="1157285"/>
                  <a:pt x="1640657" y="1180230"/>
                  <a:pt x="1752062" y="1167828"/>
                </a:cubicBezTo>
                <a:cubicBezTo>
                  <a:pt x="1794974" y="1162867"/>
                  <a:pt x="1849438" y="1150464"/>
                  <a:pt x="1903078" y="1146330"/>
                </a:cubicBezTo>
                <a:lnTo>
                  <a:pt x="1915338" y="1146638"/>
                </a:lnTo>
                <a:lnTo>
                  <a:pt x="1904775" y="1137130"/>
                </a:lnTo>
                <a:cubicBezTo>
                  <a:pt x="1902302" y="1131772"/>
                  <a:pt x="1900653" y="1125178"/>
                  <a:pt x="1897356" y="1118584"/>
                </a:cubicBezTo>
                <a:cubicBezTo>
                  <a:pt x="1894059" y="1105396"/>
                  <a:pt x="1887464" y="1088910"/>
                  <a:pt x="1884167" y="1072424"/>
                </a:cubicBezTo>
                <a:cubicBezTo>
                  <a:pt x="1884167" y="1070776"/>
                  <a:pt x="1885816" y="1069127"/>
                  <a:pt x="1887877" y="1068715"/>
                </a:cubicBezTo>
                <a:close/>
                <a:moveTo>
                  <a:pt x="969855" y="1065830"/>
                </a:moveTo>
                <a:cubicBezTo>
                  <a:pt x="979645" y="1069005"/>
                  <a:pt x="989434" y="1072180"/>
                  <a:pt x="999224" y="1078530"/>
                </a:cubicBezTo>
                <a:cubicBezTo>
                  <a:pt x="1002487" y="1081705"/>
                  <a:pt x="1009014" y="1084880"/>
                  <a:pt x="1012277" y="1084880"/>
                </a:cubicBezTo>
                <a:cubicBezTo>
                  <a:pt x="1018803" y="1084880"/>
                  <a:pt x="1018803" y="1072180"/>
                  <a:pt x="1018803" y="1069005"/>
                </a:cubicBezTo>
                <a:cubicBezTo>
                  <a:pt x="1018803" y="1065830"/>
                  <a:pt x="1022067" y="1065830"/>
                  <a:pt x="1022067" y="1069005"/>
                </a:cubicBezTo>
                <a:cubicBezTo>
                  <a:pt x="1025330" y="1081705"/>
                  <a:pt x="1022067" y="1094405"/>
                  <a:pt x="1005750" y="1091230"/>
                </a:cubicBezTo>
                <a:cubicBezTo>
                  <a:pt x="989434" y="1091230"/>
                  <a:pt x="979645" y="1081705"/>
                  <a:pt x="966592" y="1072180"/>
                </a:cubicBezTo>
                <a:cubicBezTo>
                  <a:pt x="966592" y="1069005"/>
                  <a:pt x="966592" y="1065830"/>
                  <a:pt x="969855" y="1065830"/>
                </a:cubicBezTo>
                <a:close/>
                <a:moveTo>
                  <a:pt x="579192" y="1060727"/>
                </a:moveTo>
                <a:cubicBezTo>
                  <a:pt x="584401" y="1063574"/>
                  <a:pt x="585592" y="1074959"/>
                  <a:pt x="576067" y="1074959"/>
                </a:cubicBezTo>
                <a:cubicBezTo>
                  <a:pt x="576067" y="1074959"/>
                  <a:pt x="576067" y="1078333"/>
                  <a:pt x="572892" y="1078333"/>
                </a:cubicBezTo>
                <a:cubicBezTo>
                  <a:pt x="576067" y="1074959"/>
                  <a:pt x="579242" y="1074959"/>
                  <a:pt x="579242" y="1074959"/>
                </a:cubicBezTo>
                <a:cubicBezTo>
                  <a:pt x="576067" y="1081706"/>
                  <a:pt x="566542" y="1081706"/>
                  <a:pt x="566542" y="1071586"/>
                </a:cubicBezTo>
                <a:cubicBezTo>
                  <a:pt x="566542" y="1068212"/>
                  <a:pt x="566542" y="1064839"/>
                  <a:pt x="572892" y="1061465"/>
                </a:cubicBezTo>
                <a:cubicBezTo>
                  <a:pt x="575273" y="1059778"/>
                  <a:pt x="577456" y="1059778"/>
                  <a:pt x="579192" y="1060727"/>
                </a:cubicBezTo>
                <a:close/>
                <a:moveTo>
                  <a:pt x="2803330" y="1059560"/>
                </a:moveTo>
                <a:cubicBezTo>
                  <a:pt x="2804918" y="1059560"/>
                  <a:pt x="2806505" y="1061227"/>
                  <a:pt x="2806505" y="1064561"/>
                </a:cubicBezTo>
                <a:cubicBezTo>
                  <a:pt x="2806505" y="1074562"/>
                  <a:pt x="2803330" y="1084564"/>
                  <a:pt x="2796980" y="1091231"/>
                </a:cubicBezTo>
                <a:cubicBezTo>
                  <a:pt x="2796980" y="1091231"/>
                  <a:pt x="2793805" y="1091231"/>
                  <a:pt x="2793805" y="1091231"/>
                </a:cubicBezTo>
                <a:cubicBezTo>
                  <a:pt x="2793805" y="1084564"/>
                  <a:pt x="2796980" y="1081230"/>
                  <a:pt x="2796980" y="1077896"/>
                </a:cubicBezTo>
                <a:cubicBezTo>
                  <a:pt x="2796980" y="1074562"/>
                  <a:pt x="2800155" y="1067895"/>
                  <a:pt x="2800155" y="1064561"/>
                </a:cubicBezTo>
                <a:cubicBezTo>
                  <a:pt x="2800155" y="1061227"/>
                  <a:pt x="2801743" y="1059560"/>
                  <a:pt x="2803330" y="1059560"/>
                </a:cubicBezTo>
                <a:close/>
                <a:moveTo>
                  <a:pt x="622281" y="1054877"/>
                </a:moveTo>
                <a:cubicBezTo>
                  <a:pt x="632336" y="1051543"/>
                  <a:pt x="639038" y="1058211"/>
                  <a:pt x="642390" y="1068212"/>
                </a:cubicBezTo>
                <a:cubicBezTo>
                  <a:pt x="649093" y="1074880"/>
                  <a:pt x="635687" y="1084881"/>
                  <a:pt x="628984" y="1074880"/>
                </a:cubicBezTo>
                <a:cubicBezTo>
                  <a:pt x="628984" y="1068212"/>
                  <a:pt x="622281" y="1064878"/>
                  <a:pt x="618930" y="1061545"/>
                </a:cubicBezTo>
                <a:cubicBezTo>
                  <a:pt x="618930" y="1058211"/>
                  <a:pt x="618930" y="1054877"/>
                  <a:pt x="622281" y="1054877"/>
                </a:cubicBezTo>
                <a:close/>
                <a:moveTo>
                  <a:pt x="1355530" y="1054718"/>
                </a:moveTo>
                <a:cubicBezTo>
                  <a:pt x="1355530" y="1058290"/>
                  <a:pt x="1358705" y="1058290"/>
                  <a:pt x="1358705" y="1061862"/>
                </a:cubicBezTo>
                <a:cubicBezTo>
                  <a:pt x="1361880" y="1065434"/>
                  <a:pt x="1358705" y="1069006"/>
                  <a:pt x="1355530" y="1065434"/>
                </a:cubicBezTo>
                <a:cubicBezTo>
                  <a:pt x="1355530" y="1061862"/>
                  <a:pt x="1355530" y="1058290"/>
                  <a:pt x="1352355" y="1058290"/>
                </a:cubicBezTo>
                <a:cubicBezTo>
                  <a:pt x="1352355" y="1054718"/>
                  <a:pt x="1352355" y="1054718"/>
                  <a:pt x="1355530" y="1054718"/>
                </a:cubicBezTo>
                <a:close/>
                <a:moveTo>
                  <a:pt x="2852542" y="1032644"/>
                </a:moveTo>
                <a:cubicBezTo>
                  <a:pt x="2852542" y="1029318"/>
                  <a:pt x="2855982" y="1029318"/>
                  <a:pt x="2855982" y="1032644"/>
                </a:cubicBezTo>
                <a:cubicBezTo>
                  <a:pt x="2859422" y="1045949"/>
                  <a:pt x="2866301" y="1059254"/>
                  <a:pt x="2869741" y="1072559"/>
                </a:cubicBezTo>
                <a:cubicBezTo>
                  <a:pt x="2869741" y="1079211"/>
                  <a:pt x="2873180" y="1092516"/>
                  <a:pt x="2869741" y="1095842"/>
                </a:cubicBezTo>
                <a:cubicBezTo>
                  <a:pt x="2866301" y="1099168"/>
                  <a:pt x="2866301" y="1099168"/>
                  <a:pt x="2866301" y="1095842"/>
                </a:cubicBezTo>
                <a:cubicBezTo>
                  <a:pt x="2859422" y="1092516"/>
                  <a:pt x="2859422" y="1079211"/>
                  <a:pt x="2859422" y="1069232"/>
                </a:cubicBezTo>
                <a:cubicBezTo>
                  <a:pt x="2855982" y="1059254"/>
                  <a:pt x="2855982" y="1045949"/>
                  <a:pt x="2852542" y="1032644"/>
                </a:cubicBezTo>
                <a:close/>
                <a:moveTo>
                  <a:pt x="1670252" y="1029318"/>
                </a:moveTo>
                <a:cubicBezTo>
                  <a:pt x="1673626" y="1029318"/>
                  <a:pt x="1676999" y="1032493"/>
                  <a:pt x="1676999" y="1032493"/>
                </a:cubicBezTo>
                <a:cubicBezTo>
                  <a:pt x="1690493" y="1038843"/>
                  <a:pt x="1673626" y="1054718"/>
                  <a:pt x="1666879" y="1042018"/>
                </a:cubicBezTo>
                <a:cubicBezTo>
                  <a:pt x="1666879" y="1042018"/>
                  <a:pt x="1663505" y="1038843"/>
                  <a:pt x="1663505" y="1035668"/>
                </a:cubicBezTo>
                <a:cubicBezTo>
                  <a:pt x="1663505" y="1032493"/>
                  <a:pt x="1666879" y="1029318"/>
                  <a:pt x="1670252" y="1029318"/>
                </a:cubicBezTo>
                <a:close/>
                <a:moveTo>
                  <a:pt x="2181736" y="1024732"/>
                </a:moveTo>
                <a:cubicBezTo>
                  <a:pt x="2194906" y="1034786"/>
                  <a:pt x="2208077" y="1048191"/>
                  <a:pt x="2217954" y="1061597"/>
                </a:cubicBezTo>
                <a:cubicBezTo>
                  <a:pt x="2231125" y="1071651"/>
                  <a:pt x="2241002" y="1085057"/>
                  <a:pt x="2250880" y="1098462"/>
                </a:cubicBezTo>
                <a:cubicBezTo>
                  <a:pt x="2250880" y="1105165"/>
                  <a:pt x="2247588" y="1111868"/>
                  <a:pt x="2241002" y="1108517"/>
                </a:cubicBezTo>
                <a:cubicBezTo>
                  <a:pt x="2224540" y="1105165"/>
                  <a:pt x="2211369" y="1091760"/>
                  <a:pt x="2201491" y="1078354"/>
                </a:cubicBezTo>
                <a:cubicBezTo>
                  <a:pt x="2188321" y="1064948"/>
                  <a:pt x="2178443" y="1054894"/>
                  <a:pt x="2168565" y="1041489"/>
                </a:cubicBezTo>
                <a:cubicBezTo>
                  <a:pt x="2161980" y="1031434"/>
                  <a:pt x="2175151" y="1021380"/>
                  <a:pt x="2181736" y="1024732"/>
                </a:cubicBezTo>
                <a:close/>
                <a:moveTo>
                  <a:pt x="2007812" y="1008748"/>
                </a:moveTo>
                <a:cubicBezTo>
                  <a:pt x="2009887" y="1008800"/>
                  <a:pt x="2011962" y="1009843"/>
                  <a:pt x="2013621" y="1012348"/>
                </a:cubicBezTo>
                <a:cubicBezTo>
                  <a:pt x="2023579" y="1022366"/>
                  <a:pt x="2033537" y="1035723"/>
                  <a:pt x="2040176" y="1049080"/>
                </a:cubicBezTo>
                <a:cubicBezTo>
                  <a:pt x="2050134" y="1062436"/>
                  <a:pt x="2056772" y="1075793"/>
                  <a:pt x="2063411" y="1089150"/>
                </a:cubicBezTo>
                <a:cubicBezTo>
                  <a:pt x="2066730" y="1095829"/>
                  <a:pt x="2060092" y="1099168"/>
                  <a:pt x="2056772" y="1095829"/>
                </a:cubicBezTo>
                <a:cubicBezTo>
                  <a:pt x="2033537" y="1079133"/>
                  <a:pt x="2020260" y="1045740"/>
                  <a:pt x="2000344" y="1022366"/>
                </a:cubicBezTo>
                <a:cubicBezTo>
                  <a:pt x="1995365" y="1017357"/>
                  <a:pt x="2001589" y="1008591"/>
                  <a:pt x="2007812" y="1008748"/>
                </a:cubicBezTo>
                <a:close/>
                <a:moveTo>
                  <a:pt x="1365479" y="1002330"/>
                </a:moveTo>
                <a:cubicBezTo>
                  <a:pt x="1372252" y="1008867"/>
                  <a:pt x="1379025" y="1012135"/>
                  <a:pt x="1385799" y="1018672"/>
                </a:cubicBezTo>
                <a:cubicBezTo>
                  <a:pt x="1389185" y="1021941"/>
                  <a:pt x="1392572" y="1028477"/>
                  <a:pt x="1399345" y="1035014"/>
                </a:cubicBezTo>
                <a:cubicBezTo>
                  <a:pt x="1409505" y="1044819"/>
                  <a:pt x="1392572" y="1057893"/>
                  <a:pt x="1382412" y="1048088"/>
                </a:cubicBezTo>
                <a:cubicBezTo>
                  <a:pt x="1379025" y="1041551"/>
                  <a:pt x="1372252" y="1038283"/>
                  <a:pt x="1368865" y="1031746"/>
                </a:cubicBezTo>
                <a:cubicBezTo>
                  <a:pt x="1362092" y="1025209"/>
                  <a:pt x="1362092" y="1015404"/>
                  <a:pt x="1358705" y="1008867"/>
                </a:cubicBezTo>
                <a:cubicBezTo>
                  <a:pt x="1358705" y="1002330"/>
                  <a:pt x="1362092" y="1002330"/>
                  <a:pt x="1365479" y="1002330"/>
                </a:cubicBezTo>
                <a:close/>
                <a:moveTo>
                  <a:pt x="2950696" y="998407"/>
                </a:moveTo>
                <a:lnTo>
                  <a:pt x="2954604" y="1010033"/>
                </a:lnTo>
                <a:lnTo>
                  <a:pt x="2955187" y="1001275"/>
                </a:lnTo>
                <a:close/>
                <a:moveTo>
                  <a:pt x="665496" y="993032"/>
                </a:moveTo>
                <a:cubicBezTo>
                  <a:pt x="675418" y="986455"/>
                  <a:pt x="691955" y="996320"/>
                  <a:pt x="691955" y="1009474"/>
                </a:cubicBezTo>
                <a:cubicBezTo>
                  <a:pt x="691955" y="1022628"/>
                  <a:pt x="675418" y="1032493"/>
                  <a:pt x="665496" y="1025916"/>
                </a:cubicBezTo>
                <a:cubicBezTo>
                  <a:pt x="658881" y="1022628"/>
                  <a:pt x="652267" y="1016051"/>
                  <a:pt x="652267" y="1009474"/>
                </a:cubicBezTo>
                <a:cubicBezTo>
                  <a:pt x="652267" y="1002897"/>
                  <a:pt x="658881" y="999609"/>
                  <a:pt x="665496" y="993032"/>
                </a:cubicBezTo>
                <a:close/>
                <a:moveTo>
                  <a:pt x="1025528" y="988440"/>
                </a:moveTo>
                <a:cubicBezTo>
                  <a:pt x="1045174" y="981693"/>
                  <a:pt x="1058271" y="1008681"/>
                  <a:pt x="1068094" y="1025548"/>
                </a:cubicBezTo>
                <a:cubicBezTo>
                  <a:pt x="1071368" y="1028921"/>
                  <a:pt x="1064819" y="1035668"/>
                  <a:pt x="1061545" y="1028921"/>
                </a:cubicBezTo>
                <a:cubicBezTo>
                  <a:pt x="1054997" y="1022174"/>
                  <a:pt x="1048448" y="1015428"/>
                  <a:pt x="1041900" y="1008681"/>
                </a:cubicBezTo>
                <a:cubicBezTo>
                  <a:pt x="1035351" y="1005307"/>
                  <a:pt x="1028803" y="1001934"/>
                  <a:pt x="1022254" y="995187"/>
                </a:cubicBezTo>
                <a:cubicBezTo>
                  <a:pt x="1018980" y="991813"/>
                  <a:pt x="1022254" y="988440"/>
                  <a:pt x="1025528" y="988440"/>
                </a:cubicBezTo>
                <a:close/>
                <a:moveTo>
                  <a:pt x="1949109" y="982269"/>
                </a:moveTo>
                <a:cubicBezTo>
                  <a:pt x="1951980" y="981018"/>
                  <a:pt x="1956081" y="981852"/>
                  <a:pt x="1957721" y="985186"/>
                </a:cubicBezTo>
                <a:cubicBezTo>
                  <a:pt x="1974126" y="1005188"/>
                  <a:pt x="1993811" y="1028524"/>
                  <a:pt x="2010215" y="1048527"/>
                </a:cubicBezTo>
                <a:cubicBezTo>
                  <a:pt x="2023338" y="1065196"/>
                  <a:pt x="2039742" y="1081864"/>
                  <a:pt x="2039742" y="1101867"/>
                </a:cubicBezTo>
                <a:cubicBezTo>
                  <a:pt x="2039742" y="1108534"/>
                  <a:pt x="2033181" y="1111868"/>
                  <a:pt x="2029900" y="1108534"/>
                </a:cubicBezTo>
                <a:cubicBezTo>
                  <a:pt x="2010215" y="1091866"/>
                  <a:pt x="2000372" y="1065196"/>
                  <a:pt x="1987249" y="1048527"/>
                </a:cubicBezTo>
                <a:cubicBezTo>
                  <a:pt x="1974126" y="1028524"/>
                  <a:pt x="1961002" y="1008522"/>
                  <a:pt x="1947879" y="991853"/>
                </a:cubicBezTo>
                <a:cubicBezTo>
                  <a:pt x="1944598" y="986852"/>
                  <a:pt x="1946239" y="983519"/>
                  <a:pt x="1949109" y="982269"/>
                </a:cubicBezTo>
                <a:close/>
                <a:moveTo>
                  <a:pt x="2456889" y="978518"/>
                </a:moveTo>
                <a:cubicBezTo>
                  <a:pt x="2466780" y="978518"/>
                  <a:pt x="2466780" y="995981"/>
                  <a:pt x="2456889" y="995981"/>
                </a:cubicBezTo>
                <a:cubicBezTo>
                  <a:pt x="2446997" y="992489"/>
                  <a:pt x="2433809" y="992489"/>
                  <a:pt x="2423917" y="988996"/>
                </a:cubicBezTo>
                <a:cubicBezTo>
                  <a:pt x="2423917" y="988996"/>
                  <a:pt x="2423917" y="985503"/>
                  <a:pt x="2423917" y="985503"/>
                </a:cubicBezTo>
                <a:cubicBezTo>
                  <a:pt x="2433809" y="982011"/>
                  <a:pt x="2446997" y="982011"/>
                  <a:pt x="2456889" y="978518"/>
                </a:cubicBezTo>
                <a:close/>
                <a:moveTo>
                  <a:pt x="1098708" y="975542"/>
                </a:moveTo>
                <a:lnTo>
                  <a:pt x="1108557" y="982151"/>
                </a:lnTo>
                <a:lnTo>
                  <a:pt x="1108762" y="985662"/>
                </a:lnTo>
                <a:cubicBezTo>
                  <a:pt x="1108762" y="989036"/>
                  <a:pt x="1112113" y="989036"/>
                  <a:pt x="1112113" y="992409"/>
                </a:cubicBezTo>
                <a:cubicBezTo>
                  <a:pt x="1115465" y="992409"/>
                  <a:pt x="1115465" y="989036"/>
                  <a:pt x="1118816" y="989036"/>
                </a:cubicBezTo>
                <a:lnTo>
                  <a:pt x="1108557" y="982151"/>
                </a:lnTo>
                <a:lnTo>
                  <a:pt x="1108343" y="978493"/>
                </a:lnTo>
                <a:cubicBezTo>
                  <a:pt x="1110438" y="976385"/>
                  <a:pt x="1113789" y="975542"/>
                  <a:pt x="1115465" y="978915"/>
                </a:cubicBezTo>
                <a:cubicBezTo>
                  <a:pt x="1118816" y="982289"/>
                  <a:pt x="1122168" y="985662"/>
                  <a:pt x="1122168" y="992409"/>
                </a:cubicBezTo>
                <a:cubicBezTo>
                  <a:pt x="1122168" y="995783"/>
                  <a:pt x="1118816" y="999156"/>
                  <a:pt x="1115465" y="995783"/>
                </a:cubicBezTo>
                <a:cubicBezTo>
                  <a:pt x="1105411" y="992409"/>
                  <a:pt x="1098708" y="989036"/>
                  <a:pt x="1095356" y="982289"/>
                </a:cubicBezTo>
                <a:cubicBezTo>
                  <a:pt x="1092005" y="978915"/>
                  <a:pt x="1095356" y="975542"/>
                  <a:pt x="1098708" y="975542"/>
                </a:cubicBezTo>
                <a:close/>
                <a:moveTo>
                  <a:pt x="2506799" y="971898"/>
                </a:moveTo>
                <a:cubicBezTo>
                  <a:pt x="2509379" y="973142"/>
                  <a:pt x="2511098" y="975632"/>
                  <a:pt x="2509379" y="978951"/>
                </a:cubicBezTo>
                <a:cubicBezTo>
                  <a:pt x="2505939" y="982271"/>
                  <a:pt x="2505939" y="988909"/>
                  <a:pt x="2505939" y="992229"/>
                </a:cubicBezTo>
                <a:cubicBezTo>
                  <a:pt x="2505939" y="998867"/>
                  <a:pt x="2505939" y="1002187"/>
                  <a:pt x="2502499" y="1005506"/>
                </a:cubicBezTo>
                <a:cubicBezTo>
                  <a:pt x="2502499" y="1005506"/>
                  <a:pt x="2499060" y="1005506"/>
                  <a:pt x="2499060" y="1005506"/>
                </a:cubicBezTo>
                <a:cubicBezTo>
                  <a:pt x="2492180" y="998867"/>
                  <a:pt x="2495620" y="982271"/>
                  <a:pt x="2499060" y="972312"/>
                </a:cubicBezTo>
                <a:cubicBezTo>
                  <a:pt x="2500780" y="970653"/>
                  <a:pt x="2504219" y="970653"/>
                  <a:pt x="2506799" y="971898"/>
                </a:cubicBezTo>
                <a:close/>
                <a:moveTo>
                  <a:pt x="2852680" y="969148"/>
                </a:moveTo>
                <a:cubicBezTo>
                  <a:pt x="2849367" y="965818"/>
                  <a:pt x="2855993" y="965818"/>
                  <a:pt x="2855993" y="969148"/>
                </a:cubicBezTo>
                <a:cubicBezTo>
                  <a:pt x="2872559" y="992457"/>
                  <a:pt x="2892437" y="1012436"/>
                  <a:pt x="2905689" y="1039075"/>
                </a:cubicBezTo>
                <a:cubicBezTo>
                  <a:pt x="2915628" y="1055725"/>
                  <a:pt x="2925567" y="1079034"/>
                  <a:pt x="2922254" y="1099013"/>
                </a:cubicBezTo>
                <a:cubicBezTo>
                  <a:pt x="2918941" y="1102343"/>
                  <a:pt x="2915628" y="1102343"/>
                  <a:pt x="2915628" y="1099013"/>
                </a:cubicBezTo>
                <a:cubicBezTo>
                  <a:pt x="2899063" y="1082364"/>
                  <a:pt x="2899063" y="1052395"/>
                  <a:pt x="2885811" y="1029086"/>
                </a:cubicBezTo>
                <a:cubicBezTo>
                  <a:pt x="2875872" y="1009107"/>
                  <a:pt x="2862619" y="989127"/>
                  <a:pt x="2852680" y="969148"/>
                </a:cubicBezTo>
                <a:close/>
                <a:moveTo>
                  <a:pt x="2106993" y="961438"/>
                </a:moveTo>
                <a:cubicBezTo>
                  <a:pt x="2110053" y="961593"/>
                  <a:pt x="2113165" y="963040"/>
                  <a:pt x="2115655" y="966347"/>
                </a:cubicBezTo>
                <a:cubicBezTo>
                  <a:pt x="2122293" y="976269"/>
                  <a:pt x="2122293" y="986191"/>
                  <a:pt x="2112335" y="992806"/>
                </a:cubicBezTo>
                <a:cubicBezTo>
                  <a:pt x="2112335" y="992806"/>
                  <a:pt x="2109016" y="992806"/>
                  <a:pt x="2109016" y="992806"/>
                </a:cubicBezTo>
                <a:cubicBezTo>
                  <a:pt x="2105696" y="989499"/>
                  <a:pt x="2102377" y="989499"/>
                  <a:pt x="2102377" y="986191"/>
                </a:cubicBezTo>
                <a:lnTo>
                  <a:pt x="2100602" y="982653"/>
                </a:lnTo>
                <a:lnTo>
                  <a:pt x="2092765" y="988837"/>
                </a:lnTo>
                <a:cubicBezTo>
                  <a:pt x="2089432" y="995414"/>
                  <a:pt x="2089432" y="1001991"/>
                  <a:pt x="2092765" y="1008568"/>
                </a:cubicBezTo>
                <a:cubicBezTo>
                  <a:pt x="2092765" y="1011856"/>
                  <a:pt x="2086098" y="1011856"/>
                  <a:pt x="2086098" y="1011856"/>
                </a:cubicBezTo>
                <a:cubicBezTo>
                  <a:pt x="2079430" y="1001991"/>
                  <a:pt x="2079430" y="995414"/>
                  <a:pt x="2082764" y="985549"/>
                </a:cubicBezTo>
                <a:cubicBezTo>
                  <a:pt x="2086098" y="980616"/>
                  <a:pt x="2089432" y="977328"/>
                  <a:pt x="2093182" y="974861"/>
                </a:cubicBezTo>
                <a:lnTo>
                  <a:pt x="2097310" y="973023"/>
                </a:lnTo>
                <a:lnTo>
                  <a:pt x="2095849" y="967543"/>
                </a:lnTo>
                <a:cubicBezTo>
                  <a:pt x="2097930" y="963880"/>
                  <a:pt x="2102403" y="961206"/>
                  <a:pt x="2106993" y="961438"/>
                </a:cubicBezTo>
                <a:close/>
                <a:moveTo>
                  <a:pt x="2926527" y="927756"/>
                </a:moveTo>
                <a:lnTo>
                  <a:pt x="2927545" y="929543"/>
                </a:lnTo>
                <a:lnTo>
                  <a:pt x="2941893" y="972222"/>
                </a:lnTo>
                <a:lnTo>
                  <a:pt x="2946484" y="957955"/>
                </a:lnTo>
                <a:lnTo>
                  <a:pt x="2939642" y="944792"/>
                </a:lnTo>
                <a:lnTo>
                  <a:pt x="2938674" y="943016"/>
                </a:lnTo>
                <a:close/>
                <a:moveTo>
                  <a:pt x="2125467" y="927179"/>
                </a:moveTo>
                <a:cubicBezTo>
                  <a:pt x="2129436" y="929645"/>
                  <a:pt x="2131817" y="934578"/>
                  <a:pt x="2128642" y="939511"/>
                </a:cubicBezTo>
                <a:cubicBezTo>
                  <a:pt x="2128642" y="946088"/>
                  <a:pt x="2125467" y="949376"/>
                  <a:pt x="2125467" y="952664"/>
                </a:cubicBezTo>
                <a:cubicBezTo>
                  <a:pt x="2125467" y="959241"/>
                  <a:pt x="2125467" y="962530"/>
                  <a:pt x="2122292" y="965818"/>
                </a:cubicBezTo>
                <a:cubicBezTo>
                  <a:pt x="2119117" y="965818"/>
                  <a:pt x="2115942" y="965818"/>
                  <a:pt x="2115942" y="965818"/>
                </a:cubicBezTo>
                <a:cubicBezTo>
                  <a:pt x="2109592" y="959241"/>
                  <a:pt x="2109592" y="955953"/>
                  <a:pt x="2109592" y="946088"/>
                </a:cubicBezTo>
                <a:cubicBezTo>
                  <a:pt x="2109592" y="942799"/>
                  <a:pt x="2112767" y="936222"/>
                  <a:pt x="2112767" y="929645"/>
                </a:cubicBezTo>
                <a:cubicBezTo>
                  <a:pt x="2115942" y="924713"/>
                  <a:pt x="2121498" y="924713"/>
                  <a:pt x="2125467" y="927179"/>
                </a:cubicBezTo>
                <a:close/>
                <a:moveTo>
                  <a:pt x="1455648" y="926130"/>
                </a:moveTo>
                <a:cubicBezTo>
                  <a:pt x="1468772" y="939254"/>
                  <a:pt x="1481895" y="952377"/>
                  <a:pt x="1495019" y="965501"/>
                </a:cubicBezTo>
                <a:cubicBezTo>
                  <a:pt x="1501580" y="965501"/>
                  <a:pt x="1498299" y="975343"/>
                  <a:pt x="1491738" y="972062"/>
                </a:cubicBezTo>
                <a:cubicBezTo>
                  <a:pt x="1475333" y="958939"/>
                  <a:pt x="1465491" y="945815"/>
                  <a:pt x="1452367" y="929411"/>
                </a:cubicBezTo>
                <a:cubicBezTo>
                  <a:pt x="1452367" y="926130"/>
                  <a:pt x="1455648" y="926130"/>
                  <a:pt x="1455648" y="926130"/>
                </a:cubicBezTo>
                <a:close/>
                <a:moveTo>
                  <a:pt x="2552505" y="916699"/>
                </a:moveTo>
                <a:cubicBezTo>
                  <a:pt x="2552505" y="913430"/>
                  <a:pt x="2558855" y="913430"/>
                  <a:pt x="2558855" y="916699"/>
                </a:cubicBezTo>
                <a:cubicBezTo>
                  <a:pt x="2558855" y="926504"/>
                  <a:pt x="2562030" y="936309"/>
                  <a:pt x="2562030" y="942846"/>
                </a:cubicBezTo>
                <a:cubicBezTo>
                  <a:pt x="2565205" y="949383"/>
                  <a:pt x="2568380" y="959188"/>
                  <a:pt x="2568380" y="965725"/>
                </a:cubicBezTo>
                <a:cubicBezTo>
                  <a:pt x="2568380" y="968993"/>
                  <a:pt x="2568380" y="968993"/>
                  <a:pt x="2565205" y="965725"/>
                </a:cubicBezTo>
                <a:cubicBezTo>
                  <a:pt x="2558855" y="962456"/>
                  <a:pt x="2558855" y="949383"/>
                  <a:pt x="2555680" y="942846"/>
                </a:cubicBezTo>
                <a:cubicBezTo>
                  <a:pt x="2555680" y="933041"/>
                  <a:pt x="2552505" y="926504"/>
                  <a:pt x="2552505" y="916699"/>
                </a:cubicBezTo>
                <a:close/>
                <a:moveTo>
                  <a:pt x="2645891" y="908938"/>
                </a:moveTo>
                <a:lnTo>
                  <a:pt x="2639705" y="919391"/>
                </a:lnTo>
                <a:lnTo>
                  <a:pt x="2647724" y="919391"/>
                </a:lnTo>
                <a:close/>
                <a:moveTo>
                  <a:pt x="1934439" y="899143"/>
                </a:moveTo>
                <a:cubicBezTo>
                  <a:pt x="1934439" y="895968"/>
                  <a:pt x="1941318" y="895968"/>
                  <a:pt x="1941318" y="899143"/>
                </a:cubicBezTo>
                <a:cubicBezTo>
                  <a:pt x="1937879" y="908668"/>
                  <a:pt x="1930999" y="908668"/>
                  <a:pt x="1924120" y="905493"/>
                </a:cubicBezTo>
                <a:cubicBezTo>
                  <a:pt x="1930999" y="905493"/>
                  <a:pt x="1934439" y="905493"/>
                  <a:pt x="1934439" y="899143"/>
                </a:cubicBezTo>
                <a:close/>
                <a:moveTo>
                  <a:pt x="1495442" y="886565"/>
                </a:moveTo>
                <a:cubicBezTo>
                  <a:pt x="1511846" y="893160"/>
                  <a:pt x="1524970" y="906348"/>
                  <a:pt x="1534812" y="919537"/>
                </a:cubicBezTo>
                <a:cubicBezTo>
                  <a:pt x="1538093" y="922834"/>
                  <a:pt x="1534812" y="926131"/>
                  <a:pt x="1531532" y="922834"/>
                </a:cubicBezTo>
                <a:cubicBezTo>
                  <a:pt x="1518408" y="916240"/>
                  <a:pt x="1505285" y="903051"/>
                  <a:pt x="1492161" y="893160"/>
                </a:cubicBezTo>
                <a:cubicBezTo>
                  <a:pt x="1488880" y="889862"/>
                  <a:pt x="1492161" y="883268"/>
                  <a:pt x="1495442" y="886565"/>
                </a:cubicBezTo>
                <a:close/>
                <a:moveTo>
                  <a:pt x="2921540" y="882975"/>
                </a:moveTo>
                <a:lnTo>
                  <a:pt x="2928122" y="895836"/>
                </a:lnTo>
                <a:lnTo>
                  <a:pt x="2933795" y="908545"/>
                </a:lnTo>
                <a:lnTo>
                  <a:pt x="2946437" y="922913"/>
                </a:lnTo>
                <a:lnTo>
                  <a:pt x="2946027" y="915947"/>
                </a:lnTo>
                <a:lnTo>
                  <a:pt x="2941556" y="906412"/>
                </a:lnTo>
                <a:close/>
                <a:moveTo>
                  <a:pt x="695973" y="880062"/>
                </a:moveTo>
                <a:cubicBezTo>
                  <a:pt x="697908" y="880534"/>
                  <a:pt x="699892" y="882209"/>
                  <a:pt x="701480" y="885561"/>
                </a:cubicBezTo>
                <a:cubicBezTo>
                  <a:pt x="704655" y="885561"/>
                  <a:pt x="704655" y="888912"/>
                  <a:pt x="704655" y="888912"/>
                </a:cubicBezTo>
                <a:cubicBezTo>
                  <a:pt x="704655" y="895615"/>
                  <a:pt x="701480" y="902318"/>
                  <a:pt x="695130" y="898967"/>
                </a:cubicBezTo>
                <a:cubicBezTo>
                  <a:pt x="695130" y="895615"/>
                  <a:pt x="695130" y="892264"/>
                  <a:pt x="691955" y="888912"/>
                </a:cubicBezTo>
                <a:cubicBezTo>
                  <a:pt x="688780" y="892264"/>
                  <a:pt x="688780" y="895615"/>
                  <a:pt x="691955" y="895615"/>
                </a:cubicBezTo>
                <a:cubicBezTo>
                  <a:pt x="684811" y="888074"/>
                  <a:pt x="690169" y="878649"/>
                  <a:pt x="695973" y="880062"/>
                </a:cubicBezTo>
                <a:close/>
                <a:moveTo>
                  <a:pt x="2559106" y="872314"/>
                </a:moveTo>
                <a:cubicBezTo>
                  <a:pt x="2585175" y="878981"/>
                  <a:pt x="2601468" y="905651"/>
                  <a:pt x="2611243" y="932321"/>
                </a:cubicBezTo>
                <a:cubicBezTo>
                  <a:pt x="2611243" y="935655"/>
                  <a:pt x="2607985" y="935655"/>
                  <a:pt x="2604726" y="935655"/>
                </a:cubicBezTo>
                <a:cubicBezTo>
                  <a:pt x="2588433" y="915653"/>
                  <a:pt x="2581916" y="888983"/>
                  <a:pt x="2555847" y="882315"/>
                </a:cubicBezTo>
                <a:cubicBezTo>
                  <a:pt x="2549330" y="878981"/>
                  <a:pt x="2552589" y="868980"/>
                  <a:pt x="2559106" y="872314"/>
                </a:cubicBezTo>
                <a:close/>
                <a:moveTo>
                  <a:pt x="1089032" y="872299"/>
                </a:moveTo>
                <a:cubicBezTo>
                  <a:pt x="1138178" y="905493"/>
                  <a:pt x="1174217" y="955283"/>
                  <a:pt x="1206981" y="1001753"/>
                </a:cubicBezTo>
                <a:cubicBezTo>
                  <a:pt x="1210257" y="1005073"/>
                  <a:pt x="1236468" y="1051543"/>
                  <a:pt x="1213533" y="1041585"/>
                </a:cubicBezTo>
                <a:cubicBezTo>
                  <a:pt x="1210257" y="1041585"/>
                  <a:pt x="1210257" y="1034946"/>
                  <a:pt x="1213533" y="1034946"/>
                </a:cubicBezTo>
                <a:cubicBezTo>
                  <a:pt x="1206981" y="1034946"/>
                  <a:pt x="1200428" y="1015031"/>
                  <a:pt x="1193875" y="1008392"/>
                </a:cubicBezTo>
                <a:cubicBezTo>
                  <a:pt x="1187323" y="998434"/>
                  <a:pt x="1177494" y="985157"/>
                  <a:pt x="1167665" y="975199"/>
                </a:cubicBezTo>
                <a:cubicBezTo>
                  <a:pt x="1141454" y="942005"/>
                  <a:pt x="1111967" y="912131"/>
                  <a:pt x="1085756" y="878938"/>
                </a:cubicBezTo>
                <a:cubicBezTo>
                  <a:pt x="1082480" y="875619"/>
                  <a:pt x="1085756" y="868980"/>
                  <a:pt x="1089032" y="872299"/>
                </a:cubicBezTo>
                <a:close/>
                <a:moveTo>
                  <a:pt x="1544442" y="868980"/>
                </a:moveTo>
                <a:cubicBezTo>
                  <a:pt x="1544442" y="868980"/>
                  <a:pt x="1544442" y="868980"/>
                  <a:pt x="1547844" y="868980"/>
                </a:cubicBezTo>
                <a:cubicBezTo>
                  <a:pt x="1551246" y="872354"/>
                  <a:pt x="1554648" y="875727"/>
                  <a:pt x="1558050" y="879101"/>
                </a:cubicBezTo>
                <a:cubicBezTo>
                  <a:pt x="1561452" y="882474"/>
                  <a:pt x="1561452" y="889221"/>
                  <a:pt x="1568255" y="892595"/>
                </a:cubicBezTo>
                <a:cubicBezTo>
                  <a:pt x="1568255" y="892595"/>
                  <a:pt x="1564853" y="895968"/>
                  <a:pt x="1564853" y="892595"/>
                </a:cubicBezTo>
                <a:cubicBezTo>
                  <a:pt x="1564853" y="882474"/>
                  <a:pt x="1551246" y="875727"/>
                  <a:pt x="1544442" y="868980"/>
                </a:cubicBezTo>
                <a:close/>
                <a:moveTo>
                  <a:pt x="1277138" y="868727"/>
                </a:moveTo>
                <a:cubicBezTo>
                  <a:pt x="1278801" y="867475"/>
                  <a:pt x="1281296" y="867475"/>
                  <a:pt x="1282959" y="869144"/>
                </a:cubicBezTo>
                <a:cubicBezTo>
                  <a:pt x="1306242" y="889180"/>
                  <a:pt x="1332852" y="915894"/>
                  <a:pt x="1339504" y="945947"/>
                </a:cubicBezTo>
                <a:cubicBezTo>
                  <a:pt x="1342830" y="955965"/>
                  <a:pt x="1326199" y="962643"/>
                  <a:pt x="1322873" y="949286"/>
                </a:cubicBezTo>
                <a:cubicBezTo>
                  <a:pt x="1316221" y="922572"/>
                  <a:pt x="1289611" y="902537"/>
                  <a:pt x="1276306" y="875823"/>
                </a:cubicBezTo>
                <a:cubicBezTo>
                  <a:pt x="1274643" y="872484"/>
                  <a:pt x="1275475" y="869979"/>
                  <a:pt x="1277138" y="868727"/>
                </a:cubicBezTo>
                <a:close/>
                <a:moveTo>
                  <a:pt x="549900" y="859599"/>
                </a:moveTo>
                <a:cubicBezTo>
                  <a:pt x="563214" y="856280"/>
                  <a:pt x="566543" y="882835"/>
                  <a:pt x="553228" y="886154"/>
                </a:cubicBezTo>
                <a:cubicBezTo>
                  <a:pt x="539914" y="889473"/>
                  <a:pt x="529928" y="892793"/>
                  <a:pt x="516613" y="899431"/>
                </a:cubicBezTo>
                <a:lnTo>
                  <a:pt x="505577" y="909061"/>
                </a:lnTo>
                <a:lnTo>
                  <a:pt x="513594" y="910049"/>
                </a:lnTo>
                <a:cubicBezTo>
                  <a:pt x="516116" y="912119"/>
                  <a:pt x="516956" y="915432"/>
                  <a:pt x="513594" y="918745"/>
                </a:cubicBezTo>
                <a:cubicBezTo>
                  <a:pt x="486700" y="945250"/>
                  <a:pt x="493424" y="981693"/>
                  <a:pt x="510233" y="1014824"/>
                </a:cubicBezTo>
                <a:cubicBezTo>
                  <a:pt x="511914" y="1019793"/>
                  <a:pt x="515275" y="1026419"/>
                  <a:pt x="516956" y="1033459"/>
                </a:cubicBezTo>
                <a:lnTo>
                  <a:pt x="515582" y="1042091"/>
                </a:lnTo>
                <a:lnTo>
                  <a:pt x="517086" y="1042456"/>
                </a:lnTo>
                <a:cubicBezTo>
                  <a:pt x="523680" y="1045741"/>
                  <a:pt x="523680" y="1052310"/>
                  <a:pt x="517086" y="1055594"/>
                </a:cubicBezTo>
                <a:cubicBezTo>
                  <a:pt x="500600" y="1058878"/>
                  <a:pt x="485763" y="1062163"/>
                  <a:pt x="471750" y="1067090"/>
                </a:cubicBezTo>
                <a:lnTo>
                  <a:pt x="442510" y="1082546"/>
                </a:lnTo>
                <a:lnTo>
                  <a:pt x="445705" y="1088965"/>
                </a:lnTo>
                <a:cubicBezTo>
                  <a:pt x="446530" y="1094392"/>
                  <a:pt x="444055" y="1100235"/>
                  <a:pt x="437455" y="1101905"/>
                </a:cubicBezTo>
                <a:lnTo>
                  <a:pt x="435640" y="1102259"/>
                </a:lnTo>
                <a:lnTo>
                  <a:pt x="440870" y="1104565"/>
                </a:lnTo>
                <a:cubicBezTo>
                  <a:pt x="447480" y="1111233"/>
                  <a:pt x="447480" y="1121234"/>
                  <a:pt x="440870" y="1127901"/>
                </a:cubicBezTo>
                <a:lnTo>
                  <a:pt x="435578" y="1131882"/>
                </a:lnTo>
                <a:lnTo>
                  <a:pt x="467262" y="1129836"/>
                </a:lnTo>
                <a:cubicBezTo>
                  <a:pt x="511468" y="1129836"/>
                  <a:pt x="555261" y="1134815"/>
                  <a:pt x="593270" y="1151411"/>
                </a:cubicBezTo>
                <a:cubicBezTo>
                  <a:pt x="599880" y="1154731"/>
                  <a:pt x="599880" y="1164689"/>
                  <a:pt x="593270" y="1168008"/>
                </a:cubicBezTo>
                <a:lnTo>
                  <a:pt x="562094" y="1171240"/>
                </a:lnTo>
                <a:lnTo>
                  <a:pt x="556613" y="1178543"/>
                </a:lnTo>
                <a:cubicBezTo>
                  <a:pt x="525170" y="1186811"/>
                  <a:pt x="491245" y="1190118"/>
                  <a:pt x="457320" y="1192185"/>
                </a:cubicBezTo>
                <a:lnTo>
                  <a:pt x="422998" y="1194329"/>
                </a:lnTo>
                <a:lnTo>
                  <a:pt x="546222" y="1205013"/>
                </a:lnTo>
                <a:lnTo>
                  <a:pt x="546222" y="1204472"/>
                </a:lnTo>
                <a:cubicBezTo>
                  <a:pt x="549715" y="1204472"/>
                  <a:pt x="553208" y="1204472"/>
                  <a:pt x="556700" y="1204472"/>
                </a:cubicBezTo>
                <a:lnTo>
                  <a:pt x="558519" y="1206080"/>
                </a:lnTo>
                <a:lnTo>
                  <a:pt x="585657" y="1208433"/>
                </a:lnTo>
                <a:lnTo>
                  <a:pt x="615421" y="1211014"/>
                </a:lnTo>
                <a:lnTo>
                  <a:pt x="614473" y="1210580"/>
                </a:lnTo>
                <a:cubicBezTo>
                  <a:pt x="612000" y="1209323"/>
                  <a:pt x="609527" y="1207647"/>
                  <a:pt x="606230" y="1204296"/>
                </a:cubicBezTo>
                <a:cubicBezTo>
                  <a:pt x="606230" y="1200945"/>
                  <a:pt x="606230" y="1197593"/>
                  <a:pt x="609527" y="1197593"/>
                </a:cubicBezTo>
                <a:cubicBezTo>
                  <a:pt x="616121" y="1197593"/>
                  <a:pt x="622716" y="1200945"/>
                  <a:pt x="628898" y="1205134"/>
                </a:cubicBezTo>
                <a:lnTo>
                  <a:pt x="639625" y="1213113"/>
                </a:lnTo>
                <a:lnTo>
                  <a:pt x="675564" y="1216229"/>
                </a:lnTo>
                <a:lnTo>
                  <a:pt x="662165" y="1204779"/>
                </a:lnTo>
                <a:cubicBezTo>
                  <a:pt x="658897" y="1198262"/>
                  <a:pt x="649092" y="1191745"/>
                  <a:pt x="649092" y="1181969"/>
                </a:cubicBezTo>
                <a:cubicBezTo>
                  <a:pt x="649092" y="1178710"/>
                  <a:pt x="652360" y="1175452"/>
                  <a:pt x="655629" y="1175452"/>
                </a:cubicBezTo>
                <a:cubicBezTo>
                  <a:pt x="665434" y="1172193"/>
                  <a:pt x="675239" y="1181969"/>
                  <a:pt x="681776" y="1188486"/>
                </a:cubicBezTo>
                <a:cubicBezTo>
                  <a:pt x="688313" y="1198262"/>
                  <a:pt x="694850" y="1204779"/>
                  <a:pt x="698118" y="1214555"/>
                </a:cubicBezTo>
                <a:lnTo>
                  <a:pt x="697723" y="1217509"/>
                </a:lnTo>
                <a:lnTo>
                  <a:pt x="730277" y="1218719"/>
                </a:lnTo>
                <a:lnTo>
                  <a:pt x="709006" y="1191066"/>
                </a:lnTo>
                <a:cubicBezTo>
                  <a:pt x="699128" y="1181188"/>
                  <a:pt x="685958" y="1171311"/>
                  <a:pt x="679372" y="1161433"/>
                </a:cubicBezTo>
                <a:cubicBezTo>
                  <a:pt x="676080" y="1154848"/>
                  <a:pt x="682665" y="1151555"/>
                  <a:pt x="685958" y="1151555"/>
                </a:cubicBezTo>
                <a:cubicBezTo>
                  <a:pt x="702420" y="1154848"/>
                  <a:pt x="715591" y="1168018"/>
                  <a:pt x="725469" y="1181188"/>
                </a:cubicBezTo>
                <a:lnTo>
                  <a:pt x="755046" y="1219639"/>
                </a:lnTo>
                <a:lnTo>
                  <a:pt x="770574" y="1220216"/>
                </a:lnTo>
                <a:lnTo>
                  <a:pt x="757994" y="1207950"/>
                </a:lnTo>
                <a:cubicBezTo>
                  <a:pt x="751327" y="1198198"/>
                  <a:pt x="741326" y="1191697"/>
                  <a:pt x="737992" y="1178694"/>
                </a:cubicBezTo>
                <a:cubicBezTo>
                  <a:pt x="737992" y="1175444"/>
                  <a:pt x="741326" y="1172193"/>
                  <a:pt x="747993" y="1172193"/>
                </a:cubicBezTo>
                <a:cubicBezTo>
                  <a:pt x="757994" y="1175444"/>
                  <a:pt x="764662" y="1185196"/>
                  <a:pt x="771329" y="1194947"/>
                </a:cubicBezTo>
                <a:cubicBezTo>
                  <a:pt x="777997" y="1204699"/>
                  <a:pt x="784664" y="1211201"/>
                  <a:pt x="794666" y="1220952"/>
                </a:cubicBezTo>
                <a:cubicBezTo>
                  <a:pt x="804667" y="1227454"/>
                  <a:pt x="794666" y="1240456"/>
                  <a:pt x="784664" y="1233955"/>
                </a:cubicBezTo>
                <a:lnTo>
                  <a:pt x="777996" y="1227453"/>
                </a:lnTo>
                <a:lnTo>
                  <a:pt x="757167" y="1228134"/>
                </a:lnTo>
                <a:lnTo>
                  <a:pt x="755102" y="1235105"/>
                </a:lnTo>
                <a:cubicBezTo>
                  <a:pt x="750986" y="1237162"/>
                  <a:pt x="745224" y="1237162"/>
                  <a:pt x="741932" y="1233870"/>
                </a:cubicBezTo>
                <a:lnTo>
                  <a:pt x="738002" y="1228761"/>
                </a:lnTo>
                <a:lnTo>
                  <a:pt x="683798" y="1230534"/>
                </a:lnTo>
                <a:cubicBezTo>
                  <a:pt x="582972" y="1233604"/>
                  <a:pt x="480753" y="1232990"/>
                  <a:pt x="384109" y="1201066"/>
                </a:cubicBezTo>
                <a:lnTo>
                  <a:pt x="382344" y="1196868"/>
                </a:lnTo>
                <a:lnTo>
                  <a:pt x="358026" y="1198386"/>
                </a:lnTo>
                <a:cubicBezTo>
                  <a:pt x="314999" y="1201694"/>
                  <a:pt x="255422" y="1218230"/>
                  <a:pt x="219015" y="1195079"/>
                </a:cubicBezTo>
                <a:lnTo>
                  <a:pt x="216861" y="1192927"/>
                </a:lnTo>
                <a:lnTo>
                  <a:pt x="175220" y="1199994"/>
                </a:lnTo>
                <a:cubicBezTo>
                  <a:pt x="131840" y="1206244"/>
                  <a:pt x="88874" y="1212912"/>
                  <a:pt x="47560" y="1224580"/>
                </a:cubicBezTo>
                <a:cubicBezTo>
                  <a:pt x="44255" y="1224580"/>
                  <a:pt x="44255" y="1221246"/>
                  <a:pt x="44255" y="1217913"/>
                </a:cubicBezTo>
                <a:cubicBezTo>
                  <a:pt x="61607" y="1206244"/>
                  <a:pt x="79372" y="1196660"/>
                  <a:pt x="97498" y="1188586"/>
                </a:cubicBezTo>
                <a:lnTo>
                  <a:pt x="99243" y="1187948"/>
                </a:lnTo>
                <a:lnTo>
                  <a:pt x="14873" y="1191243"/>
                </a:lnTo>
                <a:cubicBezTo>
                  <a:pt x="-4958" y="1191243"/>
                  <a:pt x="-4958" y="1161369"/>
                  <a:pt x="14873" y="1161369"/>
                </a:cubicBezTo>
                <a:lnTo>
                  <a:pt x="46837" y="1159801"/>
                </a:lnTo>
                <a:lnTo>
                  <a:pt x="66050" y="1144428"/>
                </a:lnTo>
                <a:cubicBezTo>
                  <a:pt x="102711" y="1123610"/>
                  <a:pt x="145405" y="1121106"/>
                  <a:pt x="189955" y="1118601"/>
                </a:cubicBezTo>
                <a:cubicBezTo>
                  <a:pt x="251830" y="1113592"/>
                  <a:pt x="311849" y="1097313"/>
                  <a:pt x="372795" y="1086670"/>
                </a:cubicBezTo>
                <a:lnTo>
                  <a:pt x="378711" y="1085885"/>
                </a:lnTo>
                <a:lnTo>
                  <a:pt x="389735" y="1075301"/>
                </a:lnTo>
                <a:cubicBezTo>
                  <a:pt x="404159" y="1066269"/>
                  <a:pt x="419821" y="1058879"/>
                  <a:pt x="431361" y="1052310"/>
                </a:cubicBezTo>
                <a:cubicBezTo>
                  <a:pt x="451143" y="1044920"/>
                  <a:pt x="472780" y="1035682"/>
                  <a:pt x="494882" y="1037067"/>
                </a:cubicBezTo>
                <a:lnTo>
                  <a:pt x="498862" y="1038033"/>
                </a:lnTo>
                <a:lnTo>
                  <a:pt x="483339" y="998258"/>
                </a:lnTo>
                <a:cubicBezTo>
                  <a:pt x="474934" y="981693"/>
                  <a:pt x="473253" y="965956"/>
                  <a:pt x="477035" y="951048"/>
                </a:cubicBezTo>
                <a:lnTo>
                  <a:pt x="500662" y="913349"/>
                </a:lnTo>
                <a:lnTo>
                  <a:pt x="489984" y="922666"/>
                </a:lnTo>
                <a:cubicBezTo>
                  <a:pt x="476669" y="929305"/>
                  <a:pt x="463355" y="916028"/>
                  <a:pt x="470012" y="902751"/>
                </a:cubicBezTo>
                <a:cubicBezTo>
                  <a:pt x="483327" y="876196"/>
                  <a:pt x="519942" y="862919"/>
                  <a:pt x="549900" y="859599"/>
                </a:cubicBezTo>
                <a:close/>
                <a:moveTo>
                  <a:pt x="694005" y="858794"/>
                </a:moveTo>
                <a:cubicBezTo>
                  <a:pt x="695236" y="857956"/>
                  <a:pt x="696876" y="857956"/>
                  <a:pt x="698516" y="859632"/>
                </a:cubicBezTo>
                <a:cubicBezTo>
                  <a:pt x="711640" y="869686"/>
                  <a:pt x="721483" y="886443"/>
                  <a:pt x="734606" y="899848"/>
                </a:cubicBezTo>
                <a:cubicBezTo>
                  <a:pt x="741168" y="906551"/>
                  <a:pt x="728044" y="916605"/>
                  <a:pt x="721483" y="909902"/>
                </a:cubicBezTo>
                <a:cubicBezTo>
                  <a:pt x="711640" y="896497"/>
                  <a:pt x="695236" y="879740"/>
                  <a:pt x="691955" y="862983"/>
                </a:cubicBezTo>
                <a:cubicBezTo>
                  <a:pt x="691955" y="861307"/>
                  <a:pt x="692775" y="859632"/>
                  <a:pt x="694005" y="858794"/>
                </a:cubicBezTo>
                <a:close/>
                <a:moveTo>
                  <a:pt x="2119117" y="849930"/>
                </a:moveTo>
                <a:cubicBezTo>
                  <a:pt x="2119117" y="846755"/>
                  <a:pt x="2125467" y="846755"/>
                  <a:pt x="2125467" y="849930"/>
                </a:cubicBezTo>
                <a:cubicBezTo>
                  <a:pt x="2125467" y="853105"/>
                  <a:pt x="2125467" y="856280"/>
                  <a:pt x="2125467" y="856280"/>
                </a:cubicBezTo>
                <a:cubicBezTo>
                  <a:pt x="2125467" y="859455"/>
                  <a:pt x="2119117" y="859455"/>
                  <a:pt x="2119117" y="856280"/>
                </a:cubicBezTo>
                <a:cubicBezTo>
                  <a:pt x="2119117" y="856280"/>
                  <a:pt x="2119117" y="853105"/>
                  <a:pt x="2119117" y="849930"/>
                </a:cubicBezTo>
                <a:close/>
                <a:moveTo>
                  <a:pt x="2103242" y="829293"/>
                </a:moveTo>
                <a:cubicBezTo>
                  <a:pt x="2112767" y="836097"/>
                  <a:pt x="2119117" y="842901"/>
                  <a:pt x="2122292" y="849704"/>
                </a:cubicBezTo>
                <a:cubicBezTo>
                  <a:pt x="2122292" y="853106"/>
                  <a:pt x="2122292" y="853106"/>
                  <a:pt x="2119117" y="849704"/>
                </a:cubicBezTo>
                <a:cubicBezTo>
                  <a:pt x="2115942" y="842901"/>
                  <a:pt x="2109592" y="836097"/>
                  <a:pt x="2103242" y="832695"/>
                </a:cubicBezTo>
                <a:cubicBezTo>
                  <a:pt x="2103242" y="832695"/>
                  <a:pt x="2103242" y="829293"/>
                  <a:pt x="2103242" y="829293"/>
                </a:cubicBezTo>
                <a:close/>
                <a:moveTo>
                  <a:pt x="2166418" y="826436"/>
                </a:moveTo>
                <a:cubicBezTo>
                  <a:pt x="2171397" y="824769"/>
                  <a:pt x="2177206" y="826436"/>
                  <a:pt x="2178866" y="833103"/>
                </a:cubicBezTo>
                <a:cubicBezTo>
                  <a:pt x="2182185" y="843104"/>
                  <a:pt x="2185505" y="853106"/>
                  <a:pt x="2188824" y="863107"/>
                </a:cubicBezTo>
                <a:cubicBezTo>
                  <a:pt x="2188824" y="869774"/>
                  <a:pt x="2192143" y="879776"/>
                  <a:pt x="2182185" y="883109"/>
                </a:cubicBezTo>
                <a:cubicBezTo>
                  <a:pt x="2172227" y="886443"/>
                  <a:pt x="2168908" y="869774"/>
                  <a:pt x="2168908" y="863107"/>
                </a:cubicBezTo>
                <a:cubicBezTo>
                  <a:pt x="2165588" y="856439"/>
                  <a:pt x="2162269" y="846438"/>
                  <a:pt x="2158950" y="839771"/>
                </a:cubicBezTo>
                <a:cubicBezTo>
                  <a:pt x="2157290" y="833103"/>
                  <a:pt x="2161439" y="828102"/>
                  <a:pt x="2166418" y="826436"/>
                </a:cubicBezTo>
                <a:close/>
                <a:moveTo>
                  <a:pt x="751145" y="826118"/>
                </a:moveTo>
                <a:cubicBezTo>
                  <a:pt x="774429" y="842829"/>
                  <a:pt x="787733" y="866223"/>
                  <a:pt x="807691" y="882934"/>
                </a:cubicBezTo>
                <a:cubicBezTo>
                  <a:pt x="811017" y="886276"/>
                  <a:pt x="807691" y="889618"/>
                  <a:pt x="807691" y="889618"/>
                </a:cubicBezTo>
                <a:cubicBezTo>
                  <a:pt x="781081" y="879592"/>
                  <a:pt x="757798" y="856197"/>
                  <a:pt x="744493" y="832802"/>
                </a:cubicBezTo>
                <a:cubicBezTo>
                  <a:pt x="741167" y="829460"/>
                  <a:pt x="744493" y="826118"/>
                  <a:pt x="751145" y="826118"/>
                </a:cubicBezTo>
                <a:close/>
                <a:moveTo>
                  <a:pt x="2009845" y="824180"/>
                </a:moveTo>
                <a:cubicBezTo>
                  <a:pt x="2011565" y="823767"/>
                  <a:pt x="2013285" y="824592"/>
                  <a:pt x="2013285" y="826240"/>
                </a:cubicBezTo>
                <a:cubicBezTo>
                  <a:pt x="2016724" y="832835"/>
                  <a:pt x="2020164" y="839429"/>
                  <a:pt x="2023604" y="846023"/>
                </a:cubicBezTo>
                <a:cubicBezTo>
                  <a:pt x="2023604" y="852618"/>
                  <a:pt x="2027043" y="855915"/>
                  <a:pt x="2027043" y="862509"/>
                </a:cubicBezTo>
                <a:cubicBezTo>
                  <a:pt x="2027043" y="865806"/>
                  <a:pt x="2023604" y="865806"/>
                  <a:pt x="2020164" y="862509"/>
                </a:cubicBezTo>
                <a:cubicBezTo>
                  <a:pt x="2013285" y="855915"/>
                  <a:pt x="2009845" y="839429"/>
                  <a:pt x="2006405" y="829537"/>
                </a:cubicBezTo>
                <a:cubicBezTo>
                  <a:pt x="2006405" y="826240"/>
                  <a:pt x="2008125" y="824592"/>
                  <a:pt x="2009845" y="824180"/>
                </a:cubicBezTo>
                <a:close/>
                <a:moveTo>
                  <a:pt x="2894969" y="823305"/>
                </a:moveTo>
                <a:lnTo>
                  <a:pt x="2895279" y="823558"/>
                </a:lnTo>
                <a:cubicBezTo>
                  <a:pt x="2896930" y="823558"/>
                  <a:pt x="2896930" y="825210"/>
                  <a:pt x="2896105" y="826863"/>
                </a:cubicBezTo>
                <a:lnTo>
                  <a:pt x="2893778" y="828726"/>
                </a:lnTo>
                <a:lnTo>
                  <a:pt x="2903886" y="848477"/>
                </a:lnTo>
                <a:lnTo>
                  <a:pt x="2915249" y="847006"/>
                </a:lnTo>
                <a:lnTo>
                  <a:pt x="2937318" y="873901"/>
                </a:lnTo>
                <a:lnTo>
                  <a:pt x="2929941" y="851857"/>
                </a:lnTo>
                <a:cubicBezTo>
                  <a:pt x="2922286" y="838948"/>
                  <a:pt x="2911783" y="828768"/>
                  <a:pt x="2897908" y="823581"/>
                </a:cubicBezTo>
                <a:close/>
                <a:moveTo>
                  <a:pt x="1549277" y="822277"/>
                </a:moveTo>
                <a:cubicBezTo>
                  <a:pt x="1550107" y="821441"/>
                  <a:pt x="1550937" y="821441"/>
                  <a:pt x="1550937" y="823113"/>
                </a:cubicBezTo>
                <a:cubicBezTo>
                  <a:pt x="1574172" y="849874"/>
                  <a:pt x="1600726" y="873290"/>
                  <a:pt x="1617323" y="903396"/>
                </a:cubicBezTo>
                <a:cubicBezTo>
                  <a:pt x="1620642" y="910086"/>
                  <a:pt x="1610684" y="913431"/>
                  <a:pt x="1607365" y="910086"/>
                </a:cubicBezTo>
                <a:cubicBezTo>
                  <a:pt x="1594088" y="876635"/>
                  <a:pt x="1567533" y="856564"/>
                  <a:pt x="1547617" y="826458"/>
                </a:cubicBezTo>
                <a:cubicBezTo>
                  <a:pt x="1547617" y="824786"/>
                  <a:pt x="1548447" y="823113"/>
                  <a:pt x="1549277" y="822277"/>
                </a:cubicBezTo>
                <a:close/>
                <a:moveTo>
                  <a:pt x="1109942" y="822254"/>
                </a:moveTo>
                <a:cubicBezTo>
                  <a:pt x="1111179" y="821426"/>
                  <a:pt x="1112829" y="821426"/>
                  <a:pt x="1114479" y="823083"/>
                </a:cubicBezTo>
                <a:cubicBezTo>
                  <a:pt x="1177169" y="889385"/>
                  <a:pt x="1229962" y="962316"/>
                  <a:pt x="1272856" y="1041878"/>
                </a:cubicBezTo>
                <a:cubicBezTo>
                  <a:pt x="1276155" y="1045193"/>
                  <a:pt x="1272856" y="1045193"/>
                  <a:pt x="1272856" y="1045193"/>
                </a:cubicBezTo>
                <a:cubicBezTo>
                  <a:pt x="1223363" y="968946"/>
                  <a:pt x="1163971" y="896015"/>
                  <a:pt x="1107880" y="826398"/>
                </a:cubicBezTo>
                <a:cubicBezTo>
                  <a:pt x="1107880" y="824741"/>
                  <a:pt x="1108705" y="823083"/>
                  <a:pt x="1109942" y="822254"/>
                </a:cubicBezTo>
                <a:close/>
                <a:moveTo>
                  <a:pt x="2224546" y="816882"/>
                </a:moveTo>
                <a:cubicBezTo>
                  <a:pt x="2237620" y="833478"/>
                  <a:pt x="2257230" y="856714"/>
                  <a:pt x="2253962" y="876629"/>
                </a:cubicBezTo>
                <a:cubicBezTo>
                  <a:pt x="2253962" y="879949"/>
                  <a:pt x="2250693" y="883268"/>
                  <a:pt x="2247425" y="879949"/>
                </a:cubicBezTo>
                <a:cubicBezTo>
                  <a:pt x="2240888" y="873310"/>
                  <a:pt x="2234351" y="866672"/>
                  <a:pt x="2231083" y="856714"/>
                </a:cubicBezTo>
                <a:cubicBezTo>
                  <a:pt x="2224546" y="846756"/>
                  <a:pt x="2218009" y="840117"/>
                  <a:pt x="2211472" y="830159"/>
                </a:cubicBezTo>
                <a:cubicBezTo>
                  <a:pt x="2201667" y="823520"/>
                  <a:pt x="2214741" y="810243"/>
                  <a:pt x="2224546" y="816882"/>
                </a:cubicBezTo>
                <a:close/>
                <a:moveTo>
                  <a:pt x="2278066" y="813577"/>
                </a:moveTo>
                <a:cubicBezTo>
                  <a:pt x="2278066" y="810243"/>
                  <a:pt x="2281439" y="810243"/>
                  <a:pt x="2284813" y="813577"/>
                </a:cubicBezTo>
                <a:cubicBezTo>
                  <a:pt x="2284813" y="820244"/>
                  <a:pt x="2288186" y="826912"/>
                  <a:pt x="2288186" y="833579"/>
                </a:cubicBezTo>
                <a:cubicBezTo>
                  <a:pt x="2291560" y="843581"/>
                  <a:pt x="2294933" y="853582"/>
                  <a:pt x="2298307" y="863583"/>
                </a:cubicBezTo>
                <a:cubicBezTo>
                  <a:pt x="2301680" y="870251"/>
                  <a:pt x="2288186" y="876918"/>
                  <a:pt x="2284813" y="866917"/>
                </a:cubicBezTo>
                <a:cubicBezTo>
                  <a:pt x="2274692" y="853582"/>
                  <a:pt x="2274692" y="830246"/>
                  <a:pt x="2278066" y="813577"/>
                </a:cubicBezTo>
                <a:close/>
                <a:moveTo>
                  <a:pt x="1663505" y="813418"/>
                </a:moveTo>
                <a:cubicBezTo>
                  <a:pt x="1673626" y="820086"/>
                  <a:pt x="1683746" y="830087"/>
                  <a:pt x="1690493" y="840089"/>
                </a:cubicBezTo>
                <a:cubicBezTo>
                  <a:pt x="1690493" y="843422"/>
                  <a:pt x="1687120" y="846756"/>
                  <a:pt x="1687120" y="843422"/>
                </a:cubicBezTo>
                <a:cubicBezTo>
                  <a:pt x="1680373" y="833421"/>
                  <a:pt x="1673626" y="823420"/>
                  <a:pt x="1663505" y="816752"/>
                </a:cubicBezTo>
                <a:cubicBezTo>
                  <a:pt x="1663505" y="813418"/>
                  <a:pt x="1663505" y="813418"/>
                  <a:pt x="1663505" y="813418"/>
                </a:cubicBezTo>
                <a:close/>
                <a:moveTo>
                  <a:pt x="1163910" y="806370"/>
                </a:moveTo>
                <a:cubicBezTo>
                  <a:pt x="1165143" y="805545"/>
                  <a:pt x="1166788" y="805545"/>
                  <a:pt x="1168432" y="807196"/>
                </a:cubicBezTo>
                <a:cubicBezTo>
                  <a:pt x="1196383" y="833620"/>
                  <a:pt x="1221046" y="864173"/>
                  <a:pt x="1242421" y="897204"/>
                </a:cubicBezTo>
                <a:lnTo>
                  <a:pt x="1261797" y="934654"/>
                </a:lnTo>
                <a:lnTo>
                  <a:pt x="1247702" y="889883"/>
                </a:lnTo>
                <a:cubicBezTo>
                  <a:pt x="1246053" y="888229"/>
                  <a:pt x="1246053" y="886575"/>
                  <a:pt x="1246878" y="885749"/>
                </a:cubicBezTo>
                <a:cubicBezTo>
                  <a:pt x="1247702" y="884922"/>
                  <a:pt x="1249351" y="884922"/>
                  <a:pt x="1250999" y="886575"/>
                </a:cubicBezTo>
                <a:cubicBezTo>
                  <a:pt x="1270782" y="903112"/>
                  <a:pt x="1277377" y="926263"/>
                  <a:pt x="1283971" y="949414"/>
                </a:cubicBezTo>
                <a:cubicBezTo>
                  <a:pt x="1285620" y="954375"/>
                  <a:pt x="1282323" y="957682"/>
                  <a:pt x="1278201" y="958509"/>
                </a:cubicBezTo>
                <a:lnTo>
                  <a:pt x="1272564" y="955464"/>
                </a:lnTo>
                <a:lnTo>
                  <a:pt x="1296680" y="1002075"/>
                </a:lnTo>
                <a:cubicBezTo>
                  <a:pt x="1299968" y="1005378"/>
                  <a:pt x="1296680" y="1008681"/>
                  <a:pt x="1293391" y="1005378"/>
                </a:cubicBezTo>
                <a:cubicBezTo>
                  <a:pt x="1250642" y="939317"/>
                  <a:pt x="1207892" y="873257"/>
                  <a:pt x="1161855" y="810499"/>
                </a:cubicBezTo>
                <a:cubicBezTo>
                  <a:pt x="1161855" y="808848"/>
                  <a:pt x="1162677" y="807196"/>
                  <a:pt x="1163910" y="806370"/>
                </a:cubicBezTo>
                <a:close/>
                <a:moveTo>
                  <a:pt x="771618" y="783255"/>
                </a:moveTo>
                <a:cubicBezTo>
                  <a:pt x="798173" y="793234"/>
                  <a:pt x="814770" y="823169"/>
                  <a:pt x="834685" y="843127"/>
                </a:cubicBezTo>
                <a:cubicBezTo>
                  <a:pt x="838005" y="846453"/>
                  <a:pt x="831366" y="853105"/>
                  <a:pt x="831366" y="849779"/>
                </a:cubicBezTo>
                <a:cubicBezTo>
                  <a:pt x="808131" y="829822"/>
                  <a:pt x="788215" y="809865"/>
                  <a:pt x="768299" y="789908"/>
                </a:cubicBezTo>
                <a:cubicBezTo>
                  <a:pt x="764980" y="786581"/>
                  <a:pt x="768299" y="783255"/>
                  <a:pt x="771618" y="783255"/>
                </a:cubicBezTo>
                <a:close/>
                <a:moveTo>
                  <a:pt x="866897" y="780080"/>
                </a:moveTo>
                <a:cubicBezTo>
                  <a:pt x="880232" y="783414"/>
                  <a:pt x="890234" y="796749"/>
                  <a:pt x="900235" y="806750"/>
                </a:cubicBezTo>
                <a:cubicBezTo>
                  <a:pt x="906902" y="813418"/>
                  <a:pt x="910236" y="820085"/>
                  <a:pt x="916904" y="823419"/>
                </a:cubicBezTo>
                <a:cubicBezTo>
                  <a:pt x="916904" y="826753"/>
                  <a:pt x="920237" y="830086"/>
                  <a:pt x="923571" y="830086"/>
                </a:cubicBezTo>
                <a:cubicBezTo>
                  <a:pt x="923571" y="833420"/>
                  <a:pt x="923571" y="833420"/>
                  <a:pt x="923571" y="833420"/>
                </a:cubicBezTo>
                <a:cubicBezTo>
                  <a:pt x="926905" y="833420"/>
                  <a:pt x="926905" y="840088"/>
                  <a:pt x="923571" y="840088"/>
                </a:cubicBezTo>
                <a:cubicBezTo>
                  <a:pt x="913570" y="846755"/>
                  <a:pt x="900235" y="830086"/>
                  <a:pt x="893567" y="826753"/>
                </a:cubicBezTo>
                <a:cubicBezTo>
                  <a:pt x="883566" y="816751"/>
                  <a:pt x="866897" y="803416"/>
                  <a:pt x="860230" y="786748"/>
                </a:cubicBezTo>
                <a:cubicBezTo>
                  <a:pt x="860230" y="783414"/>
                  <a:pt x="863564" y="780080"/>
                  <a:pt x="866897" y="780080"/>
                </a:cubicBezTo>
                <a:close/>
                <a:moveTo>
                  <a:pt x="814606" y="780080"/>
                </a:moveTo>
                <a:cubicBezTo>
                  <a:pt x="827858" y="786706"/>
                  <a:pt x="834484" y="799958"/>
                  <a:pt x="844423" y="809898"/>
                </a:cubicBezTo>
                <a:cubicBezTo>
                  <a:pt x="851049" y="816524"/>
                  <a:pt x="854362" y="823150"/>
                  <a:pt x="860988" y="829776"/>
                </a:cubicBezTo>
                <a:cubicBezTo>
                  <a:pt x="864302" y="829776"/>
                  <a:pt x="864302" y="833089"/>
                  <a:pt x="867615" y="836402"/>
                </a:cubicBezTo>
                <a:cubicBezTo>
                  <a:pt x="867615" y="836402"/>
                  <a:pt x="870928" y="836402"/>
                  <a:pt x="870928" y="836402"/>
                </a:cubicBezTo>
                <a:cubicBezTo>
                  <a:pt x="877554" y="836402"/>
                  <a:pt x="880867" y="846341"/>
                  <a:pt x="874241" y="849654"/>
                </a:cubicBezTo>
                <a:cubicBezTo>
                  <a:pt x="860988" y="856280"/>
                  <a:pt x="847736" y="839715"/>
                  <a:pt x="841110" y="829776"/>
                </a:cubicBezTo>
                <a:cubicBezTo>
                  <a:pt x="827858" y="816524"/>
                  <a:pt x="814606" y="803271"/>
                  <a:pt x="807980" y="786706"/>
                </a:cubicBezTo>
                <a:cubicBezTo>
                  <a:pt x="804667" y="783393"/>
                  <a:pt x="811293" y="780080"/>
                  <a:pt x="814606" y="780080"/>
                </a:cubicBezTo>
                <a:close/>
                <a:moveTo>
                  <a:pt x="948911" y="779657"/>
                </a:moveTo>
                <a:lnTo>
                  <a:pt x="948911" y="786219"/>
                </a:lnTo>
                <a:cubicBezTo>
                  <a:pt x="946447" y="788679"/>
                  <a:pt x="942341" y="789499"/>
                  <a:pt x="939057" y="786218"/>
                </a:cubicBezTo>
                <a:close/>
                <a:moveTo>
                  <a:pt x="1553289" y="773036"/>
                </a:moveTo>
                <a:cubicBezTo>
                  <a:pt x="1554121" y="772209"/>
                  <a:pt x="1555785" y="772209"/>
                  <a:pt x="1557450" y="773862"/>
                </a:cubicBezTo>
                <a:cubicBezTo>
                  <a:pt x="1597393" y="803628"/>
                  <a:pt x="1640666" y="833394"/>
                  <a:pt x="1650652" y="883004"/>
                </a:cubicBezTo>
                <a:cubicBezTo>
                  <a:pt x="1653980" y="889618"/>
                  <a:pt x="1643994" y="889618"/>
                  <a:pt x="1643994" y="886311"/>
                </a:cubicBezTo>
                <a:cubicBezTo>
                  <a:pt x="1627351" y="840009"/>
                  <a:pt x="1580750" y="813550"/>
                  <a:pt x="1554121" y="777170"/>
                </a:cubicBezTo>
                <a:cubicBezTo>
                  <a:pt x="1552457" y="775516"/>
                  <a:pt x="1552457" y="773862"/>
                  <a:pt x="1553289" y="773036"/>
                </a:cubicBezTo>
                <a:close/>
                <a:moveTo>
                  <a:pt x="2293257" y="762825"/>
                </a:moveTo>
                <a:cubicBezTo>
                  <a:pt x="2295771" y="761980"/>
                  <a:pt x="2299123" y="762825"/>
                  <a:pt x="2300798" y="766207"/>
                </a:cubicBezTo>
                <a:cubicBezTo>
                  <a:pt x="2300798" y="779736"/>
                  <a:pt x="2304149" y="793264"/>
                  <a:pt x="2310852" y="803410"/>
                </a:cubicBezTo>
                <a:cubicBezTo>
                  <a:pt x="2314204" y="813557"/>
                  <a:pt x="2317555" y="823703"/>
                  <a:pt x="2317555" y="833849"/>
                </a:cubicBezTo>
                <a:cubicBezTo>
                  <a:pt x="2317555" y="833849"/>
                  <a:pt x="2314204" y="837231"/>
                  <a:pt x="2310852" y="833849"/>
                </a:cubicBezTo>
                <a:cubicBezTo>
                  <a:pt x="2304149" y="827085"/>
                  <a:pt x="2300798" y="816939"/>
                  <a:pt x="2297447" y="806792"/>
                </a:cubicBezTo>
                <a:cubicBezTo>
                  <a:pt x="2294095" y="793264"/>
                  <a:pt x="2290744" y="783118"/>
                  <a:pt x="2290744" y="769589"/>
                </a:cubicBezTo>
                <a:cubicBezTo>
                  <a:pt x="2289068" y="766207"/>
                  <a:pt x="2290744" y="763671"/>
                  <a:pt x="2293257" y="762825"/>
                </a:cubicBezTo>
                <a:close/>
                <a:moveTo>
                  <a:pt x="2021303" y="761750"/>
                </a:moveTo>
                <a:cubicBezTo>
                  <a:pt x="2024723" y="759642"/>
                  <a:pt x="2029852" y="759642"/>
                  <a:pt x="2033271" y="763015"/>
                </a:cubicBezTo>
                <a:cubicBezTo>
                  <a:pt x="2043528" y="786629"/>
                  <a:pt x="2053786" y="810243"/>
                  <a:pt x="2057205" y="833858"/>
                </a:cubicBezTo>
                <a:cubicBezTo>
                  <a:pt x="2057205" y="837231"/>
                  <a:pt x="2050367" y="837231"/>
                  <a:pt x="2050367" y="833858"/>
                </a:cubicBezTo>
                <a:cubicBezTo>
                  <a:pt x="2036690" y="813617"/>
                  <a:pt x="2029851" y="793376"/>
                  <a:pt x="2019594" y="773135"/>
                </a:cubicBezTo>
                <a:cubicBezTo>
                  <a:pt x="2016175" y="768075"/>
                  <a:pt x="2017884" y="763858"/>
                  <a:pt x="2021303" y="761750"/>
                </a:cubicBezTo>
                <a:close/>
                <a:moveTo>
                  <a:pt x="934541" y="759972"/>
                </a:moveTo>
                <a:cubicBezTo>
                  <a:pt x="937415" y="759152"/>
                  <a:pt x="940700" y="759972"/>
                  <a:pt x="942342" y="763253"/>
                </a:cubicBezTo>
                <a:cubicBezTo>
                  <a:pt x="942342" y="769814"/>
                  <a:pt x="945626" y="773095"/>
                  <a:pt x="948911" y="776376"/>
                </a:cubicBezTo>
                <a:lnTo>
                  <a:pt x="948911" y="779657"/>
                </a:lnTo>
                <a:lnTo>
                  <a:pt x="934498" y="760025"/>
                </a:lnTo>
                <a:close/>
                <a:moveTo>
                  <a:pt x="1617467" y="707055"/>
                </a:moveTo>
                <a:cubicBezTo>
                  <a:pt x="1620642" y="707055"/>
                  <a:pt x="1623817" y="710230"/>
                  <a:pt x="1626992" y="710230"/>
                </a:cubicBezTo>
                <a:cubicBezTo>
                  <a:pt x="1626992" y="713405"/>
                  <a:pt x="1626992" y="716580"/>
                  <a:pt x="1626992" y="716580"/>
                </a:cubicBezTo>
                <a:cubicBezTo>
                  <a:pt x="1623817" y="716580"/>
                  <a:pt x="1623817" y="716580"/>
                  <a:pt x="1620642" y="716580"/>
                </a:cubicBezTo>
                <a:cubicBezTo>
                  <a:pt x="1620642" y="716580"/>
                  <a:pt x="1617467" y="713405"/>
                  <a:pt x="1617467" y="713405"/>
                </a:cubicBezTo>
                <a:cubicBezTo>
                  <a:pt x="1611117" y="713405"/>
                  <a:pt x="1614292" y="703880"/>
                  <a:pt x="1617467" y="707055"/>
                </a:cubicBezTo>
                <a:close/>
                <a:moveTo>
                  <a:pt x="866799" y="694355"/>
                </a:moveTo>
                <a:cubicBezTo>
                  <a:pt x="883221" y="704198"/>
                  <a:pt x="899644" y="714040"/>
                  <a:pt x="912781" y="730444"/>
                </a:cubicBezTo>
                <a:lnTo>
                  <a:pt x="934498" y="760025"/>
                </a:lnTo>
                <a:lnTo>
                  <a:pt x="929204" y="766533"/>
                </a:lnTo>
                <a:cubicBezTo>
                  <a:pt x="932488" y="773095"/>
                  <a:pt x="935773" y="779657"/>
                  <a:pt x="939057" y="786218"/>
                </a:cubicBezTo>
                <a:cubicBezTo>
                  <a:pt x="922635" y="776376"/>
                  <a:pt x="909497" y="756691"/>
                  <a:pt x="896359" y="743568"/>
                </a:cubicBezTo>
                <a:cubicBezTo>
                  <a:pt x="886506" y="730444"/>
                  <a:pt x="873368" y="717321"/>
                  <a:pt x="863514" y="700917"/>
                </a:cubicBezTo>
                <a:cubicBezTo>
                  <a:pt x="860230" y="700917"/>
                  <a:pt x="863514" y="694355"/>
                  <a:pt x="866799" y="694355"/>
                </a:cubicBezTo>
                <a:close/>
                <a:moveTo>
                  <a:pt x="1306317" y="686418"/>
                </a:moveTo>
                <a:cubicBezTo>
                  <a:pt x="1309492" y="686418"/>
                  <a:pt x="1309492" y="690122"/>
                  <a:pt x="1306317" y="690122"/>
                </a:cubicBezTo>
                <a:cubicBezTo>
                  <a:pt x="1303142" y="690122"/>
                  <a:pt x="1303142" y="693827"/>
                  <a:pt x="1299967" y="693827"/>
                </a:cubicBezTo>
                <a:cubicBezTo>
                  <a:pt x="1296792" y="697531"/>
                  <a:pt x="1296792" y="693827"/>
                  <a:pt x="1296792" y="693827"/>
                </a:cubicBezTo>
                <a:cubicBezTo>
                  <a:pt x="1299967" y="690122"/>
                  <a:pt x="1303142" y="686418"/>
                  <a:pt x="1306317" y="686418"/>
                </a:cubicBezTo>
                <a:close/>
                <a:moveTo>
                  <a:pt x="941335" y="680659"/>
                </a:moveTo>
                <a:lnTo>
                  <a:pt x="935560" y="683104"/>
                </a:lnTo>
                <a:lnTo>
                  <a:pt x="934772" y="682130"/>
                </a:lnTo>
                <a:lnTo>
                  <a:pt x="940519" y="691542"/>
                </a:lnTo>
                <a:lnTo>
                  <a:pt x="941390" y="682143"/>
                </a:lnTo>
                <a:close/>
                <a:moveTo>
                  <a:pt x="1359499" y="667368"/>
                </a:moveTo>
                <a:cubicBezTo>
                  <a:pt x="1359499" y="667368"/>
                  <a:pt x="1362833" y="667368"/>
                  <a:pt x="1366167" y="667368"/>
                </a:cubicBezTo>
                <a:cubicBezTo>
                  <a:pt x="1376168" y="667368"/>
                  <a:pt x="1376168" y="686418"/>
                  <a:pt x="1366167" y="683243"/>
                </a:cubicBezTo>
                <a:cubicBezTo>
                  <a:pt x="1362833" y="683243"/>
                  <a:pt x="1356165" y="683243"/>
                  <a:pt x="1352832" y="683243"/>
                </a:cubicBezTo>
                <a:cubicBezTo>
                  <a:pt x="1349498" y="680068"/>
                  <a:pt x="1349498" y="676893"/>
                  <a:pt x="1346164" y="676893"/>
                </a:cubicBezTo>
                <a:cubicBezTo>
                  <a:pt x="1342830" y="673718"/>
                  <a:pt x="1346164" y="670543"/>
                  <a:pt x="1349498" y="670543"/>
                </a:cubicBezTo>
                <a:cubicBezTo>
                  <a:pt x="1352832" y="670543"/>
                  <a:pt x="1356165" y="667368"/>
                  <a:pt x="1359499" y="667368"/>
                </a:cubicBezTo>
                <a:close/>
                <a:moveTo>
                  <a:pt x="868675" y="646045"/>
                </a:moveTo>
                <a:cubicBezTo>
                  <a:pt x="869931" y="645215"/>
                  <a:pt x="871607" y="645215"/>
                  <a:pt x="873283" y="646874"/>
                </a:cubicBezTo>
                <a:cubicBezTo>
                  <a:pt x="886688" y="653513"/>
                  <a:pt x="896742" y="666790"/>
                  <a:pt x="910148" y="680068"/>
                </a:cubicBezTo>
                <a:cubicBezTo>
                  <a:pt x="913499" y="686706"/>
                  <a:pt x="920202" y="693345"/>
                  <a:pt x="923553" y="699984"/>
                </a:cubicBezTo>
                <a:cubicBezTo>
                  <a:pt x="923553" y="703303"/>
                  <a:pt x="923553" y="703303"/>
                  <a:pt x="923553" y="706622"/>
                </a:cubicBezTo>
                <a:cubicBezTo>
                  <a:pt x="923553" y="706622"/>
                  <a:pt x="926905" y="713261"/>
                  <a:pt x="926905" y="706622"/>
                </a:cubicBezTo>
                <a:cubicBezTo>
                  <a:pt x="926905" y="706622"/>
                  <a:pt x="926905" y="706622"/>
                  <a:pt x="926905" y="709941"/>
                </a:cubicBezTo>
                <a:cubicBezTo>
                  <a:pt x="926905" y="709941"/>
                  <a:pt x="926905" y="713261"/>
                  <a:pt x="926905" y="713261"/>
                </a:cubicBezTo>
                <a:cubicBezTo>
                  <a:pt x="926905" y="716580"/>
                  <a:pt x="923553" y="713261"/>
                  <a:pt x="923553" y="713261"/>
                </a:cubicBezTo>
                <a:cubicBezTo>
                  <a:pt x="920202" y="709941"/>
                  <a:pt x="916851" y="706622"/>
                  <a:pt x="913499" y="703303"/>
                </a:cubicBezTo>
                <a:cubicBezTo>
                  <a:pt x="910148" y="696664"/>
                  <a:pt x="903445" y="693345"/>
                  <a:pt x="896742" y="686706"/>
                </a:cubicBezTo>
                <a:cubicBezTo>
                  <a:pt x="886688" y="673429"/>
                  <a:pt x="876634" y="663471"/>
                  <a:pt x="866580" y="650194"/>
                </a:cubicBezTo>
                <a:cubicBezTo>
                  <a:pt x="866580" y="648534"/>
                  <a:pt x="867418" y="646874"/>
                  <a:pt x="868675" y="646045"/>
                </a:cubicBezTo>
                <a:close/>
                <a:moveTo>
                  <a:pt x="968624" y="631730"/>
                </a:moveTo>
                <a:lnTo>
                  <a:pt x="955789" y="656176"/>
                </a:lnTo>
                <a:lnTo>
                  <a:pt x="955789" y="656833"/>
                </a:lnTo>
                <a:cubicBezTo>
                  <a:pt x="955789" y="668450"/>
                  <a:pt x="953321" y="682557"/>
                  <a:pt x="951675" y="697080"/>
                </a:cubicBezTo>
                <a:lnTo>
                  <a:pt x="951718" y="699321"/>
                </a:lnTo>
                <a:lnTo>
                  <a:pt x="939333" y="736497"/>
                </a:lnTo>
                <a:cubicBezTo>
                  <a:pt x="942624" y="736497"/>
                  <a:pt x="949207" y="736497"/>
                  <a:pt x="952498" y="739816"/>
                </a:cubicBezTo>
                <a:lnTo>
                  <a:pt x="951718" y="699321"/>
                </a:lnTo>
                <a:lnTo>
                  <a:pt x="956612" y="684632"/>
                </a:lnTo>
                <a:close/>
                <a:moveTo>
                  <a:pt x="1605562" y="627812"/>
                </a:moveTo>
                <a:cubicBezTo>
                  <a:pt x="1609928" y="627812"/>
                  <a:pt x="1614293" y="631120"/>
                  <a:pt x="1614293" y="637734"/>
                </a:cubicBezTo>
                <a:cubicBezTo>
                  <a:pt x="1614293" y="644349"/>
                  <a:pt x="1614293" y="650964"/>
                  <a:pt x="1614293" y="657578"/>
                </a:cubicBezTo>
                <a:cubicBezTo>
                  <a:pt x="1614293" y="660886"/>
                  <a:pt x="1610801" y="664193"/>
                  <a:pt x="1607308" y="660886"/>
                </a:cubicBezTo>
                <a:cubicBezTo>
                  <a:pt x="1600323" y="654271"/>
                  <a:pt x="1596830" y="647656"/>
                  <a:pt x="1596830" y="637734"/>
                </a:cubicBezTo>
                <a:cubicBezTo>
                  <a:pt x="1596830" y="631120"/>
                  <a:pt x="1601196" y="627812"/>
                  <a:pt x="1605562" y="627812"/>
                </a:cubicBezTo>
                <a:close/>
                <a:moveTo>
                  <a:pt x="1392042" y="606420"/>
                </a:moveTo>
                <a:cubicBezTo>
                  <a:pt x="1395217" y="606420"/>
                  <a:pt x="1398392" y="608971"/>
                  <a:pt x="1398392" y="614074"/>
                </a:cubicBezTo>
                <a:cubicBezTo>
                  <a:pt x="1395217" y="617476"/>
                  <a:pt x="1395217" y="627681"/>
                  <a:pt x="1388867" y="627681"/>
                </a:cubicBezTo>
                <a:cubicBezTo>
                  <a:pt x="1385692" y="627681"/>
                  <a:pt x="1385692" y="627681"/>
                  <a:pt x="1385692" y="624279"/>
                </a:cubicBezTo>
                <a:cubicBezTo>
                  <a:pt x="1385692" y="620877"/>
                  <a:pt x="1385692" y="617476"/>
                  <a:pt x="1385692" y="614074"/>
                </a:cubicBezTo>
                <a:cubicBezTo>
                  <a:pt x="1385692" y="608971"/>
                  <a:pt x="1388867" y="606420"/>
                  <a:pt x="1392042" y="606420"/>
                </a:cubicBezTo>
                <a:close/>
                <a:moveTo>
                  <a:pt x="2353276" y="597776"/>
                </a:moveTo>
                <a:lnTo>
                  <a:pt x="2365363" y="621159"/>
                </a:lnTo>
                <a:cubicBezTo>
                  <a:pt x="2374842" y="643516"/>
                  <a:pt x="2382261" y="666495"/>
                  <a:pt x="2386279" y="689266"/>
                </a:cubicBezTo>
                <a:lnTo>
                  <a:pt x="2386310" y="693238"/>
                </a:lnTo>
                <a:lnTo>
                  <a:pt x="2387185" y="685012"/>
                </a:lnTo>
                <a:lnTo>
                  <a:pt x="2386881" y="683840"/>
                </a:lnTo>
                <a:cubicBezTo>
                  <a:pt x="2381309" y="654983"/>
                  <a:pt x="2376782" y="623529"/>
                  <a:pt x="2359195" y="602334"/>
                </a:cubicBezTo>
                <a:close/>
                <a:moveTo>
                  <a:pt x="1395482" y="584818"/>
                </a:moveTo>
                <a:cubicBezTo>
                  <a:pt x="1402361" y="587993"/>
                  <a:pt x="1405801" y="591168"/>
                  <a:pt x="1409241" y="597518"/>
                </a:cubicBezTo>
                <a:cubicBezTo>
                  <a:pt x="1412680" y="603868"/>
                  <a:pt x="1402361" y="610218"/>
                  <a:pt x="1398922" y="600693"/>
                </a:cubicBezTo>
                <a:cubicBezTo>
                  <a:pt x="1395482" y="597518"/>
                  <a:pt x="1392042" y="594343"/>
                  <a:pt x="1392042" y="587993"/>
                </a:cubicBezTo>
                <a:cubicBezTo>
                  <a:pt x="1392042" y="587993"/>
                  <a:pt x="1395482" y="584818"/>
                  <a:pt x="1395482" y="584818"/>
                </a:cubicBezTo>
                <a:close/>
                <a:moveTo>
                  <a:pt x="2324513" y="545568"/>
                </a:moveTo>
                <a:lnTo>
                  <a:pt x="2332083" y="556778"/>
                </a:lnTo>
                <a:lnTo>
                  <a:pt x="2343840" y="579523"/>
                </a:lnTo>
                <a:lnTo>
                  <a:pt x="2357989" y="583444"/>
                </a:lnTo>
                <a:lnTo>
                  <a:pt x="2360835" y="585977"/>
                </a:lnTo>
                <a:lnTo>
                  <a:pt x="2325314" y="545852"/>
                </a:lnTo>
                <a:close/>
                <a:moveTo>
                  <a:pt x="1398806" y="508728"/>
                </a:moveTo>
                <a:cubicBezTo>
                  <a:pt x="1425311" y="525150"/>
                  <a:pt x="1448502" y="551426"/>
                  <a:pt x="1461754" y="580986"/>
                </a:cubicBezTo>
                <a:cubicBezTo>
                  <a:pt x="1465067" y="590840"/>
                  <a:pt x="1451815" y="600693"/>
                  <a:pt x="1448502" y="590840"/>
                </a:cubicBezTo>
                <a:cubicBezTo>
                  <a:pt x="1435250" y="561279"/>
                  <a:pt x="1408746" y="541572"/>
                  <a:pt x="1392180" y="515297"/>
                </a:cubicBezTo>
                <a:cubicBezTo>
                  <a:pt x="1388867" y="512012"/>
                  <a:pt x="1395493" y="505443"/>
                  <a:pt x="1398806" y="508728"/>
                </a:cubicBezTo>
                <a:close/>
                <a:moveTo>
                  <a:pt x="2276898" y="501984"/>
                </a:moveTo>
                <a:lnTo>
                  <a:pt x="2276597" y="503110"/>
                </a:lnTo>
                <a:lnTo>
                  <a:pt x="2282152" y="504509"/>
                </a:lnTo>
                <a:lnTo>
                  <a:pt x="2282312" y="503303"/>
                </a:lnTo>
                <a:lnTo>
                  <a:pt x="2279475" y="503137"/>
                </a:lnTo>
                <a:close/>
                <a:moveTo>
                  <a:pt x="751378" y="501507"/>
                </a:moveTo>
                <a:cubicBezTo>
                  <a:pt x="763136" y="500272"/>
                  <a:pt x="775031" y="500726"/>
                  <a:pt x="786956" y="503240"/>
                </a:cubicBezTo>
                <a:cubicBezTo>
                  <a:pt x="802855" y="506591"/>
                  <a:pt x="818807" y="513603"/>
                  <a:pt x="834551" y="525153"/>
                </a:cubicBezTo>
                <a:cubicBezTo>
                  <a:pt x="841180" y="528453"/>
                  <a:pt x="834551" y="541652"/>
                  <a:pt x="824607" y="538352"/>
                </a:cubicBezTo>
                <a:cubicBezTo>
                  <a:pt x="722684" y="483904"/>
                  <a:pt x="656186" y="583519"/>
                  <a:pt x="609730" y="672925"/>
                </a:cubicBezTo>
                <a:lnTo>
                  <a:pt x="597511" y="697269"/>
                </a:lnTo>
                <a:lnTo>
                  <a:pt x="599668" y="698630"/>
                </a:lnTo>
                <a:cubicBezTo>
                  <a:pt x="600488" y="701941"/>
                  <a:pt x="599668" y="706080"/>
                  <a:pt x="596387" y="707736"/>
                </a:cubicBezTo>
                <a:cubicBezTo>
                  <a:pt x="579983" y="717669"/>
                  <a:pt x="586545" y="744157"/>
                  <a:pt x="593106" y="757402"/>
                </a:cubicBezTo>
                <a:cubicBezTo>
                  <a:pt x="596387" y="773957"/>
                  <a:pt x="606230" y="783891"/>
                  <a:pt x="602949" y="800446"/>
                </a:cubicBezTo>
                <a:lnTo>
                  <a:pt x="597823" y="805619"/>
                </a:lnTo>
                <a:lnTo>
                  <a:pt x="601303" y="806828"/>
                </a:lnTo>
                <a:cubicBezTo>
                  <a:pt x="602945" y="809679"/>
                  <a:pt x="602945" y="813752"/>
                  <a:pt x="599661" y="817011"/>
                </a:cubicBezTo>
                <a:cubicBezTo>
                  <a:pt x="589807" y="830045"/>
                  <a:pt x="573385" y="836562"/>
                  <a:pt x="556963" y="843080"/>
                </a:cubicBezTo>
                <a:cubicBezTo>
                  <a:pt x="547109" y="849597"/>
                  <a:pt x="530687" y="862631"/>
                  <a:pt x="517549" y="859373"/>
                </a:cubicBezTo>
                <a:cubicBezTo>
                  <a:pt x="514264" y="856114"/>
                  <a:pt x="514264" y="852855"/>
                  <a:pt x="514264" y="852855"/>
                </a:cubicBezTo>
                <a:cubicBezTo>
                  <a:pt x="510980" y="836562"/>
                  <a:pt x="533971" y="830045"/>
                  <a:pt x="547109" y="823528"/>
                </a:cubicBezTo>
                <a:cubicBezTo>
                  <a:pt x="553678" y="820270"/>
                  <a:pt x="561068" y="816196"/>
                  <a:pt x="568869" y="812531"/>
                </a:cubicBezTo>
                <a:lnTo>
                  <a:pt x="590740" y="804807"/>
                </a:lnTo>
                <a:lnTo>
                  <a:pt x="577779" y="799618"/>
                </a:lnTo>
                <a:cubicBezTo>
                  <a:pt x="572704" y="795686"/>
                  <a:pt x="568705" y="790513"/>
                  <a:pt x="565629" y="784718"/>
                </a:cubicBezTo>
                <a:lnTo>
                  <a:pt x="559119" y="756560"/>
                </a:lnTo>
                <a:lnTo>
                  <a:pt x="552813" y="749544"/>
                </a:lnTo>
                <a:cubicBezTo>
                  <a:pt x="539555" y="680246"/>
                  <a:pt x="602531" y="594450"/>
                  <a:pt x="652250" y="548252"/>
                </a:cubicBezTo>
                <a:cubicBezTo>
                  <a:pt x="682081" y="524122"/>
                  <a:pt x="716107" y="505212"/>
                  <a:pt x="751378" y="501507"/>
                </a:cubicBezTo>
                <a:close/>
                <a:moveTo>
                  <a:pt x="1692369" y="475560"/>
                </a:moveTo>
                <a:cubicBezTo>
                  <a:pt x="1694858" y="473074"/>
                  <a:pt x="1699008" y="472245"/>
                  <a:pt x="1702327" y="475560"/>
                </a:cubicBezTo>
                <a:cubicBezTo>
                  <a:pt x="1725562" y="505396"/>
                  <a:pt x="1748797" y="538547"/>
                  <a:pt x="1755436" y="575013"/>
                </a:cubicBezTo>
                <a:cubicBezTo>
                  <a:pt x="1758755" y="581643"/>
                  <a:pt x="1752117" y="581643"/>
                  <a:pt x="1748797" y="578328"/>
                </a:cubicBezTo>
                <a:cubicBezTo>
                  <a:pt x="1728881" y="548492"/>
                  <a:pt x="1715604" y="515341"/>
                  <a:pt x="1692369" y="485506"/>
                </a:cubicBezTo>
                <a:cubicBezTo>
                  <a:pt x="1689050" y="482191"/>
                  <a:pt x="1689879" y="478047"/>
                  <a:pt x="1692369" y="475560"/>
                </a:cubicBezTo>
                <a:close/>
                <a:moveTo>
                  <a:pt x="1911155" y="475368"/>
                </a:moveTo>
                <a:cubicBezTo>
                  <a:pt x="1914330" y="474553"/>
                  <a:pt x="1917505" y="475368"/>
                  <a:pt x="1917505" y="478632"/>
                </a:cubicBezTo>
                <a:cubicBezTo>
                  <a:pt x="1920680" y="494948"/>
                  <a:pt x="1927030" y="508001"/>
                  <a:pt x="1927030" y="524317"/>
                </a:cubicBezTo>
                <a:cubicBezTo>
                  <a:pt x="1927030" y="527580"/>
                  <a:pt x="1920680" y="530843"/>
                  <a:pt x="1920680" y="527580"/>
                </a:cubicBezTo>
                <a:cubicBezTo>
                  <a:pt x="1911155" y="514527"/>
                  <a:pt x="1907980" y="498211"/>
                  <a:pt x="1904805" y="481895"/>
                </a:cubicBezTo>
                <a:cubicBezTo>
                  <a:pt x="1904805" y="478632"/>
                  <a:pt x="1907980" y="476184"/>
                  <a:pt x="1911155" y="475368"/>
                </a:cubicBezTo>
                <a:close/>
                <a:moveTo>
                  <a:pt x="2057602" y="457985"/>
                </a:moveTo>
                <a:cubicBezTo>
                  <a:pt x="2060182" y="457150"/>
                  <a:pt x="2062761" y="457985"/>
                  <a:pt x="2062761" y="461327"/>
                </a:cubicBezTo>
                <a:cubicBezTo>
                  <a:pt x="2066201" y="478038"/>
                  <a:pt x="2073080" y="494748"/>
                  <a:pt x="2073080" y="514801"/>
                </a:cubicBezTo>
                <a:cubicBezTo>
                  <a:pt x="2073080" y="518143"/>
                  <a:pt x="2069641" y="518143"/>
                  <a:pt x="2066201" y="514801"/>
                </a:cubicBezTo>
                <a:cubicBezTo>
                  <a:pt x="2059322" y="498090"/>
                  <a:pt x="2055882" y="481380"/>
                  <a:pt x="2052442" y="464669"/>
                </a:cubicBezTo>
                <a:cubicBezTo>
                  <a:pt x="2052442" y="461327"/>
                  <a:pt x="2055022" y="458821"/>
                  <a:pt x="2057602" y="457985"/>
                </a:cubicBezTo>
                <a:close/>
                <a:moveTo>
                  <a:pt x="1769471" y="452394"/>
                </a:moveTo>
                <a:cubicBezTo>
                  <a:pt x="1772822" y="451574"/>
                  <a:pt x="1777012" y="453214"/>
                  <a:pt x="1778687" y="458136"/>
                </a:cubicBezTo>
                <a:cubicBezTo>
                  <a:pt x="1782039" y="467978"/>
                  <a:pt x="1785390" y="477821"/>
                  <a:pt x="1788742" y="490944"/>
                </a:cubicBezTo>
                <a:cubicBezTo>
                  <a:pt x="1792093" y="494225"/>
                  <a:pt x="1788742" y="497506"/>
                  <a:pt x="1785390" y="494225"/>
                </a:cubicBezTo>
                <a:cubicBezTo>
                  <a:pt x="1771985" y="487664"/>
                  <a:pt x="1768633" y="471259"/>
                  <a:pt x="1765282" y="461417"/>
                </a:cubicBezTo>
                <a:cubicBezTo>
                  <a:pt x="1763606" y="456495"/>
                  <a:pt x="1766120" y="453214"/>
                  <a:pt x="1769471" y="452394"/>
                </a:cubicBezTo>
                <a:close/>
                <a:moveTo>
                  <a:pt x="1983609" y="451635"/>
                </a:moveTo>
                <a:cubicBezTo>
                  <a:pt x="1988248" y="451635"/>
                  <a:pt x="1993308" y="454977"/>
                  <a:pt x="1993308" y="461662"/>
                </a:cubicBezTo>
                <a:cubicBezTo>
                  <a:pt x="1993308" y="478372"/>
                  <a:pt x="2000055" y="491740"/>
                  <a:pt x="1996682" y="508451"/>
                </a:cubicBezTo>
                <a:cubicBezTo>
                  <a:pt x="1996682" y="511793"/>
                  <a:pt x="1989935" y="511793"/>
                  <a:pt x="1989935" y="508451"/>
                </a:cubicBezTo>
                <a:cubicBezTo>
                  <a:pt x="1979814" y="498425"/>
                  <a:pt x="1976441" y="478372"/>
                  <a:pt x="1976441" y="461662"/>
                </a:cubicBezTo>
                <a:cubicBezTo>
                  <a:pt x="1974754" y="454977"/>
                  <a:pt x="1978971" y="451635"/>
                  <a:pt x="1983609" y="451635"/>
                </a:cubicBezTo>
                <a:close/>
                <a:moveTo>
                  <a:pt x="2082605" y="435593"/>
                </a:moveTo>
                <a:cubicBezTo>
                  <a:pt x="2082605" y="435593"/>
                  <a:pt x="2085979" y="435593"/>
                  <a:pt x="2085979" y="435593"/>
                </a:cubicBezTo>
                <a:cubicBezTo>
                  <a:pt x="2089352" y="458403"/>
                  <a:pt x="2099473" y="474696"/>
                  <a:pt x="2109593" y="494248"/>
                </a:cubicBezTo>
                <a:cubicBezTo>
                  <a:pt x="2109593" y="497506"/>
                  <a:pt x="2106220" y="497506"/>
                  <a:pt x="2106220" y="494248"/>
                </a:cubicBezTo>
                <a:cubicBezTo>
                  <a:pt x="2092726" y="477955"/>
                  <a:pt x="2089352" y="458403"/>
                  <a:pt x="2082605" y="435593"/>
                </a:cubicBezTo>
                <a:close/>
                <a:moveTo>
                  <a:pt x="1780583" y="410363"/>
                </a:moveTo>
                <a:cubicBezTo>
                  <a:pt x="1782567" y="408719"/>
                  <a:pt x="1785742" y="408719"/>
                  <a:pt x="1788917" y="412007"/>
                </a:cubicBezTo>
                <a:cubicBezTo>
                  <a:pt x="1795267" y="421872"/>
                  <a:pt x="1801617" y="435026"/>
                  <a:pt x="1807967" y="444891"/>
                </a:cubicBezTo>
                <a:cubicBezTo>
                  <a:pt x="1807967" y="448180"/>
                  <a:pt x="1804792" y="451468"/>
                  <a:pt x="1801617" y="448180"/>
                </a:cubicBezTo>
                <a:cubicBezTo>
                  <a:pt x="1792092" y="441603"/>
                  <a:pt x="1785742" y="428449"/>
                  <a:pt x="1779392" y="418584"/>
                </a:cubicBezTo>
                <a:cubicBezTo>
                  <a:pt x="1777805" y="415295"/>
                  <a:pt x="1778598" y="412007"/>
                  <a:pt x="1780583" y="410363"/>
                </a:cubicBezTo>
                <a:close/>
                <a:moveTo>
                  <a:pt x="1987620" y="402255"/>
                </a:moveTo>
                <a:cubicBezTo>
                  <a:pt x="1997542" y="402255"/>
                  <a:pt x="2004157" y="405430"/>
                  <a:pt x="2014079" y="408605"/>
                </a:cubicBezTo>
                <a:cubicBezTo>
                  <a:pt x="2020693" y="411780"/>
                  <a:pt x="2014079" y="421305"/>
                  <a:pt x="2007464" y="418130"/>
                </a:cubicBezTo>
                <a:cubicBezTo>
                  <a:pt x="2004157" y="414955"/>
                  <a:pt x="1997542" y="414955"/>
                  <a:pt x="1994235" y="414955"/>
                </a:cubicBezTo>
                <a:cubicBezTo>
                  <a:pt x="1990927" y="411780"/>
                  <a:pt x="1987620" y="411780"/>
                  <a:pt x="1984313" y="408605"/>
                </a:cubicBezTo>
                <a:cubicBezTo>
                  <a:pt x="1981005" y="405430"/>
                  <a:pt x="1984313" y="402255"/>
                  <a:pt x="1987620" y="402255"/>
                </a:cubicBezTo>
                <a:close/>
                <a:moveTo>
                  <a:pt x="2030429" y="384792"/>
                </a:moveTo>
                <a:cubicBezTo>
                  <a:pt x="2046833" y="394877"/>
                  <a:pt x="2056676" y="415048"/>
                  <a:pt x="2069799" y="431857"/>
                </a:cubicBezTo>
                <a:cubicBezTo>
                  <a:pt x="2073080" y="435219"/>
                  <a:pt x="2063238" y="441942"/>
                  <a:pt x="2059957" y="435219"/>
                </a:cubicBezTo>
                <a:cubicBezTo>
                  <a:pt x="2050114" y="421772"/>
                  <a:pt x="2033710" y="404963"/>
                  <a:pt x="2023867" y="391515"/>
                </a:cubicBezTo>
                <a:cubicBezTo>
                  <a:pt x="2023867" y="388154"/>
                  <a:pt x="2027148" y="384792"/>
                  <a:pt x="2030429" y="384792"/>
                </a:cubicBezTo>
                <a:close/>
                <a:moveTo>
                  <a:pt x="1277983" y="331991"/>
                </a:moveTo>
                <a:lnTo>
                  <a:pt x="1261051" y="342351"/>
                </a:lnTo>
                <a:lnTo>
                  <a:pt x="1273972" y="344435"/>
                </a:lnTo>
                <a:lnTo>
                  <a:pt x="1276375" y="345473"/>
                </a:lnTo>
                <a:close/>
                <a:moveTo>
                  <a:pt x="2226802" y="300304"/>
                </a:moveTo>
                <a:lnTo>
                  <a:pt x="2255441" y="387165"/>
                </a:lnTo>
                <a:lnTo>
                  <a:pt x="2248045" y="345304"/>
                </a:lnTo>
                <a:close/>
                <a:moveTo>
                  <a:pt x="2176823" y="283430"/>
                </a:moveTo>
                <a:lnTo>
                  <a:pt x="2190807" y="305369"/>
                </a:lnTo>
                <a:cubicBezTo>
                  <a:pt x="2197779" y="319829"/>
                  <a:pt x="2203520" y="335528"/>
                  <a:pt x="2208441" y="352054"/>
                </a:cubicBezTo>
                <a:lnTo>
                  <a:pt x="2214522" y="366389"/>
                </a:lnTo>
                <a:lnTo>
                  <a:pt x="2194801" y="309664"/>
                </a:lnTo>
                <a:lnTo>
                  <a:pt x="2183628" y="284931"/>
                </a:lnTo>
                <a:lnTo>
                  <a:pt x="2183140" y="286226"/>
                </a:lnTo>
                <a:close/>
                <a:moveTo>
                  <a:pt x="2029528" y="277758"/>
                </a:moveTo>
                <a:cubicBezTo>
                  <a:pt x="2030357" y="276924"/>
                  <a:pt x="2032015" y="276924"/>
                  <a:pt x="2033672" y="278593"/>
                </a:cubicBezTo>
                <a:cubicBezTo>
                  <a:pt x="2070138" y="315309"/>
                  <a:pt x="2099974" y="358700"/>
                  <a:pt x="2133125" y="392079"/>
                </a:cubicBezTo>
                <a:cubicBezTo>
                  <a:pt x="2139755" y="398754"/>
                  <a:pt x="2133125" y="405430"/>
                  <a:pt x="2126495" y="402092"/>
                </a:cubicBezTo>
                <a:lnTo>
                  <a:pt x="2124375" y="399563"/>
                </a:lnTo>
                <a:lnTo>
                  <a:pt x="2155508" y="468748"/>
                </a:lnTo>
                <a:cubicBezTo>
                  <a:pt x="2158805" y="472106"/>
                  <a:pt x="2155508" y="472106"/>
                  <a:pt x="2152211" y="472106"/>
                </a:cubicBezTo>
                <a:lnTo>
                  <a:pt x="2117148" y="390941"/>
                </a:lnTo>
                <a:lnTo>
                  <a:pt x="2077183" y="343263"/>
                </a:lnTo>
                <a:cubicBezTo>
                  <a:pt x="2061022" y="322819"/>
                  <a:pt x="2045275" y="301958"/>
                  <a:pt x="2030357" y="281931"/>
                </a:cubicBezTo>
                <a:cubicBezTo>
                  <a:pt x="2028700" y="280262"/>
                  <a:pt x="2028700" y="278593"/>
                  <a:pt x="2029528" y="277758"/>
                </a:cubicBezTo>
                <a:close/>
                <a:moveTo>
                  <a:pt x="2201458" y="255368"/>
                </a:moveTo>
                <a:lnTo>
                  <a:pt x="2201739" y="256251"/>
                </a:lnTo>
                <a:lnTo>
                  <a:pt x="2224030" y="294432"/>
                </a:lnTo>
                <a:lnTo>
                  <a:pt x="2209407" y="263454"/>
                </a:lnTo>
                <a:close/>
                <a:moveTo>
                  <a:pt x="2149528" y="241588"/>
                </a:moveTo>
                <a:lnTo>
                  <a:pt x="2160757" y="262997"/>
                </a:lnTo>
                <a:lnTo>
                  <a:pt x="2164548" y="265350"/>
                </a:lnTo>
                <a:close/>
                <a:moveTo>
                  <a:pt x="2027340" y="202386"/>
                </a:moveTo>
                <a:cubicBezTo>
                  <a:pt x="2069905" y="255676"/>
                  <a:pt x="2112470" y="308966"/>
                  <a:pt x="2164858" y="348934"/>
                </a:cubicBezTo>
                <a:cubicBezTo>
                  <a:pt x="2169769" y="352265"/>
                  <a:pt x="2170588" y="357261"/>
                  <a:pt x="2168950" y="360591"/>
                </a:cubicBezTo>
                <a:lnTo>
                  <a:pt x="2161243" y="361798"/>
                </a:lnTo>
                <a:lnTo>
                  <a:pt x="2181677" y="399148"/>
                </a:lnTo>
                <a:cubicBezTo>
                  <a:pt x="2191554" y="422318"/>
                  <a:pt x="2204725" y="445489"/>
                  <a:pt x="2208017" y="468660"/>
                </a:cubicBezTo>
                <a:cubicBezTo>
                  <a:pt x="2208017" y="475280"/>
                  <a:pt x="2201432" y="475280"/>
                  <a:pt x="2198139" y="475280"/>
                </a:cubicBezTo>
                <a:cubicBezTo>
                  <a:pt x="2181677" y="458730"/>
                  <a:pt x="2175091" y="435559"/>
                  <a:pt x="2168506" y="415698"/>
                </a:cubicBezTo>
                <a:cubicBezTo>
                  <a:pt x="2155336" y="389217"/>
                  <a:pt x="2145458" y="366047"/>
                  <a:pt x="2128995" y="346186"/>
                </a:cubicBezTo>
                <a:lnTo>
                  <a:pt x="2127525" y="334752"/>
                </a:lnTo>
                <a:lnTo>
                  <a:pt x="2080955" y="293146"/>
                </a:lnTo>
                <a:cubicBezTo>
                  <a:pt x="2057627" y="267333"/>
                  <a:pt x="2037163" y="239023"/>
                  <a:pt x="2020791" y="209047"/>
                </a:cubicBezTo>
                <a:cubicBezTo>
                  <a:pt x="2017517" y="205716"/>
                  <a:pt x="2024066" y="199055"/>
                  <a:pt x="2027340" y="202386"/>
                </a:cubicBezTo>
                <a:close/>
                <a:moveTo>
                  <a:pt x="1774354" y="3"/>
                </a:moveTo>
                <a:cubicBezTo>
                  <a:pt x="1926398" y="-580"/>
                  <a:pt x="2119539" y="77434"/>
                  <a:pt x="2187996" y="213054"/>
                </a:cubicBezTo>
                <a:lnTo>
                  <a:pt x="2195859" y="237771"/>
                </a:lnTo>
                <a:lnTo>
                  <a:pt x="2212849" y="254418"/>
                </a:lnTo>
                <a:cubicBezTo>
                  <a:pt x="2259439" y="307469"/>
                  <a:pt x="2294324" y="382080"/>
                  <a:pt x="2291166" y="448672"/>
                </a:cubicBezTo>
                <a:lnTo>
                  <a:pt x="2279462" y="492404"/>
                </a:lnTo>
                <a:lnTo>
                  <a:pt x="2290831" y="494147"/>
                </a:lnTo>
                <a:cubicBezTo>
                  <a:pt x="2330523" y="493385"/>
                  <a:pt x="2374904" y="481196"/>
                  <a:pt x="2387405" y="527517"/>
                </a:cubicBezTo>
                <a:cubicBezTo>
                  <a:pt x="2387405" y="530768"/>
                  <a:pt x="2384071" y="534018"/>
                  <a:pt x="2380738" y="530768"/>
                </a:cubicBezTo>
                <a:cubicBezTo>
                  <a:pt x="2357401" y="508013"/>
                  <a:pt x="2337399" y="504763"/>
                  <a:pt x="2307395" y="504763"/>
                </a:cubicBezTo>
                <a:lnTo>
                  <a:pt x="2296527" y="504130"/>
                </a:lnTo>
                <a:lnTo>
                  <a:pt x="2299783" y="508951"/>
                </a:lnTo>
                <a:lnTo>
                  <a:pt x="2300027" y="509013"/>
                </a:lnTo>
                <a:cubicBezTo>
                  <a:pt x="2314561" y="514922"/>
                  <a:pt x="2328264" y="522801"/>
                  <a:pt x="2340721" y="532339"/>
                </a:cubicBezTo>
                <a:lnTo>
                  <a:pt x="2345349" y="536975"/>
                </a:lnTo>
                <a:lnTo>
                  <a:pt x="2347624" y="538100"/>
                </a:lnTo>
                <a:cubicBezTo>
                  <a:pt x="2360885" y="548079"/>
                  <a:pt x="2384090" y="564710"/>
                  <a:pt x="2387405" y="581341"/>
                </a:cubicBezTo>
                <a:lnTo>
                  <a:pt x="2384448" y="584307"/>
                </a:lnTo>
                <a:lnTo>
                  <a:pt x="2397195" y="606982"/>
                </a:lnTo>
                <a:cubicBezTo>
                  <a:pt x="2405915" y="624399"/>
                  <a:pt x="2412300" y="645081"/>
                  <a:pt x="2414071" y="665705"/>
                </a:cubicBezTo>
                <a:lnTo>
                  <a:pt x="2405901" y="709850"/>
                </a:lnTo>
                <a:lnTo>
                  <a:pt x="2406074" y="719648"/>
                </a:lnTo>
                <a:lnTo>
                  <a:pt x="2404088" y="719648"/>
                </a:lnTo>
                <a:lnTo>
                  <a:pt x="2403268" y="724078"/>
                </a:lnTo>
                <a:lnTo>
                  <a:pt x="2387257" y="739841"/>
                </a:lnTo>
                <a:lnTo>
                  <a:pt x="2386690" y="742580"/>
                </a:lnTo>
                <a:lnTo>
                  <a:pt x="2386795" y="756131"/>
                </a:lnTo>
                <a:lnTo>
                  <a:pt x="2383888" y="756131"/>
                </a:lnTo>
                <a:lnTo>
                  <a:pt x="2381482" y="767764"/>
                </a:lnTo>
                <a:lnTo>
                  <a:pt x="2418180" y="765793"/>
                </a:lnTo>
                <a:cubicBezTo>
                  <a:pt x="2432029" y="766216"/>
                  <a:pt x="2445568" y="768122"/>
                  <a:pt x="2457712" y="772461"/>
                </a:cubicBezTo>
                <a:lnTo>
                  <a:pt x="2472267" y="782397"/>
                </a:lnTo>
                <a:lnTo>
                  <a:pt x="2477181" y="781879"/>
                </a:lnTo>
                <a:cubicBezTo>
                  <a:pt x="2515552" y="782708"/>
                  <a:pt x="2553511" y="788512"/>
                  <a:pt x="2584868" y="800118"/>
                </a:cubicBezTo>
                <a:cubicBezTo>
                  <a:pt x="2609623" y="808408"/>
                  <a:pt x="2636854" y="826647"/>
                  <a:pt x="2650883" y="849031"/>
                </a:cubicBezTo>
                <a:lnTo>
                  <a:pt x="2658542" y="879031"/>
                </a:lnTo>
                <a:lnTo>
                  <a:pt x="2681969" y="839668"/>
                </a:lnTo>
                <a:cubicBezTo>
                  <a:pt x="2703011" y="816123"/>
                  <a:pt x="2728592" y="797121"/>
                  <a:pt x="2756648" y="787208"/>
                </a:cubicBezTo>
                <a:cubicBezTo>
                  <a:pt x="2796257" y="772337"/>
                  <a:pt x="2832153" y="777914"/>
                  <a:pt x="2864335" y="798361"/>
                </a:cubicBezTo>
                <a:lnTo>
                  <a:pt x="2879178" y="810447"/>
                </a:lnTo>
                <a:lnTo>
                  <a:pt x="2896255" y="810266"/>
                </a:lnTo>
                <a:cubicBezTo>
                  <a:pt x="2927105" y="816614"/>
                  <a:pt x="2948190" y="842006"/>
                  <a:pt x="2958111" y="876688"/>
                </a:cubicBezTo>
                <a:cubicBezTo>
                  <a:pt x="2959971" y="882881"/>
                  <a:pt x="2961832" y="890468"/>
                  <a:pt x="2963409" y="898838"/>
                </a:cubicBezTo>
                <a:lnTo>
                  <a:pt x="2964878" y="909807"/>
                </a:lnTo>
                <a:lnTo>
                  <a:pt x="2975673" y="929927"/>
                </a:lnTo>
                <a:cubicBezTo>
                  <a:pt x="2979373" y="939415"/>
                  <a:pt x="2981017" y="949316"/>
                  <a:pt x="2977728" y="959217"/>
                </a:cubicBezTo>
                <a:cubicBezTo>
                  <a:pt x="2977728" y="960868"/>
                  <a:pt x="2976084" y="962518"/>
                  <a:pt x="2974029" y="963343"/>
                </a:cubicBezTo>
                <a:lnTo>
                  <a:pt x="2971928" y="963062"/>
                </a:lnTo>
                <a:lnTo>
                  <a:pt x="2978728" y="975379"/>
                </a:lnTo>
                <a:cubicBezTo>
                  <a:pt x="2986238" y="990316"/>
                  <a:pt x="2992079" y="1006083"/>
                  <a:pt x="2992079" y="1022679"/>
                </a:cubicBezTo>
                <a:cubicBezTo>
                  <a:pt x="2995417" y="1025999"/>
                  <a:pt x="2985404" y="1029318"/>
                  <a:pt x="2982066" y="1022679"/>
                </a:cubicBezTo>
                <a:cubicBezTo>
                  <a:pt x="2973721" y="1011062"/>
                  <a:pt x="2967046" y="996955"/>
                  <a:pt x="2960370" y="982848"/>
                </a:cubicBezTo>
                <a:lnTo>
                  <a:pt x="2959932" y="982044"/>
                </a:lnTo>
                <a:lnTo>
                  <a:pt x="2957176" y="985735"/>
                </a:lnTo>
                <a:lnTo>
                  <a:pt x="2961520" y="986961"/>
                </a:lnTo>
                <a:cubicBezTo>
                  <a:pt x="2968057" y="993600"/>
                  <a:pt x="2971325" y="1003558"/>
                  <a:pt x="2971325" y="1015175"/>
                </a:cubicBezTo>
                <a:cubicBezTo>
                  <a:pt x="2971325" y="1023888"/>
                  <a:pt x="2970406" y="1034469"/>
                  <a:pt x="2968050" y="1044816"/>
                </a:cubicBezTo>
                <a:lnTo>
                  <a:pt x="2957098" y="1070823"/>
                </a:lnTo>
                <a:lnTo>
                  <a:pt x="2958905" y="1078242"/>
                </a:lnTo>
                <a:lnTo>
                  <a:pt x="2956937" y="1083721"/>
                </a:lnTo>
                <a:lnTo>
                  <a:pt x="2966861" y="1085383"/>
                </a:lnTo>
                <a:lnTo>
                  <a:pt x="2962080" y="1075582"/>
                </a:lnTo>
                <a:cubicBezTo>
                  <a:pt x="2962080" y="1072294"/>
                  <a:pt x="2968581" y="1069005"/>
                  <a:pt x="2968581" y="1072294"/>
                </a:cubicBezTo>
                <a:lnTo>
                  <a:pt x="2977435" y="1087154"/>
                </a:lnTo>
                <a:lnTo>
                  <a:pt x="3000159" y="1090961"/>
                </a:lnTo>
                <a:cubicBezTo>
                  <a:pt x="3027213" y="1098625"/>
                  <a:pt x="3053614" y="1108858"/>
                  <a:pt x="3080096" y="1118917"/>
                </a:cubicBezTo>
                <a:lnTo>
                  <a:pt x="3126107" y="1134317"/>
                </a:lnTo>
                <a:lnTo>
                  <a:pt x="3124005" y="1131394"/>
                </a:lnTo>
                <a:cubicBezTo>
                  <a:pt x="3124005" y="1124727"/>
                  <a:pt x="3127274" y="1121393"/>
                  <a:pt x="3130542" y="1124727"/>
                </a:cubicBezTo>
                <a:lnTo>
                  <a:pt x="3152632" y="1143195"/>
                </a:lnTo>
                <a:lnTo>
                  <a:pt x="3160523" y="1145837"/>
                </a:lnTo>
                <a:lnTo>
                  <a:pt x="3176715" y="1148508"/>
                </a:lnTo>
                <a:lnTo>
                  <a:pt x="3176801" y="1147649"/>
                </a:lnTo>
                <a:cubicBezTo>
                  <a:pt x="3177211" y="1146834"/>
                  <a:pt x="3178029" y="1146834"/>
                  <a:pt x="3179666" y="1148464"/>
                </a:cubicBezTo>
                <a:lnTo>
                  <a:pt x="3180500" y="1149133"/>
                </a:lnTo>
                <a:lnTo>
                  <a:pt x="3216591" y="1155089"/>
                </a:lnTo>
                <a:lnTo>
                  <a:pt x="3273377" y="1157814"/>
                </a:lnTo>
                <a:lnTo>
                  <a:pt x="3265425" y="1145417"/>
                </a:lnTo>
                <a:cubicBezTo>
                  <a:pt x="3262117" y="1142136"/>
                  <a:pt x="3265425" y="1138855"/>
                  <a:pt x="3268732" y="1142136"/>
                </a:cubicBezTo>
                <a:cubicBezTo>
                  <a:pt x="3275347" y="1145417"/>
                  <a:pt x="3281961" y="1151979"/>
                  <a:pt x="3285269" y="1155259"/>
                </a:cubicBezTo>
                <a:lnTo>
                  <a:pt x="3287120" y="1158473"/>
                </a:lnTo>
                <a:lnTo>
                  <a:pt x="3316563" y="1159886"/>
                </a:lnTo>
                <a:lnTo>
                  <a:pt x="3316829" y="1159932"/>
                </a:lnTo>
                <a:lnTo>
                  <a:pt x="3311444" y="1151722"/>
                </a:lnTo>
                <a:cubicBezTo>
                  <a:pt x="3308155" y="1151722"/>
                  <a:pt x="3311444" y="1148380"/>
                  <a:pt x="3311444" y="1148380"/>
                </a:cubicBezTo>
                <a:lnTo>
                  <a:pt x="3323543" y="1161080"/>
                </a:lnTo>
                <a:lnTo>
                  <a:pt x="3359405" y="1167211"/>
                </a:lnTo>
                <a:lnTo>
                  <a:pt x="3360860" y="1164255"/>
                </a:lnTo>
                <a:lnTo>
                  <a:pt x="3363228" y="1167865"/>
                </a:lnTo>
                <a:lnTo>
                  <a:pt x="3414445" y="1176621"/>
                </a:lnTo>
                <a:lnTo>
                  <a:pt x="3469400" y="1198467"/>
                </a:lnTo>
                <a:lnTo>
                  <a:pt x="3404940" y="1199892"/>
                </a:lnTo>
                <a:lnTo>
                  <a:pt x="3397019" y="1196719"/>
                </a:lnTo>
                <a:lnTo>
                  <a:pt x="3400237" y="1199996"/>
                </a:lnTo>
                <a:lnTo>
                  <a:pt x="3404940" y="1199892"/>
                </a:lnTo>
                <a:lnTo>
                  <a:pt x="3467181" y="1224823"/>
                </a:lnTo>
                <a:lnTo>
                  <a:pt x="3347902" y="1221983"/>
                </a:lnTo>
                <a:lnTo>
                  <a:pt x="3349317" y="1228386"/>
                </a:lnTo>
                <a:cubicBezTo>
                  <a:pt x="3347692" y="1230838"/>
                  <a:pt x="3344442" y="1232472"/>
                  <a:pt x="3341191" y="1230838"/>
                </a:cubicBezTo>
                <a:lnTo>
                  <a:pt x="3330982" y="1221714"/>
                </a:lnTo>
                <a:lnTo>
                  <a:pt x="3304824" y="1222444"/>
                </a:lnTo>
                <a:lnTo>
                  <a:pt x="3301598" y="1224580"/>
                </a:lnTo>
                <a:lnTo>
                  <a:pt x="3299197" y="1222601"/>
                </a:lnTo>
                <a:lnTo>
                  <a:pt x="3169123" y="1226230"/>
                </a:lnTo>
                <a:lnTo>
                  <a:pt x="3167508" y="1230012"/>
                </a:lnTo>
                <a:cubicBezTo>
                  <a:pt x="3165060" y="1231649"/>
                  <a:pt x="3161797" y="1232468"/>
                  <a:pt x="3160165" y="1230831"/>
                </a:cubicBezTo>
                <a:lnTo>
                  <a:pt x="3154322" y="1226643"/>
                </a:lnTo>
                <a:lnTo>
                  <a:pt x="3121069" y="1227571"/>
                </a:lnTo>
                <a:lnTo>
                  <a:pt x="3120433" y="1227662"/>
                </a:lnTo>
                <a:lnTo>
                  <a:pt x="3120362" y="1227591"/>
                </a:lnTo>
                <a:lnTo>
                  <a:pt x="3085223" y="1228571"/>
                </a:lnTo>
                <a:cubicBezTo>
                  <a:pt x="3002210" y="1232079"/>
                  <a:pt x="2919113" y="1235820"/>
                  <a:pt x="2836381" y="1236904"/>
                </a:cubicBezTo>
                <a:lnTo>
                  <a:pt x="2826409" y="1236845"/>
                </a:lnTo>
                <a:lnTo>
                  <a:pt x="2826008" y="1237875"/>
                </a:lnTo>
                <a:lnTo>
                  <a:pt x="2823680" y="1236829"/>
                </a:lnTo>
                <a:lnTo>
                  <a:pt x="2787729" y="1236617"/>
                </a:lnTo>
                <a:lnTo>
                  <a:pt x="2790460" y="1241610"/>
                </a:lnTo>
                <a:cubicBezTo>
                  <a:pt x="2793805" y="1248249"/>
                  <a:pt x="2783770" y="1251568"/>
                  <a:pt x="2780425" y="1244929"/>
                </a:cubicBezTo>
                <a:lnTo>
                  <a:pt x="2774223" y="1236538"/>
                </a:lnTo>
                <a:lnTo>
                  <a:pt x="2727796" y="1236264"/>
                </a:lnTo>
                <a:lnTo>
                  <a:pt x="2728169" y="1239889"/>
                </a:lnTo>
                <a:cubicBezTo>
                  <a:pt x="2726126" y="1243290"/>
                  <a:pt x="2722041" y="1244991"/>
                  <a:pt x="2717138" y="1241590"/>
                </a:cubicBezTo>
                <a:lnTo>
                  <a:pt x="2710776" y="1236072"/>
                </a:lnTo>
                <a:lnTo>
                  <a:pt x="2589732" y="1229289"/>
                </a:lnTo>
                <a:cubicBezTo>
                  <a:pt x="2548957" y="1225727"/>
                  <a:pt x="2508385" y="1220778"/>
                  <a:pt x="2468073" y="1214079"/>
                </a:cubicBezTo>
                <a:lnTo>
                  <a:pt x="2368188" y="1192701"/>
                </a:lnTo>
                <a:lnTo>
                  <a:pt x="2365751" y="1195137"/>
                </a:lnTo>
                <a:cubicBezTo>
                  <a:pt x="2363295" y="1195956"/>
                  <a:pt x="2360021" y="1195956"/>
                  <a:pt x="2356747" y="1194319"/>
                </a:cubicBezTo>
                <a:lnTo>
                  <a:pt x="2349161" y="1188629"/>
                </a:lnTo>
                <a:lnTo>
                  <a:pt x="2347973" y="1188375"/>
                </a:lnTo>
                <a:lnTo>
                  <a:pt x="2347288" y="1187225"/>
                </a:lnTo>
                <a:lnTo>
                  <a:pt x="2345287" y="1185724"/>
                </a:lnTo>
                <a:cubicBezTo>
                  <a:pt x="2341194" y="1182859"/>
                  <a:pt x="2337102" y="1179585"/>
                  <a:pt x="2333827" y="1174673"/>
                </a:cubicBezTo>
                <a:cubicBezTo>
                  <a:pt x="2327279" y="1168125"/>
                  <a:pt x="2327279" y="1161576"/>
                  <a:pt x="2324004" y="1151754"/>
                </a:cubicBezTo>
                <a:cubicBezTo>
                  <a:pt x="2320730" y="1148479"/>
                  <a:pt x="2327279" y="1145205"/>
                  <a:pt x="2330553" y="1148479"/>
                </a:cubicBezTo>
                <a:cubicBezTo>
                  <a:pt x="2337101" y="1151754"/>
                  <a:pt x="2343650" y="1155028"/>
                  <a:pt x="2350198" y="1161576"/>
                </a:cubicBezTo>
                <a:cubicBezTo>
                  <a:pt x="2356747" y="1168125"/>
                  <a:pt x="2360021" y="1171399"/>
                  <a:pt x="2366570" y="1177948"/>
                </a:cubicBezTo>
                <a:lnTo>
                  <a:pt x="2367062" y="1179917"/>
                </a:lnTo>
                <a:lnTo>
                  <a:pt x="2399076" y="1182479"/>
                </a:lnTo>
                <a:lnTo>
                  <a:pt x="2388632" y="1171727"/>
                </a:lnTo>
                <a:cubicBezTo>
                  <a:pt x="2380333" y="1163997"/>
                  <a:pt x="2372035" y="1156675"/>
                  <a:pt x="2363737" y="1148539"/>
                </a:cubicBezTo>
                <a:cubicBezTo>
                  <a:pt x="2360417" y="1145285"/>
                  <a:pt x="2363737" y="1142030"/>
                  <a:pt x="2367056" y="1142030"/>
                </a:cubicBezTo>
                <a:cubicBezTo>
                  <a:pt x="2380333" y="1143657"/>
                  <a:pt x="2391121" y="1149353"/>
                  <a:pt x="2400664" y="1157082"/>
                </a:cubicBezTo>
                <a:lnTo>
                  <a:pt x="2406108" y="1162759"/>
                </a:lnTo>
                <a:lnTo>
                  <a:pt x="2396930" y="1145372"/>
                </a:lnTo>
                <a:cubicBezTo>
                  <a:pt x="2396930" y="1142114"/>
                  <a:pt x="2400199" y="1138855"/>
                  <a:pt x="2403467" y="1142114"/>
                </a:cubicBezTo>
                <a:cubicBezTo>
                  <a:pt x="2413272" y="1147001"/>
                  <a:pt x="2419809" y="1155148"/>
                  <a:pt x="2425937" y="1163702"/>
                </a:cubicBezTo>
                <a:lnTo>
                  <a:pt x="2444615" y="1186124"/>
                </a:lnTo>
                <a:lnTo>
                  <a:pt x="2486582" y="1189482"/>
                </a:lnTo>
                <a:lnTo>
                  <a:pt x="2469817" y="1177495"/>
                </a:lnTo>
                <a:cubicBezTo>
                  <a:pt x="2464847" y="1172130"/>
                  <a:pt x="2460706" y="1166351"/>
                  <a:pt x="2455737" y="1161398"/>
                </a:cubicBezTo>
                <a:cubicBezTo>
                  <a:pt x="2445798" y="1144888"/>
                  <a:pt x="2432545" y="1131680"/>
                  <a:pt x="2419293" y="1118472"/>
                </a:cubicBezTo>
                <a:cubicBezTo>
                  <a:pt x="2415980" y="1115170"/>
                  <a:pt x="2419293" y="1111868"/>
                  <a:pt x="2422606" y="1111868"/>
                </a:cubicBezTo>
                <a:cubicBezTo>
                  <a:pt x="2452424" y="1131680"/>
                  <a:pt x="2465676" y="1164700"/>
                  <a:pt x="2492180" y="1187814"/>
                </a:cubicBezTo>
                <a:lnTo>
                  <a:pt x="2491357" y="1189865"/>
                </a:lnTo>
                <a:lnTo>
                  <a:pt x="2497808" y="1190381"/>
                </a:lnTo>
                <a:lnTo>
                  <a:pt x="2464044" y="1126283"/>
                </a:lnTo>
                <a:lnTo>
                  <a:pt x="2455667" y="1115409"/>
                </a:lnTo>
                <a:lnTo>
                  <a:pt x="2456362" y="1113467"/>
                </a:lnTo>
                <a:lnTo>
                  <a:pt x="2433542" y="1081896"/>
                </a:lnTo>
                <a:cubicBezTo>
                  <a:pt x="2424791" y="1070339"/>
                  <a:pt x="2416457" y="1058782"/>
                  <a:pt x="2409789" y="1045574"/>
                </a:cubicBezTo>
                <a:cubicBezTo>
                  <a:pt x="2406455" y="1042272"/>
                  <a:pt x="2409789" y="1035668"/>
                  <a:pt x="2416457" y="1038970"/>
                </a:cubicBezTo>
                <a:cubicBezTo>
                  <a:pt x="2439793" y="1055480"/>
                  <a:pt x="2457295" y="1081071"/>
                  <a:pt x="2471464" y="1109138"/>
                </a:cubicBezTo>
                <a:lnTo>
                  <a:pt x="2475990" y="1120131"/>
                </a:lnTo>
                <a:lnTo>
                  <a:pt x="2481258" y="1124477"/>
                </a:lnTo>
                <a:cubicBezTo>
                  <a:pt x="2486211" y="1131071"/>
                  <a:pt x="2490338" y="1138489"/>
                  <a:pt x="2495291" y="1145084"/>
                </a:cubicBezTo>
                <a:lnTo>
                  <a:pt x="2520838" y="1166341"/>
                </a:lnTo>
                <a:lnTo>
                  <a:pt x="2518405" y="1168163"/>
                </a:lnTo>
                <a:cubicBezTo>
                  <a:pt x="2518405" y="1174758"/>
                  <a:pt x="2521707" y="1181352"/>
                  <a:pt x="2525009" y="1184649"/>
                </a:cubicBezTo>
                <a:cubicBezTo>
                  <a:pt x="2528311" y="1184649"/>
                  <a:pt x="2531613" y="1181352"/>
                  <a:pt x="2534915" y="1178055"/>
                </a:cubicBezTo>
                <a:cubicBezTo>
                  <a:pt x="2538217" y="1184649"/>
                  <a:pt x="2534915" y="1191243"/>
                  <a:pt x="2528311" y="1187946"/>
                </a:cubicBezTo>
                <a:cubicBezTo>
                  <a:pt x="2520056" y="1186298"/>
                  <a:pt x="2512627" y="1182176"/>
                  <a:pt x="2506023" y="1176818"/>
                </a:cubicBezTo>
                <a:lnTo>
                  <a:pt x="2494057" y="1164017"/>
                </a:lnTo>
                <a:lnTo>
                  <a:pt x="2505153" y="1190969"/>
                </a:lnTo>
                <a:lnTo>
                  <a:pt x="2580320" y="1196985"/>
                </a:lnTo>
                <a:lnTo>
                  <a:pt x="2569694" y="1179775"/>
                </a:lnTo>
                <a:lnTo>
                  <a:pt x="2568431" y="1178441"/>
                </a:lnTo>
                <a:lnTo>
                  <a:pt x="2564717" y="1174198"/>
                </a:lnTo>
                <a:lnTo>
                  <a:pt x="2565067" y="1174880"/>
                </a:lnTo>
                <a:cubicBezTo>
                  <a:pt x="2568380" y="1178217"/>
                  <a:pt x="2561754" y="1184893"/>
                  <a:pt x="2555128" y="1178217"/>
                </a:cubicBezTo>
                <a:cubicBezTo>
                  <a:pt x="2548502" y="1171542"/>
                  <a:pt x="2542704" y="1163197"/>
                  <a:pt x="2537320" y="1154018"/>
                </a:cubicBezTo>
                <a:lnTo>
                  <a:pt x="2522751" y="1126247"/>
                </a:lnTo>
                <a:lnTo>
                  <a:pt x="2515992" y="1118525"/>
                </a:lnTo>
                <a:lnTo>
                  <a:pt x="2518056" y="1116429"/>
                </a:lnTo>
                <a:lnTo>
                  <a:pt x="2492180" y="1061394"/>
                </a:lnTo>
                <a:cubicBezTo>
                  <a:pt x="2492180" y="1059725"/>
                  <a:pt x="2493837" y="1058056"/>
                  <a:pt x="2495493" y="1057221"/>
                </a:cubicBezTo>
                <a:cubicBezTo>
                  <a:pt x="2497150" y="1056387"/>
                  <a:pt x="2498806" y="1056387"/>
                  <a:pt x="2498806" y="1058056"/>
                </a:cubicBezTo>
                <a:cubicBezTo>
                  <a:pt x="2513715" y="1074745"/>
                  <a:pt x="2524482" y="1094772"/>
                  <a:pt x="2534421" y="1115216"/>
                </a:cubicBezTo>
                <a:lnTo>
                  <a:pt x="2538704" y="1123553"/>
                </a:lnTo>
                <a:lnTo>
                  <a:pt x="2549586" y="1131424"/>
                </a:lnTo>
                <a:lnTo>
                  <a:pt x="2550854" y="1132975"/>
                </a:lnTo>
                <a:lnTo>
                  <a:pt x="2555931" y="1127743"/>
                </a:lnTo>
                <a:cubicBezTo>
                  <a:pt x="2565707" y="1134460"/>
                  <a:pt x="2575482" y="1144534"/>
                  <a:pt x="2582000" y="1154609"/>
                </a:cubicBezTo>
                <a:cubicBezTo>
                  <a:pt x="2588517" y="1168041"/>
                  <a:pt x="2595034" y="1181474"/>
                  <a:pt x="2601551" y="1191549"/>
                </a:cubicBezTo>
                <a:lnTo>
                  <a:pt x="2601190" y="1193270"/>
                </a:lnTo>
                <a:lnTo>
                  <a:pt x="2603253" y="1196333"/>
                </a:lnTo>
                <a:lnTo>
                  <a:pt x="2607299" y="1199144"/>
                </a:lnTo>
                <a:lnTo>
                  <a:pt x="2627886" y="1200792"/>
                </a:lnTo>
                <a:lnTo>
                  <a:pt x="2621297" y="1195273"/>
                </a:lnTo>
                <a:cubicBezTo>
                  <a:pt x="2614735" y="1191976"/>
                  <a:pt x="2608173" y="1185382"/>
                  <a:pt x="2604892" y="1178787"/>
                </a:cubicBezTo>
                <a:lnTo>
                  <a:pt x="2608135" y="1172271"/>
                </a:lnTo>
                <a:lnTo>
                  <a:pt x="2584400" y="1145619"/>
                </a:lnTo>
                <a:cubicBezTo>
                  <a:pt x="2581080" y="1142306"/>
                  <a:pt x="2584400" y="1135680"/>
                  <a:pt x="2587719" y="1138993"/>
                </a:cubicBezTo>
                <a:cubicBezTo>
                  <a:pt x="2617593" y="1145619"/>
                  <a:pt x="2630870" y="1175437"/>
                  <a:pt x="2647467" y="1195315"/>
                </a:cubicBezTo>
                <a:lnTo>
                  <a:pt x="2647467" y="1201358"/>
                </a:lnTo>
                <a:lnTo>
                  <a:pt x="2672136" y="1202016"/>
                </a:lnTo>
                <a:lnTo>
                  <a:pt x="2668955" y="1198886"/>
                </a:lnTo>
                <a:cubicBezTo>
                  <a:pt x="2658206" y="1186127"/>
                  <a:pt x="2648284" y="1172957"/>
                  <a:pt x="2638363" y="1161433"/>
                </a:cubicBezTo>
                <a:cubicBezTo>
                  <a:pt x="2635055" y="1158140"/>
                  <a:pt x="2638363" y="1151555"/>
                  <a:pt x="2641670" y="1154848"/>
                </a:cubicBezTo>
                <a:cubicBezTo>
                  <a:pt x="2656553" y="1164725"/>
                  <a:pt x="2667301" y="1177896"/>
                  <a:pt x="2677637" y="1191066"/>
                </a:cubicBezTo>
                <a:lnTo>
                  <a:pt x="2688155" y="1202443"/>
                </a:lnTo>
                <a:lnTo>
                  <a:pt x="2750251" y="1204100"/>
                </a:lnTo>
                <a:lnTo>
                  <a:pt x="2743629" y="1195139"/>
                </a:lnTo>
                <a:cubicBezTo>
                  <a:pt x="2730248" y="1178543"/>
                  <a:pt x="2716868" y="1168585"/>
                  <a:pt x="2703487" y="1151988"/>
                </a:cubicBezTo>
                <a:cubicBezTo>
                  <a:pt x="2700142" y="1148669"/>
                  <a:pt x="2703487" y="1142030"/>
                  <a:pt x="2706832" y="1145349"/>
                </a:cubicBezTo>
                <a:cubicBezTo>
                  <a:pt x="2726903" y="1150328"/>
                  <a:pt x="2744465" y="1165265"/>
                  <a:pt x="2758682" y="1183522"/>
                </a:cubicBezTo>
                <a:lnTo>
                  <a:pt x="2766824" y="1198405"/>
                </a:lnTo>
                <a:lnTo>
                  <a:pt x="2770179" y="1197725"/>
                </a:lnTo>
                <a:lnTo>
                  <a:pt x="2787148" y="1205084"/>
                </a:lnTo>
                <a:lnTo>
                  <a:pt x="2798135" y="1205377"/>
                </a:lnTo>
                <a:lnTo>
                  <a:pt x="2766968" y="1158132"/>
                </a:lnTo>
                <a:cubicBezTo>
                  <a:pt x="2763642" y="1154844"/>
                  <a:pt x="2770295" y="1151555"/>
                  <a:pt x="2773621" y="1151555"/>
                </a:cubicBezTo>
                <a:cubicBezTo>
                  <a:pt x="2786925" y="1159776"/>
                  <a:pt x="2796904" y="1172108"/>
                  <a:pt x="2805635" y="1185672"/>
                </a:cubicBezTo>
                <a:lnTo>
                  <a:pt x="2817585" y="1205896"/>
                </a:lnTo>
                <a:lnTo>
                  <a:pt x="2860218" y="1207034"/>
                </a:lnTo>
                <a:lnTo>
                  <a:pt x="2844429" y="1179836"/>
                </a:lnTo>
                <a:lnTo>
                  <a:pt x="2836736" y="1174415"/>
                </a:lnTo>
                <a:cubicBezTo>
                  <a:pt x="2835114" y="1174415"/>
                  <a:pt x="2835114" y="1172722"/>
                  <a:pt x="2835925" y="1171029"/>
                </a:cubicBezTo>
                <a:lnTo>
                  <a:pt x="2838185" y="1169141"/>
                </a:lnTo>
                <a:lnTo>
                  <a:pt x="2819372" y="1137635"/>
                </a:lnTo>
                <a:cubicBezTo>
                  <a:pt x="2816030" y="1134276"/>
                  <a:pt x="2819372" y="1130918"/>
                  <a:pt x="2826057" y="1130918"/>
                </a:cubicBezTo>
                <a:cubicBezTo>
                  <a:pt x="2836083" y="1140993"/>
                  <a:pt x="2844438" y="1153586"/>
                  <a:pt x="2851958" y="1166599"/>
                </a:cubicBezTo>
                <a:lnTo>
                  <a:pt x="2853595" y="1169593"/>
                </a:lnTo>
                <a:lnTo>
                  <a:pt x="2860661" y="1170605"/>
                </a:lnTo>
                <a:cubicBezTo>
                  <a:pt x="2867555" y="1173568"/>
                  <a:pt x="2874043" y="1177802"/>
                  <a:pt x="2878909" y="1181188"/>
                </a:cubicBezTo>
                <a:cubicBezTo>
                  <a:pt x="2888641" y="1184575"/>
                  <a:pt x="2895129" y="1191348"/>
                  <a:pt x="2901617" y="1201508"/>
                </a:cubicBezTo>
                <a:lnTo>
                  <a:pt x="2903394" y="1208185"/>
                </a:lnTo>
                <a:lnTo>
                  <a:pt x="2909437" y="1208347"/>
                </a:lnTo>
                <a:lnTo>
                  <a:pt x="2917609" y="1208238"/>
                </a:lnTo>
                <a:lnTo>
                  <a:pt x="2885653" y="1158567"/>
                </a:lnTo>
                <a:cubicBezTo>
                  <a:pt x="2875788" y="1142031"/>
                  <a:pt x="2862634" y="1128802"/>
                  <a:pt x="2849481" y="1112265"/>
                </a:cubicBezTo>
                <a:cubicBezTo>
                  <a:pt x="2846192" y="1108958"/>
                  <a:pt x="2852769" y="1102343"/>
                  <a:pt x="2856057" y="1105650"/>
                </a:cubicBezTo>
                <a:cubicBezTo>
                  <a:pt x="2874144" y="1115572"/>
                  <a:pt x="2888119" y="1132936"/>
                  <a:pt x="2900451" y="1151953"/>
                </a:cubicBezTo>
                <a:lnTo>
                  <a:pt x="2926404" y="1194213"/>
                </a:lnTo>
                <a:lnTo>
                  <a:pt x="2926503" y="1193716"/>
                </a:lnTo>
                <a:cubicBezTo>
                  <a:pt x="2928147" y="1192892"/>
                  <a:pt x="2930613" y="1192892"/>
                  <a:pt x="2932258" y="1194540"/>
                </a:cubicBezTo>
                <a:cubicBezTo>
                  <a:pt x="2935546" y="1197837"/>
                  <a:pt x="2942123" y="1201135"/>
                  <a:pt x="2945411" y="1204432"/>
                </a:cubicBezTo>
                <a:lnTo>
                  <a:pt x="2949041" y="1207343"/>
                </a:lnTo>
                <a:lnTo>
                  <a:pt x="2952641" y="1205805"/>
                </a:lnTo>
                <a:lnTo>
                  <a:pt x="2898725" y="1121700"/>
                </a:lnTo>
                <a:cubicBezTo>
                  <a:pt x="2895405" y="1118372"/>
                  <a:pt x="2898725" y="1115043"/>
                  <a:pt x="2902044" y="1118372"/>
                </a:cubicBezTo>
                <a:cubicBezTo>
                  <a:pt x="2918640" y="1126693"/>
                  <a:pt x="2931918" y="1140840"/>
                  <a:pt x="2942705" y="1157483"/>
                </a:cubicBezTo>
                <a:lnTo>
                  <a:pt x="2963483" y="1201172"/>
                </a:lnTo>
                <a:lnTo>
                  <a:pt x="2970015" y="1198380"/>
                </a:lnTo>
                <a:lnTo>
                  <a:pt x="2960671" y="1183760"/>
                </a:lnTo>
                <a:cubicBezTo>
                  <a:pt x="2951087" y="1169198"/>
                  <a:pt x="2941919" y="1154219"/>
                  <a:pt x="2935251" y="1137575"/>
                </a:cubicBezTo>
                <a:cubicBezTo>
                  <a:pt x="2931917" y="1134247"/>
                  <a:pt x="2938585" y="1130918"/>
                  <a:pt x="2941918" y="1134247"/>
                </a:cubicBezTo>
                <a:cubicBezTo>
                  <a:pt x="2953587" y="1145897"/>
                  <a:pt x="2963588" y="1160044"/>
                  <a:pt x="2972339" y="1175023"/>
                </a:cubicBezTo>
                <a:lnTo>
                  <a:pt x="2983729" y="1197769"/>
                </a:lnTo>
                <a:lnTo>
                  <a:pt x="2997449" y="1197769"/>
                </a:lnTo>
                <a:lnTo>
                  <a:pt x="3000214" y="1198236"/>
                </a:lnTo>
                <a:lnTo>
                  <a:pt x="2989990" y="1179662"/>
                </a:lnTo>
                <a:lnTo>
                  <a:pt x="2974925" y="1164652"/>
                </a:lnTo>
                <a:cubicBezTo>
                  <a:pt x="2973265" y="1162998"/>
                  <a:pt x="2974095" y="1160518"/>
                  <a:pt x="2975754" y="1158451"/>
                </a:cubicBezTo>
                <a:lnTo>
                  <a:pt x="2977646" y="1157239"/>
                </a:lnTo>
                <a:lnTo>
                  <a:pt x="2974383" y="1151311"/>
                </a:lnTo>
                <a:cubicBezTo>
                  <a:pt x="2964461" y="1134622"/>
                  <a:pt x="2954539" y="1117933"/>
                  <a:pt x="2947925" y="1097906"/>
                </a:cubicBezTo>
                <a:cubicBezTo>
                  <a:pt x="2944617" y="1094568"/>
                  <a:pt x="2951232" y="1091230"/>
                  <a:pt x="2954539" y="1094568"/>
                </a:cubicBezTo>
                <a:cubicBezTo>
                  <a:pt x="2969422" y="1109588"/>
                  <a:pt x="2982651" y="1128781"/>
                  <a:pt x="2993813" y="1148808"/>
                </a:cubicBezTo>
                <a:lnTo>
                  <a:pt x="3000787" y="1164184"/>
                </a:lnTo>
                <a:lnTo>
                  <a:pt x="3001635" y="1164600"/>
                </a:lnTo>
                <a:lnTo>
                  <a:pt x="3007033" y="1170328"/>
                </a:lnTo>
                <a:lnTo>
                  <a:pt x="2992555" y="1138062"/>
                </a:lnTo>
                <a:lnTo>
                  <a:pt x="2971123" y="1094123"/>
                </a:lnTo>
                <a:lnTo>
                  <a:pt x="2925950" y="1085187"/>
                </a:lnTo>
                <a:cubicBezTo>
                  <a:pt x="2922648" y="1085187"/>
                  <a:pt x="2922648" y="1078530"/>
                  <a:pt x="2925950" y="1078530"/>
                </a:cubicBezTo>
                <a:lnTo>
                  <a:pt x="2938828" y="1080687"/>
                </a:lnTo>
                <a:lnTo>
                  <a:pt x="2941543" y="1067994"/>
                </a:lnTo>
                <a:lnTo>
                  <a:pt x="2926765" y="1044634"/>
                </a:lnTo>
                <a:cubicBezTo>
                  <a:pt x="2920504" y="1029282"/>
                  <a:pt x="2915495" y="1013515"/>
                  <a:pt x="2908817" y="1001898"/>
                </a:cubicBezTo>
                <a:cubicBezTo>
                  <a:pt x="2898799" y="972024"/>
                  <a:pt x="2885442" y="945469"/>
                  <a:pt x="2868746" y="922234"/>
                </a:cubicBezTo>
                <a:cubicBezTo>
                  <a:pt x="2862067" y="912276"/>
                  <a:pt x="2878763" y="902318"/>
                  <a:pt x="2885442" y="912276"/>
                </a:cubicBezTo>
                <a:cubicBezTo>
                  <a:pt x="2902138" y="938831"/>
                  <a:pt x="2918834" y="968705"/>
                  <a:pt x="2932191" y="1001898"/>
                </a:cubicBezTo>
                <a:cubicBezTo>
                  <a:pt x="2937200" y="1013515"/>
                  <a:pt x="2943879" y="1025963"/>
                  <a:pt x="2949305" y="1038825"/>
                </a:cubicBezTo>
                <a:lnTo>
                  <a:pt x="2949916" y="1041333"/>
                </a:lnTo>
                <a:lnTo>
                  <a:pt x="2953184" y="1031383"/>
                </a:lnTo>
                <a:lnTo>
                  <a:pt x="2953753" y="1022826"/>
                </a:lnTo>
                <a:lnTo>
                  <a:pt x="2952215" y="1022826"/>
                </a:lnTo>
                <a:lnTo>
                  <a:pt x="2942740" y="1002592"/>
                </a:lnTo>
                <a:lnTo>
                  <a:pt x="2940335" y="1003029"/>
                </a:lnTo>
                <a:cubicBezTo>
                  <a:pt x="2939095" y="1002203"/>
                  <a:pt x="2938268" y="1000552"/>
                  <a:pt x="2938268" y="998900"/>
                </a:cubicBezTo>
                <a:lnTo>
                  <a:pt x="2938779" y="994133"/>
                </a:lnTo>
                <a:lnTo>
                  <a:pt x="2936550" y="989373"/>
                </a:lnTo>
                <a:lnTo>
                  <a:pt x="2935372" y="988620"/>
                </a:lnTo>
                <a:cubicBezTo>
                  <a:pt x="2932104" y="988620"/>
                  <a:pt x="2929653" y="986131"/>
                  <a:pt x="2928836" y="983641"/>
                </a:cubicBezTo>
                <a:lnTo>
                  <a:pt x="2931772" y="979168"/>
                </a:lnTo>
                <a:lnTo>
                  <a:pt x="2908729" y="929957"/>
                </a:lnTo>
                <a:cubicBezTo>
                  <a:pt x="2895348" y="903423"/>
                  <a:pt x="2881968" y="876889"/>
                  <a:pt x="2868587" y="850355"/>
                </a:cubicBezTo>
                <a:cubicBezTo>
                  <a:pt x="2865242" y="843722"/>
                  <a:pt x="2875278" y="840405"/>
                  <a:pt x="2878623" y="843722"/>
                </a:cubicBezTo>
                <a:lnTo>
                  <a:pt x="2884136" y="853394"/>
                </a:lnTo>
                <a:lnTo>
                  <a:pt x="2885269" y="853394"/>
                </a:lnTo>
                <a:lnTo>
                  <a:pt x="2908584" y="879892"/>
                </a:lnTo>
                <a:lnTo>
                  <a:pt x="2889465" y="829260"/>
                </a:lnTo>
                <a:lnTo>
                  <a:pt x="2856341" y="817310"/>
                </a:lnTo>
                <a:cubicBezTo>
                  <a:pt x="2821838" y="802905"/>
                  <a:pt x="2789656" y="788034"/>
                  <a:pt x="2750047" y="810340"/>
                </a:cubicBezTo>
                <a:cubicBezTo>
                  <a:pt x="2703836" y="836777"/>
                  <a:pt x="2667528" y="873127"/>
                  <a:pt x="2647724" y="922696"/>
                </a:cubicBezTo>
                <a:cubicBezTo>
                  <a:pt x="2646074" y="926001"/>
                  <a:pt x="2642773" y="927653"/>
                  <a:pt x="2639885" y="927240"/>
                </a:cubicBezTo>
                <a:lnTo>
                  <a:pt x="2637055" y="923099"/>
                </a:lnTo>
                <a:lnTo>
                  <a:pt x="2633141" y="924887"/>
                </a:lnTo>
                <a:cubicBezTo>
                  <a:pt x="2631903" y="924472"/>
                  <a:pt x="2631078" y="922814"/>
                  <a:pt x="2631078" y="919498"/>
                </a:cubicBezTo>
                <a:lnTo>
                  <a:pt x="2630379" y="904325"/>
                </a:lnTo>
                <a:lnTo>
                  <a:pt x="2622143" y="874366"/>
                </a:lnTo>
                <a:cubicBezTo>
                  <a:pt x="2612241" y="862387"/>
                  <a:pt x="2596562" y="853300"/>
                  <a:pt x="2575107" y="846690"/>
                </a:cubicBezTo>
                <a:cubicBezTo>
                  <a:pt x="2565205" y="846690"/>
                  <a:pt x="2565205" y="833472"/>
                  <a:pt x="2575107" y="833472"/>
                </a:cubicBezTo>
                <a:lnTo>
                  <a:pt x="2604668" y="839910"/>
                </a:lnTo>
                <a:lnTo>
                  <a:pt x="2561350" y="826232"/>
                </a:lnTo>
                <a:cubicBezTo>
                  <a:pt x="2546084" y="823331"/>
                  <a:pt x="2530406" y="821673"/>
                  <a:pt x="2515552" y="820015"/>
                </a:cubicBezTo>
                <a:cubicBezTo>
                  <a:pt x="2469342" y="813382"/>
                  <a:pt x="2409928" y="823331"/>
                  <a:pt x="2367019" y="803434"/>
                </a:cubicBezTo>
                <a:cubicBezTo>
                  <a:pt x="2363718" y="803434"/>
                  <a:pt x="2360417" y="793486"/>
                  <a:pt x="2367019" y="793486"/>
                </a:cubicBezTo>
                <a:lnTo>
                  <a:pt x="2401436" y="789860"/>
                </a:lnTo>
                <a:lnTo>
                  <a:pt x="2358544" y="785467"/>
                </a:lnTo>
                <a:lnTo>
                  <a:pt x="2354200" y="786282"/>
                </a:lnTo>
                <a:lnTo>
                  <a:pt x="2354200" y="785023"/>
                </a:lnTo>
                <a:lnTo>
                  <a:pt x="2340921" y="783663"/>
                </a:lnTo>
                <a:lnTo>
                  <a:pt x="2347717" y="800542"/>
                </a:lnTo>
                <a:cubicBezTo>
                  <a:pt x="2347717" y="803893"/>
                  <a:pt x="2344344" y="803893"/>
                  <a:pt x="2340970" y="800542"/>
                </a:cubicBezTo>
                <a:cubicBezTo>
                  <a:pt x="2330850" y="793839"/>
                  <a:pt x="2327477" y="777082"/>
                  <a:pt x="2320730" y="763676"/>
                </a:cubicBezTo>
                <a:cubicBezTo>
                  <a:pt x="2313983" y="750271"/>
                  <a:pt x="2307236" y="736865"/>
                  <a:pt x="2297116" y="723459"/>
                </a:cubicBezTo>
                <a:cubicBezTo>
                  <a:pt x="2293742" y="716757"/>
                  <a:pt x="2303863" y="713405"/>
                  <a:pt x="2307236" y="720108"/>
                </a:cubicBezTo>
                <a:cubicBezTo>
                  <a:pt x="2313983" y="733514"/>
                  <a:pt x="2324103" y="750271"/>
                  <a:pt x="2334223" y="767028"/>
                </a:cubicBezTo>
                <a:lnTo>
                  <a:pt x="2337743" y="775770"/>
                </a:lnTo>
                <a:lnTo>
                  <a:pt x="2340045" y="773413"/>
                </a:lnTo>
                <a:lnTo>
                  <a:pt x="2360248" y="770445"/>
                </a:lnTo>
                <a:lnTo>
                  <a:pt x="2365198" y="762921"/>
                </a:lnTo>
                <a:lnTo>
                  <a:pt x="2356989" y="744742"/>
                </a:lnTo>
                <a:cubicBezTo>
                  <a:pt x="2352861" y="731122"/>
                  <a:pt x="2349559" y="717088"/>
                  <a:pt x="2344606" y="703880"/>
                </a:cubicBezTo>
                <a:cubicBezTo>
                  <a:pt x="2331398" y="680766"/>
                  <a:pt x="2318190" y="654350"/>
                  <a:pt x="2304982" y="631236"/>
                </a:cubicBezTo>
                <a:cubicBezTo>
                  <a:pt x="2301680" y="624632"/>
                  <a:pt x="2311586" y="621330"/>
                  <a:pt x="2314888" y="627934"/>
                </a:cubicBezTo>
                <a:cubicBezTo>
                  <a:pt x="2331398" y="654350"/>
                  <a:pt x="2347908" y="680766"/>
                  <a:pt x="2357814" y="707182"/>
                </a:cubicBezTo>
                <a:lnTo>
                  <a:pt x="2371495" y="737279"/>
                </a:lnTo>
                <a:lnTo>
                  <a:pt x="2372702" y="734680"/>
                </a:lnTo>
                <a:lnTo>
                  <a:pt x="2372995" y="732161"/>
                </a:lnTo>
                <a:lnTo>
                  <a:pt x="2341871" y="628611"/>
                </a:lnTo>
                <a:lnTo>
                  <a:pt x="2293408" y="534554"/>
                </a:lnTo>
                <a:lnTo>
                  <a:pt x="2284638" y="531448"/>
                </a:lnTo>
                <a:cubicBezTo>
                  <a:pt x="2274692" y="531448"/>
                  <a:pt x="2274692" y="518143"/>
                  <a:pt x="2284638" y="518143"/>
                </a:cubicBezTo>
                <a:lnTo>
                  <a:pt x="2284979" y="518195"/>
                </a:lnTo>
                <a:lnTo>
                  <a:pt x="2284905" y="518052"/>
                </a:lnTo>
                <a:lnTo>
                  <a:pt x="2271082" y="513259"/>
                </a:lnTo>
                <a:lnTo>
                  <a:pt x="2268187" y="514819"/>
                </a:lnTo>
                <a:lnTo>
                  <a:pt x="2266419" y="511642"/>
                </a:lnTo>
                <a:lnTo>
                  <a:pt x="2254349" y="507458"/>
                </a:lnTo>
                <a:cubicBezTo>
                  <a:pt x="2247705" y="507458"/>
                  <a:pt x="2247705" y="497505"/>
                  <a:pt x="2254349" y="497505"/>
                </a:cubicBezTo>
                <a:lnTo>
                  <a:pt x="2264281" y="500007"/>
                </a:lnTo>
                <a:lnTo>
                  <a:pt x="2264188" y="496295"/>
                </a:lnTo>
                <a:lnTo>
                  <a:pt x="2254055" y="491760"/>
                </a:lnTo>
                <a:cubicBezTo>
                  <a:pt x="2254055" y="488509"/>
                  <a:pt x="2254055" y="488509"/>
                  <a:pt x="2254055" y="488509"/>
                </a:cubicBezTo>
                <a:lnTo>
                  <a:pt x="2264030" y="490038"/>
                </a:lnTo>
                <a:lnTo>
                  <a:pt x="2262432" y="426738"/>
                </a:lnTo>
                <a:lnTo>
                  <a:pt x="2256400" y="392592"/>
                </a:lnTo>
                <a:lnTo>
                  <a:pt x="2250645" y="392592"/>
                </a:lnTo>
                <a:lnTo>
                  <a:pt x="2205374" y="290061"/>
                </a:lnTo>
                <a:lnTo>
                  <a:pt x="2204695" y="289871"/>
                </a:lnTo>
                <a:lnTo>
                  <a:pt x="2232998" y="358130"/>
                </a:lnTo>
                <a:cubicBezTo>
                  <a:pt x="2241623" y="381742"/>
                  <a:pt x="2249016" y="405768"/>
                  <a:pt x="2253944" y="428965"/>
                </a:cubicBezTo>
                <a:cubicBezTo>
                  <a:pt x="2257230" y="435593"/>
                  <a:pt x="2247373" y="435593"/>
                  <a:pt x="2244087" y="432279"/>
                </a:cubicBezTo>
                <a:lnTo>
                  <a:pt x="2223785" y="388224"/>
                </a:lnTo>
                <a:lnTo>
                  <a:pt x="2228946" y="400392"/>
                </a:lnTo>
                <a:cubicBezTo>
                  <a:pt x="2235508" y="417330"/>
                  <a:pt x="2241250" y="434682"/>
                  <a:pt x="2244530" y="451208"/>
                </a:cubicBezTo>
                <a:cubicBezTo>
                  <a:pt x="2244530" y="454513"/>
                  <a:pt x="2241249" y="457818"/>
                  <a:pt x="2237969" y="454513"/>
                </a:cubicBezTo>
                <a:cubicBezTo>
                  <a:pt x="2218284" y="434682"/>
                  <a:pt x="2211722" y="401631"/>
                  <a:pt x="2201879" y="375190"/>
                </a:cubicBezTo>
                <a:lnTo>
                  <a:pt x="2186861" y="344931"/>
                </a:lnTo>
                <a:lnTo>
                  <a:pt x="2186384" y="346522"/>
                </a:lnTo>
                <a:cubicBezTo>
                  <a:pt x="2183915" y="348167"/>
                  <a:pt x="2180624" y="348167"/>
                  <a:pt x="2178979" y="344878"/>
                </a:cubicBezTo>
                <a:cubicBezTo>
                  <a:pt x="2139485" y="285687"/>
                  <a:pt x="2096699" y="233073"/>
                  <a:pt x="2057205" y="170593"/>
                </a:cubicBezTo>
                <a:cubicBezTo>
                  <a:pt x="2057205" y="167305"/>
                  <a:pt x="2060496" y="167305"/>
                  <a:pt x="2063788" y="167305"/>
                </a:cubicBezTo>
                <a:cubicBezTo>
                  <a:pt x="2085180" y="196900"/>
                  <a:pt x="2106573" y="224852"/>
                  <a:pt x="2127554" y="252803"/>
                </a:cubicBezTo>
                <a:lnTo>
                  <a:pt x="2171690" y="314364"/>
                </a:lnTo>
                <a:lnTo>
                  <a:pt x="2152667" y="276036"/>
                </a:lnTo>
                <a:lnTo>
                  <a:pt x="2153892" y="267706"/>
                </a:lnTo>
                <a:lnTo>
                  <a:pt x="2097155" y="166109"/>
                </a:lnTo>
                <a:lnTo>
                  <a:pt x="2052442" y="110438"/>
                </a:lnTo>
                <a:lnTo>
                  <a:pt x="2052872" y="109583"/>
                </a:lnTo>
                <a:lnTo>
                  <a:pt x="2047452" y="105104"/>
                </a:lnTo>
                <a:cubicBezTo>
                  <a:pt x="2025110" y="90281"/>
                  <a:pt x="2000550" y="77427"/>
                  <a:pt x="1973306" y="66647"/>
                </a:cubicBezTo>
                <a:cubicBezTo>
                  <a:pt x="1887448" y="36795"/>
                  <a:pt x="1788381" y="16893"/>
                  <a:pt x="1699221" y="40112"/>
                </a:cubicBezTo>
                <a:cubicBezTo>
                  <a:pt x="1572086" y="74940"/>
                  <a:pt x="1356461" y="165638"/>
                  <a:pt x="1300117" y="307763"/>
                </a:cubicBezTo>
                <a:lnTo>
                  <a:pt x="1290741" y="351681"/>
                </a:lnTo>
                <a:lnTo>
                  <a:pt x="1306074" y="358307"/>
                </a:lnTo>
                <a:cubicBezTo>
                  <a:pt x="1312668" y="364935"/>
                  <a:pt x="1306074" y="378192"/>
                  <a:pt x="1296183" y="374878"/>
                </a:cubicBezTo>
                <a:lnTo>
                  <a:pt x="1286456" y="371754"/>
                </a:lnTo>
                <a:lnTo>
                  <a:pt x="1286444" y="371809"/>
                </a:lnTo>
                <a:cubicBezTo>
                  <a:pt x="1286444" y="378443"/>
                  <a:pt x="1276537" y="378443"/>
                  <a:pt x="1273235" y="371809"/>
                </a:cubicBezTo>
                <a:lnTo>
                  <a:pt x="1273729" y="367666"/>
                </a:lnTo>
                <a:lnTo>
                  <a:pt x="1263816" y="364482"/>
                </a:lnTo>
                <a:cubicBezTo>
                  <a:pt x="1242153" y="361194"/>
                  <a:pt x="1220439" y="364793"/>
                  <a:pt x="1199394" y="372897"/>
                </a:cubicBezTo>
                <a:lnTo>
                  <a:pt x="1175134" y="384832"/>
                </a:lnTo>
                <a:lnTo>
                  <a:pt x="1155752" y="397864"/>
                </a:lnTo>
                <a:lnTo>
                  <a:pt x="1111647" y="431738"/>
                </a:lnTo>
                <a:cubicBezTo>
                  <a:pt x="1094234" y="447999"/>
                  <a:pt x="1078572" y="465192"/>
                  <a:pt x="1065384" y="480934"/>
                </a:cubicBezTo>
                <a:cubicBezTo>
                  <a:pt x="1040655" y="510763"/>
                  <a:pt x="1018400" y="542248"/>
                  <a:pt x="998205" y="575391"/>
                </a:cubicBezTo>
                <a:lnTo>
                  <a:pt x="969622" y="629829"/>
                </a:lnTo>
                <a:lnTo>
                  <a:pt x="973891" y="626959"/>
                </a:lnTo>
                <a:cubicBezTo>
                  <a:pt x="976359" y="627789"/>
                  <a:pt x="978827" y="630278"/>
                  <a:pt x="978827" y="633597"/>
                </a:cubicBezTo>
                <a:cubicBezTo>
                  <a:pt x="978827" y="673429"/>
                  <a:pt x="991992" y="726539"/>
                  <a:pt x="949207" y="749774"/>
                </a:cubicBezTo>
                <a:cubicBezTo>
                  <a:pt x="942624" y="753093"/>
                  <a:pt x="932751" y="746454"/>
                  <a:pt x="936042" y="739816"/>
                </a:cubicBezTo>
                <a:lnTo>
                  <a:pt x="939264" y="705070"/>
                </a:lnTo>
                <a:lnTo>
                  <a:pt x="935901" y="703564"/>
                </a:lnTo>
                <a:cubicBezTo>
                  <a:pt x="925979" y="690229"/>
                  <a:pt x="912750" y="673560"/>
                  <a:pt x="902828" y="660225"/>
                </a:cubicBezTo>
                <a:cubicBezTo>
                  <a:pt x="889599" y="650223"/>
                  <a:pt x="876369" y="636888"/>
                  <a:pt x="869755" y="620219"/>
                </a:cubicBezTo>
                <a:cubicBezTo>
                  <a:pt x="869755" y="616886"/>
                  <a:pt x="873062" y="610218"/>
                  <a:pt x="876369" y="613552"/>
                </a:cubicBezTo>
                <a:cubicBezTo>
                  <a:pt x="892906" y="623553"/>
                  <a:pt x="906135" y="640222"/>
                  <a:pt x="919364" y="656891"/>
                </a:cubicBezTo>
                <a:lnTo>
                  <a:pt x="930446" y="675043"/>
                </a:lnTo>
                <a:lnTo>
                  <a:pt x="936520" y="639408"/>
                </a:lnTo>
                <a:lnTo>
                  <a:pt x="935834" y="638925"/>
                </a:lnTo>
                <a:cubicBezTo>
                  <a:pt x="931741" y="634736"/>
                  <a:pt x="927649" y="629709"/>
                  <a:pt x="922737" y="624682"/>
                </a:cubicBezTo>
                <a:cubicBezTo>
                  <a:pt x="916189" y="617979"/>
                  <a:pt x="909640" y="607925"/>
                  <a:pt x="906366" y="597871"/>
                </a:cubicBezTo>
                <a:cubicBezTo>
                  <a:pt x="903092" y="594520"/>
                  <a:pt x="906366" y="591168"/>
                  <a:pt x="909640" y="591168"/>
                </a:cubicBezTo>
                <a:cubicBezTo>
                  <a:pt x="921100" y="594520"/>
                  <a:pt x="929286" y="603736"/>
                  <a:pt x="936243" y="614209"/>
                </a:cubicBezTo>
                <a:lnTo>
                  <a:pt x="938565" y="617900"/>
                </a:lnTo>
                <a:lnTo>
                  <a:pt x="935987" y="587497"/>
                </a:lnTo>
                <a:lnTo>
                  <a:pt x="932699" y="584289"/>
                </a:lnTo>
                <a:cubicBezTo>
                  <a:pt x="932699" y="574367"/>
                  <a:pt x="922936" y="561138"/>
                  <a:pt x="916427" y="554523"/>
                </a:cubicBezTo>
                <a:cubicBezTo>
                  <a:pt x="906664" y="547909"/>
                  <a:pt x="896901" y="541294"/>
                  <a:pt x="893646" y="528065"/>
                </a:cubicBezTo>
                <a:cubicBezTo>
                  <a:pt x="890392" y="524758"/>
                  <a:pt x="893646" y="518143"/>
                  <a:pt x="896901" y="521450"/>
                </a:cubicBezTo>
                <a:cubicBezTo>
                  <a:pt x="905037" y="521450"/>
                  <a:pt x="912359" y="524758"/>
                  <a:pt x="918868" y="529719"/>
                </a:cubicBezTo>
                <a:lnTo>
                  <a:pt x="924436" y="535646"/>
                </a:lnTo>
                <a:lnTo>
                  <a:pt x="924060" y="534536"/>
                </a:lnTo>
                <a:cubicBezTo>
                  <a:pt x="919587" y="525512"/>
                  <a:pt x="913827" y="517421"/>
                  <a:pt x="906422" y="510783"/>
                </a:cubicBezTo>
                <a:cubicBezTo>
                  <a:pt x="853763" y="464312"/>
                  <a:pt x="794522" y="474270"/>
                  <a:pt x="735281" y="494186"/>
                </a:cubicBezTo>
                <a:cubicBezTo>
                  <a:pt x="728699" y="497505"/>
                  <a:pt x="722117" y="487547"/>
                  <a:pt x="725408" y="484228"/>
                </a:cubicBezTo>
                <a:cubicBezTo>
                  <a:pt x="764902" y="424480"/>
                  <a:pt x="857054" y="431119"/>
                  <a:pt x="906422" y="474270"/>
                </a:cubicBezTo>
                <a:cubicBezTo>
                  <a:pt x="921232" y="489207"/>
                  <a:pt x="932751" y="505804"/>
                  <a:pt x="940979" y="523645"/>
                </a:cubicBezTo>
                <a:lnTo>
                  <a:pt x="955560" y="579610"/>
                </a:lnTo>
                <a:lnTo>
                  <a:pt x="976362" y="538105"/>
                </a:lnTo>
                <a:cubicBezTo>
                  <a:pt x="1004387" y="494191"/>
                  <a:pt x="1040656" y="454420"/>
                  <a:pt x="1071978" y="424592"/>
                </a:cubicBezTo>
                <a:cubicBezTo>
                  <a:pt x="1087640" y="409678"/>
                  <a:pt x="1104743" y="394971"/>
                  <a:pt x="1122929" y="382076"/>
                </a:cubicBezTo>
                <a:lnTo>
                  <a:pt x="1172841" y="354583"/>
                </a:lnTo>
                <a:lnTo>
                  <a:pt x="1174673" y="353011"/>
                </a:lnTo>
                <a:lnTo>
                  <a:pt x="1178519" y="351456"/>
                </a:lnTo>
                <a:lnTo>
                  <a:pt x="1180371" y="350436"/>
                </a:lnTo>
                <a:lnTo>
                  <a:pt x="1182674" y="349776"/>
                </a:lnTo>
                <a:lnTo>
                  <a:pt x="1241005" y="326190"/>
                </a:lnTo>
                <a:lnTo>
                  <a:pt x="1279807" y="316701"/>
                </a:lnTo>
                <a:lnTo>
                  <a:pt x="1281387" y="303448"/>
                </a:lnTo>
                <a:cubicBezTo>
                  <a:pt x="1301510" y="238923"/>
                  <a:pt x="1354139" y="186059"/>
                  <a:pt x="1408626" y="146255"/>
                </a:cubicBezTo>
                <a:cubicBezTo>
                  <a:pt x="1494484" y="83232"/>
                  <a:pt x="1596853" y="26844"/>
                  <a:pt x="1702524" y="6942"/>
                </a:cubicBezTo>
                <a:cubicBezTo>
                  <a:pt x="1724814" y="2381"/>
                  <a:pt x="1749013" y="101"/>
                  <a:pt x="1774354" y="3"/>
                </a:cubicBezTo>
                <a:close/>
              </a:path>
            </a:pathLst>
          </a:custGeom>
          <a:solidFill>
            <a:schemeClr val="accent1"/>
          </a:solidFill>
          <a:ln>
            <a:noFill/>
          </a:ln>
        </p:spPr>
        <p:txBody>
          <a:bodyPr vert="horz" wrap="square" lIns="72585" tIns="36293" rIns="72585" bIns="36293" numCol="1" anchor="t" anchorCtr="0" compatLnSpc="1">
            <a:noAutofit/>
          </a:bodyPr>
          <a:lstStyle/>
          <a:p>
            <a:endParaRPr lang="zh-CN" altLang="en-US"/>
          </a:p>
        </p:txBody>
      </p:sp>
      <p:sp>
        <p:nvSpPr>
          <p:cNvPr id="354" name="自由: 形状 353"/>
          <p:cNvSpPr/>
          <p:nvPr/>
        </p:nvSpPr>
        <p:spPr bwMode="auto">
          <a:xfrm>
            <a:off x="6900780" y="3062916"/>
            <a:ext cx="661038" cy="263153"/>
          </a:xfrm>
          <a:custGeom>
            <a:avLst/>
            <a:gdLst>
              <a:gd name="connsiteX0" fmla="*/ 1588040 w 3484904"/>
              <a:gd name="connsiteY0" fmla="*/ 1237559 h 1268058"/>
              <a:gd name="connsiteX1" fmla="*/ 1589842 w 3484904"/>
              <a:gd name="connsiteY1" fmla="*/ 1245168 h 1268058"/>
              <a:gd name="connsiteX2" fmla="*/ 1590439 w 3484904"/>
              <a:gd name="connsiteY2" fmla="*/ 1237981 h 1268058"/>
              <a:gd name="connsiteX3" fmla="*/ 1477141 w 3484904"/>
              <a:gd name="connsiteY3" fmla="*/ 1230020 h 1268058"/>
              <a:gd name="connsiteX4" fmla="*/ 1480837 w 3484904"/>
              <a:gd name="connsiteY4" fmla="*/ 1238435 h 1268058"/>
              <a:gd name="connsiteX5" fmla="*/ 1480647 w 3484904"/>
              <a:gd name="connsiteY5" fmla="*/ 1240076 h 1268058"/>
              <a:gd name="connsiteX6" fmla="*/ 1488377 w 3484904"/>
              <a:gd name="connsiteY6" fmla="*/ 1240843 h 1268058"/>
              <a:gd name="connsiteX7" fmla="*/ 1482848 w 3484904"/>
              <a:gd name="connsiteY7" fmla="*/ 1233117 h 1268058"/>
              <a:gd name="connsiteX8" fmla="*/ 1481736 w 3484904"/>
              <a:gd name="connsiteY8" fmla="*/ 1234105 h 1268058"/>
              <a:gd name="connsiteX9" fmla="*/ 1536057 w 3484904"/>
              <a:gd name="connsiteY9" fmla="*/ 1228414 h 1268058"/>
              <a:gd name="connsiteX10" fmla="*/ 1542506 w 3484904"/>
              <a:gd name="connsiteY10" fmla="*/ 1246207 h 1268058"/>
              <a:gd name="connsiteX11" fmla="*/ 1552334 w 3484904"/>
              <a:gd name="connsiteY11" fmla="*/ 1247181 h 1268058"/>
              <a:gd name="connsiteX12" fmla="*/ 1547617 w 3484904"/>
              <a:gd name="connsiteY12" fmla="*/ 1234899 h 1268058"/>
              <a:gd name="connsiteX13" fmla="*/ 1543948 w 3484904"/>
              <a:gd name="connsiteY13" fmla="*/ 1229803 h 1268058"/>
              <a:gd name="connsiteX14" fmla="*/ 3467181 w 3484904"/>
              <a:gd name="connsiteY14" fmla="*/ 1224823 h 1268058"/>
              <a:gd name="connsiteX15" fmla="*/ 3467637 w 3484904"/>
              <a:gd name="connsiteY15" fmla="*/ 1224834 h 1268058"/>
              <a:gd name="connsiteX16" fmla="*/ 3467598 w 3484904"/>
              <a:gd name="connsiteY16" fmla="*/ 1224990 h 1268058"/>
              <a:gd name="connsiteX17" fmla="*/ 1487520 w 3484904"/>
              <a:gd name="connsiteY17" fmla="*/ 1220037 h 1268058"/>
              <a:gd name="connsiteX18" fmla="*/ 1501580 w 3484904"/>
              <a:gd name="connsiteY18" fmla="*/ 1231371 h 1268058"/>
              <a:gd name="connsiteX19" fmla="*/ 1512051 w 3484904"/>
              <a:gd name="connsiteY19" fmla="*/ 1243189 h 1268058"/>
              <a:gd name="connsiteX20" fmla="*/ 1530695 w 3484904"/>
              <a:gd name="connsiteY20" fmla="*/ 1245037 h 1268058"/>
              <a:gd name="connsiteX21" fmla="*/ 1517944 w 3484904"/>
              <a:gd name="connsiteY21" fmla="*/ 1227756 h 1268058"/>
              <a:gd name="connsiteX22" fmla="*/ 1516377 w 3484904"/>
              <a:gd name="connsiteY22" fmla="*/ 1224969 h 1268058"/>
              <a:gd name="connsiteX23" fmla="*/ 1506083 w 3484904"/>
              <a:gd name="connsiteY23" fmla="*/ 1223210 h 1268058"/>
              <a:gd name="connsiteX24" fmla="*/ 1511105 w 3484904"/>
              <a:gd name="connsiteY24" fmla="*/ 1237188 h 1268058"/>
              <a:gd name="connsiteX25" fmla="*/ 1511105 w 3484904"/>
              <a:gd name="connsiteY25" fmla="*/ 1240456 h 1268058"/>
              <a:gd name="connsiteX26" fmla="*/ 1494070 w 3484904"/>
              <a:gd name="connsiteY26" fmla="*/ 1221157 h 1268058"/>
              <a:gd name="connsiteX27" fmla="*/ 1471557 w 3484904"/>
              <a:gd name="connsiteY27" fmla="*/ 1217309 h 1268058"/>
              <a:gd name="connsiteX28" fmla="*/ 1476713 w 3484904"/>
              <a:gd name="connsiteY28" fmla="*/ 1229046 h 1268058"/>
              <a:gd name="connsiteX29" fmla="*/ 1478682 w 3484904"/>
              <a:gd name="connsiteY29" fmla="*/ 1227295 h 1268058"/>
              <a:gd name="connsiteX30" fmla="*/ 1474592 w 3484904"/>
              <a:gd name="connsiteY30" fmla="*/ 1221582 h 1268058"/>
              <a:gd name="connsiteX31" fmla="*/ 1477890 w 3484904"/>
              <a:gd name="connsiteY31" fmla="*/ 1218391 h 1268058"/>
              <a:gd name="connsiteX32" fmla="*/ 1424590 w 3484904"/>
              <a:gd name="connsiteY32" fmla="*/ 1209224 h 1268058"/>
              <a:gd name="connsiteX33" fmla="*/ 1437974 w 3484904"/>
              <a:gd name="connsiteY33" fmla="*/ 1230557 h 1268058"/>
              <a:gd name="connsiteX34" fmla="*/ 1436750 w 3484904"/>
              <a:gd name="connsiteY34" fmla="*/ 1234625 h 1268058"/>
              <a:gd name="connsiteX35" fmla="*/ 1466807 w 3484904"/>
              <a:gd name="connsiteY35" fmla="*/ 1238705 h 1268058"/>
              <a:gd name="connsiteX36" fmla="*/ 1470861 w 3484904"/>
              <a:gd name="connsiteY36" fmla="*/ 1239107 h 1268058"/>
              <a:gd name="connsiteX37" fmla="*/ 1464634 w 3484904"/>
              <a:gd name="connsiteY37" fmla="*/ 1228225 h 1268058"/>
              <a:gd name="connsiteX38" fmla="*/ 1461643 w 3484904"/>
              <a:gd name="connsiteY38" fmla="*/ 1237936 h 1268058"/>
              <a:gd name="connsiteX39" fmla="*/ 1448608 w 3484904"/>
              <a:gd name="connsiteY39" fmla="*/ 1233868 h 1268058"/>
              <a:gd name="connsiteX40" fmla="*/ 1429057 w 3484904"/>
              <a:gd name="connsiteY40" fmla="*/ 1211087 h 1268058"/>
              <a:gd name="connsiteX41" fmla="*/ 1428182 w 3484904"/>
              <a:gd name="connsiteY41" fmla="*/ 1209864 h 1268058"/>
              <a:gd name="connsiteX42" fmla="*/ 3059996 w 3484904"/>
              <a:gd name="connsiteY42" fmla="*/ 1203139 h 1268058"/>
              <a:gd name="connsiteX43" fmla="*/ 3059040 w 3484904"/>
              <a:gd name="connsiteY43" fmla="*/ 1206363 h 1268058"/>
              <a:gd name="connsiteX44" fmla="*/ 3063401 w 3484904"/>
              <a:gd name="connsiteY44" fmla="*/ 1206305 h 1268058"/>
              <a:gd name="connsiteX45" fmla="*/ 1379891 w 3484904"/>
              <a:gd name="connsiteY45" fmla="*/ 1201257 h 1268058"/>
              <a:gd name="connsiteX46" fmla="*/ 1398935 w 3484904"/>
              <a:gd name="connsiteY46" fmla="*/ 1229492 h 1268058"/>
              <a:gd name="connsiteX47" fmla="*/ 1424586 w 3484904"/>
              <a:gd name="connsiteY47" fmla="*/ 1232974 h 1268058"/>
              <a:gd name="connsiteX48" fmla="*/ 1408447 w 3484904"/>
              <a:gd name="connsiteY48" fmla="*/ 1214215 h 1268058"/>
              <a:gd name="connsiteX49" fmla="*/ 1397784 w 3484904"/>
              <a:gd name="connsiteY49" fmla="*/ 1205636 h 1268058"/>
              <a:gd name="connsiteX50" fmla="*/ 1397101 w 3484904"/>
              <a:gd name="connsiteY50" fmla="*/ 1204325 h 1268058"/>
              <a:gd name="connsiteX51" fmla="*/ 3473749 w 3484904"/>
              <a:gd name="connsiteY51" fmla="*/ 1200196 h 1268058"/>
              <a:gd name="connsiteX52" fmla="*/ 3477506 w 3484904"/>
              <a:gd name="connsiteY52" fmla="*/ 1201689 h 1268058"/>
              <a:gd name="connsiteX53" fmla="*/ 3474204 w 3484904"/>
              <a:gd name="connsiteY53" fmla="*/ 1224990 h 1268058"/>
              <a:gd name="connsiteX54" fmla="*/ 3467637 w 3484904"/>
              <a:gd name="connsiteY54" fmla="*/ 1224834 h 1268058"/>
              <a:gd name="connsiteX55" fmla="*/ 3029592 w 3484904"/>
              <a:gd name="connsiteY55" fmla="*/ 1198604 h 1268058"/>
              <a:gd name="connsiteX56" fmla="*/ 3028779 w 3484904"/>
              <a:gd name="connsiteY56" fmla="*/ 1200066 h 1268058"/>
              <a:gd name="connsiteX57" fmla="*/ 3032781 w 3484904"/>
              <a:gd name="connsiteY57" fmla="*/ 1206711 h 1268058"/>
              <a:gd name="connsiteX58" fmla="*/ 3046818 w 3484904"/>
              <a:gd name="connsiteY58" fmla="*/ 1206525 h 1268058"/>
              <a:gd name="connsiteX59" fmla="*/ 3037433 w 3484904"/>
              <a:gd name="connsiteY59" fmla="*/ 1201778 h 1268058"/>
              <a:gd name="connsiteX60" fmla="*/ 3474204 w 3484904"/>
              <a:gd name="connsiteY60" fmla="*/ 1198361 h 1268058"/>
              <a:gd name="connsiteX61" fmla="*/ 3473749 w 3484904"/>
              <a:gd name="connsiteY61" fmla="*/ 1200196 h 1268058"/>
              <a:gd name="connsiteX62" fmla="*/ 3469400 w 3484904"/>
              <a:gd name="connsiteY62" fmla="*/ 1198467 h 1268058"/>
              <a:gd name="connsiteX63" fmla="*/ 2866559 w 3484904"/>
              <a:gd name="connsiteY63" fmla="*/ 1193300 h 1268058"/>
              <a:gd name="connsiteX64" fmla="*/ 2872846 w 3484904"/>
              <a:gd name="connsiteY64" fmla="*/ 1204798 h 1268058"/>
              <a:gd name="connsiteX65" fmla="*/ 2872464 w 3484904"/>
              <a:gd name="connsiteY65" fmla="*/ 1207360 h 1268058"/>
              <a:gd name="connsiteX66" fmla="*/ 2887982 w 3484904"/>
              <a:gd name="connsiteY66" fmla="*/ 1207774 h 1268058"/>
              <a:gd name="connsiteX67" fmla="*/ 2882558 w 3484904"/>
              <a:gd name="connsiteY67" fmla="*/ 1205742 h 1268058"/>
              <a:gd name="connsiteX68" fmla="*/ 2869177 w 3484904"/>
              <a:gd name="connsiteY68" fmla="*/ 1194735 h 1268058"/>
              <a:gd name="connsiteX69" fmla="*/ 818369 w 3484904"/>
              <a:gd name="connsiteY69" fmla="*/ 1190939 h 1268058"/>
              <a:gd name="connsiteX70" fmla="*/ 824218 w 3484904"/>
              <a:gd name="connsiteY70" fmla="*/ 1191349 h 1268058"/>
              <a:gd name="connsiteX71" fmla="*/ 871008 w 3484904"/>
              <a:gd name="connsiteY71" fmla="*/ 1220877 h 1268058"/>
              <a:gd name="connsiteX72" fmla="*/ 867665 w 3484904"/>
              <a:gd name="connsiteY72" fmla="*/ 1234000 h 1268058"/>
              <a:gd name="connsiteX73" fmla="*/ 817534 w 3484904"/>
              <a:gd name="connsiteY73" fmla="*/ 1197911 h 1268058"/>
              <a:gd name="connsiteX74" fmla="*/ 818369 w 3484904"/>
              <a:gd name="connsiteY74" fmla="*/ 1190939 h 1268058"/>
              <a:gd name="connsiteX75" fmla="*/ 3342093 w 3484904"/>
              <a:gd name="connsiteY75" fmla="*/ 1185373 h 1268058"/>
              <a:gd name="connsiteX76" fmla="*/ 3350308 w 3484904"/>
              <a:gd name="connsiteY76" fmla="*/ 1201099 h 1268058"/>
              <a:gd name="connsiteX77" fmla="*/ 3372090 w 3484904"/>
              <a:gd name="connsiteY77" fmla="*/ 1200618 h 1268058"/>
              <a:gd name="connsiteX78" fmla="*/ 3369595 w 3484904"/>
              <a:gd name="connsiteY78" fmla="*/ 1195548 h 1268058"/>
              <a:gd name="connsiteX79" fmla="*/ 3368253 w 3484904"/>
              <a:gd name="connsiteY79" fmla="*/ 1194523 h 1268058"/>
              <a:gd name="connsiteX80" fmla="*/ 3353701 w 3484904"/>
              <a:gd name="connsiteY80" fmla="*/ 1190713 h 1268058"/>
              <a:gd name="connsiteX81" fmla="*/ 3344458 w 3484904"/>
              <a:gd name="connsiteY81" fmla="*/ 1185846 h 1268058"/>
              <a:gd name="connsiteX82" fmla="*/ 1329698 w 3484904"/>
              <a:gd name="connsiteY82" fmla="*/ 1185287 h 1268058"/>
              <a:gd name="connsiteX83" fmla="*/ 1338402 w 3484904"/>
              <a:gd name="connsiteY83" fmla="*/ 1189618 h 1268058"/>
              <a:gd name="connsiteX84" fmla="*/ 1349263 w 3484904"/>
              <a:gd name="connsiteY84" fmla="*/ 1205001 h 1268058"/>
              <a:gd name="connsiteX85" fmla="*/ 1363064 w 3484904"/>
              <a:gd name="connsiteY85" fmla="*/ 1224622 h 1268058"/>
              <a:gd name="connsiteX86" fmla="*/ 1388063 w 3484904"/>
              <a:gd name="connsiteY86" fmla="*/ 1228016 h 1268058"/>
              <a:gd name="connsiteX87" fmla="*/ 1372797 w 3484904"/>
              <a:gd name="connsiteY87" fmla="*/ 1199993 h 1268058"/>
              <a:gd name="connsiteX88" fmla="*/ 1365137 w 3484904"/>
              <a:gd name="connsiteY88" fmla="*/ 1198628 h 1268058"/>
              <a:gd name="connsiteX89" fmla="*/ 1438268 w 3484904"/>
              <a:gd name="connsiteY89" fmla="*/ 1182149 h 1268058"/>
              <a:gd name="connsiteX90" fmla="*/ 1436456 w 3484904"/>
              <a:gd name="connsiteY90" fmla="*/ 1182179 h 1268058"/>
              <a:gd name="connsiteX91" fmla="*/ 1438438 w 3484904"/>
              <a:gd name="connsiteY91" fmla="*/ 1182446 h 1268058"/>
              <a:gd name="connsiteX92" fmla="*/ 3297614 w 3484904"/>
              <a:gd name="connsiteY92" fmla="*/ 1180564 h 1268058"/>
              <a:gd name="connsiteX93" fmla="*/ 3297234 w 3484904"/>
              <a:gd name="connsiteY93" fmla="*/ 1181567 h 1268058"/>
              <a:gd name="connsiteX94" fmla="*/ 3305637 w 3484904"/>
              <a:gd name="connsiteY94" fmla="*/ 1184723 h 1268058"/>
              <a:gd name="connsiteX95" fmla="*/ 3320874 w 3484904"/>
              <a:gd name="connsiteY95" fmla="*/ 1196111 h 1268058"/>
              <a:gd name="connsiteX96" fmla="*/ 3326801 w 3484904"/>
              <a:gd name="connsiteY96" fmla="*/ 1201619 h 1268058"/>
              <a:gd name="connsiteX97" fmla="*/ 3343925 w 3484904"/>
              <a:gd name="connsiteY97" fmla="*/ 1201240 h 1268058"/>
              <a:gd name="connsiteX98" fmla="*/ 3332750 w 3484904"/>
              <a:gd name="connsiteY98" fmla="*/ 1184203 h 1268058"/>
              <a:gd name="connsiteX99" fmla="*/ 887481 w 3484904"/>
              <a:gd name="connsiteY99" fmla="*/ 1178649 h 1268058"/>
              <a:gd name="connsiteX100" fmla="*/ 910324 w 3484904"/>
              <a:gd name="connsiteY100" fmla="*/ 1191772 h 1268058"/>
              <a:gd name="connsiteX101" fmla="*/ 929903 w 3484904"/>
              <a:gd name="connsiteY101" fmla="*/ 1208177 h 1268058"/>
              <a:gd name="connsiteX102" fmla="*/ 920114 w 3484904"/>
              <a:gd name="connsiteY102" fmla="*/ 1221300 h 1268058"/>
              <a:gd name="connsiteX103" fmla="*/ 900534 w 3484904"/>
              <a:gd name="connsiteY103" fmla="*/ 1204896 h 1268058"/>
              <a:gd name="connsiteX104" fmla="*/ 880955 w 3484904"/>
              <a:gd name="connsiteY104" fmla="*/ 1185211 h 1268058"/>
              <a:gd name="connsiteX105" fmla="*/ 887481 w 3484904"/>
              <a:gd name="connsiteY105" fmla="*/ 1178649 h 1268058"/>
              <a:gd name="connsiteX106" fmla="*/ 949410 w 3484904"/>
              <a:gd name="connsiteY106" fmla="*/ 1178623 h 1268058"/>
              <a:gd name="connsiteX107" fmla="*/ 988631 w 3484904"/>
              <a:gd name="connsiteY107" fmla="*/ 1224184 h 1268058"/>
              <a:gd name="connsiteX108" fmla="*/ 975557 w 3484904"/>
              <a:gd name="connsiteY108" fmla="*/ 1233947 h 1268058"/>
              <a:gd name="connsiteX109" fmla="*/ 959215 w 3484904"/>
              <a:gd name="connsiteY109" fmla="*/ 1207912 h 1268058"/>
              <a:gd name="connsiteX110" fmla="*/ 942873 w 3484904"/>
              <a:gd name="connsiteY110" fmla="*/ 1185131 h 1268058"/>
              <a:gd name="connsiteX111" fmla="*/ 949410 w 3484904"/>
              <a:gd name="connsiteY111" fmla="*/ 1178623 h 1268058"/>
              <a:gd name="connsiteX112" fmla="*/ 3172021 w 3484904"/>
              <a:gd name="connsiteY112" fmla="*/ 1178355 h 1268058"/>
              <a:gd name="connsiteX113" fmla="*/ 3171397 w 3484904"/>
              <a:gd name="connsiteY113" fmla="*/ 1182651 h 1268058"/>
              <a:gd name="connsiteX114" fmla="*/ 3164295 w 3484904"/>
              <a:gd name="connsiteY114" fmla="*/ 1181875 h 1268058"/>
              <a:gd name="connsiteX115" fmla="*/ 3169448 w 3484904"/>
              <a:gd name="connsiteY115" fmla="*/ 1185317 h 1268058"/>
              <a:gd name="connsiteX116" fmla="*/ 3183276 w 3484904"/>
              <a:gd name="connsiteY116" fmla="*/ 1204715 h 1268058"/>
              <a:gd name="connsiteX117" fmla="*/ 3188707 w 3484904"/>
              <a:gd name="connsiteY117" fmla="*/ 1204643 h 1268058"/>
              <a:gd name="connsiteX118" fmla="*/ 3179964 w 3484904"/>
              <a:gd name="connsiteY118" fmla="*/ 1194493 h 1268058"/>
              <a:gd name="connsiteX119" fmla="*/ 3271009 w 3484904"/>
              <a:gd name="connsiteY119" fmla="*/ 1177808 h 1268058"/>
              <a:gd name="connsiteX120" fmla="*/ 3276457 w 3484904"/>
              <a:gd name="connsiteY120" fmla="*/ 1181968 h 1268058"/>
              <a:gd name="connsiteX121" fmla="*/ 3292880 w 3484904"/>
              <a:gd name="connsiteY121" fmla="*/ 1199201 h 1268058"/>
              <a:gd name="connsiteX122" fmla="*/ 3295950 w 3484904"/>
              <a:gd name="connsiteY122" fmla="*/ 1202301 h 1268058"/>
              <a:gd name="connsiteX123" fmla="*/ 3307549 w 3484904"/>
              <a:gd name="connsiteY123" fmla="*/ 1202044 h 1268058"/>
              <a:gd name="connsiteX124" fmla="*/ 3297714 w 3484904"/>
              <a:gd name="connsiteY124" fmla="*/ 1196111 h 1268058"/>
              <a:gd name="connsiteX125" fmla="*/ 3285930 w 3484904"/>
              <a:gd name="connsiteY125" fmla="*/ 1185080 h 1268058"/>
              <a:gd name="connsiteX126" fmla="*/ 3286337 w 3484904"/>
              <a:gd name="connsiteY126" fmla="*/ 1181812 h 1268058"/>
              <a:gd name="connsiteX127" fmla="*/ 3287738 w 3484904"/>
              <a:gd name="connsiteY127" fmla="*/ 1180201 h 1268058"/>
              <a:gd name="connsiteX128" fmla="*/ 3287285 w 3484904"/>
              <a:gd name="connsiteY128" fmla="*/ 1179494 h 1268058"/>
              <a:gd name="connsiteX129" fmla="*/ 3222402 w 3484904"/>
              <a:gd name="connsiteY129" fmla="*/ 1171869 h 1268058"/>
              <a:gd name="connsiteX130" fmla="*/ 3226399 w 3484904"/>
              <a:gd name="connsiteY130" fmla="*/ 1178165 h 1268058"/>
              <a:gd name="connsiteX131" fmla="*/ 3230658 w 3484904"/>
              <a:gd name="connsiteY131" fmla="*/ 1183126 h 1268058"/>
              <a:gd name="connsiteX132" fmla="*/ 3232154 w 3484904"/>
              <a:gd name="connsiteY132" fmla="*/ 1181718 h 1268058"/>
              <a:gd name="connsiteX133" fmla="*/ 3243961 w 3484904"/>
              <a:gd name="connsiteY133" fmla="*/ 1192037 h 1268058"/>
              <a:gd name="connsiteX134" fmla="*/ 3234476 w 3484904"/>
              <a:gd name="connsiteY134" fmla="*/ 1187573 h 1268058"/>
              <a:gd name="connsiteX135" fmla="*/ 3248028 w 3484904"/>
              <a:gd name="connsiteY135" fmla="*/ 1203360 h 1268058"/>
              <a:gd name="connsiteX136" fmla="*/ 3275124 w 3484904"/>
              <a:gd name="connsiteY136" fmla="*/ 1202761 h 1268058"/>
              <a:gd name="connsiteX137" fmla="*/ 3269158 w 3484904"/>
              <a:gd name="connsiteY137" fmla="*/ 1197843 h 1268058"/>
              <a:gd name="connsiteX138" fmla="*/ 3240510 w 3484904"/>
              <a:gd name="connsiteY138" fmla="*/ 1174232 h 1268058"/>
              <a:gd name="connsiteX139" fmla="*/ 3177820 w 3484904"/>
              <a:gd name="connsiteY139" fmla="*/ 1166049 h 1268058"/>
              <a:gd name="connsiteX140" fmla="*/ 3184057 w 3484904"/>
              <a:gd name="connsiteY140" fmla="*/ 1169963 h 1268058"/>
              <a:gd name="connsiteX141" fmla="*/ 3193061 w 3484904"/>
              <a:gd name="connsiteY141" fmla="*/ 1181188 h 1268058"/>
              <a:gd name="connsiteX142" fmla="*/ 3206696 w 3484904"/>
              <a:gd name="connsiteY142" fmla="*/ 1204273 h 1268058"/>
              <a:gd name="connsiteX143" fmla="*/ 3228694 w 3484904"/>
              <a:gd name="connsiteY143" fmla="*/ 1203787 h 1268058"/>
              <a:gd name="connsiteX144" fmla="*/ 3223835 w 3484904"/>
              <a:gd name="connsiteY144" fmla="*/ 1198835 h 1268058"/>
              <a:gd name="connsiteX145" fmla="*/ 3222641 w 3484904"/>
              <a:gd name="connsiteY145" fmla="*/ 1202230 h 1268058"/>
              <a:gd name="connsiteX146" fmla="*/ 3212409 w 3484904"/>
              <a:gd name="connsiteY146" fmla="*/ 1200601 h 1268058"/>
              <a:gd name="connsiteX147" fmla="*/ 3194401 w 3484904"/>
              <a:gd name="connsiteY147" fmla="*/ 1177384 h 1268058"/>
              <a:gd name="connsiteX148" fmla="*/ 3187316 w 3484904"/>
              <a:gd name="connsiteY148" fmla="*/ 1167289 h 1268058"/>
              <a:gd name="connsiteX149" fmla="*/ 2523358 w 3484904"/>
              <a:gd name="connsiteY149" fmla="*/ 1164454 h 1268058"/>
              <a:gd name="connsiteX150" fmla="*/ 2528311 w 3484904"/>
              <a:gd name="connsiteY150" fmla="*/ 1168163 h 1268058"/>
              <a:gd name="connsiteX151" fmla="*/ 2534915 w 3484904"/>
              <a:gd name="connsiteY151" fmla="*/ 1178055 h 1268058"/>
              <a:gd name="connsiteX152" fmla="*/ 2520838 w 3484904"/>
              <a:gd name="connsiteY152" fmla="*/ 1166341 h 1268058"/>
              <a:gd name="connsiteX153" fmla="*/ 1131919 w 3484904"/>
              <a:gd name="connsiteY153" fmla="*/ 1164255 h 1268058"/>
              <a:gd name="connsiteX154" fmla="*/ 1164803 w 3484904"/>
              <a:gd name="connsiteY154" fmla="*/ 1190632 h 1268058"/>
              <a:gd name="connsiteX155" fmla="*/ 1154938 w 3484904"/>
              <a:gd name="connsiteY155" fmla="*/ 1200524 h 1268058"/>
              <a:gd name="connsiteX156" fmla="*/ 1138495 w 3484904"/>
              <a:gd name="connsiteY156" fmla="*/ 1184038 h 1268058"/>
              <a:gd name="connsiteX157" fmla="*/ 1128630 w 3484904"/>
              <a:gd name="connsiteY157" fmla="*/ 1170849 h 1268058"/>
              <a:gd name="connsiteX158" fmla="*/ 1131919 w 3484904"/>
              <a:gd name="connsiteY158" fmla="*/ 1164255 h 1268058"/>
              <a:gd name="connsiteX159" fmla="*/ 1006424 w 3484904"/>
              <a:gd name="connsiteY159" fmla="*/ 1164255 h 1268058"/>
              <a:gd name="connsiteX160" fmla="*/ 1064873 w 3484904"/>
              <a:gd name="connsiteY160" fmla="*/ 1211045 h 1268058"/>
              <a:gd name="connsiteX161" fmla="*/ 1055132 w 3484904"/>
              <a:gd name="connsiteY161" fmla="*/ 1221071 h 1268058"/>
              <a:gd name="connsiteX162" fmla="*/ 999930 w 3484904"/>
              <a:gd name="connsiteY162" fmla="*/ 1170939 h 1268058"/>
              <a:gd name="connsiteX163" fmla="*/ 1006424 w 3484904"/>
              <a:gd name="connsiteY163" fmla="*/ 1164255 h 1268058"/>
              <a:gd name="connsiteX164" fmla="*/ 1058854 w 3484904"/>
              <a:gd name="connsiteY164" fmla="*/ 1161267 h 1268058"/>
              <a:gd name="connsiteX165" fmla="*/ 1101343 w 3484904"/>
              <a:gd name="connsiteY165" fmla="*/ 1194885 h 1268058"/>
              <a:gd name="connsiteX166" fmla="*/ 1101343 w 3484904"/>
              <a:gd name="connsiteY166" fmla="*/ 1211693 h 1268058"/>
              <a:gd name="connsiteX167" fmla="*/ 1085001 w 3484904"/>
              <a:gd name="connsiteY167" fmla="*/ 1211693 h 1268058"/>
              <a:gd name="connsiteX168" fmla="*/ 1065390 w 3484904"/>
              <a:gd name="connsiteY168" fmla="*/ 1188161 h 1268058"/>
              <a:gd name="connsiteX169" fmla="*/ 1052317 w 3484904"/>
              <a:gd name="connsiteY169" fmla="*/ 1167990 h 1268058"/>
              <a:gd name="connsiteX170" fmla="*/ 1058854 w 3484904"/>
              <a:gd name="connsiteY170" fmla="*/ 1161267 h 1268058"/>
              <a:gd name="connsiteX171" fmla="*/ 2128841 w 3484904"/>
              <a:gd name="connsiteY171" fmla="*/ 1158170 h 1268058"/>
              <a:gd name="connsiteX172" fmla="*/ 2172695 w 3484904"/>
              <a:gd name="connsiteY172" fmla="*/ 1174706 h 1268058"/>
              <a:gd name="connsiteX173" fmla="*/ 2162575 w 3484904"/>
              <a:gd name="connsiteY173" fmla="*/ 1184628 h 1268058"/>
              <a:gd name="connsiteX174" fmla="*/ 2145708 w 3484904"/>
              <a:gd name="connsiteY174" fmla="*/ 1171399 h 1268058"/>
              <a:gd name="connsiteX175" fmla="*/ 2128841 w 3484904"/>
              <a:gd name="connsiteY175" fmla="*/ 1164784 h 1268058"/>
              <a:gd name="connsiteX176" fmla="*/ 2128841 w 3484904"/>
              <a:gd name="connsiteY176" fmla="*/ 1158170 h 1268058"/>
              <a:gd name="connsiteX177" fmla="*/ 146546 w 3484904"/>
              <a:gd name="connsiteY177" fmla="*/ 1154910 h 1268058"/>
              <a:gd name="connsiteX178" fmla="*/ 121480 w 3484904"/>
              <a:gd name="connsiteY178" fmla="*/ 1155750 h 1268058"/>
              <a:gd name="connsiteX179" fmla="*/ 114597 w 3484904"/>
              <a:gd name="connsiteY179" fmla="*/ 1156478 h 1268058"/>
              <a:gd name="connsiteX180" fmla="*/ 2382774 w 3484904"/>
              <a:gd name="connsiteY180" fmla="*/ 1146699 h 1268058"/>
              <a:gd name="connsiteX181" fmla="*/ 2384336 w 3484904"/>
              <a:gd name="connsiteY181" fmla="*/ 1147327 h 1268058"/>
              <a:gd name="connsiteX182" fmla="*/ 2383625 w 3484904"/>
              <a:gd name="connsiteY182" fmla="*/ 1148381 h 1268058"/>
              <a:gd name="connsiteX183" fmla="*/ 2165342 w 3484904"/>
              <a:gd name="connsiteY183" fmla="*/ 1145337 h 1268058"/>
              <a:gd name="connsiteX184" fmla="*/ 2186178 w 3484904"/>
              <a:gd name="connsiteY184" fmla="*/ 1149885 h 1268058"/>
              <a:gd name="connsiteX185" fmla="*/ 2202243 w 3484904"/>
              <a:gd name="connsiteY185" fmla="*/ 1160361 h 1268058"/>
              <a:gd name="connsiteX186" fmla="*/ 2218654 w 3484904"/>
              <a:gd name="connsiteY186" fmla="*/ 1157905 h 1268058"/>
              <a:gd name="connsiteX187" fmla="*/ 2228655 w 3484904"/>
              <a:gd name="connsiteY187" fmla="*/ 1164890 h 1268058"/>
              <a:gd name="connsiteX188" fmla="*/ 2218654 w 3484904"/>
              <a:gd name="connsiteY188" fmla="*/ 1171876 h 1268058"/>
              <a:gd name="connsiteX189" fmla="*/ 2206986 w 3484904"/>
              <a:gd name="connsiteY189" fmla="*/ 1167946 h 1268058"/>
              <a:gd name="connsiteX190" fmla="*/ 2205915 w 3484904"/>
              <a:gd name="connsiteY190" fmla="*/ 1167345 h 1268058"/>
              <a:gd name="connsiteX191" fmla="*/ 2207423 w 3484904"/>
              <a:gd name="connsiteY191" fmla="*/ 1173450 h 1268058"/>
              <a:gd name="connsiteX192" fmla="*/ 2198026 w 3484904"/>
              <a:gd name="connsiteY192" fmla="*/ 1175103 h 1268058"/>
              <a:gd name="connsiteX193" fmla="*/ 2175147 w 3484904"/>
              <a:gd name="connsiteY193" fmla="*/ 1165181 h 1268058"/>
              <a:gd name="connsiteX194" fmla="*/ 2162074 w 3484904"/>
              <a:gd name="connsiteY194" fmla="*/ 1155259 h 1268058"/>
              <a:gd name="connsiteX195" fmla="*/ 2165342 w 3484904"/>
              <a:gd name="connsiteY195" fmla="*/ 1145337 h 1268058"/>
              <a:gd name="connsiteX196" fmla="*/ 2224394 w 3484904"/>
              <a:gd name="connsiteY196" fmla="*/ 1138855 h 1268058"/>
              <a:gd name="connsiteX197" fmla="*/ 2239634 w 3484904"/>
              <a:gd name="connsiteY197" fmla="*/ 1151766 h 1268058"/>
              <a:gd name="connsiteX198" fmla="*/ 2244984 w 3484904"/>
              <a:gd name="connsiteY198" fmla="*/ 1148380 h 1268058"/>
              <a:gd name="connsiteX199" fmla="*/ 2294877 w 3484904"/>
              <a:gd name="connsiteY199" fmla="*/ 1177848 h 1268058"/>
              <a:gd name="connsiteX200" fmla="*/ 2284898 w 3484904"/>
              <a:gd name="connsiteY200" fmla="*/ 1194220 h 1268058"/>
              <a:gd name="connsiteX201" fmla="*/ 2268730 w 3484904"/>
              <a:gd name="connsiteY201" fmla="*/ 1184465 h 1268058"/>
              <a:gd name="connsiteX202" fmla="*/ 2271183 w 3484904"/>
              <a:gd name="connsiteY202" fmla="*/ 1187614 h 1268058"/>
              <a:gd name="connsiteX203" fmla="*/ 2261157 w 3484904"/>
              <a:gd name="connsiteY203" fmla="*/ 1200617 h 1268058"/>
              <a:gd name="connsiteX204" fmla="*/ 2217709 w 3484904"/>
              <a:gd name="connsiteY204" fmla="*/ 1145356 h 1268058"/>
              <a:gd name="connsiteX205" fmla="*/ 2224394 w 3484904"/>
              <a:gd name="connsiteY205" fmla="*/ 1138855 h 1268058"/>
              <a:gd name="connsiteX206" fmla="*/ 2390278 w 3484904"/>
              <a:gd name="connsiteY206" fmla="*/ 1138516 h 1268058"/>
              <a:gd name="connsiteX207" fmla="*/ 2386952 w 3484904"/>
              <a:gd name="connsiteY207" fmla="*/ 1148381 h 1268058"/>
              <a:gd name="connsiteX208" fmla="*/ 2384336 w 3484904"/>
              <a:gd name="connsiteY208" fmla="*/ 1147327 h 1268058"/>
              <a:gd name="connsiteX209" fmla="*/ 2413671 w 3484904"/>
              <a:gd name="connsiteY209" fmla="*/ 1135247 h 1268058"/>
              <a:gd name="connsiteX210" fmla="*/ 2420309 w 3484904"/>
              <a:gd name="connsiteY210" fmla="*/ 1138566 h 1268058"/>
              <a:gd name="connsiteX211" fmla="*/ 2422301 w 3484904"/>
              <a:gd name="connsiteY211" fmla="*/ 1136575 h 1268058"/>
              <a:gd name="connsiteX212" fmla="*/ 2423629 w 3484904"/>
              <a:gd name="connsiteY212" fmla="*/ 1141886 h 1268058"/>
              <a:gd name="connsiteX213" fmla="*/ 2413671 w 3484904"/>
              <a:gd name="connsiteY213" fmla="*/ 1135247 h 1268058"/>
              <a:gd name="connsiteX214" fmla="*/ 2421834 w 3484904"/>
              <a:gd name="connsiteY214" fmla="*/ 1134709 h 1268058"/>
              <a:gd name="connsiteX215" fmla="*/ 2423629 w 3484904"/>
              <a:gd name="connsiteY215" fmla="*/ 1135247 h 1268058"/>
              <a:gd name="connsiteX216" fmla="*/ 2422301 w 3484904"/>
              <a:gd name="connsiteY216" fmla="*/ 1136575 h 1268058"/>
              <a:gd name="connsiteX217" fmla="*/ 2271771 w 3484904"/>
              <a:gd name="connsiteY217" fmla="*/ 1130918 h 1268058"/>
              <a:gd name="connsiteX218" fmla="*/ 2300635 w 3484904"/>
              <a:gd name="connsiteY218" fmla="*/ 1152983 h 1268058"/>
              <a:gd name="connsiteX219" fmla="*/ 2307554 w 3484904"/>
              <a:gd name="connsiteY219" fmla="*/ 1151555 h 1268058"/>
              <a:gd name="connsiteX220" fmla="*/ 2315055 w 3484904"/>
              <a:gd name="connsiteY220" fmla="*/ 1161874 h 1268058"/>
              <a:gd name="connsiteX221" fmla="*/ 2314438 w 3484904"/>
              <a:gd name="connsiteY221" fmla="*/ 1164206 h 1268058"/>
              <a:gd name="connsiteX222" fmla="*/ 2344415 w 3484904"/>
              <a:gd name="connsiteY222" fmla="*/ 1201594 h 1268058"/>
              <a:gd name="connsiteX223" fmla="*/ 2334509 w 3484904"/>
              <a:gd name="connsiteY223" fmla="*/ 1208325 h 1268058"/>
              <a:gd name="connsiteX224" fmla="*/ 2302727 w 3484904"/>
              <a:gd name="connsiteY224" fmla="*/ 1171725 h 1268058"/>
              <a:gd name="connsiteX225" fmla="*/ 2302058 w 3484904"/>
              <a:gd name="connsiteY225" fmla="*/ 1171059 h 1268058"/>
              <a:gd name="connsiteX226" fmla="*/ 2290885 w 3484904"/>
              <a:gd name="connsiteY226" fmla="*/ 1168753 h 1268058"/>
              <a:gd name="connsiteX227" fmla="*/ 2284217 w 3484904"/>
              <a:gd name="connsiteY227" fmla="*/ 1165314 h 1268058"/>
              <a:gd name="connsiteX228" fmla="*/ 2284217 w 3484904"/>
              <a:gd name="connsiteY228" fmla="*/ 1158434 h 1268058"/>
              <a:gd name="connsiteX229" fmla="*/ 2287607 w 3484904"/>
              <a:gd name="connsiteY229" fmla="*/ 1156685 h 1268058"/>
              <a:gd name="connsiteX230" fmla="*/ 2268469 w 3484904"/>
              <a:gd name="connsiteY230" fmla="*/ 1137649 h 1268058"/>
              <a:gd name="connsiteX231" fmla="*/ 2271771 w 3484904"/>
              <a:gd name="connsiteY231" fmla="*/ 1130918 h 1268058"/>
              <a:gd name="connsiteX232" fmla="*/ 1071733 w 3484904"/>
              <a:gd name="connsiteY232" fmla="*/ 1130918 h 1268058"/>
              <a:gd name="connsiteX233" fmla="*/ 1111298 w 3484904"/>
              <a:gd name="connsiteY233" fmla="*/ 1161279 h 1268058"/>
              <a:gd name="connsiteX234" fmla="*/ 1144270 w 3484904"/>
              <a:gd name="connsiteY234" fmla="*/ 1201761 h 1268058"/>
              <a:gd name="connsiteX235" fmla="*/ 1137675 w 3484904"/>
              <a:gd name="connsiteY235" fmla="*/ 1208508 h 1268058"/>
              <a:gd name="connsiteX236" fmla="*/ 1094813 w 3484904"/>
              <a:gd name="connsiteY236" fmla="*/ 1178147 h 1268058"/>
              <a:gd name="connsiteX237" fmla="*/ 1061842 w 3484904"/>
              <a:gd name="connsiteY237" fmla="*/ 1144412 h 1268058"/>
              <a:gd name="connsiteX238" fmla="*/ 1071733 w 3484904"/>
              <a:gd name="connsiteY238" fmla="*/ 1130918 h 1268058"/>
              <a:gd name="connsiteX239" fmla="*/ 2413256 w 3484904"/>
              <a:gd name="connsiteY239" fmla="*/ 1128194 h 1268058"/>
              <a:gd name="connsiteX240" fmla="*/ 2420309 w 3484904"/>
              <a:gd name="connsiteY240" fmla="*/ 1128609 h 1268058"/>
              <a:gd name="connsiteX241" fmla="*/ 2421834 w 3484904"/>
              <a:gd name="connsiteY241" fmla="*/ 1134709 h 1268058"/>
              <a:gd name="connsiteX242" fmla="*/ 2415330 w 3484904"/>
              <a:gd name="connsiteY242" fmla="*/ 1132758 h 1268058"/>
              <a:gd name="connsiteX243" fmla="*/ 2413423 w 3484904"/>
              <a:gd name="connsiteY243" fmla="*/ 1131041 h 1268058"/>
              <a:gd name="connsiteX244" fmla="*/ 3030529 w 3484904"/>
              <a:gd name="connsiteY244" fmla="*/ 1124568 h 1268058"/>
              <a:gd name="connsiteX245" fmla="*/ 3080955 w 3484904"/>
              <a:gd name="connsiteY245" fmla="*/ 1181242 h 1268058"/>
              <a:gd name="connsiteX246" fmla="*/ 3070870 w 3484904"/>
              <a:gd name="connsiteY246" fmla="*/ 1184576 h 1268058"/>
              <a:gd name="connsiteX247" fmla="*/ 3027167 w 3484904"/>
              <a:gd name="connsiteY247" fmla="*/ 1131236 h 1268058"/>
              <a:gd name="connsiteX248" fmla="*/ 3030529 w 3484904"/>
              <a:gd name="connsiteY248" fmla="*/ 1124568 h 1268058"/>
              <a:gd name="connsiteX249" fmla="*/ 2379052 w 3484904"/>
              <a:gd name="connsiteY249" fmla="*/ 1123718 h 1268058"/>
              <a:gd name="connsiteX250" fmla="*/ 2386952 w 3484904"/>
              <a:gd name="connsiteY250" fmla="*/ 1128651 h 1268058"/>
              <a:gd name="connsiteX251" fmla="*/ 2390278 w 3484904"/>
              <a:gd name="connsiteY251" fmla="*/ 1138516 h 1268058"/>
              <a:gd name="connsiteX252" fmla="*/ 2374614 w 3484904"/>
              <a:gd name="connsiteY252" fmla="*/ 1130564 h 1268058"/>
              <a:gd name="connsiteX253" fmla="*/ 2373647 w 3484904"/>
              <a:gd name="connsiteY253" fmla="*/ 1128651 h 1268058"/>
              <a:gd name="connsiteX254" fmla="*/ 2379052 w 3484904"/>
              <a:gd name="connsiteY254" fmla="*/ 1123718 h 1268058"/>
              <a:gd name="connsiteX255" fmla="*/ 356630 w 3484904"/>
              <a:gd name="connsiteY255" fmla="*/ 1117667 h 1268058"/>
              <a:gd name="connsiteX256" fmla="*/ 324017 w 3484904"/>
              <a:gd name="connsiteY256" fmla="*/ 1124027 h 1268058"/>
              <a:gd name="connsiteX257" fmla="*/ 213055 w 3484904"/>
              <a:gd name="connsiteY257" fmla="*/ 1148654 h 1268058"/>
              <a:gd name="connsiteX258" fmla="*/ 171037 w 3484904"/>
              <a:gd name="connsiteY258" fmla="*/ 1153709 h 1268058"/>
              <a:gd name="connsiteX259" fmla="*/ 175584 w 3484904"/>
              <a:gd name="connsiteY259" fmla="*/ 1153486 h 1268058"/>
              <a:gd name="connsiteX260" fmla="*/ 244146 w 3484904"/>
              <a:gd name="connsiteY260" fmla="*/ 1147036 h 1268058"/>
              <a:gd name="connsiteX261" fmla="*/ 269003 w 3484904"/>
              <a:gd name="connsiteY261" fmla="*/ 1141236 h 1268058"/>
              <a:gd name="connsiteX262" fmla="*/ 357075 w 3484904"/>
              <a:gd name="connsiteY262" fmla="*/ 1119028 h 1268058"/>
              <a:gd name="connsiteX263" fmla="*/ 356763 w 3484904"/>
              <a:gd name="connsiteY263" fmla="*/ 1118820 h 1268058"/>
              <a:gd name="connsiteX264" fmla="*/ 1373086 w 3484904"/>
              <a:gd name="connsiteY264" fmla="*/ 1108693 h 1268058"/>
              <a:gd name="connsiteX265" fmla="*/ 1422112 w 3484904"/>
              <a:gd name="connsiteY265" fmla="*/ 1148154 h 1268058"/>
              <a:gd name="connsiteX266" fmla="*/ 1418843 w 3484904"/>
              <a:gd name="connsiteY266" fmla="*/ 1154731 h 1268058"/>
              <a:gd name="connsiteX267" fmla="*/ 1369817 w 3484904"/>
              <a:gd name="connsiteY267" fmla="*/ 1111982 h 1268058"/>
              <a:gd name="connsiteX268" fmla="*/ 1373086 w 3484904"/>
              <a:gd name="connsiteY268" fmla="*/ 1108693 h 1268058"/>
              <a:gd name="connsiteX269" fmla="*/ 418293 w 3484904"/>
              <a:gd name="connsiteY269" fmla="*/ 1105642 h 1268058"/>
              <a:gd name="connsiteX270" fmla="*/ 415521 w 3484904"/>
              <a:gd name="connsiteY270" fmla="*/ 1106182 h 1268058"/>
              <a:gd name="connsiteX271" fmla="*/ 414429 w 3484904"/>
              <a:gd name="connsiteY271" fmla="*/ 1121234 h 1268058"/>
              <a:gd name="connsiteX272" fmla="*/ 1832940 w 3484904"/>
              <a:gd name="connsiteY272" fmla="*/ 1105624 h 1268058"/>
              <a:gd name="connsiteX273" fmla="*/ 1837886 w 3484904"/>
              <a:gd name="connsiteY273" fmla="*/ 1108905 h 1268058"/>
              <a:gd name="connsiteX274" fmla="*/ 1841183 w 3484904"/>
              <a:gd name="connsiteY274" fmla="*/ 1125309 h 1268058"/>
              <a:gd name="connsiteX275" fmla="*/ 1841183 w 3484904"/>
              <a:gd name="connsiteY275" fmla="*/ 1138433 h 1268058"/>
              <a:gd name="connsiteX276" fmla="*/ 1834589 w 3484904"/>
              <a:gd name="connsiteY276" fmla="*/ 1151556 h 1268058"/>
              <a:gd name="connsiteX277" fmla="*/ 1804914 w 3484904"/>
              <a:gd name="connsiteY277" fmla="*/ 1141714 h 1268058"/>
              <a:gd name="connsiteX278" fmla="*/ 1808212 w 3484904"/>
              <a:gd name="connsiteY278" fmla="*/ 1135152 h 1268058"/>
              <a:gd name="connsiteX279" fmla="*/ 1822637 w 3484904"/>
              <a:gd name="connsiteY279" fmla="*/ 1133921 h 1268058"/>
              <a:gd name="connsiteX280" fmla="*/ 1828726 w 3484904"/>
              <a:gd name="connsiteY280" fmla="*/ 1134548 h 1268058"/>
              <a:gd name="connsiteX281" fmla="*/ 1827994 w 3484904"/>
              <a:gd name="connsiteY281" fmla="*/ 1138433 h 1268058"/>
              <a:gd name="connsiteX282" fmla="*/ 1834589 w 3484904"/>
              <a:gd name="connsiteY282" fmla="*/ 1135152 h 1268058"/>
              <a:gd name="connsiteX283" fmla="*/ 1828726 w 3484904"/>
              <a:gd name="connsiteY283" fmla="*/ 1134548 h 1268058"/>
              <a:gd name="connsiteX284" fmla="*/ 1830467 w 3484904"/>
              <a:gd name="connsiteY284" fmla="*/ 1125309 h 1268058"/>
              <a:gd name="connsiteX285" fmla="*/ 1827994 w 3484904"/>
              <a:gd name="connsiteY285" fmla="*/ 1112186 h 1268058"/>
              <a:gd name="connsiteX286" fmla="*/ 1832940 w 3484904"/>
              <a:gd name="connsiteY286" fmla="*/ 1105624 h 1268058"/>
              <a:gd name="connsiteX287" fmla="*/ 2654105 w 3484904"/>
              <a:gd name="connsiteY287" fmla="*/ 1102343 h 1268058"/>
              <a:gd name="connsiteX288" fmla="*/ 2654105 w 3484904"/>
              <a:gd name="connsiteY288" fmla="*/ 1108693 h 1268058"/>
              <a:gd name="connsiteX289" fmla="*/ 2647755 w 3484904"/>
              <a:gd name="connsiteY289" fmla="*/ 1118218 h 1268058"/>
              <a:gd name="connsiteX290" fmla="*/ 2644580 w 3484904"/>
              <a:gd name="connsiteY290" fmla="*/ 1115043 h 1268058"/>
              <a:gd name="connsiteX291" fmla="*/ 2654105 w 3484904"/>
              <a:gd name="connsiteY291" fmla="*/ 1102343 h 1268058"/>
              <a:gd name="connsiteX292" fmla="*/ 2333733 w 3484904"/>
              <a:gd name="connsiteY292" fmla="*/ 1102343 h 1268058"/>
              <a:gd name="connsiteX293" fmla="*/ 2359511 w 3484904"/>
              <a:gd name="connsiteY293" fmla="*/ 1122896 h 1268058"/>
              <a:gd name="connsiteX294" fmla="*/ 2374614 w 3484904"/>
              <a:gd name="connsiteY294" fmla="*/ 1130564 h 1268058"/>
              <a:gd name="connsiteX295" fmla="*/ 2382774 w 3484904"/>
              <a:gd name="connsiteY295" fmla="*/ 1146699 h 1268058"/>
              <a:gd name="connsiteX296" fmla="*/ 2353274 w 3484904"/>
              <a:gd name="connsiteY296" fmla="*/ 1134816 h 1268058"/>
              <a:gd name="connsiteX297" fmla="*/ 2327080 w 3484904"/>
              <a:gd name="connsiteY297" fmla="*/ 1108920 h 1268058"/>
              <a:gd name="connsiteX298" fmla="*/ 2333733 w 3484904"/>
              <a:gd name="connsiteY298" fmla="*/ 1102343 h 1268058"/>
              <a:gd name="connsiteX299" fmla="*/ 2983912 w 3484904"/>
              <a:gd name="connsiteY299" fmla="*/ 1098024 h 1268058"/>
              <a:gd name="connsiteX300" fmla="*/ 3004338 w 3484904"/>
              <a:gd name="connsiteY300" fmla="*/ 1132307 h 1268058"/>
              <a:gd name="connsiteX301" fmla="*/ 3023290 w 3484904"/>
              <a:gd name="connsiteY301" fmla="*/ 1179638 h 1268058"/>
              <a:gd name="connsiteX302" fmla="*/ 3024310 w 3484904"/>
              <a:gd name="connsiteY302" fmla="*/ 1178542 h 1268058"/>
              <a:gd name="connsiteX303" fmla="*/ 3044815 w 3484904"/>
              <a:gd name="connsiteY303" fmla="*/ 1186426 h 1268058"/>
              <a:gd name="connsiteX304" fmla="*/ 3053835 w 3484904"/>
              <a:gd name="connsiteY304" fmla="*/ 1195311 h 1268058"/>
              <a:gd name="connsiteX305" fmla="*/ 3054473 w 3484904"/>
              <a:gd name="connsiteY305" fmla="*/ 1185136 h 1268058"/>
              <a:gd name="connsiteX306" fmla="*/ 3080508 w 3484904"/>
              <a:gd name="connsiteY306" fmla="*/ 1195028 h 1268058"/>
              <a:gd name="connsiteX307" fmla="*/ 3095503 w 3484904"/>
              <a:gd name="connsiteY307" fmla="*/ 1205880 h 1268058"/>
              <a:gd name="connsiteX308" fmla="*/ 3097780 w 3484904"/>
              <a:gd name="connsiteY308" fmla="*/ 1205849 h 1268058"/>
              <a:gd name="connsiteX309" fmla="*/ 3088509 w 3484904"/>
              <a:gd name="connsiteY309" fmla="*/ 1199063 h 1268058"/>
              <a:gd name="connsiteX310" fmla="*/ 3081142 w 3484904"/>
              <a:gd name="connsiteY310" fmla="*/ 1185172 h 1268058"/>
              <a:gd name="connsiteX311" fmla="*/ 3087691 w 3484904"/>
              <a:gd name="connsiteY311" fmla="*/ 1178636 h 1268058"/>
              <a:gd name="connsiteX312" fmla="*/ 3113885 w 3484904"/>
              <a:gd name="connsiteY312" fmla="*/ 1194978 h 1268058"/>
              <a:gd name="connsiteX313" fmla="*/ 3121440 w 3484904"/>
              <a:gd name="connsiteY313" fmla="*/ 1205536 h 1268058"/>
              <a:gd name="connsiteX314" fmla="*/ 3128338 w 3484904"/>
              <a:gd name="connsiteY314" fmla="*/ 1205444 h 1268058"/>
              <a:gd name="connsiteX315" fmla="*/ 3117743 w 3484904"/>
              <a:gd name="connsiteY315" fmla="*/ 1194814 h 1268058"/>
              <a:gd name="connsiteX316" fmla="*/ 3124270 w 3484904"/>
              <a:gd name="connsiteY316" fmla="*/ 1181717 h 1268058"/>
              <a:gd name="connsiteX317" fmla="*/ 3150376 w 3484904"/>
              <a:gd name="connsiteY317" fmla="*/ 1198088 h 1268058"/>
              <a:gd name="connsiteX318" fmla="*/ 3155604 w 3484904"/>
              <a:gd name="connsiteY318" fmla="*/ 1205083 h 1268058"/>
              <a:gd name="connsiteX319" fmla="*/ 3164169 w 3484904"/>
              <a:gd name="connsiteY319" fmla="*/ 1204969 h 1268058"/>
              <a:gd name="connsiteX320" fmla="*/ 3156351 w 3484904"/>
              <a:gd name="connsiteY320" fmla="*/ 1198440 h 1268058"/>
              <a:gd name="connsiteX321" fmla="*/ 3139979 w 3484904"/>
              <a:gd name="connsiteY321" fmla="*/ 1185317 h 1268058"/>
              <a:gd name="connsiteX322" fmla="*/ 3149802 w 3484904"/>
              <a:gd name="connsiteY322" fmla="*/ 1172193 h 1268058"/>
              <a:gd name="connsiteX323" fmla="*/ 3156605 w 3484904"/>
              <a:gd name="connsiteY323" fmla="*/ 1176738 h 1268058"/>
              <a:gd name="connsiteX324" fmla="*/ 3141606 w 3484904"/>
              <a:gd name="connsiteY324" fmla="*/ 1155875 h 1268058"/>
              <a:gd name="connsiteX325" fmla="*/ 3109407 w 3484904"/>
              <a:gd name="connsiteY325" fmla="*/ 1145571 h 1268058"/>
              <a:gd name="connsiteX326" fmla="*/ 3080609 w 3484904"/>
              <a:gd name="connsiteY326" fmla="*/ 1134077 h 1268058"/>
              <a:gd name="connsiteX327" fmla="*/ 3102818 w 3484904"/>
              <a:gd name="connsiteY327" fmla="*/ 1160589 h 1268058"/>
              <a:gd name="connsiteX328" fmla="*/ 3117655 w 3484904"/>
              <a:gd name="connsiteY328" fmla="*/ 1197593 h 1268058"/>
              <a:gd name="connsiteX329" fmla="*/ 3075387 w 3484904"/>
              <a:gd name="connsiteY329" fmla="*/ 1131993 h 1268058"/>
              <a:gd name="connsiteX330" fmla="*/ 3019246 w 3484904"/>
              <a:gd name="connsiteY330" fmla="*/ 1109586 h 1268058"/>
              <a:gd name="connsiteX331" fmla="*/ 1401712 w 3484904"/>
              <a:gd name="connsiteY331" fmla="*/ 1091230 h 1268058"/>
              <a:gd name="connsiteX332" fmla="*/ 1418308 w 3484904"/>
              <a:gd name="connsiteY332" fmla="*/ 1097869 h 1268058"/>
              <a:gd name="connsiteX333" fmla="*/ 1428267 w 3484904"/>
              <a:gd name="connsiteY333" fmla="*/ 1111146 h 1268058"/>
              <a:gd name="connsiteX334" fmla="*/ 1414989 w 3484904"/>
              <a:gd name="connsiteY334" fmla="*/ 1117785 h 1268058"/>
              <a:gd name="connsiteX335" fmla="*/ 1398392 w 3484904"/>
              <a:gd name="connsiteY335" fmla="*/ 1097869 h 1268058"/>
              <a:gd name="connsiteX336" fmla="*/ 1401712 w 3484904"/>
              <a:gd name="connsiteY336" fmla="*/ 1091230 h 1268058"/>
              <a:gd name="connsiteX337" fmla="*/ 1953409 w 3484904"/>
              <a:gd name="connsiteY337" fmla="*/ 1083126 h 1268058"/>
              <a:gd name="connsiteX338" fmla="*/ 1960791 w 3484904"/>
              <a:gd name="connsiteY338" fmla="*/ 1085214 h 1268058"/>
              <a:gd name="connsiteX339" fmla="*/ 1980476 w 3484904"/>
              <a:gd name="connsiteY339" fmla="*/ 1111951 h 1268058"/>
              <a:gd name="connsiteX340" fmla="*/ 1993599 w 3484904"/>
              <a:gd name="connsiteY340" fmla="*/ 1138688 h 1268058"/>
              <a:gd name="connsiteX341" fmla="*/ 1987038 w 3484904"/>
              <a:gd name="connsiteY341" fmla="*/ 1142030 h 1268058"/>
              <a:gd name="connsiteX342" fmla="*/ 1970633 w 3484904"/>
              <a:gd name="connsiteY342" fmla="*/ 1118635 h 1268058"/>
              <a:gd name="connsiteX343" fmla="*/ 1950948 w 3484904"/>
              <a:gd name="connsiteY343" fmla="*/ 1088556 h 1268058"/>
              <a:gd name="connsiteX344" fmla="*/ 1953409 w 3484904"/>
              <a:gd name="connsiteY344" fmla="*/ 1083126 h 1268058"/>
              <a:gd name="connsiteX345" fmla="*/ 2948675 w 3484904"/>
              <a:gd name="connsiteY345" fmla="*/ 1079266 h 1268058"/>
              <a:gd name="connsiteX346" fmla="*/ 2945596 w 3484904"/>
              <a:gd name="connsiteY346" fmla="*/ 1081821 h 1268058"/>
              <a:gd name="connsiteX347" fmla="*/ 2950847 w 3484904"/>
              <a:gd name="connsiteY347" fmla="*/ 1082700 h 1268058"/>
              <a:gd name="connsiteX348" fmla="*/ 2288298 w 3484904"/>
              <a:gd name="connsiteY348" fmla="*/ 1076404 h 1268058"/>
              <a:gd name="connsiteX349" fmla="*/ 2297711 w 3484904"/>
              <a:gd name="connsiteY349" fmla="*/ 1078870 h 1268058"/>
              <a:gd name="connsiteX350" fmla="*/ 2317357 w 3484904"/>
              <a:gd name="connsiteY350" fmla="*/ 1108466 h 1268058"/>
              <a:gd name="connsiteX351" fmla="*/ 2310808 w 3484904"/>
              <a:gd name="connsiteY351" fmla="*/ 1111755 h 1268058"/>
              <a:gd name="connsiteX352" fmla="*/ 2284614 w 3484904"/>
              <a:gd name="connsiteY352" fmla="*/ 1098601 h 1268058"/>
              <a:gd name="connsiteX353" fmla="*/ 2288298 w 3484904"/>
              <a:gd name="connsiteY353" fmla="*/ 1076404 h 1268058"/>
              <a:gd name="connsiteX354" fmla="*/ 1376326 w 3484904"/>
              <a:gd name="connsiteY354" fmla="*/ 1075355 h 1268058"/>
              <a:gd name="connsiteX355" fmla="*/ 1406330 w 3484904"/>
              <a:gd name="connsiteY355" fmla="*/ 1108693 h 1268058"/>
              <a:gd name="connsiteX356" fmla="*/ 1402996 w 3484904"/>
              <a:gd name="connsiteY356" fmla="*/ 1108693 h 1268058"/>
              <a:gd name="connsiteX357" fmla="*/ 1372992 w 3484904"/>
              <a:gd name="connsiteY357" fmla="*/ 1078689 h 1268058"/>
              <a:gd name="connsiteX358" fmla="*/ 1376326 w 3484904"/>
              <a:gd name="connsiteY358" fmla="*/ 1075355 h 1268058"/>
              <a:gd name="connsiteX359" fmla="*/ 2357242 w 3484904"/>
              <a:gd name="connsiteY359" fmla="*/ 1072180 h 1268058"/>
              <a:gd name="connsiteX360" fmla="*/ 2393755 w 3484904"/>
              <a:gd name="connsiteY360" fmla="*/ 1108693 h 1268058"/>
              <a:gd name="connsiteX361" fmla="*/ 2407032 w 3484904"/>
              <a:gd name="connsiteY361" fmla="*/ 1125289 h 1268058"/>
              <a:gd name="connsiteX362" fmla="*/ 2413423 w 3484904"/>
              <a:gd name="connsiteY362" fmla="*/ 1131041 h 1268058"/>
              <a:gd name="connsiteX363" fmla="*/ 2413671 w 3484904"/>
              <a:gd name="connsiteY363" fmla="*/ 1135247 h 1268058"/>
              <a:gd name="connsiteX364" fmla="*/ 2357242 w 3484904"/>
              <a:gd name="connsiteY364" fmla="*/ 1072180 h 1268058"/>
              <a:gd name="connsiteX365" fmla="*/ 963417 w 3484904"/>
              <a:gd name="connsiteY365" fmla="*/ 1072180 h 1268058"/>
              <a:gd name="connsiteX366" fmla="*/ 963417 w 3484904"/>
              <a:gd name="connsiteY366" fmla="*/ 1075355 h 1268058"/>
              <a:gd name="connsiteX367" fmla="*/ 963417 w 3484904"/>
              <a:gd name="connsiteY367" fmla="*/ 1081705 h 1268058"/>
              <a:gd name="connsiteX368" fmla="*/ 960242 w 3484904"/>
              <a:gd name="connsiteY368" fmla="*/ 1081705 h 1268058"/>
              <a:gd name="connsiteX369" fmla="*/ 963417 w 3484904"/>
              <a:gd name="connsiteY369" fmla="*/ 1072180 h 1268058"/>
              <a:gd name="connsiteX370" fmla="*/ 1887877 w 3484904"/>
              <a:gd name="connsiteY370" fmla="*/ 1068715 h 1268058"/>
              <a:gd name="connsiteX371" fmla="*/ 1894059 w 3484904"/>
              <a:gd name="connsiteY371" fmla="*/ 1072424 h 1268058"/>
              <a:gd name="connsiteX372" fmla="*/ 1913842 w 3484904"/>
              <a:gd name="connsiteY372" fmla="*/ 1115287 h 1268058"/>
              <a:gd name="connsiteX373" fmla="*/ 1923733 w 3484904"/>
              <a:gd name="connsiteY373" fmla="*/ 1144961 h 1268058"/>
              <a:gd name="connsiteX374" fmla="*/ 1922801 w 3484904"/>
              <a:gd name="connsiteY374" fmla="*/ 1146825 h 1268058"/>
              <a:gd name="connsiteX375" fmla="*/ 1981370 w 3484904"/>
              <a:gd name="connsiteY375" fmla="*/ 1148294 h 1268058"/>
              <a:gd name="connsiteX376" fmla="*/ 2017151 w 3484904"/>
              <a:gd name="connsiteY376" fmla="*/ 1157609 h 1268058"/>
              <a:gd name="connsiteX377" fmla="*/ 2027448 w 3484904"/>
              <a:gd name="connsiteY377" fmla="*/ 1163027 h 1268058"/>
              <a:gd name="connsiteX378" fmla="*/ 2027042 w 3484904"/>
              <a:gd name="connsiteY378" fmla="*/ 1161786 h 1268058"/>
              <a:gd name="connsiteX379" fmla="*/ 2063215 w 3484904"/>
              <a:gd name="connsiteY379" fmla="*/ 1148380 h 1268058"/>
              <a:gd name="connsiteX380" fmla="*/ 2109252 w 3484904"/>
              <a:gd name="connsiteY380" fmla="*/ 1158434 h 1268058"/>
              <a:gd name="connsiteX381" fmla="*/ 2109706 w 3484904"/>
              <a:gd name="connsiteY381" fmla="*/ 1160439 h 1268058"/>
              <a:gd name="connsiteX382" fmla="*/ 2125204 w 3484904"/>
              <a:gd name="connsiteY382" fmla="*/ 1164851 h 1268058"/>
              <a:gd name="connsiteX383" fmla="*/ 2128511 w 3484904"/>
              <a:gd name="connsiteY383" fmla="*/ 1178345 h 1268058"/>
              <a:gd name="connsiteX384" fmla="*/ 2115282 w 3484904"/>
              <a:gd name="connsiteY384" fmla="*/ 1181718 h 1268058"/>
              <a:gd name="connsiteX385" fmla="*/ 2095438 w 3484904"/>
              <a:gd name="connsiteY385" fmla="*/ 1178345 h 1268058"/>
              <a:gd name="connsiteX386" fmla="*/ 2094324 w 3484904"/>
              <a:gd name="connsiteY386" fmla="*/ 1173803 h 1268058"/>
              <a:gd name="connsiteX387" fmla="*/ 2078012 w 3484904"/>
              <a:gd name="connsiteY387" fmla="*/ 1169327 h 1268058"/>
              <a:gd name="connsiteX388" fmla="*/ 2056638 w 3484904"/>
              <a:gd name="connsiteY388" fmla="*/ 1168489 h 1268058"/>
              <a:gd name="connsiteX389" fmla="*/ 2044920 w 3484904"/>
              <a:gd name="connsiteY389" fmla="*/ 1172221 h 1268058"/>
              <a:gd name="connsiteX390" fmla="*/ 2049141 w 3484904"/>
              <a:gd name="connsiteY390" fmla="*/ 1174442 h 1268058"/>
              <a:gd name="connsiteX391" fmla="*/ 2045840 w 3484904"/>
              <a:gd name="connsiteY391" fmla="*/ 1181057 h 1268058"/>
              <a:gd name="connsiteX392" fmla="*/ 1719053 w 3484904"/>
              <a:gd name="connsiteY392" fmla="*/ 1194286 h 1268058"/>
              <a:gd name="connsiteX393" fmla="*/ 1504496 w 3484904"/>
              <a:gd name="connsiteY393" fmla="*/ 1181057 h 1268058"/>
              <a:gd name="connsiteX394" fmla="*/ 1444627 w 3484904"/>
              <a:gd name="connsiteY394" fmla="*/ 1182044 h 1268058"/>
              <a:gd name="connsiteX395" fmla="*/ 1445960 w 3484904"/>
              <a:gd name="connsiteY395" fmla="*/ 1183460 h 1268058"/>
              <a:gd name="connsiteX396" fmla="*/ 1472651 w 3484904"/>
              <a:gd name="connsiteY396" fmla="*/ 1187060 h 1268058"/>
              <a:gd name="connsiteX397" fmla="*/ 1474837 w 3484904"/>
              <a:gd name="connsiteY397" fmla="*/ 1184893 h 1268058"/>
              <a:gd name="connsiteX398" fmla="*/ 1480727 w 3484904"/>
              <a:gd name="connsiteY398" fmla="*/ 1188296 h 1268058"/>
              <a:gd name="connsiteX399" fmla="*/ 1546625 w 3484904"/>
              <a:gd name="connsiteY399" fmla="*/ 1199042 h 1268058"/>
              <a:gd name="connsiteX400" fmla="*/ 1607810 w 3484904"/>
              <a:gd name="connsiteY400" fmla="*/ 1230516 h 1268058"/>
              <a:gd name="connsiteX401" fmla="*/ 1604503 w 3484904"/>
              <a:gd name="connsiteY401" fmla="*/ 1240455 h 1268058"/>
              <a:gd name="connsiteX402" fmla="*/ 1602164 w 3484904"/>
              <a:gd name="connsiteY402" fmla="*/ 1240044 h 1268058"/>
              <a:gd name="connsiteX403" fmla="*/ 1603180 w 3484904"/>
              <a:gd name="connsiteY403" fmla="*/ 1247599 h 1268058"/>
              <a:gd name="connsiteX404" fmla="*/ 1600005 w 3484904"/>
              <a:gd name="connsiteY404" fmla="*/ 1250973 h 1268058"/>
              <a:gd name="connsiteX405" fmla="*/ 1589290 w 3484904"/>
              <a:gd name="connsiteY405" fmla="*/ 1251816 h 1268058"/>
              <a:gd name="connsiteX406" fmla="*/ 1589459 w 3484904"/>
              <a:gd name="connsiteY406" fmla="*/ 1249781 h 1268058"/>
              <a:gd name="connsiteX407" fmla="*/ 1586908 w 3484904"/>
              <a:gd name="connsiteY407" fmla="*/ 1254567 h 1268058"/>
              <a:gd name="connsiteX408" fmla="*/ 1580955 w 3484904"/>
              <a:gd name="connsiteY408" fmla="*/ 1251215 h 1268058"/>
              <a:gd name="connsiteX409" fmla="*/ 1573255 w 3484904"/>
              <a:gd name="connsiteY409" fmla="*/ 1234958 h 1268058"/>
              <a:gd name="connsiteX410" fmla="*/ 1565814 w 3484904"/>
              <a:gd name="connsiteY410" fmla="*/ 1233649 h 1268058"/>
              <a:gd name="connsiteX411" fmla="*/ 1577780 w 3484904"/>
              <a:gd name="connsiteY411" fmla="*/ 1257601 h 1268058"/>
              <a:gd name="connsiteX412" fmla="*/ 1571203 w 3484904"/>
              <a:gd name="connsiteY412" fmla="*/ 1260934 h 1268058"/>
              <a:gd name="connsiteX413" fmla="*/ 1559022 w 3484904"/>
              <a:gd name="connsiteY413" fmla="*/ 1243292 h 1268058"/>
              <a:gd name="connsiteX414" fmla="*/ 1560317 w 3484904"/>
              <a:gd name="connsiteY414" fmla="*/ 1248128 h 1268058"/>
              <a:gd name="connsiteX415" fmla="*/ 1560308 w 3484904"/>
              <a:gd name="connsiteY415" fmla="*/ 1248192 h 1268058"/>
              <a:gd name="connsiteX416" fmla="*/ 1562667 w 3484904"/>
              <a:gd name="connsiteY416" fmla="*/ 1252939 h 1268058"/>
              <a:gd name="connsiteX417" fmla="*/ 1560193 w 3484904"/>
              <a:gd name="connsiteY417" fmla="*/ 1257918 h 1268058"/>
              <a:gd name="connsiteX418" fmla="*/ 1521373 w 3484904"/>
              <a:gd name="connsiteY418" fmla="*/ 1255835 h 1268058"/>
              <a:gd name="connsiteX419" fmla="*/ 1518447 w 3484904"/>
              <a:gd name="connsiteY419" fmla="*/ 1266451 h 1268058"/>
              <a:gd name="connsiteX420" fmla="*/ 1504953 w 3484904"/>
              <a:gd name="connsiteY420" fmla="*/ 1264003 h 1268058"/>
              <a:gd name="connsiteX421" fmla="*/ 1498218 w 3484904"/>
              <a:gd name="connsiteY421" fmla="*/ 1254593 h 1268058"/>
              <a:gd name="connsiteX422" fmla="*/ 1368087 w 3484904"/>
              <a:gd name="connsiteY422" fmla="*/ 1247611 h 1268058"/>
              <a:gd name="connsiteX423" fmla="*/ 1365974 w 3484904"/>
              <a:gd name="connsiteY423" fmla="*/ 1248242 h 1268058"/>
              <a:gd name="connsiteX424" fmla="*/ 1364952 w 3484904"/>
              <a:gd name="connsiteY424" fmla="*/ 1247443 h 1268058"/>
              <a:gd name="connsiteX425" fmla="*/ 1312730 w 3484904"/>
              <a:gd name="connsiteY425" fmla="*/ 1244641 h 1268058"/>
              <a:gd name="connsiteX426" fmla="*/ 1227656 w 3484904"/>
              <a:gd name="connsiteY426" fmla="*/ 1240076 h 1268058"/>
              <a:gd name="connsiteX427" fmla="*/ 1226222 w 3484904"/>
              <a:gd name="connsiteY427" fmla="*/ 1240434 h 1268058"/>
              <a:gd name="connsiteX428" fmla="*/ 1225461 w 3484904"/>
              <a:gd name="connsiteY428" fmla="*/ 1239959 h 1268058"/>
              <a:gd name="connsiteX429" fmla="*/ 1065266 w 3484904"/>
              <a:gd name="connsiteY429" fmla="*/ 1231364 h 1268058"/>
              <a:gd name="connsiteX430" fmla="*/ 1061966 w 3484904"/>
              <a:gd name="connsiteY430" fmla="*/ 1224725 h 1268058"/>
              <a:gd name="connsiteX431" fmla="*/ 1184821 w 3484904"/>
              <a:gd name="connsiteY431" fmla="*/ 1210151 h 1268058"/>
              <a:gd name="connsiteX432" fmla="*/ 1194879 w 3484904"/>
              <a:gd name="connsiteY432" fmla="*/ 1210821 h 1268058"/>
              <a:gd name="connsiteX433" fmla="*/ 1187422 w 3484904"/>
              <a:gd name="connsiteY433" fmla="*/ 1201474 h 1268058"/>
              <a:gd name="connsiteX434" fmla="*/ 1190764 w 3484904"/>
              <a:gd name="connsiteY434" fmla="*/ 1191420 h 1268058"/>
              <a:gd name="connsiteX435" fmla="*/ 1216248 w 3484904"/>
              <a:gd name="connsiteY435" fmla="*/ 1200217 h 1268058"/>
              <a:gd name="connsiteX436" fmla="*/ 1226962 w 3484904"/>
              <a:gd name="connsiteY436" fmla="*/ 1212960 h 1268058"/>
              <a:gd name="connsiteX437" fmla="*/ 1293406 w 3484904"/>
              <a:gd name="connsiteY437" fmla="*/ 1217388 h 1268058"/>
              <a:gd name="connsiteX438" fmla="*/ 1276354 w 3484904"/>
              <a:gd name="connsiteY438" fmla="*/ 1201033 h 1268058"/>
              <a:gd name="connsiteX439" fmla="*/ 1279727 w 3484904"/>
              <a:gd name="connsiteY439" fmla="*/ 1194418 h 1268058"/>
              <a:gd name="connsiteX440" fmla="*/ 1302920 w 3484904"/>
              <a:gd name="connsiteY440" fmla="*/ 1206407 h 1268058"/>
              <a:gd name="connsiteX441" fmla="*/ 1321249 w 3484904"/>
              <a:gd name="connsiteY441" fmla="*/ 1219243 h 1268058"/>
              <a:gd name="connsiteX442" fmla="*/ 1325545 w 3484904"/>
              <a:gd name="connsiteY442" fmla="*/ 1219529 h 1268058"/>
              <a:gd name="connsiteX443" fmla="*/ 1338164 w 3484904"/>
              <a:gd name="connsiteY443" fmla="*/ 1221242 h 1268058"/>
              <a:gd name="connsiteX444" fmla="*/ 1335895 w 3484904"/>
              <a:gd name="connsiteY444" fmla="*/ 1218306 h 1268058"/>
              <a:gd name="connsiteX445" fmla="*/ 1315842 w 3484904"/>
              <a:gd name="connsiteY445" fmla="*/ 1188371 h 1268058"/>
              <a:gd name="connsiteX446" fmla="*/ 1321893 w 3484904"/>
              <a:gd name="connsiteY446" fmla="*/ 1182349 h 1268058"/>
              <a:gd name="connsiteX447" fmla="*/ 1300232 w 3484904"/>
              <a:gd name="connsiteY447" fmla="*/ 1174194 h 1268058"/>
              <a:gd name="connsiteX448" fmla="*/ 1303539 w 3484904"/>
              <a:gd name="connsiteY448" fmla="*/ 1164255 h 1268058"/>
              <a:gd name="connsiteX449" fmla="*/ 1320403 w 3484904"/>
              <a:gd name="connsiteY449" fmla="*/ 1166529 h 1268058"/>
              <a:gd name="connsiteX450" fmla="*/ 1416455 w 3484904"/>
              <a:gd name="connsiteY450" fmla="*/ 1157596 h 1268058"/>
              <a:gd name="connsiteX451" fmla="*/ 1752062 w 3484904"/>
              <a:gd name="connsiteY451" fmla="*/ 1167828 h 1268058"/>
              <a:gd name="connsiteX452" fmla="*/ 1903078 w 3484904"/>
              <a:gd name="connsiteY452" fmla="*/ 1146330 h 1268058"/>
              <a:gd name="connsiteX453" fmla="*/ 1915338 w 3484904"/>
              <a:gd name="connsiteY453" fmla="*/ 1146638 h 1268058"/>
              <a:gd name="connsiteX454" fmla="*/ 1904775 w 3484904"/>
              <a:gd name="connsiteY454" fmla="*/ 1137130 h 1268058"/>
              <a:gd name="connsiteX455" fmla="*/ 1897356 w 3484904"/>
              <a:gd name="connsiteY455" fmla="*/ 1118584 h 1268058"/>
              <a:gd name="connsiteX456" fmla="*/ 1884167 w 3484904"/>
              <a:gd name="connsiteY456" fmla="*/ 1072424 h 1268058"/>
              <a:gd name="connsiteX457" fmla="*/ 1887877 w 3484904"/>
              <a:gd name="connsiteY457" fmla="*/ 1068715 h 1268058"/>
              <a:gd name="connsiteX458" fmla="*/ 969855 w 3484904"/>
              <a:gd name="connsiteY458" fmla="*/ 1065830 h 1268058"/>
              <a:gd name="connsiteX459" fmla="*/ 999224 w 3484904"/>
              <a:gd name="connsiteY459" fmla="*/ 1078530 h 1268058"/>
              <a:gd name="connsiteX460" fmla="*/ 1012277 w 3484904"/>
              <a:gd name="connsiteY460" fmla="*/ 1084880 h 1268058"/>
              <a:gd name="connsiteX461" fmla="*/ 1018803 w 3484904"/>
              <a:gd name="connsiteY461" fmla="*/ 1069005 h 1268058"/>
              <a:gd name="connsiteX462" fmla="*/ 1022067 w 3484904"/>
              <a:gd name="connsiteY462" fmla="*/ 1069005 h 1268058"/>
              <a:gd name="connsiteX463" fmla="*/ 1005750 w 3484904"/>
              <a:gd name="connsiteY463" fmla="*/ 1091230 h 1268058"/>
              <a:gd name="connsiteX464" fmla="*/ 966592 w 3484904"/>
              <a:gd name="connsiteY464" fmla="*/ 1072180 h 1268058"/>
              <a:gd name="connsiteX465" fmla="*/ 969855 w 3484904"/>
              <a:gd name="connsiteY465" fmla="*/ 1065830 h 1268058"/>
              <a:gd name="connsiteX466" fmla="*/ 579192 w 3484904"/>
              <a:gd name="connsiteY466" fmla="*/ 1060727 h 1268058"/>
              <a:gd name="connsiteX467" fmla="*/ 576067 w 3484904"/>
              <a:gd name="connsiteY467" fmla="*/ 1074959 h 1268058"/>
              <a:gd name="connsiteX468" fmla="*/ 572892 w 3484904"/>
              <a:gd name="connsiteY468" fmla="*/ 1078333 h 1268058"/>
              <a:gd name="connsiteX469" fmla="*/ 579242 w 3484904"/>
              <a:gd name="connsiteY469" fmla="*/ 1074959 h 1268058"/>
              <a:gd name="connsiteX470" fmla="*/ 566542 w 3484904"/>
              <a:gd name="connsiteY470" fmla="*/ 1071586 h 1268058"/>
              <a:gd name="connsiteX471" fmla="*/ 572892 w 3484904"/>
              <a:gd name="connsiteY471" fmla="*/ 1061465 h 1268058"/>
              <a:gd name="connsiteX472" fmla="*/ 579192 w 3484904"/>
              <a:gd name="connsiteY472" fmla="*/ 1060727 h 1268058"/>
              <a:gd name="connsiteX473" fmla="*/ 2803330 w 3484904"/>
              <a:gd name="connsiteY473" fmla="*/ 1059560 h 1268058"/>
              <a:gd name="connsiteX474" fmla="*/ 2806505 w 3484904"/>
              <a:gd name="connsiteY474" fmla="*/ 1064561 h 1268058"/>
              <a:gd name="connsiteX475" fmla="*/ 2796980 w 3484904"/>
              <a:gd name="connsiteY475" fmla="*/ 1091231 h 1268058"/>
              <a:gd name="connsiteX476" fmla="*/ 2793805 w 3484904"/>
              <a:gd name="connsiteY476" fmla="*/ 1091231 h 1268058"/>
              <a:gd name="connsiteX477" fmla="*/ 2796980 w 3484904"/>
              <a:gd name="connsiteY477" fmla="*/ 1077896 h 1268058"/>
              <a:gd name="connsiteX478" fmla="*/ 2800155 w 3484904"/>
              <a:gd name="connsiteY478" fmla="*/ 1064561 h 1268058"/>
              <a:gd name="connsiteX479" fmla="*/ 2803330 w 3484904"/>
              <a:gd name="connsiteY479" fmla="*/ 1059560 h 1268058"/>
              <a:gd name="connsiteX480" fmla="*/ 622281 w 3484904"/>
              <a:gd name="connsiteY480" fmla="*/ 1054877 h 1268058"/>
              <a:gd name="connsiteX481" fmla="*/ 642390 w 3484904"/>
              <a:gd name="connsiteY481" fmla="*/ 1068212 h 1268058"/>
              <a:gd name="connsiteX482" fmla="*/ 628984 w 3484904"/>
              <a:gd name="connsiteY482" fmla="*/ 1074880 h 1268058"/>
              <a:gd name="connsiteX483" fmla="*/ 618930 w 3484904"/>
              <a:gd name="connsiteY483" fmla="*/ 1061545 h 1268058"/>
              <a:gd name="connsiteX484" fmla="*/ 622281 w 3484904"/>
              <a:gd name="connsiteY484" fmla="*/ 1054877 h 1268058"/>
              <a:gd name="connsiteX485" fmla="*/ 1355530 w 3484904"/>
              <a:gd name="connsiteY485" fmla="*/ 1054718 h 1268058"/>
              <a:gd name="connsiteX486" fmla="*/ 1358705 w 3484904"/>
              <a:gd name="connsiteY486" fmla="*/ 1061862 h 1268058"/>
              <a:gd name="connsiteX487" fmla="*/ 1355530 w 3484904"/>
              <a:gd name="connsiteY487" fmla="*/ 1065434 h 1268058"/>
              <a:gd name="connsiteX488" fmla="*/ 1352355 w 3484904"/>
              <a:gd name="connsiteY488" fmla="*/ 1058290 h 1268058"/>
              <a:gd name="connsiteX489" fmla="*/ 1355530 w 3484904"/>
              <a:gd name="connsiteY489" fmla="*/ 1054718 h 1268058"/>
              <a:gd name="connsiteX490" fmla="*/ 2852542 w 3484904"/>
              <a:gd name="connsiteY490" fmla="*/ 1032644 h 1268058"/>
              <a:gd name="connsiteX491" fmla="*/ 2855982 w 3484904"/>
              <a:gd name="connsiteY491" fmla="*/ 1032644 h 1268058"/>
              <a:gd name="connsiteX492" fmla="*/ 2869741 w 3484904"/>
              <a:gd name="connsiteY492" fmla="*/ 1072559 h 1268058"/>
              <a:gd name="connsiteX493" fmla="*/ 2869741 w 3484904"/>
              <a:gd name="connsiteY493" fmla="*/ 1095842 h 1268058"/>
              <a:gd name="connsiteX494" fmla="*/ 2866301 w 3484904"/>
              <a:gd name="connsiteY494" fmla="*/ 1095842 h 1268058"/>
              <a:gd name="connsiteX495" fmla="*/ 2859422 w 3484904"/>
              <a:gd name="connsiteY495" fmla="*/ 1069232 h 1268058"/>
              <a:gd name="connsiteX496" fmla="*/ 2852542 w 3484904"/>
              <a:gd name="connsiteY496" fmla="*/ 1032644 h 1268058"/>
              <a:gd name="connsiteX497" fmla="*/ 1670252 w 3484904"/>
              <a:gd name="connsiteY497" fmla="*/ 1029318 h 1268058"/>
              <a:gd name="connsiteX498" fmla="*/ 1676999 w 3484904"/>
              <a:gd name="connsiteY498" fmla="*/ 1032493 h 1268058"/>
              <a:gd name="connsiteX499" fmla="*/ 1666879 w 3484904"/>
              <a:gd name="connsiteY499" fmla="*/ 1042018 h 1268058"/>
              <a:gd name="connsiteX500" fmla="*/ 1663505 w 3484904"/>
              <a:gd name="connsiteY500" fmla="*/ 1035668 h 1268058"/>
              <a:gd name="connsiteX501" fmla="*/ 1670252 w 3484904"/>
              <a:gd name="connsiteY501" fmla="*/ 1029318 h 1268058"/>
              <a:gd name="connsiteX502" fmla="*/ 2181736 w 3484904"/>
              <a:gd name="connsiteY502" fmla="*/ 1024732 h 1268058"/>
              <a:gd name="connsiteX503" fmla="*/ 2217954 w 3484904"/>
              <a:gd name="connsiteY503" fmla="*/ 1061597 h 1268058"/>
              <a:gd name="connsiteX504" fmla="*/ 2250880 w 3484904"/>
              <a:gd name="connsiteY504" fmla="*/ 1098462 h 1268058"/>
              <a:gd name="connsiteX505" fmla="*/ 2241002 w 3484904"/>
              <a:gd name="connsiteY505" fmla="*/ 1108517 h 1268058"/>
              <a:gd name="connsiteX506" fmla="*/ 2201491 w 3484904"/>
              <a:gd name="connsiteY506" fmla="*/ 1078354 h 1268058"/>
              <a:gd name="connsiteX507" fmla="*/ 2168565 w 3484904"/>
              <a:gd name="connsiteY507" fmla="*/ 1041489 h 1268058"/>
              <a:gd name="connsiteX508" fmla="*/ 2181736 w 3484904"/>
              <a:gd name="connsiteY508" fmla="*/ 1024732 h 1268058"/>
              <a:gd name="connsiteX509" fmla="*/ 2007812 w 3484904"/>
              <a:gd name="connsiteY509" fmla="*/ 1008748 h 1268058"/>
              <a:gd name="connsiteX510" fmla="*/ 2013621 w 3484904"/>
              <a:gd name="connsiteY510" fmla="*/ 1012348 h 1268058"/>
              <a:gd name="connsiteX511" fmla="*/ 2040176 w 3484904"/>
              <a:gd name="connsiteY511" fmla="*/ 1049080 h 1268058"/>
              <a:gd name="connsiteX512" fmla="*/ 2063411 w 3484904"/>
              <a:gd name="connsiteY512" fmla="*/ 1089150 h 1268058"/>
              <a:gd name="connsiteX513" fmla="*/ 2056772 w 3484904"/>
              <a:gd name="connsiteY513" fmla="*/ 1095829 h 1268058"/>
              <a:gd name="connsiteX514" fmla="*/ 2000344 w 3484904"/>
              <a:gd name="connsiteY514" fmla="*/ 1022366 h 1268058"/>
              <a:gd name="connsiteX515" fmla="*/ 2007812 w 3484904"/>
              <a:gd name="connsiteY515" fmla="*/ 1008748 h 1268058"/>
              <a:gd name="connsiteX516" fmla="*/ 1365479 w 3484904"/>
              <a:gd name="connsiteY516" fmla="*/ 1002330 h 1268058"/>
              <a:gd name="connsiteX517" fmla="*/ 1385799 w 3484904"/>
              <a:gd name="connsiteY517" fmla="*/ 1018672 h 1268058"/>
              <a:gd name="connsiteX518" fmla="*/ 1399345 w 3484904"/>
              <a:gd name="connsiteY518" fmla="*/ 1035014 h 1268058"/>
              <a:gd name="connsiteX519" fmla="*/ 1382412 w 3484904"/>
              <a:gd name="connsiteY519" fmla="*/ 1048088 h 1268058"/>
              <a:gd name="connsiteX520" fmla="*/ 1368865 w 3484904"/>
              <a:gd name="connsiteY520" fmla="*/ 1031746 h 1268058"/>
              <a:gd name="connsiteX521" fmla="*/ 1358705 w 3484904"/>
              <a:gd name="connsiteY521" fmla="*/ 1008867 h 1268058"/>
              <a:gd name="connsiteX522" fmla="*/ 1365479 w 3484904"/>
              <a:gd name="connsiteY522" fmla="*/ 1002330 h 1268058"/>
              <a:gd name="connsiteX523" fmla="*/ 2950696 w 3484904"/>
              <a:gd name="connsiteY523" fmla="*/ 998407 h 1268058"/>
              <a:gd name="connsiteX524" fmla="*/ 2954604 w 3484904"/>
              <a:gd name="connsiteY524" fmla="*/ 1010033 h 1268058"/>
              <a:gd name="connsiteX525" fmla="*/ 2955187 w 3484904"/>
              <a:gd name="connsiteY525" fmla="*/ 1001275 h 1268058"/>
              <a:gd name="connsiteX526" fmla="*/ 665496 w 3484904"/>
              <a:gd name="connsiteY526" fmla="*/ 993032 h 1268058"/>
              <a:gd name="connsiteX527" fmla="*/ 691955 w 3484904"/>
              <a:gd name="connsiteY527" fmla="*/ 1009474 h 1268058"/>
              <a:gd name="connsiteX528" fmla="*/ 665496 w 3484904"/>
              <a:gd name="connsiteY528" fmla="*/ 1025916 h 1268058"/>
              <a:gd name="connsiteX529" fmla="*/ 652267 w 3484904"/>
              <a:gd name="connsiteY529" fmla="*/ 1009474 h 1268058"/>
              <a:gd name="connsiteX530" fmla="*/ 665496 w 3484904"/>
              <a:gd name="connsiteY530" fmla="*/ 993032 h 1268058"/>
              <a:gd name="connsiteX531" fmla="*/ 1025528 w 3484904"/>
              <a:gd name="connsiteY531" fmla="*/ 988440 h 1268058"/>
              <a:gd name="connsiteX532" fmla="*/ 1068094 w 3484904"/>
              <a:gd name="connsiteY532" fmla="*/ 1025548 h 1268058"/>
              <a:gd name="connsiteX533" fmla="*/ 1061545 w 3484904"/>
              <a:gd name="connsiteY533" fmla="*/ 1028921 h 1268058"/>
              <a:gd name="connsiteX534" fmla="*/ 1041900 w 3484904"/>
              <a:gd name="connsiteY534" fmla="*/ 1008681 h 1268058"/>
              <a:gd name="connsiteX535" fmla="*/ 1022254 w 3484904"/>
              <a:gd name="connsiteY535" fmla="*/ 995187 h 1268058"/>
              <a:gd name="connsiteX536" fmla="*/ 1025528 w 3484904"/>
              <a:gd name="connsiteY536" fmla="*/ 988440 h 1268058"/>
              <a:gd name="connsiteX537" fmla="*/ 1949109 w 3484904"/>
              <a:gd name="connsiteY537" fmla="*/ 982269 h 1268058"/>
              <a:gd name="connsiteX538" fmla="*/ 1957721 w 3484904"/>
              <a:gd name="connsiteY538" fmla="*/ 985186 h 1268058"/>
              <a:gd name="connsiteX539" fmla="*/ 2010215 w 3484904"/>
              <a:gd name="connsiteY539" fmla="*/ 1048527 h 1268058"/>
              <a:gd name="connsiteX540" fmla="*/ 2039742 w 3484904"/>
              <a:gd name="connsiteY540" fmla="*/ 1101867 h 1268058"/>
              <a:gd name="connsiteX541" fmla="*/ 2029900 w 3484904"/>
              <a:gd name="connsiteY541" fmla="*/ 1108534 h 1268058"/>
              <a:gd name="connsiteX542" fmla="*/ 1987249 w 3484904"/>
              <a:gd name="connsiteY542" fmla="*/ 1048527 h 1268058"/>
              <a:gd name="connsiteX543" fmla="*/ 1947879 w 3484904"/>
              <a:gd name="connsiteY543" fmla="*/ 991853 h 1268058"/>
              <a:gd name="connsiteX544" fmla="*/ 1949109 w 3484904"/>
              <a:gd name="connsiteY544" fmla="*/ 982269 h 1268058"/>
              <a:gd name="connsiteX545" fmla="*/ 2456889 w 3484904"/>
              <a:gd name="connsiteY545" fmla="*/ 978518 h 1268058"/>
              <a:gd name="connsiteX546" fmla="*/ 2456889 w 3484904"/>
              <a:gd name="connsiteY546" fmla="*/ 995981 h 1268058"/>
              <a:gd name="connsiteX547" fmla="*/ 2423917 w 3484904"/>
              <a:gd name="connsiteY547" fmla="*/ 988996 h 1268058"/>
              <a:gd name="connsiteX548" fmla="*/ 2423917 w 3484904"/>
              <a:gd name="connsiteY548" fmla="*/ 985503 h 1268058"/>
              <a:gd name="connsiteX549" fmla="*/ 2456889 w 3484904"/>
              <a:gd name="connsiteY549" fmla="*/ 978518 h 1268058"/>
              <a:gd name="connsiteX550" fmla="*/ 1098708 w 3484904"/>
              <a:gd name="connsiteY550" fmla="*/ 975542 h 1268058"/>
              <a:gd name="connsiteX551" fmla="*/ 1108557 w 3484904"/>
              <a:gd name="connsiteY551" fmla="*/ 982151 h 1268058"/>
              <a:gd name="connsiteX552" fmla="*/ 1108762 w 3484904"/>
              <a:gd name="connsiteY552" fmla="*/ 985662 h 1268058"/>
              <a:gd name="connsiteX553" fmla="*/ 1112113 w 3484904"/>
              <a:gd name="connsiteY553" fmla="*/ 992409 h 1268058"/>
              <a:gd name="connsiteX554" fmla="*/ 1118816 w 3484904"/>
              <a:gd name="connsiteY554" fmla="*/ 989036 h 1268058"/>
              <a:gd name="connsiteX555" fmla="*/ 1108557 w 3484904"/>
              <a:gd name="connsiteY555" fmla="*/ 982151 h 1268058"/>
              <a:gd name="connsiteX556" fmla="*/ 1108343 w 3484904"/>
              <a:gd name="connsiteY556" fmla="*/ 978493 h 1268058"/>
              <a:gd name="connsiteX557" fmla="*/ 1115465 w 3484904"/>
              <a:gd name="connsiteY557" fmla="*/ 978915 h 1268058"/>
              <a:gd name="connsiteX558" fmla="*/ 1122168 w 3484904"/>
              <a:gd name="connsiteY558" fmla="*/ 992409 h 1268058"/>
              <a:gd name="connsiteX559" fmla="*/ 1115465 w 3484904"/>
              <a:gd name="connsiteY559" fmla="*/ 995783 h 1268058"/>
              <a:gd name="connsiteX560" fmla="*/ 1095356 w 3484904"/>
              <a:gd name="connsiteY560" fmla="*/ 982289 h 1268058"/>
              <a:gd name="connsiteX561" fmla="*/ 1098708 w 3484904"/>
              <a:gd name="connsiteY561" fmla="*/ 975542 h 1268058"/>
              <a:gd name="connsiteX562" fmla="*/ 2506799 w 3484904"/>
              <a:gd name="connsiteY562" fmla="*/ 971898 h 1268058"/>
              <a:gd name="connsiteX563" fmla="*/ 2509379 w 3484904"/>
              <a:gd name="connsiteY563" fmla="*/ 978951 h 1268058"/>
              <a:gd name="connsiteX564" fmla="*/ 2505939 w 3484904"/>
              <a:gd name="connsiteY564" fmla="*/ 992229 h 1268058"/>
              <a:gd name="connsiteX565" fmla="*/ 2502499 w 3484904"/>
              <a:gd name="connsiteY565" fmla="*/ 1005506 h 1268058"/>
              <a:gd name="connsiteX566" fmla="*/ 2499060 w 3484904"/>
              <a:gd name="connsiteY566" fmla="*/ 1005506 h 1268058"/>
              <a:gd name="connsiteX567" fmla="*/ 2499060 w 3484904"/>
              <a:gd name="connsiteY567" fmla="*/ 972312 h 1268058"/>
              <a:gd name="connsiteX568" fmla="*/ 2506799 w 3484904"/>
              <a:gd name="connsiteY568" fmla="*/ 971898 h 1268058"/>
              <a:gd name="connsiteX569" fmla="*/ 2852680 w 3484904"/>
              <a:gd name="connsiteY569" fmla="*/ 969148 h 1268058"/>
              <a:gd name="connsiteX570" fmla="*/ 2855993 w 3484904"/>
              <a:gd name="connsiteY570" fmla="*/ 969148 h 1268058"/>
              <a:gd name="connsiteX571" fmla="*/ 2905689 w 3484904"/>
              <a:gd name="connsiteY571" fmla="*/ 1039075 h 1268058"/>
              <a:gd name="connsiteX572" fmla="*/ 2922254 w 3484904"/>
              <a:gd name="connsiteY572" fmla="*/ 1099013 h 1268058"/>
              <a:gd name="connsiteX573" fmla="*/ 2915628 w 3484904"/>
              <a:gd name="connsiteY573" fmla="*/ 1099013 h 1268058"/>
              <a:gd name="connsiteX574" fmla="*/ 2885811 w 3484904"/>
              <a:gd name="connsiteY574" fmla="*/ 1029086 h 1268058"/>
              <a:gd name="connsiteX575" fmla="*/ 2852680 w 3484904"/>
              <a:gd name="connsiteY575" fmla="*/ 969148 h 1268058"/>
              <a:gd name="connsiteX576" fmla="*/ 2106993 w 3484904"/>
              <a:gd name="connsiteY576" fmla="*/ 961438 h 1268058"/>
              <a:gd name="connsiteX577" fmla="*/ 2115655 w 3484904"/>
              <a:gd name="connsiteY577" fmla="*/ 966347 h 1268058"/>
              <a:gd name="connsiteX578" fmla="*/ 2112335 w 3484904"/>
              <a:gd name="connsiteY578" fmla="*/ 992806 h 1268058"/>
              <a:gd name="connsiteX579" fmla="*/ 2109016 w 3484904"/>
              <a:gd name="connsiteY579" fmla="*/ 992806 h 1268058"/>
              <a:gd name="connsiteX580" fmla="*/ 2102377 w 3484904"/>
              <a:gd name="connsiteY580" fmla="*/ 986191 h 1268058"/>
              <a:gd name="connsiteX581" fmla="*/ 2100602 w 3484904"/>
              <a:gd name="connsiteY581" fmla="*/ 982653 h 1268058"/>
              <a:gd name="connsiteX582" fmla="*/ 2092765 w 3484904"/>
              <a:gd name="connsiteY582" fmla="*/ 988837 h 1268058"/>
              <a:gd name="connsiteX583" fmla="*/ 2092765 w 3484904"/>
              <a:gd name="connsiteY583" fmla="*/ 1008568 h 1268058"/>
              <a:gd name="connsiteX584" fmla="*/ 2086098 w 3484904"/>
              <a:gd name="connsiteY584" fmla="*/ 1011856 h 1268058"/>
              <a:gd name="connsiteX585" fmla="*/ 2082764 w 3484904"/>
              <a:gd name="connsiteY585" fmla="*/ 985549 h 1268058"/>
              <a:gd name="connsiteX586" fmla="*/ 2093182 w 3484904"/>
              <a:gd name="connsiteY586" fmla="*/ 974861 h 1268058"/>
              <a:gd name="connsiteX587" fmla="*/ 2097310 w 3484904"/>
              <a:gd name="connsiteY587" fmla="*/ 973023 h 1268058"/>
              <a:gd name="connsiteX588" fmla="*/ 2095849 w 3484904"/>
              <a:gd name="connsiteY588" fmla="*/ 967543 h 1268058"/>
              <a:gd name="connsiteX589" fmla="*/ 2106993 w 3484904"/>
              <a:gd name="connsiteY589" fmla="*/ 961438 h 1268058"/>
              <a:gd name="connsiteX590" fmla="*/ 2926527 w 3484904"/>
              <a:gd name="connsiteY590" fmla="*/ 927756 h 1268058"/>
              <a:gd name="connsiteX591" fmla="*/ 2927545 w 3484904"/>
              <a:gd name="connsiteY591" fmla="*/ 929543 h 1268058"/>
              <a:gd name="connsiteX592" fmla="*/ 2941893 w 3484904"/>
              <a:gd name="connsiteY592" fmla="*/ 972222 h 1268058"/>
              <a:gd name="connsiteX593" fmla="*/ 2946484 w 3484904"/>
              <a:gd name="connsiteY593" fmla="*/ 957955 h 1268058"/>
              <a:gd name="connsiteX594" fmla="*/ 2939642 w 3484904"/>
              <a:gd name="connsiteY594" fmla="*/ 944792 h 1268058"/>
              <a:gd name="connsiteX595" fmla="*/ 2938674 w 3484904"/>
              <a:gd name="connsiteY595" fmla="*/ 943016 h 1268058"/>
              <a:gd name="connsiteX596" fmla="*/ 2125467 w 3484904"/>
              <a:gd name="connsiteY596" fmla="*/ 927179 h 1268058"/>
              <a:gd name="connsiteX597" fmla="*/ 2128642 w 3484904"/>
              <a:gd name="connsiteY597" fmla="*/ 939511 h 1268058"/>
              <a:gd name="connsiteX598" fmla="*/ 2125467 w 3484904"/>
              <a:gd name="connsiteY598" fmla="*/ 952664 h 1268058"/>
              <a:gd name="connsiteX599" fmla="*/ 2122292 w 3484904"/>
              <a:gd name="connsiteY599" fmla="*/ 965818 h 1268058"/>
              <a:gd name="connsiteX600" fmla="*/ 2115942 w 3484904"/>
              <a:gd name="connsiteY600" fmla="*/ 965818 h 1268058"/>
              <a:gd name="connsiteX601" fmla="*/ 2109592 w 3484904"/>
              <a:gd name="connsiteY601" fmla="*/ 946088 h 1268058"/>
              <a:gd name="connsiteX602" fmla="*/ 2112767 w 3484904"/>
              <a:gd name="connsiteY602" fmla="*/ 929645 h 1268058"/>
              <a:gd name="connsiteX603" fmla="*/ 2125467 w 3484904"/>
              <a:gd name="connsiteY603" fmla="*/ 927179 h 1268058"/>
              <a:gd name="connsiteX604" fmla="*/ 1455648 w 3484904"/>
              <a:gd name="connsiteY604" fmla="*/ 926130 h 1268058"/>
              <a:gd name="connsiteX605" fmla="*/ 1495019 w 3484904"/>
              <a:gd name="connsiteY605" fmla="*/ 965501 h 1268058"/>
              <a:gd name="connsiteX606" fmla="*/ 1491738 w 3484904"/>
              <a:gd name="connsiteY606" fmla="*/ 972062 h 1268058"/>
              <a:gd name="connsiteX607" fmla="*/ 1452367 w 3484904"/>
              <a:gd name="connsiteY607" fmla="*/ 929411 h 1268058"/>
              <a:gd name="connsiteX608" fmla="*/ 1455648 w 3484904"/>
              <a:gd name="connsiteY608" fmla="*/ 926130 h 1268058"/>
              <a:gd name="connsiteX609" fmla="*/ 2552505 w 3484904"/>
              <a:gd name="connsiteY609" fmla="*/ 916699 h 1268058"/>
              <a:gd name="connsiteX610" fmla="*/ 2558855 w 3484904"/>
              <a:gd name="connsiteY610" fmla="*/ 916699 h 1268058"/>
              <a:gd name="connsiteX611" fmla="*/ 2562030 w 3484904"/>
              <a:gd name="connsiteY611" fmla="*/ 942846 h 1268058"/>
              <a:gd name="connsiteX612" fmla="*/ 2568380 w 3484904"/>
              <a:gd name="connsiteY612" fmla="*/ 965725 h 1268058"/>
              <a:gd name="connsiteX613" fmla="*/ 2565205 w 3484904"/>
              <a:gd name="connsiteY613" fmla="*/ 965725 h 1268058"/>
              <a:gd name="connsiteX614" fmla="*/ 2555680 w 3484904"/>
              <a:gd name="connsiteY614" fmla="*/ 942846 h 1268058"/>
              <a:gd name="connsiteX615" fmla="*/ 2552505 w 3484904"/>
              <a:gd name="connsiteY615" fmla="*/ 916699 h 1268058"/>
              <a:gd name="connsiteX616" fmla="*/ 2645891 w 3484904"/>
              <a:gd name="connsiteY616" fmla="*/ 908938 h 1268058"/>
              <a:gd name="connsiteX617" fmla="*/ 2639705 w 3484904"/>
              <a:gd name="connsiteY617" fmla="*/ 919391 h 1268058"/>
              <a:gd name="connsiteX618" fmla="*/ 2647724 w 3484904"/>
              <a:gd name="connsiteY618" fmla="*/ 919391 h 1268058"/>
              <a:gd name="connsiteX619" fmla="*/ 1934439 w 3484904"/>
              <a:gd name="connsiteY619" fmla="*/ 899143 h 1268058"/>
              <a:gd name="connsiteX620" fmla="*/ 1941318 w 3484904"/>
              <a:gd name="connsiteY620" fmla="*/ 899143 h 1268058"/>
              <a:gd name="connsiteX621" fmla="*/ 1924120 w 3484904"/>
              <a:gd name="connsiteY621" fmla="*/ 905493 h 1268058"/>
              <a:gd name="connsiteX622" fmla="*/ 1934439 w 3484904"/>
              <a:gd name="connsiteY622" fmla="*/ 899143 h 1268058"/>
              <a:gd name="connsiteX623" fmla="*/ 1495442 w 3484904"/>
              <a:gd name="connsiteY623" fmla="*/ 886565 h 1268058"/>
              <a:gd name="connsiteX624" fmla="*/ 1534812 w 3484904"/>
              <a:gd name="connsiteY624" fmla="*/ 919537 h 1268058"/>
              <a:gd name="connsiteX625" fmla="*/ 1531532 w 3484904"/>
              <a:gd name="connsiteY625" fmla="*/ 922834 h 1268058"/>
              <a:gd name="connsiteX626" fmla="*/ 1492161 w 3484904"/>
              <a:gd name="connsiteY626" fmla="*/ 893160 h 1268058"/>
              <a:gd name="connsiteX627" fmla="*/ 1495442 w 3484904"/>
              <a:gd name="connsiteY627" fmla="*/ 886565 h 1268058"/>
              <a:gd name="connsiteX628" fmla="*/ 2921540 w 3484904"/>
              <a:gd name="connsiteY628" fmla="*/ 882975 h 1268058"/>
              <a:gd name="connsiteX629" fmla="*/ 2928122 w 3484904"/>
              <a:gd name="connsiteY629" fmla="*/ 895836 h 1268058"/>
              <a:gd name="connsiteX630" fmla="*/ 2933795 w 3484904"/>
              <a:gd name="connsiteY630" fmla="*/ 908545 h 1268058"/>
              <a:gd name="connsiteX631" fmla="*/ 2946437 w 3484904"/>
              <a:gd name="connsiteY631" fmla="*/ 922913 h 1268058"/>
              <a:gd name="connsiteX632" fmla="*/ 2946027 w 3484904"/>
              <a:gd name="connsiteY632" fmla="*/ 915947 h 1268058"/>
              <a:gd name="connsiteX633" fmla="*/ 2941556 w 3484904"/>
              <a:gd name="connsiteY633" fmla="*/ 906412 h 1268058"/>
              <a:gd name="connsiteX634" fmla="*/ 695973 w 3484904"/>
              <a:gd name="connsiteY634" fmla="*/ 880062 h 1268058"/>
              <a:gd name="connsiteX635" fmla="*/ 701480 w 3484904"/>
              <a:gd name="connsiteY635" fmla="*/ 885561 h 1268058"/>
              <a:gd name="connsiteX636" fmla="*/ 704655 w 3484904"/>
              <a:gd name="connsiteY636" fmla="*/ 888912 h 1268058"/>
              <a:gd name="connsiteX637" fmla="*/ 695130 w 3484904"/>
              <a:gd name="connsiteY637" fmla="*/ 898967 h 1268058"/>
              <a:gd name="connsiteX638" fmla="*/ 691955 w 3484904"/>
              <a:gd name="connsiteY638" fmla="*/ 888912 h 1268058"/>
              <a:gd name="connsiteX639" fmla="*/ 691955 w 3484904"/>
              <a:gd name="connsiteY639" fmla="*/ 895615 h 1268058"/>
              <a:gd name="connsiteX640" fmla="*/ 695973 w 3484904"/>
              <a:gd name="connsiteY640" fmla="*/ 880062 h 1268058"/>
              <a:gd name="connsiteX641" fmla="*/ 2559106 w 3484904"/>
              <a:gd name="connsiteY641" fmla="*/ 872314 h 1268058"/>
              <a:gd name="connsiteX642" fmla="*/ 2611243 w 3484904"/>
              <a:gd name="connsiteY642" fmla="*/ 932321 h 1268058"/>
              <a:gd name="connsiteX643" fmla="*/ 2604726 w 3484904"/>
              <a:gd name="connsiteY643" fmla="*/ 935655 h 1268058"/>
              <a:gd name="connsiteX644" fmla="*/ 2555847 w 3484904"/>
              <a:gd name="connsiteY644" fmla="*/ 882315 h 1268058"/>
              <a:gd name="connsiteX645" fmla="*/ 2559106 w 3484904"/>
              <a:gd name="connsiteY645" fmla="*/ 872314 h 1268058"/>
              <a:gd name="connsiteX646" fmla="*/ 1089032 w 3484904"/>
              <a:gd name="connsiteY646" fmla="*/ 872299 h 1268058"/>
              <a:gd name="connsiteX647" fmla="*/ 1206981 w 3484904"/>
              <a:gd name="connsiteY647" fmla="*/ 1001753 h 1268058"/>
              <a:gd name="connsiteX648" fmla="*/ 1213533 w 3484904"/>
              <a:gd name="connsiteY648" fmla="*/ 1041585 h 1268058"/>
              <a:gd name="connsiteX649" fmla="*/ 1213533 w 3484904"/>
              <a:gd name="connsiteY649" fmla="*/ 1034946 h 1268058"/>
              <a:gd name="connsiteX650" fmla="*/ 1193875 w 3484904"/>
              <a:gd name="connsiteY650" fmla="*/ 1008392 h 1268058"/>
              <a:gd name="connsiteX651" fmla="*/ 1167665 w 3484904"/>
              <a:gd name="connsiteY651" fmla="*/ 975199 h 1268058"/>
              <a:gd name="connsiteX652" fmla="*/ 1085756 w 3484904"/>
              <a:gd name="connsiteY652" fmla="*/ 878938 h 1268058"/>
              <a:gd name="connsiteX653" fmla="*/ 1089032 w 3484904"/>
              <a:gd name="connsiteY653" fmla="*/ 872299 h 1268058"/>
              <a:gd name="connsiteX654" fmla="*/ 1544442 w 3484904"/>
              <a:gd name="connsiteY654" fmla="*/ 868980 h 1268058"/>
              <a:gd name="connsiteX655" fmla="*/ 1547844 w 3484904"/>
              <a:gd name="connsiteY655" fmla="*/ 868980 h 1268058"/>
              <a:gd name="connsiteX656" fmla="*/ 1558050 w 3484904"/>
              <a:gd name="connsiteY656" fmla="*/ 879101 h 1268058"/>
              <a:gd name="connsiteX657" fmla="*/ 1568255 w 3484904"/>
              <a:gd name="connsiteY657" fmla="*/ 892595 h 1268058"/>
              <a:gd name="connsiteX658" fmla="*/ 1564853 w 3484904"/>
              <a:gd name="connsiteY658" fmla="*/ 892595 h 1268058"/>
              <a:gd name="connsiteX659" fmla="*/ 1544442 w 3484904"/>
              <a:gd name="connsiteY659" fmla="*/ 868980 h 1268058"/>
              <a:gd name="connsiteX660" fmla="*/ 1277138 w 3484904"/>
              <a:gd name="connsiteY660" fmla="*/ 868727 h 1268058"/>
              <a:gd name="connsiteX661" fmla="*/ 1282959 w 3484904"/>
              <a:gd name="connsiteY661" fmla="*/ 869144 h 1268058"/>
              <a:gd name="connsiteX662" fmla="*/ 1339504 w 3484904"/>
              <a:gd name="connsiteY662" fmla="*/ 945947 h 1268058"/>
              <a:gd name="connsiteX663" fmla="*/ 1322873 w 3484904"/>
              <a:gd name="connsiteY663" fmla="*/ 949286 h 1268058"/>
              <a:gd name="connsiteX664" fmla="*/ 1276306 w 3484904"/>
              <a:gd name="connsiteY664" fmla="*/ 875823 h 1268058"/>
              <a:gd name="connsiteX665" fmla="*/ 1277138 w 3484904"/>
              <a:gd name="connsiteY665" fmla="*/ 868727 h 1268058"/>
              <a:gd name="connsiteX666" fmla="*/ 549900 w 3484904"/>
              <a:gd name="connsiteY666" fmla="*/ 859599 h 1268058"/>
              <a:gd name="connsiteX667" fmla="*/ 553228 w 3484904"/>
              <a:gd name="connsiteY667" fmla="*/ 886154 h 1268058"/>
              <a:gd name="connsiteX668" fmla="*/ 516613 w 3484904"/>
              <a:gd name="connsiteY668" fmla="*/ 899431 h 1268058"/>
              <a:gd name="connsiteX669" fmla="*/ 505577 w 3484904"/>
              <a:gd name="connsiteY669" fmla="*/ 909061 h 1268058"/>
              <a:gd name="connsiteX670" fmla="*/ 513594 w 3484904"/>
              <a:gd name="connsiteY670" fmla="*/ 910049 h 1268058"/>
              <a:gd name="connsiteX671" fmla="*/ 513594 w 3484904"/>
              <a:gd name="connsiteY671" fmla="*/ 918745 h 1268058"/>
              <a:gd name="connsiteX672" fmla="*/ 510233 w 3484904"/>
              <a:gd name="connsiteY672" fmla="*/ 1014824 h 1268058"/>
              <a:gd name="connsiteX673" fmla="*/ 516956 w 3484904"/>
              <a:gd name="connsiteY673" fmla="*/ 1033459 h 1268058"/>
              <a:gd name="connsiteX674" fmla="*/ 515582 w 3484904"/>
              <a:gd name="connsiteY674" fmla="*/ 1042091 h 1268058"/>
              <a:gd name="connsiteX675" fmla="*/ 517086 w 3484904"/>
              <a:gd name="connsiteY675" fmla="*/ 1042456 h 1268058"/>
              <a:gd name="connsiteX676" fmla="*/ 517086 w 3484904"/>
              <a:gd name="connsiteY676" fmla="*/ 1055594 h 1268058"/>
              <a:gd name="connsiteX677" fmla="*/ 471750 w 3484904"/>
              <a:gd name="connsiteY677" fmla="*/ 1067090 h 1268058"/>
              <a:gd name="connsiteX678" fmla="*/ 442510 w 3484904"/>
              <a:gd name="connsiteY678" fmla="*/ 1082546 h 1268058"/>
              <a:gd name="connsiteX679" fmla="*/ 445705 w 3484904"/>
              <a:gd name="connsiteY679" fmla="*/ 1088965 h 1268058"/>
              <a:gd name="connsiteX680" fmla="*/ 437455 w 3484904"/>
              <a:gd name="connsiteY680" fmla="*/ 1101905 h 1268058"/>
              <a:gd name="connsiteX681" fmla="*/ 435640 w 3484904"/>
              <a:gd name="connsiteY681" fmla="*/ 1102259 h 1268058"/>
              <a:gd name="connsiteX682" fmla="*/ 440870 w 3484904"/>
              <a:gd name="connsiteY682" fmla="*/ 1104565 h 1268058"/>
              <a:gd name="connsiteX683" fmla="*/ 440870 w 3484904"/>
              <a:gd name="connsiteY683" fmla="*/ 1127901 h 1268058"/>
              <a:gd name="connsiteX684" fmla="*/ 435578 w 3484904"/>
              <a:gd name="connsiteY684" fmla="*/ 1131882 h 1268058"/>
              <a:gd name="connsiteX685" fmla="*/ 467262 w 3484904"/>
              <a:gd name="connsiteY685" fmla="*/ 1129836 h 1268058"/>
              <a:gd name="connsiteX686" fmla="*/ 593270 w 3484904"/>
              <a:gd name="connsiteY686" fmla="*/ 1151411 h 1268058"/>
              <a:gd name="connsiteX687" fmla="*/ 593270 w 3484904"/>
              <a:gd name="connsiteY687" fmla="*/ 1168008 h 1268058"/>
              <a:gd name="connsiteX688" fmla="*/ 562094 w 3484904"/>
              <a:gd name="connsiteY688" fmla="*/ 1171240 h 1268058"/>
              <a:gd name="connsiteX689" fmla="*/ 556613 w 3484904"/>
              <a:gd name="connsiteY689" fmla="*/ 1178543 h 1268058"/>
              <a:gd name="connsiteX690" fmla="*/ 457320 w 3484904"/>
              <a:gd name="connsiteY690" fmla="*/ 1192185 h 1268058"/>
              <a:gd name="connsiteX691" fmla="*/ 422998 w 3484904"/>
              <a:gd name="connsiteY691" fmla="*/ 1194329 h 1268058"/>
              <a:gd name="connsiteX692" fmla="*/ 546222 w 3484904"/>
              <a:gd name="connsiteY692" fmla="*/ 1205013 h 1268058"/>
              <a:gd name="connsiteX693" fmla="*/ 546222 w 3484904"/>
              <a:gd name="connsiteY693" fmla="*/ 1204472 h 1268058"/>
              <a:gd name="connsiteX694" fmla="*/ 556700 w 3484904"/>
              <a:gd name="connsiteY694" fmla="*/ 1204472 h 1268058"/>
              <a:gd name="connsiteX695" fmla="*/ 558519 w 3484904"/>
              <a:gd name="connsiteY695" fmla="*/ 1206080 h 1268058"/>
              <a:gd name="connsiteX696" fmla="*/ 585657 w 3484904"/>
              <a:gd name="connsiteY696" fmla="*/ 1208433 h 1268058"/>
              <a:gd name="connsiteX697" fmla="*/ 615421 w 3484904"/>
              <a:gd name="connsiteY697" fmla="*/ 1211014 h 1268058"/>
              <a:gd name="connsiteX698" fmla="*/ 614473 w 3484904"/>
              <a:gd name="connsiteY698" fmla="*/ 1210580 h 1268058"/>
              <a:gd name="connsiteX699" fmla="*/ 606230 w 3484904"/>
              <a:gd name="connsiteY699" fmla="*/ 1204296 h 1268058"/>
              <a:gd name="connsiteX700" fmla="*/ 609527 w 3484904"/>
              <a:gd name="connsiteY700" fmla="*/ 1197593 h 1268058"/>
              <a:gd name="connsiteX701" fmla="*/ 628898 w 3484904"/>
              <a:gd name="connsiteY701" fmla="*/ 1205134 h 1268058"/>
              <a:gd name="connsiteX702" fmla="*/ 639625 w 3484904"/>
              <a:gd name="connsiteY702" fmla="*/ 1213113 h 1268058"/>
              <a:gd name="connsiteX703" fmla="*/ 675564 w 3484904"/>
              <a:gd name="connsiteY703" fmla="*/ 1216229 h 1268058"/>
              <a:gd name="connsiteX704" fmla="*/ 662165 w 3484904"/>
              <a:gd name="connsiteY704" fmla="*/ 1204779 h 1268058"/>
              <a:gd name="connsiteX705" fmla="*/ 649092 w 3484904"/>
              <a:gd name="connsiteY705" fmla="*/ 1181969 h 1268058"/>
              <a:gd name="connsiteX706" fmla="*/ 655629 w 3484904"/>
              <a:gd name="connsiteY706" fmla="*/ 1175452 h 1268058"/>
              <a:gd name="connsiteX707" fmla="*/ 681776 w 3484904"/>
              <a:gd name="connsiteY707" fmla="*/ 1188486 h 1268058"/>
              <a:gd name="connsiteX708" fmla="*/ 698118 w 3484904"/>
              <a:gd name="connsiteY708" fmla="*/ 1214555 h 1268058"/>
              <a:gd name="connsiteX709" fmla="*/ 697723 w 3484904"/>
              <a:gd name="connsiteY709" fmla="*/ 1217509 h 1268058"/>
              <a:gd name="connsiteX710" fmla="*/ 730277 w 3484904"/>
              <a:gd name="connsiteY710" fmla="*/ 1218719 h 1268058"/>
              <a:gd name="connsiteX711" fmla="*/ 709006 w 3484904"/>
              <a:gd name="connsiteY711" fmla="*/ 1191066 h 1268058"/>
              <a:gd name="connsiteX712" fmla="*/ 679372 w 3484904"/>
              <a:gd name="connsiteY712" fmla="*/ 1161433 h 1268058"/>
              <a:gd name="connsiteX713" fmla="*/ 685958 w 3484904"/>
              <a:gd name="connsiteY713" fmla="*/ 1151555 h 1268058"/>
              <a:gd name="connsiteX714" fmla="*/ 725469 w 3484904"/>
              <a:gd name="connsiteY714" fmla="*/ 1181188 h 1268058"/>
              <a:gd name="connsiteX715" fmla="*/ 755046 w 3484904"/>
              <a:gd name="connsiteY715" fmla="*/ 1219639 h 1268058"/>
              <a:gd name="connsiteX716" fmla="*/ 770574 w 3484904"/>
              <a:gd name="connsiteY716" fmla="*/ 1220216 h 1268058"/>
              <a:gd name="connsiteX717" fmla="*/ 757994 w 3484904"/>
              <a:gd name="connsiteY717" fmla="*/ 1207950 h 1268058"/>
              <a:gd name="connsiteX718" fmla="*/ 737992 w 3484904"/>
              <a:gd name="connsiteY718" fmla="*/ 1178694 h 1268058"/>
              <a:gd name="connsiteX719" fmla="*/ 747993 w 3484904"/>
              <a:gd name="connsiteY719" fmla="*/ 1172193 h 1268058"/>
              <a:gd name="connsiteX720" fmla="*/ 771329 w 3484904"/>
              <a:gd name="connsiteY720" fmla="*/ 1194947 h 1268058"/>
              <a:gd name="connsiteX721" fmla="*/ 794666 w 3484904"/>
              <a:gd name="connsiteY721" fmla="*/ 1220952 h 1268058"/>
              <a:gd name="connsiteX722" fmla="*/ 784664 w 3484904"/>
              <a:gd name="connsiteY722" fmla="*/ 1233955 h 1268058"/>
              <a:gd name="connsiteX723" fmla="*/ 777996 w 3484904"/>
              <a:gd name="connsiteY723" fmla="*/ 1227453 h 1268058"/>
              <a:gd name="connsiteX724" fmla="*/ 757167 w 3484904"/>
              <a:gd name="connsiteY724" fmla="*/ 1228134 h 1268058"/>
              <a:gd name="connsiteX725" fmla="*/ 755102 w 3484904"/>
              <a:gd name="connsiteY725" fmla="*/ 1235105 h 1268058"/>
              <a:gd name="connsiteX726" fmla="*/ 741932 w 3484904"/>
              <a:gd name="connsiteY726" fmla="*/ 1233870 h 1268058"/>
              <a:gd name="connsiteX727" fmla="*/ 738002 w 3484904"/>
              <a:gd name="connsiteY727" fmla="*/ 1228761 h 1268058"/>
              <a:gd name="connsiteX728" fmla="*/ 683798 w 3484904"/>
              <a:gd name="connsiteY728" fmla="*/ 1230534 h 1268058"/>
              <a:gd name="connsiteX729" fmla="*/ 384109 w 3484904"/>
              <a:gd name="connsiteY729" fmla="*/ 1201066 h 1268058"/>
              <a:gd name="connsiteX730" fmla="*/ 382344 w 3484904"/>
              <a:gd name="connsiteY730" fmla="*/ 1196868 h 1268058"/>
              <a:gd name="connsiteX731" fmla="*/ 358026 w 3484904"/>
              <a:gd name="connsiteY731" fmla="*/ 1198386 h 1268058"/>
              <a:gd name="connsiteX732" fmla="*/ 219015 w 3484904"/>
              <a:gd name="connsiteY732" fmla="*/ 1195079 h 1268058"/>
              <a:gd name="connsiteX733" fmla="*/ 216861 w 3484904"/>
              <a:gd name="connsiteY733" fmla="*/ 1192927 h 1268058"/>
              <a:gd name="connsiteX734" fmla="*/ 175220 w 3484904"/>
              <a:gd name="connsiteY734" fmla="*/ 1199994 h 1268058"/>
              <a:gd name="connsiteX735" fmla="*/ 47560 w 3484904"/>
              <a:gd name="connsiteY735" fmla="*/ 1224580 h 1268058"/>
              <a:gd name="connsiteX736" fmla="*/ 44255 w 3484904"/>
              <a:gd name="connsiteY736" fmla="*/ 1217913 h 1268058"/>
              <a:gd name="connsiteX737" fmla="*/ 97498 w 3484904"/>
              <a:gd name="connsiteY737" fmla="*/ 1188586 h 1268058"/>
              <a:gd name="connsiteX738" fmla="*/ 99243 w 3484904"/>
              <a:gd name="connsiteY738" fmla="*/ 1187948 h 1268058"/>
              <a:gd name="connsiteX739" fmla="*/ 14873 w 3484904"/>
              <a:gd name="connsiteY739" fmla="*/ 1191243 h 1268058"/>
              <a:gd name="connsiteX740" fmla="*/ 14873 w 3484904"/>
              <a:gd name="connsiteY740" fmla="*/ 1161369 h 1268058"/>
              <a:gd name="connsiteX741" fmla="*/ 46837 w 3484904"/>
              <a:gd name="connsiteY741" fmla="*/ 1159801 h 1268058"/>
              <a:gd name="connsiteX742" fmla="*/ 66050 w 3484904"/>
              <a:gd name="connsiteY742" fmla="*/ 1144428 h 1268058"/>
              <a:gd name="connsiteX743" fmla="*/ 189955 w 3484904"/>
              <a:gd name="connsiteY743" fmla="*/ 1118601 h 1268058"/>
              <a:gd name="connsiteX744" fmla="*/ 372795 w 3484904"/>
              <a:gd name="connsiteY744" fmla="*/ 1086670 h 1268058"/>
              <a:gd name="connsiteX745" fmla="*/ 378711 w 3484904"/>
              <a:gd name="connsiteY745" fmla="*/ 1085885 h 1268058"/>
              <a:gd name="connsiteX746" fmla="*/ 389735 w 3484904"/>
              <a:gd name="connsiteY746" fmla="*/ 1075301 h 1268058"/>
              <a:gd name="connsiteX747" fmla="*/ 431361 w 3484904"/>
              <a:gd name="connsiteY747" fmla="*/ 1052310 h 1268058"/>
              <a:gd name="connsiteX748" fmla="*/ 494882 w 3484904"/>
              <a:gd name="connsiteY748" fmla="*/ 1037067 h 1268058"/>
              <a:gd name="connsiteX749" fmla="*/ 498862 w 3484904"/>
              <a:gd name="connsiteY749" fmla="*/ 1038033 h 1268058"/>
              <a:gd name="connsiteX750" fmla="*/ 483339 w 3484904"/>
              <a:gd name="connsiteY750" fmla="*/ 998258 h 1268058"/>
              <a:gd name="connsiteX751" fmla="*/ 477035 w 3484904"/>
              <a:gd name="connsiteY751" fmla="*/ 951048 h 1268058"/>
              <a:gd name="connsiteX752" fmla="*/ 500662 w 3484904"/>
              <a:gd name="connsiteY752" fmla="*/ 913349 h 1268058"/>
              <a:gd name="connsiteX753" fmla="*/ 489984 w 3484904"/>
              <a:gd name="connsiteY753" fmla="*/ 922666 h 1268058"/>
              <a:gd name="connsiteX754" fmla="*/ 470012 w 3484904"/>
              <a:gd name="connsiteY754" fmla="*/ 902751 h 1268058"/>
              <a:gd name="connsiteX755" fmla="*/ 549900 w 3484904"/>
              <a:gd name="connsiteY755" fmla="*/ 859599 h 1268058"/>
              <a:gd name="connsiteX756" fmla="*/ 694005 w 3484904"/>
              <a:gd name="connsiteY756" fmla="*/ 858794 h 1268058"/>
              <a:gd name="connsiteX757" fmla="*/ 698516 w 3484904"/>
              <a:gd name="connsiteY757" fmla="*/ 859632 h 1268058"/>
              <a:gd name="connsiteX758" fmla="*/ 734606 w 3484904"/>
              <a:gd name="connsiteY758" fmla="*/ 899848 h 1268058"/>
              <a:gd name="connsiteX759" fmla="*/ 721483 w 3484904"/>
              <a:gd name="connsiteY759" fmla="*/ 909902 h 1268058"/>
              <a:gd name="connsiteX760" fmla="*/ 691955 w 3484904"/>
              <a:gd name="connsiteY760" fmla="*/ 862983 h 1268058"/>
              <a:gd name="connsiteX761" fmla="*/ 694005 w 3484904"/>
              <a:gd name="connsiteY761" fmla="*/ 858794 h 1268058"/>
              <a:gd name="connsiteX762" fmla="*/ 2119117 w 3484904"/>
              <a:gd name="connsiteY762" fmla="*/ 849930 h 1268058"/>
              <a:gd name="connsiteX763" fmla="*/ 2125467 w 3484904"/>
              <a:gd name="connsiteY763" fmla="*/ 849930 h 1268058"/>
              <a:gd name="connsiteX764" fmla="*/ 2125467 w 3484904"/>
              <a:gd name="connsiteY764" fmla="*/ 856280 h 1268058"/>
              <a:gd name="connsiteX765" fmla="*/ 2119117 w 3484904"/>
              <a:gd name="connsiteY765" fmla="*/ 856280 h 1268058"/>
              <a:gd name="connsiteX766" fmla="*/ 2119117 w 3484904"/>
              <a:gd name="connsiteY766" fmla="*/ 849930 h 1268058"/>
              <a:gd name="connsiteX767" fmla="*/ 2103242 w 3484904"/>
              <a:gd name="connsiteY767" fmla="*/ 829293 h 1268058"/>
              <a:gd name="connsiteX768" fmla="*/ 2122292 w 3484904"/>
              <a:gd name="connsiteY768" fmla="*/ 849704 h 1268058"/>
              <a:gd name="connsiteX769" fmla="*/ 2119117 w 3484904"/>
              <a:gd name="connsiteY769" fmla="*/ 849704 h 1268058"/>
              <a:gd name="connsiteX770" fmla="*/ 2103242 w 3484904"/>
              <a:gd name="connsiteY770" fmla="*/ 832695 h 1268058"/>
              <a:gd name="connsiteX771" fmla="*/ 2103242 w 3484904"/>
              <a:gd name="connsiteY771" fmla="*/ 829293 h 1268058"/>
              <a:gd name="connsiteX772" fmla="*/ 2166418 w 3484904"/>
              <a:gd name="connsiteY772" fmla="*/ 826436 h 1268058"/>
              <a:gd name="connsiteX773" fmla="*/ 2178866 w 3484904"/>
              <a:gd name="connsiteY773" fmla="*/ 833103 h 1268058"/>
              <a:gd name="connsiteX774" fmla="*/ 2188824 w 3484904"/>
              <a:gd name="connsiteY774" fmla="*/ 863107 h 1268058"/>
              <a:gd name="connsiteX775" fmla="*/ 2182185 w 3484904"/>
              <a:gd name="connsiteY775" fmla="*/ 883109 h 1268058"/>
              <a:gd name="connsiteX776" fmla="*/ 2168908 w 3484904"/>
              <a:gd name="connsiteY776" fmla="*/ 863107 h 1268058"/>
              <a:gd name="connsiteX777" fmla="*/ 2158950 w 3484904"/>
              <a:gd name="connsiteY777" fmla="*/ 839771 h 1268058"/>
              <a:gd name="connsiteX778" fmla="*/ 2166418 w 3484904"/>
              <a:gd name="connsiteY778" fmla="*/ 826436 h 1268058"/>
              <a:gd name="connsiteX779" fmla="*/ 751145 w 3484904"/>
              <a:gd name="connsiteY779" fmla="*/ 826118 h 1268058"/>
              <a:gd name="connsiteX780" fmla="*/ 807691 w 3484904"/>
              <a:gd name="connsiteY780" fmla="*/ 882934 h 1268058"/>
              <a:gd name="connsiteX781" fmla="*/ 807691 w 3484904"/>
              <a:gd name="connsiteY781" fmla="*/ 889618 h 1268058"/>
              <a:gd name="connsiteX782" fmla="*/ 744493 w 3484904"/>
              <a:gd name="connsiteY782" fmla="*/ 832802 h 1268058"/>
              <a:gd name="connsiteX783" fmla="*/ 751145 w 3484904"/>
              <a:gd name="connsiteY783" fmla="*/ 826118 h 1268058"/>
              <a:gd name="connsiteX784" fmla="*/ 2009845 w 3484904"/>
              <a:gd name="connsiteY784" fmla="*/ 824180 h 1268058"/>
              <a:gd name="connsiteX785" fmla="*/ 2013285 w 3484904"/>
              <a:gd name="connsiteY785" fmla="*/ 826240 h 1268058"/>
              <a:gd name="connsiteX786" fmla="*/ 2023604 w 3484904"/>
              <a:gd name="connsiteY786" fmla="*/ 846023 h 1268058"/>
              <a:gd name="connsiteX787" fmla="*/ 2027043 w 3484904"/>
              <a:gd name="connsiteY787" fmla="*/ 862509 h 1268058"/>
              <a:gd name="connsiteX788" fmla="*/ 2020164 w 3484904"/>
              <a:gd name="connsiteY788" fmla="*/ 862509 h 1268058"/>
              <a:gd name="connsiteX789" fmla="*/ 2006405 w 3484904"/>
              <a:gd name="connsiteY789" fmla="*/ 829537 h 1268058"/>
              <a:gd name="connsiteX790" fmla="*/ 2009845 w 3484904"/>
              <a:gd name="connsiteY790" fmla="*/ 824180 h 1268058"/>
              <a:gd name="connsiteX791" fmla="*/ 2894969 w 3484904"/>
              <a:gd name="connsiteY791" fmla="*/ 823305 h 1268058"/>
              <a:gd name="connsiteX792" fmla="*/ 2895279 w 3484904"/>
              <a:gd name="connsiteY792" fmla="*/ 823558 h 1268058"/>
              <a:gd name="connsiteX793" fmla="*/ 2896105 w 3484904"/>
              <a:gd name="connsiteY793" fmla="*/ 826863 h 1268058"/>
              <a:gd name="connsiteX794" fmla="*/ 2893778 w 3484904"/>
              <a:gd name="connsiteY794" fmla="*/ 828726 h 1268058"/>
              <a:gd name="connsiteX795" fmla="*/ 2903886 w 3484904"/>
              <a:gd name="connsiteY795" fmla="*/ 848477 h 1268058"/>
              <a:gd name="connsiteX796" fmla="*/ 2915249 w 3484904"/>
              <a:gd name="connsiteY796" fmla="*/ 847006 h 1268058"/>
              <a:gd name="connsiteX797" fmla="*/ 2937318 w 3484904"/>
              <a:gd name="connsiteY797" fmla="*/ 873901 h 1268058"/>
              <a:gd name="connsiteX798" fmla="*/ 2929941 w 3484904"/>
              <a:gd name="connsiteY798" fmla="*/ 851857 h 1268058"/>
              <a:gd name="connsiteX799" fmla="*/ 2897908 w 3484904"/>
              <a:gd name="connsiteY799" fmla="*/ 823581 h 1268058"/>
              <a:gd name="connsiteX800" fmla="*/ 1549277 w 3484904"/>
              <a:gd name="connsiteY800" fmla="*/ 822277 h 1268058"/>
              <a:gd name="connsiteX801" fmla="*/ 1550937 w 3484904"/>
              <a:gd name="connsiteY801" fmla="*/ 823113 h 1268058"/>
              <a:gd name="connsiteX802" fmla="*/ 1617323 w 3484904"/>
              <a:gd name="connsiteY802" fmla="*/ 903396 h 1268058"/>
              <a:gd name="connsiteX803" fmla="*/ 1607365 w 3484904"/>
              <a:gd name="connsiteY803" fmla="*/ 910086 h 1268058"/>
              <a:gd name="connsiteX804" fmla="*/ 1547617 w 3484904"/>
              <a:gd name="connsiteY804" fmla="*/ 826458 h 1268058"/>
              <a:gd name="connsiteX805" fmla="*/ 1549277 w 3484904"/>
              <a:gd name="connsiteY805" fmla="*/ 822277 h 1268058"/>
              <a:gd name="connsiteX806" fmla="*/ 1109942 w 3484904"/>
              <a:gd name="connsiteY806" fmla="*/ 822254 h 1268058"/>
              <a:gd name="connsiteX807" fmla="*/ 1114479 w 3484904"/>
              <a:gd name="connsiteY807" fmla="*/ 823083 h 1268058"/>
              <a:gd name="connsiteX808" fmla="*/ 1272856 w 3484904"/>
              <a:gd name="connsiteY808" fmla="*/ 1041878 h 1268058"/>
              <a:gd name="connsiteX809" fmla="*/ 1272856 w 3484904"/>
              <a:gd name="connsiteY809" fmla="*/ 1045193 h 1268058"/>
              <a:gd name="connsiteX810" fmla="*/ 1107880 w 3484904"/>
              <a:gd name="connsiteY810" fmla="*/ 826398 h 1268058"/>
              <a:gd name="connsiteX811" fmla="*/ 1109942 w 3484904"/>
              <a:gd name="connsiteY811" fmla="*/ 822254 h 1268058"/>
              <a:gd name="connsiteX812" fmla="*/ 2224546 w 3484904"/>
              <a:gd name="connsiteY812" fmla="*/ 816882 h 1268058"/>
              <a:gd name="connsiteX813" fmla="*/ 2253962 w 3484904"/>
              <a:gd name="connsiteY813" fmla="*/ 876629 h 1268058"/>
              <a:gd name="connsiteX814" fmla="*/ 2247425 w 3484904"/>
              <a:gd name="connsiteY814" fmla="*/ 879949 h 1268058"/>
              <a:gd name="connsiteX815" fmla="*/ 2231083 w 3484904"/>
              <a:gd name="connsiteY815" fmla="*/ 856714 h 1268058"/>
              <a:gd name="connsiteX816" fmla="*/ 2211472 w 3484904"/>
              <a:gd name="connsiteY816" fmla="*/ 830159 h 1268058"/>
              <a:gd name="connsiteX817" fmla="*/ 2224546 w 3484904"/>
              <a:gd name="connsiteY817" fmla="*/ 816882 h 1268058"/>
              <a:gd name="connsiteX818" fmla="*/ 2278066 w 3484904"/>
              <a:gd name="connsiteY818" fmla="*/ 813577 h 1268058"/>
              <a:gd name="connsiteX819" fmla="*/ 2284813 w 3484904"/>
              <a:gd name="connsiteY819" fmla="*/ 813577 h 1268058"/>
              <a:gd name="connsiteX820" fmla="*/ 2288186 w 3484904"/>
              <a:gd name="connsiteY820" fmla="*/ 833579 h 1268058"/>
              <a:gd name="connsiteX821" fmla="*/ 2298307 w 3484904"/>
              <a:gd name="connsiteY821" fmla="*/ 863583 h 1268058"/>
              <a:gd name="connsiteX822" fmla="*/ 2284813 w 3484904"/>
              <a:gd name="connsiteY822" fmla="*/ 866917 h 1268058"/>
              <a:gd name="connsiteX823" fmla="*/ 2278066 w 3484904"/>
              <a:gd name="connsiteY823" fmla="*/ 813577 h 1268058"/>
              <a:gd name="connsiteX824" fmla="*/ 1663505 w 3484904"/>
              <a:gd name="connsiteY824" fmla="*/ 813418 h 1268058"/>
              <a:gd name="connsiteX825" fmla="*/ 1690493 w 3484904"/>
              <a:gd name="connsiteY825" fmla="*/ 840089 h 1268058"/>
              <a:gd name="connsiteX826" fmla="*/ 1687120 w 3484904"/>
              <a:gd name="connsiteY826" fmla="*/ 843422 h 1268058"/>
              <a:gd name="connsiteX827" fmla="*/ 1663505 w 3484904"/>
              <a:gd name="connsiteY827" fmla="*/ 816752 h 1268058"/>
              <a:gd name="connsiteX828" fmla="*/ 1663505 w 3484904"/>
              <a:gd name="connsiteY828" fmla="*/ 813418 h 1268058"/>
              <a:gd name="connsiteX829" fmla="*/ 1163910 w 3484904"/>
              <a:gd name="connsiteY829" fmla="*/ 806370 h 1268058"/>
              <a:gd name="connsiteX830" fmla="*/ 1168432 w 3484904"/>
              <a:gd name="connsiteY830" fmla="*/ 807196 h 1268058"/>
              <a:gd name="connsiteX831" fmla="*/ 1242421 w 3484904"/>
              <a:gd name="connsiteY831" fmla="*/ 897204 h 1268058"/>
              <a:gd name="connsiteX832" fmla="*/ 1261797 w 3484904"/>
              <a:gd name="connsiteY832" fmla="*/ 934654 h 1268058"/>
              <a:gd name="connsiteX833" fmla="*/ 1247702 w 3484904"/>
              <a:gd name="connsiteY833" fmla="*/ 889883 h 1268058"/>
              <a:gd name="connsiteX834" fmla="*/ 1246878 w 3484904"/>
              <a:gd name="connsiteY834" fmla="*/ 885749 h 1268058"/>
              <a:gd name="connsiteX835" fmla="*/ 1250999 w 3484904"/>
              <a:gd name="connsiteY835" fmla="*/ 886575 h 1268058"/>
              <a:gd name="connsiteX836" fmla="*/ 1283971 w 3484904"/>
              <a:gd name="connsiteY836" fmla="*/ 949414 h 1268058"/>
              <a:gd name="connsiteX837" fmla="*/ 1278201 w 3484904"/>
              <a:gd name="connsiteY837" fmla="*/ 958509 h 1268058"/>
              <a:gd name="connsiteX838" fmla="*/ 1272564 w 3484904"/>
              <a:gd name="connsiteY838" fmla="*/ 955464 h 1268058"/>
              <a:gd name="connsiteX839" fmla="*/ 1296680 w 3484904"/>
              <a:gd name="connsiteY839" fmla="*/ 1002075 h 1268058"/>
              <a:gd name="connsiteX840" fmla="*/ 1293391 w 3484904"/>
              <a:gd name="connsiteY840" fmla="*/ 1005378 h 1268058"/>
              <a:gd name="connsiteX841" fmla="*/ 1161855 w 3484904"/>
              <a:gd name="connsiteY841" fmla="*/ 810499 h 1268058"/>
              <a:gd name="connsiteX842" fmla="*/ 1163910 w 3484904"/>
              <a:gd name="connsiteY842" fmla="*/ 806370 h 1268058"/>
              <a:gd name="connsiteX843" fmla="*/ 771618 w 3484904"/>
              <a:gd name="connsiteY843" fmla="*/ 783255 h 1268058"/>
              <a:gd name="connsiteX844" fmla="*/ 834685 w 3484904"/>
              <a:gd name="connsiteY844" fmla="*/ 843127 h 1268058"/>
              <a:gd name="connsiteX845" fmla="*/ 831366 w 3484904"/>
              <a:gd name="connsiteY845" fmla="*/ 849779 h 1268058"/>
              <a:gd name="connsiteX846" fmla="*/ 768299 w 3484904"/>
              <a:gd name="connsiteY846" fmla="*/ 789908 h 1268058"/>
              <a:gd name="connsiteX847" fmla="*/ 771618 w 3484904"/>
              <a:gd name="connsiteY847" fmla="*/ 783255 h 1268058"/>
              <a:gd name="connsiteX848" fmla="*/ 866897 w 3484904"/>
              <a:gd name="connsiteY848" fmla="*/ 780080 h 1268058"/>
              <a:gd name="connsiteX849" fmla="*/ 900235 w 3484904"/>
              <a:gd name="connsiteY849" fmla="*/ 806750 h 1268058"/>
              <a:gd name="connsiteX850" fmla="*/ 916904 w 3484904"/>
              <a:gd name="connsiteY850" fmla="*/ 823419 h 1268058"/>
              <a:gd name="connsiteX851" fmla="*/ 923571 w 3484904"/>
              <a:gd name="connsiteY851" fmla="*/ 830086 h 1268058"/>
              <a:gd name="connsiteX852" fmla="*/ 923571 w 3484904"/>
              <a:gd name="connsiteY852" fmla="*/ 833420 h 1268058"/>
              <a:gd name="connsiteX853" fmla="*/ 923571 w 3484904"/>
              <a:gd name="connsiteY853" fmla="*/ 840088 h 1268058"/>
              <a:gd name="connsiteX854" fmla="*/ 893567 w 3484904"/>
              <a:gd name="connsiteY854" fmla="*/ 826753 h 1268058"/>
              <a:gd name="connsiteX855" fmla="*/ 860230 w 3484904"/>
              <a:gd name="connsiteY855" fmla="*/ 786748 h 1268058"/>
              <a:gd name="connsiteX856" fmla="*/ 866897 w 3484904"/>
              <a:gd name="connsiteY856" fmla="*/ 780080 h 1268058"/>
              <a:gd name="connsiteX857" fmla="*/ 814606 w 3484904"/>
              <a:gd name="connsiteY857" fmla="*/ 780080 h 1268058"/>
              <a:gd name="connsiteX858" fmla="*/ 844423 w 3484904"/>
              <a:gd name="connsiteY858" fmla="*/ 809898 h 1268058"/>
              <a:gd name="connsiteX859" fmla="*/ 860988 w 3484904"/>
              <a:gd name="connsiteY859" fmla="*/ 829776 h 1268058"/>
              <a:gd name="connsiteX860" fmla="*/ 867615 w 3484904"/>
              <a:gd name="connsiteY860" fmla="*/ 836402 h 1268058"/>
              <a:gd name="connsiteX861" fmla="*/ 870928 w 3484904"/>
              <a:gd name="connsiteY861" fmla="*/ 836402 h 1268058"/>
              <a:gd name="connsiteX862" fmla="*/ 874241 w 3484904"/>
              <a:gd name="connsiteY862" fmla="*/ 849654 h 1268058"/>
              <a:gd name="connsiteX863" fmla="*/ 841110 w 3484904"/>
              <a:gd name="connsiteY863" fmla="*/ 829776 h 1268058"/>
              <a:gd name="connsiteX864" fmla="*/ 807980 w 3484904"/>
              <a:gd name="connsiteY864" fmla="*/ 786706 h 1268058"/>
              <a:gd name="connsiteX865" fmla="*/ 814606 w 3484904"/>
              <a:gd name="connsiteY865" fmla="*/ 780080 h 1268058"/>
              <a:gd name="connsiteX866" fmla="*/ 948911 w 3484904"/>
              <a:gd name="connsiteY866" fmla="*/ 779657 h 1268058"/>
              <a:gd name="connsiteX867" fmla="*/ 948911 w 3484904"/>
              <a:gd name="connsiteY867" fmla="*/ 786219 h 1268058"/>
              <a:gd name="connsiteX868" fmla="*/ 939057 w 3484904"/>
              <a:gd name="connsiteY868" fmla="*/ 786218 h 1268058"/>
              <a:gd name="connsiteX869" fmla="*/ 1553289 w 3484904"/>
              <a:gd name="connsiteY869" fmla="*/ 773036 h 1268058"/>
              <a:gd name="connsiteX870" fmla="*/ 1557450 w 3484904"/>
              <a:gd name="connsiteY870" fmla="*/ 773862 h 1268058"/>
              <a:gd name="connsiteX871" fmla="*/ 1650652 w 3484904"/>
              <a:gd name="connsiteY871" fmla="*/ 883004 h 1268058"/>
              <a:gd name="connsiteX872" fmla="*/ 1643994 w 3484904"/>
              <a:gd name="connsiteY872" fmla="*/ 886311 h 1268058"/>
              <a:gd name="connsiteX873" fmla="*/ 1554121 w 3484904"/>
              <a:gd name="connsiteY873" fmla="*/ 777170 h 1268058"/>
              <a:gd name="connsiteX874" fmla="*/ 1553289 w 3484904"/>
              <a:gd name="connsiteY874" fmla="*/ 773036 h 1268058"/>
              <a:gd name="connsiteX875" fmla="*/ 2293257 w 3484904"/>
              <a:gd name="connsiteY875" fmla="*/ 762825 h 1268058"/>
              <a:gd name="connsiteX876" fmla="*/ 2300798 w 3484904"/>
              <a:gd name="connsiteY876" fmla="*/ 766207 h 1268058"/>
              <a:gd name="connsiteX877" fmla="*/ 2310852 w 3484904"/>
              <a:gd name="connsiteY877" fmla="*/ 803410 h 1268058"/>
              <a:gd name="connsiteX878" fmla="*/ 2317555 w 3484904"/>
              <a:gd name="connsiteY878" fmla="*/ 833849 h 1268058"/>
              <a:gd name="connsiteX879" fmla="*/ 2310852 w 3484904"/>
              <a:gd name="connsiteY879" fmla="*/ 833849 h 1268058"/>
              <a:gd name="connsiteX880" fmla="*/ 2297447 w 3484904"/>
              <a:gd name="connsiteY880" fmla="*/ 806792 h 1268058"/>
              <a:gd name="connsiteX881" fmla="*/ 2290744 w 3484904"/>
              <a:gd name="connsiteY881" fmla="*/ 769589 h 1268058"/>
              <a:gd name="connsiteX882" fmla="*/ 2293257 w 3484904"/>
              <a:gd name="connsiteY882" fmla="*/ 762825 h 1268058"/>
              <a:gd name="connsiteX883" fmla="*/ 2021303 w 3484904"/>
              <a:gd name="connsiteY883" fmla="*/ 761750 h 1268058"/>
              <a:gd name="connsiteX884" fmla="*/ 2033271 w 3484904"/>
              <a:gd name="connsiteY884" fmla="*/ 763015 h 1268058"/>
              <a:gd name="connsiteX885" fmla="*/ 2057205 w 3484904"/>
              <a:gd name="connsiteY885" fmla="*/ 833858 h 1268058"/>
              <a:gd name="connsiteX886" fmla="*/ 2050367 w 3484904"/>
              <a:gd name="connsiteY886" fmla="*/ 833858 h 1268058"/>
              <a:gd name="connsiteX887" fmla="*/ 2019594 w 3484904"/>
              <a:gd name="connsiteY887" fmla="*/ 773135 h 1268058"/>
              <a:gd name="connsiteX888" fmla="*/ 2021303 w 3484904"/>
              <a:gd name="connsiteY888" fmla="*/ 761750 h 1268058"/>
              <a:gd name="connsiteX889" fmla="*/ 934541 w 3484904"/>
              <a:gd name="connsiteY889" fmla="*/ 759972 h 1268058"/>
              <a:gd name="connsiteX890" fmla="*/ 942342 w 3484904"/>
              <a:gd name="connsiteY890" fmla="*/ 763253 h 1268058"/>
              <a:gd name="connsiteX891" fmla="*/ 948911 w 3484904"/>
              <a:gd name="connsiteY891" fmla="*/ 776376 h 1268058"/>
              <a:gd name="connsiteX892" fmla="*/ 948911 w 3484904"/>
              <a:gd name="connsiteY892" fmla="*/ 779657 h 1268058"/>
              <a:gd name="connsiteX893" fmla="*/ 934498 w 3484904"/>
              <a:gd name="connsiteY893" fmla="*/ 760025 h 1268058"/>
              <a:gd name="connsiteX894" fmla="*/ 1617467 w 3484904"/>
              <a:gd name="connsiteY894" fmla="*/ 707055 h 1268058"/>
              <a:gd name="connsiteX895" fmla="*/ 1626992 w 3484904"/>
              <a:gd name="connsiteY895" fmla="*/ 710230 h 1268058"/>
              <a:gd name="connsiteX896" fmla="*/ 1626992 w 3484904"/>
              <a:gd name="connsiteY896" fmla="*/ 716580 h 1268058"/>
              <a:gd name="connsiteX897" fmla="*/ 1620642 w 3484904"/>
              <a:gd name="connsiteY897" fmla="*/ 716580 h 1268058"/>
              <a:gd name="connsiteX898" fmla="*/ 1617467 w 3484904"/>
              <a:gd name="connsiteY898" fmla="*/ 713405 h 1268058"/>
              <a:gd name="connsiteX899" fmla="*/ 1617467 w 3484904"/>
              <a:gd name="connsiteY899" fmla="*/ 707055 h 1268058"/>
              <a:gd name="connsiteX900" fmla="*/ 866799 w 3484904"/>
              <a:gd name="connsiteY900" fmla="*/ 694355 h 1268058"/>
              <a:gd name="connsiteX901" fmla="*/ 912781 w 3484904"/>
              <a:gd name="connsiteY901" fmla="*/ 730444 h 1268058"/>
              <a:gd name="connsiteX902" fmla="*/ 934498 w 3484904"/>
              <a:gd name="connsiteY902" fmla="*/ 760025 h 1268058"/>
              <a:gd name="connsiteX903" fmla="*/ 929204 w 3484904"/>
              <a:gd name="connsiteY903" fmla="*/ 766533 h 1268058"/>
              <a:gd name="connsiteX904" fmla="*/ 939057 w 3484904"/>
              <a:gd name="connsiteY904" fmla="*/ 786218 h 1268058"/>
              <a:gd name="connsiteX905" fmla="*/ 896359 w 3484904"/>
              <a:gd name="connsiteY905" fmla="*/ 743568 h 1268058"/>
              <a:gd name="connsiteX906" fmla="*/ 863514 w 3484904"/>
              <a:gd name="connsiteY906" fmla="*/ 700917 h 1268058"/>
              <a:gd name="connsiteX907" fmla="*/ 866799 w 3484904"/>
              <a:gd name="connsiteY907" fmla="*/ 694355 h 1268058"/>
              <a:gd name="connsiteX908" fmla="*/ 1306317 w 3484904"/>
              <a:gd name="connsiteY908" fmla="*/ 686418 h 1268058"/>
              <a:gd name="connsiteX909" fmla="*/ 1306317 w 3484904"/>
              <a:gd name="connsiteY909" fmla="*/ 690122 h 1268058"/>
              <a:gd name="connsiteX910" fmla="*/ 1299967 w 3484904"/>
              <a:gd name="connsiteY910" fmla="*/ 693827 h 1268058"/>
              <a:gd name="connsiteX911" fmla="*/ 1296792 w 3484904"/>
              <a:gd name="connsiteY911" fmla="*/ 693827 h 1268058"/>
              <a:gd name="connsiteX912" fmla="*/ 1306317 w 3484904"/>
              <a:gd name="connsiteY912" fmla="*/ 686418 h 1268058"/>
              <a:gd name="connsiteX913" fmla="*/ 941335 w 3484904"/>
              <a:gd name="connsiteY913" fmla="*/ 680659 h 1268058"/>
              <a:gd name="connsiteX914" fmla="*/ 935560 w 3484904"/>
              <a:gd name="connsiteY914" fmla="*/ 683104 h 1268058"/>
              <a:gd name="connsiteX915" fmla="*/ 934772 w 3484904"/>
              <a:gd name="connsiteY915" fmla="*/ 682130 h 1268058"/>
              <a:gd name="connsiteX916" fmla="*/ 940519 w 3484904"/>
              <a:gd name="connsiteY916" fmla="*/ 691542 h 1268058"/>
              <a:gd name="connsiteX917" fmla="*/ 941390 w 3484904"/>
              <a:gd name="connsiteY917" fmla="*/ 682143 h 1268058"/>
              <a:gd name="connsiteX918" fmla="*/ 1359499 w 3484904"/>
              <a:gd name="connsiteY918" fmla="*/ 667368 h 1268058"/>
              <a:gd name="connsiteX919" fmla="*/ 1366167 w 3484904"/>
              <a:gd name="connsiteY919" fmla="*/ 667368 h 1268058"/>
              <a:gd name="connsiteX920" fmla="*/ 1366167 w 3484904"/>
              <a:gd name="connsiteY920" fmla="*/ 683243 h 1268058"/>
              <a:gd name="connsiteX921" fmla="*/ 1352832 w 3484904"/>
              <a:gd name="connsiteY921" fmla="*/ 683243 h 1268058"/>
              <a:gd name="connsiteX922" fmla="*/ 1346164 w 3484904"/>
              <a:gd name="connsiteY922" fmla="*/ 676893 h 1268058"/>
              <a:gd name="connsiteX923" fmla="*/ 1349498 w 3484904"/>
              <a:gd name="connsiteY923" fmla="*/ 670543 h 1268058"/>
              <a:gd name="connsiteX924" fmla="*/ 1359499 w 3484904"/>
              <a:gd name="connsiteY924" fmla="*/ 667368 h 1268058"/>
              <a:gd name="connsiteX925" fmla="*/ 868675 w 3484904"/>
              <a:gd name="connsiteY925" fmla="*/ 646045 h 1268058"/>
              <a:gd name="connsiteX926" fmla="*/ 873283 w 3484904"/>
              <a:gd name="connsiteY926" fmla="*/ 646874 h 1268058"/>
              <a:gd name="connsiteX927" fmla="*/ 910148 w 3484904"/>
              <a:gd name="connsiteY927" fmla="*/ 680068 h 1268058"/>
              <a:gd name="connsiteX928" fmla="*/ 923553 w 3484904"/>
              <a:gd name="connsiteY928" fmla="*/ 699984 h 1268058"/>
              <a:gd name="connsiteX929" fmla="*/ 923553 w 3484904"/>
              <a:gd name="connsiteY929" fmla="*/ 706622 h 1268058"/>
              <a:gd name="connsiteX930" fmla="*/ 926905 w 3484904"/>
              <a:gd name="connsiteY930" fmla="*/ 706622 h 1268058"/>
              <a:gd name="connsiteX931" fmla="*/ 926905 w 3484904"/>
              <a:gd name="connsiteY931" fmla="*/ 709941 h 1268058"/>
              <a:gd name="connsiteX932" fmla="*/ 926905 w 3484904"/>
              <a:gd name="connsiteY932" fmla="*/ 713261 h 1268058"/>
              <a:gd name="connsiteX933" fmla="*/ 923553 w 3484904"/>
              <a:gd name="connsiteY933" fmla="*/ 713261 h 1268058"/>
              <a:gd name="connsiteX934" fmla="*/ 913499 w 3484904"/>
              <a:gd name="connsiteY934" fmla="*/ 703303 h 1268058"/>
              <a:gd name="connsiteX935" fmla="*/ 896742 w 3484904"/>
              <a:gd name="connsiteY935" fmla="*/ 686706 h 1268058"/>
              <a:gd name="connsiteX936" fmla="*/ 866580 w 3484904"/>
              <a:gd name="connsiteY936" fmla="*/ 650194 h 1268058"/>
              <a:gd name="connsiteX937" fmla="*/ 868675 w 3484904"/>
              <a:gd name="connsiteY937" fmla="*/ 646045 h 1268058"/>
              <a:gd name="connsiteX938" fmla="*/ 968624 w 3484904"/>
              <a:gd name="connsiteY938" fmla="*/ 631730 h 1268058"/>
              <a:gd name="connsiteX939" fmla="*/ 955789 w 3484904"/>
              <a:gd name="connsiteY939" fmla="*/ 656176 h 1268058"/>
              <a:gd name="connsiteX940" fmla="*/ 955789 w 3484904"/>
              <a:gd name="connsiteY940" fmla="*/ 656833 h 1268058"/>
              <a:gd name="connsiteX941" fmla="*/ 951675 w 3484904"/>
              <a:gd name="connsiteY941" fmla="*/ 697080 h 1268058"/>
              <a:gd name="connsiteX942" fmla="*/ 951718 w 3484904"/>
              <a:gd name="connsiteY942" fmla="*/ 699321 h 1268058"/>
              <a:gd name="connsiteX943" fmla="*/ 939333 w 3484904"/>
              <a:gd name="connsiteY943" fmla="*/ 736497 h 1268058"/>
              <a:gd name="connsiteX944" fmla="*/ 952498 w 3484904"/>
              <a:gd name="connsiteY944" fmla="*/ 739816 h 1268058"/>
              <a:gd name="connsiteX945" fmla="*/ 951718 w 3484904"/>
              <a:gd name="connsiteY945" fmla="*/ 699321 h 1268058"/>
              <a:gd name="connsiteX946" fmla="*/ 956612 w 3484904"/>
              <a:gd name="connsiteY946" fmla="*/ 684632 h 1268058"/>
              <a:gd name="connsiteX947" fmla="*/ 1605562 w 3484904"/>
              <a:gd name="connsiteY947" fmla="*/ 627812 h 1268058"/>
              <a:gd name="connsiteX948" fmla="*/ 1614293 w 3484904"/>
              <a:gd name="connsiteY948" fmla="*/ 637734 h 1268058"/>
              <a:gd name="connsiteX949" fmla="*/ 1614293 w 3484904"/>
              <a:gd name="connsiteY949" fmla="*/ 657578 h 1268058"/>
              <a:gd name="connsiteX950" fmla="*/ 1607308 w 3484904"/>
              <a:gd name="connsiteY950" fmla="*/ 660886 h 1268058"/>
              <a:gd name="connsiteX951" fmla="*/ 1596830 w 3484904"/>
              <a:gd name="connsiteY951" fmla="*/ 637734 h 1268058"/>
              <a:gd name="connsiteX952" fmla="*/ 1605562 w 3484904"/>
              <a:gd name="connsiteY952" fmla="*/ 627812 h 1268058"/>
              <a:gd name="connsiteX953" fmla="*/ 1392042 w 3484904"/>
              <a:gd name="connsiteY953" fmla="*/ 606420 h 1268058"/>
              <a:gd name="connsiteX954" fmla="*/ 1398392 w 3484904"/>
              <a:gd name="connsiteY954" fmla="*/ 614074 h 1268058"/>
              <a:gd name="connsiteX955" fmla="*/ 1388867 w 3484904"/>
              <a:gd name="connsiteY955" fmla="*/ 627681 h 1268058"/>
              <a:gd name="connsiteX956" fmla="*/ 1385692 w 3484904"/>
              <a:gd name="connsiteY956" fmla="*/ 624279 h 1268058"/>
              <a:gd name="connsiteX957" fmla="*/ 1385692 w 3484904"/>
              <a:gd name="connsiteY957" fmla="*/ 614074 h 1268058"/>
              <a:gd name="connsiteX958" fmla="*/ 1392042 w 3484904"/>
              <a:gd name="connsiteY958" fmla="*/ 606420 h 1268058"/>
              <a:gd name="connsiteX959" fmla="*/ 2353276 w 3484904"/>
              <a:gd name="connsiteY959" fmla="*/ 597776 h 1268058"/>
              <a:gd name="connsiteX960" fmla="*/ 2365363 w 3484904"/>
              <a:gd name="connsiteY960" fmla="*/ 621159 h 1268058"/>
              <a:gd name="connsiteX961" fmla="*/ 2386279 w 3484904"/>
              <a:gd name="connsiteY961" fmla="*/ 689266 h 1268058"/>
              <a:gd name="connsiteX962" fmla="*/ 2386310 w 3484904"/>
              <a:gd name="connsiteY962" fmla="*/ 693238 h 1268058"/>
              <a:gd name="connsiteX963" fmla="*/ 2387185 w 3484904"/>
              <a:gd name="connsiteY963" fmla="*/ 685012 h 1268058"/>
              <a:gd name="connsiteX964" fmla="*/ 2386881 w 3484904"/>
              <a:gd name="connsiteY964" fmla="*/ 683840 h 1268058"/>
              <a:gd name="connsiteX965" fmla="*/ 2359195 w 3484904"/>
              <a:gd name="connsiteY965" fmla="*/ 602334 h 1268058"/>
              <a:gd name="connsiteX966" fmla="*/ 1395482 w 3484904"/>
              <a:gd name="connsiteY966" fmla="*/ 584818 h 1268058"/>
              <a:gd name="connsiteX967" fmla="*/ 1409241 w 3484904"/>
              <a:gd name="connsiteY967" fmla="*/ 597518 h 1268058"/>
              <a:gd name="connsiteX968" fmla="*/ 1398922 w 3484904"/>
              <a:gd name="connsiteY968" fmla="*/ 600693 h 1268058"/>
              <a:gd name="connsiteX969" fmla="*/ 1392042 w 3484904"/>
              <a:gd name="connsiteY969" fmla="*/ 587993 h 1268058"/>
              <a:gd name="connsiteX970" fmla="*/ 1395482 w 3484904"/>
              <a:gd name="connsiteY970" fmla="*/ 584818 h 1268058"/>
              <a:gd name="connsiteX971" fmla="*/ 2324513 w 3484904"/>
              <a:gd name="connsiteY971" fmla="*/ 545568 h 1268058"/>
              <a:gd name="connsiteX972" fmla="*/ 2332083 w 3484904"/>
              <a:gd name="connsiteY972" fmla="*/ 556778 h 1268058"/>
              <a:gd name="connsiteX973" fmla="*/ 2343840 w 3484904"/>
              <a:gd name="connsiteY973" fmla="*/ 579523 h 1268058"/>
              <a:gd name="connsiteX974" fmla="*/ 2357989 w 3484904"/>
              <a:gd name="connsiteY974" fmla="*/ 583444 h 1268058"/>
              <a:gd name="connsiteX975" fmla="*/ 2360835 w 3484904"/>
              <a:gd name="connsiteY975" fmla="*/ 585977 h 1268058"/>
              <a:gd name="connsiteX976" fmla="*/ 2325314 w 3484904"/>
              <a:gd name="connsiteY976" fmla="*/ 545852 h 1268058"/>
              <a:gd name="connsiteX977" fmla="*/ 1398806 w 3484904"/>
              <a:gd name="connsiteY977" fmla="*/ 508728 h 1268058"/>
              <a:gd name="connsiteX978" fmla="*/ 1461754 w 3484904"/>
              <a:gd name="connsiteY978" fmla="*/ 580986 h 1268058"/>
              <a:gd name="connsiteX979" fmla="*/ 1448502 w 3484904"/>
              <a:gd name="connsiteY979" fmla="*/ 590840 h 1268058"/>
              <a:gd name="connsiteX980" fmla="*/ 1392180 w 3484904"/>
              <a:gd name="connsiteY980" fmla="*/ 515297 h 1268058"/>
              <a:gd name="connsiteX981" fmla="*/ 1398806 w 3484904"/>
              <a:gd name="connsiteY981" fmla="*/ 508728 h 1268058"/>
              <a:gd name="connsiteX982" fmla="*/ 2276898 w 3484904"/>
              <a:gd name="connsiteY982" fmla="*/ 501984 h 1268058"/>
              <a:gd name="connsiteX983" fmla="*/ 2276597 w 3484904"/>
              <a:gd name="connsiteY983" fmla="*/ 503110 h 1268058"/>
              <a:gd name="connsiteX984" fmla="*/ 2282152 w 3484904"/>
              <a:gd name="connsiteY984" fmla="*/ 504509 h 1268058"/>
              <a:gd name="connsiteX985" fmla="*/ 2282312 w 3484904"/>
              <a:gd name="connsiteY985" fmla="*/ 503303 h 1268058"/>
              <a:gd name="connsiteX986" fmla="*/ 2279475 w 3484904"/>
              <a:gd name="connsiteY986" fmla="*/ 503137 h 1268058"/>
              <a:gd name="connsiteX987" fmla="*/ 751378 w 3484904"/>
              <a:gd name="connsiteY987" fmla="*/ 501507 h 1268058"/>
              <a:gd name="connsiteX988" fmla="*/ 786956 w 3484904"/>
              <a:gd name="connsiteY988" fmla="*/ 503240 h 1268058"/>
              <a:gd name="connsiteX989" fmla="*/ 834551 w 3484904"/>
              <a:gd name="connsiteY989" fmla="*/ 525153 h 1268058"/>
              <a:gd name="connsiteX990" fmla="*/ 824607 w 3484904"/>
              <a:gd name="connsiteY990" fmla="*/ 538352 h 1268058"/>
              <a:gd name="connsiteX991" fmla="*/ 609730 w 3484904"/>
              <a:gd name="connsiteY991" fmla="*/ 672925 h 1268058"/>
              <a:gd name="connsiteX992" fmla="*/ 597511 w 3484904"/>
              <a:gd name="connsiteY992" fmla="*/ 697269 h 1268058"/>
              <a:gd name="connsiteX993" fmla="*/ 599668 w 3484904"/>
              <a:gd name="connsiteY993" fmla="*/ 698630 h 1268058"/>
              <a:gd name="connsiteX994" fmla="*/ 596387 w 3484904"/>
              <a:gd name="connsiteY994" fmla="*/ 707736 h 1268058"/>
              <a:gd name="connsiteX995" fmla="*/ 593106 w 3484904"/>
              <a:gd name="connsiteY995" fmla="*/ 757402 h 1268058"/>
              <a:gd name="connsiteX996" fmla="*/ 602949 w 3484904"/>
              <a:gd name="connsiteY996" fmla="*/ 800446 h 1268058"/>
              <a:gd name="connsiteX997" fmla="*/ 597823 w 3484904"/>
              <a:gd name="connsiteY997" fmla="*/ 805619 h 1268058"/>
              <a:gd name="connsiteX998" fmla="*/ 601303 w 3484904"/>
              <a:gd name="connsiteY998" fmla="*/ 806828 h 1268058"/>
              <a:gd name="connsiteX999" fmla="*/ 599661 w 3484904"/>
              <a:gd name="connsiteY999" fmla="*/ 817011 h 1268058"/>
              <a:gd name="connsiteX1000" fmla="*/ 556963 w 3484904"/>
              <a:gd name="connsiteY1000" fmla="*/ 843080 h 1268058"/>
              <a:gd name="connsiteX1001" fmla="*/ 517549 w 3484904"/>
              <a:gd name="connsiteY1001" fmla="*/ 859373 h 1268058"/>
              <a:gd name="connsiteX1002" fmla="*/ 514264 w 3484904"/>
              <a:gd name="connsiteY1002" fmla="*/ 852855 h 1268058"/>
              <a:gd name="connsiteX1003" fmla="*/ 547109 w 3484904"/>
              <a:gd name="connsiteY1003" fmla="*/ 823528 h 1268058"/>
              <a:gd name="connsiteX1004" fmla="*/ 568869 w 3484904"/>
              <a:gd name="connsiteY1004" fmla="*/ 812531 h 1268058"/>
              <a:gd name="connsiteX1005" fmla="*/ 590740 w 3484904"/>
              <a:gd name="connsiteY1005" fmla="*/ 804807 h 1268058"/>
              <a:gd name="connsiteX1006" fmla="*/ 577779 w 3484904"/>
              <a:gd name="connsiteY1006" fmla="*/ 799618 h 1268058"/>
              <a:gd name="connsiteX1007" fmla="*/ 565629 w 3484904"/>
              <a:gd name="connsiteY1007" fmla="*/ 784718 h 1268058"/>
              <a:gd name="connsiteX1008" fmla="*/ 559119 w 3484904"/>
              <a:gd name="connsiteY1008" fmla="*/ 756560 h 1268058"/>
              <a:gd name="connsiteX1009" fmla="*/ 552813 w 3484904"/>
              <a:gd name="connsiteY1009" fmla="*/ 749544 h 1268058"/>
              <a:gd name="connsiteX1010" fmla="*/ 652250 w 3484904"/>
              <a:gd name="connsiteY1010" fmla="*/ 548252 h 1268058"/>
              <a:gd name="connsiteX1011" fmla="*/ 751378 w 3484904"/>
              <a:gd name="connsiteY1011" fmla="*/ 501507 h 1268058"/>
              <a:gd name="connsiteX1012" fmla="*/ 1692369 w 3484904"/>
              <a:gd name="connsiteY1012" fmla="*/ 475560 h 1268058"/>
              <a:gd name="connsiteX1013" fmla="*/ 1702327 w 3484904"/>
              <a:gd name="connsiteY1013" fmla="*/ 475560 h 1268058"/>
              <a:gd name="connsiteX1014" fmla="*/ 1755436 w 3484904"/>
              <a:gd name="connsiteY1014" fmla="*/ 575013 h 1268058"/>
              <a:gd name="connsiteX1015" fmla="*/ 1748797 w 3484904"/>
              <a:gd name="connsiteY1015" fmla="*/ 578328 h 1268058"/>
              <a:gd name="connsiteX1016" fmla="*/ 1692369 w 3484904"/>
              <a:gd name="connsiteY1016" fmla="*/ 485506 h 1268058"/>
              <a:gd name="connsiteX1017" fmla="*/ 1692369 w 3484904"/>
              <a:gd name="connsiteY1017" fmla="*/ 475560 h 1268058"/>
              <a:gd name="connsiteX1018" fmla="*/ 1911155 w 3484904"/>
              <a:gd name="connsiteY1018" fmla="*/ 475368 h 1268058"/>
              <a:gd name="connsiteX1019" fmla="*/ 1917505 w 3484904"/>
              <a:gd name="connsiteY1019" fmla="*/ 478632 h 1268058"/>
              <a:gd name="connsiteX1020" fmla="*/ 1927030 w 3484904"/>
              <a:gd name="connsiteY1020" fmla="*/ 524317 h 1268058"/>
              <a:gd name="connsiteX1021" fmla="*/ 1920680 w 3484904"/>
              <a:gd name="connsiteY1021" fmla="*/ 527580 h 1268058"/>
              <a:gd name="connsiteX1022" fmla="*/ 1904805 w 3484904"/>
              <a:gd name="connsiteY1022" fmla="*/ 481895 h 1268058"/>
              <a:gd name="connsiteX1023" fmla="*/ 1911155 w 3484904"/>
              <a:gd name="connsiteY1023" fmla="*/ 475368 h 1268058"/>
              <a:gd name="connsiteX1024" fmla="*/ 2057602 w 3484904"/>
              <a:gd name="connsiteY1024" fmla="*/ 457985 h 1268058"/>
              <a:gd name="connsiteX1025" fmla="*/ 2062761 w 3484904"/>
              <a:gd name="connsiteY1025" fmla="*/ 461327 h 1268058"/>
              <a:gd name="connsiteX1026" fmla="*/ 2073080 w 3484904"/>
              <a:gd name="connsiteY1026" fmla="*/ 514801 h 1268058"/>
              <a:gd name="connsiteX1027" fmla="*/ 2066201 w 3484904"/>
              <a:gd name="connsiteY1027" fmla="*/ 514801 h 1268058"/>
              <a:gd name="connsiteX1028" fmla="*/ 2052442 w 3484904"/>
              <a:gd name="connsiteY1028" fmla="*/ 464669 h 1268058"/>
              <a:gd name="connsiteX1029" fmla="*/ 2057602 w 3484904"/>
              <a:gd name="connsiteY1029" fmla="*/ 457985 h 1268058"/>
              <a:gd name="connsiteX1030" fmla="*/ 1769471 w 3484904"/>
              <a:gd name="connsiteY1030" fmla="*/ 452394 h 1268058"/>
              <a:gd name="connsiteX1031" fmla="*/ 1778687 w 3484904"/>
              <a:gd name="connsiteY1031" fmla="*/ 458136 h 1268058"/>
              <a:gd name="connsiteX1032" fmla="*/ 1788742 w 3484904"/>
              <a:gd name="connsiteY1032" fmla="*/ 490944 h 1268058"/>
              <a:gd name="connsiteX1033" fmla="*/ 1785390 w 3484904"/>
              <a:gd name="connsiteY1033" fmla="*/ 494225 h 1268058"/>
              <a:gd name="connsiteX1034" fmla="*/ 1765282 w 3484904"/>
              <a:gd name="connsiteY1034" fmla="*/ 461417 h 1268058"/>
              <a:gd name="connsiteX1035" fmla="*/ 1769471 w 3484904"/>
              <a:gd name="connsiteY1035" fmla="*/ 452394 h 1268058"/>
              <a:gd name="connsiteX1036" fmla="*/ 1983609 w 3484904"/>
              <a:gd name="connsiteY1036" fmla="*/ 451635 h 1268058"/>
              <a:gd name="connsiteX1037" fmla="*/ 1993308 w 3484904"/>
              <a:gd name="connsiteY1037" fmla="*/ 461662 h 1268058"/>
              <a:gd name="connsiteX1038" fmla="*/ 1996682 w 3484904"/>
              <a:gd name="connsiteY1038" fmla="*/ 508451 h 1268058"/>
              <a:gd name="connsiteX1039" fmla="*/ 1989935 w 3484904"/>
              <a:gd name="connsiteY1039" fmla="*/ 508451 h 1268058"/>
              <a:gd name="connsiteX1040" fmla="*/ 1976441 w 3484904"/>
              <a:gd name="connsiteY1040" fmla="*/ 461662 h 1268058"/>
              <a:gd name="connsiteX1041" fmla="*/ 1983609 w 3484904"/>
              <a:gd name="connsiteY1041" fmla="*/ 451635 h 1268058"/>
              <a:gd name="connsiteX1042" fmla="*/ 2082605 w 3484904"/>
              <a:gd name="connsiteY1042" fmla="*/ 435593 h 1268058"/>
              <a:gd name="connsiteX1043" fmla="*/ 2085979 w 3484904"/>
              <a:gd name="connsiteY1043" fmla="*/ 435593 h 1268058"/>
              <a:gd name="connsiteX1044" fmla="*/ 2109593 w 3484904"/>
              <a:gd name="connsiteY1044" fmla="*/ 494248 h 1268058"/>
              <a:gd name="connsiteX1045" fmla="*/ 2106220 w 3484904"/>
              <a:gd name="connsiteY1045" fmla="*/ 494248 h 1268058"/>
              <a:gd name="connsiteX1046" fmla="*/ 2082605 w 3484904"/>
              <a:gd name="connsiteY1046" fmla="*/ 435593 h 1268058"/>
              <a:gd name="connsiteX1047" fmla="*/ 1780583 w 3484904"/>
              <a:gd name="connsiteY1047" fmla="*/ 410363 h 1268058"/>
              <a:gd name="connsiteX1048" fmla="*/ 1788917 w 3484904"/>
              <a:gd name="connsiteY1048" fmla="*/ 412007 h 1268058"/>
              <a:gd name="connsiteX1049" fmla="*/ 1807967 w 3484904"/>
              <a:gd name="connsiteY1049" fmla="*/ 444891 h 1268058"/>
              <a:gd name="connsiteX1050" fmla="*/ 1801617 w 3484904"/>
              <a:gd name="connsiteY1050" fmla="*/ 448180 h 1268058"/>
              <a:gd name="connsiteX1051" fmla="*/ 1779392 w 3484904"/>
              <a:gd name="connsiteY1051" fmla="*/ 418584 h 1268058"/>
              <a:gd name="connsiteX1052" fmla="*/ 1780583 w 3484904"/>
              <a:gd name="connsiteY1052" fmla="*/ 410363 h 1268058"/>
              <a:gd name="connsiteX1053" fmla="*/ 1987620 w 3484904"/>
              <a:gd name="connsiteY1053" fmla="*/ 402255 h 1268058"/>
              <a:gd name="connsiteX1054" fmla="*/ 2014079 w 3484904"/>
              <a:gd name="connsiteY1054" fmla="*/ 408605 h 1268058"/>
              <a:gd name="connsiteX1055" fmla="*/ 2007464 w 3484904"/>
              <a:gd name="connsiteY1055" fmla="*/ 418130 h 1268058"/>
              <a:gd name="connsiteX1056" fmla="*/ 1994235 w 3484904"/>
              <a:gd name="connsiteY1056" fmla="*/ 414955 h 1268058"/>
              <a:gd name="connsiteX1057" fmla="*/ 1984313 w 3484904"/>
              <a:gd name="connsiteY1057" fmla="*/ 408605 h 1268058"/>
              <a:gd name="connsiteX1058" fmla="*/ 1987620 w 3484904"/>
              <a:gd name="connsiteY1058" fmla="*/ 402255 h 1268058"/>
              <a:gd name="connsiteX1059" fmla="*/ 2030429 w 3484904"/>
              <a:gd name="connsiteY1059" fmla="*/ 384792 h 1268058"/>
              <a:gd name="connsiteX1060" fmla="*/ 2069799 w 3484904"/>
              <a:gd name="connsiteY1060" fmla="*/ 431857 h 1268058"/>
              <a:gd name="connsiteX1061" fmla="*/ 2059957 w 3484904"/>
              <a:gd name="connsiteY1061" fmla="*/ 435219 h 1268058"/>
              <a:gd name="connsiteX1062" fmla="*/ 2023867 w 3484904"/>
              <a:gd name="connsiteY1062" fmla="*/ 391515 h 1268058"/>
              <a:gd name="connsiteX1063" fmla="*/ 2030429 w 3484904"/>
              <a:gd name="connsiteY1063" fmla="*/ 384792 h 1268058"/>
              <a:gd name="connsiteX1064" fmla="*/ 1277983 w 3484904"/>
              <a:gd name="connsiteY1064" fmla="*/ 331991 h 1268058"/>
              <a:gd name="connsiteX1065" fmla="*/ 1261051 w 3484904"/>
              <a:gd name="connsiteY1065" fmla="*/ 342351 h 1268058"/>
              <a:gd name="connsiteX1066" fmla="*/ 1273972 w 3484904"/>
              <a:gd name="connsiteY1066" fmla="*/ 344435 h 1268058"/>
              <a:gd name="connsiteX1067" fmla="*/ 1276375 w 3484904"/>
              <a:gd name="connsiteY1067" fmla="*/ 345473 h 1268058"/>
              <a:gd name="connsiteX1068" fmla="*/ 2226802 w 3484904"/>
              <a:gd name="connsiteY1068" fmla="*/ 300304 h 1268058"/>
              <a:gd name="connsiteX1069" fmla="*/ 2255441 w 3484904"/>
              <a:gd name="connsiteY1069" fmla="*/ 387165 h 1268058"/>
              <a:gd name="connsiteX1070" fmla="*/ 2248045 w 3484904"/>
              <a:gd name="connsiteY1070" fmla="*/ 345304 h 1268058"/>
              <a:gd name="connsiteX1071" fmla="*/ 2176823 w 3484904"/>
              <a:gd name="connsiteY1071" fmla="*/ 283430 h 1268058"/>
              <a:gd name="connsiteX1072" fmla="*/ 2190807 w 3484904"/>
              <a:gd name="connsiteY1072" fmla="*/ 305369 h 1268058"/>
              <a:gd name="connsiteX1073" fmla="*/ 2208441 w 3484904"/>
              <a:gd name="connsiteY1073" fmla="*/ 352054 h 1268058"/>
              <a:gd name="connsiteX1074" fmla="*/ 2214522 w 3484904"/>
              <a:gd name="connsiteY1074" fmla="*/ 366389 h 1268058"/>
              <a:gd name="connsiteX1075" fmla="*/ 2194801 w 3484904"/>
              <a:gd name="connsiteY1075" fmla="*/ 309664 h 1268058"/>
              <a:gd name="connsiteX1076" fmla="*/ 2183628 w 3484904"/>
              <a:gd name="connsiteY1076" fmla="*/ 284931 h 1268058"/>
              <a:gd name="connsiteX1077" fmla="*/ 2183140 w 3484904"/>
              <a:gd name="connsiteY1077" fmla="*/ 286226 h 1268058"/>
              <a:gd name="connsiteX1078" fmla="*/ 2029528 w 3484904"/>
              <a:gd name="connsiteY1078" fmla="*/ 277758 h 1268058"/>
              <a:gd name="connsiteX1079" fmla="*/ 2033672 w 3484904"/>
              <a:gd name="connsiteY1079" fmla="*/ 278593 h 1268058"/>
              <a:gd name="connsiteX1080" fmla="*/ 2133125 w 3484904"/>
              <a:gd name="connsiteY1080" fmla="*/ 392079 h 1268058"/>
              <a:gd name="connsiteX1081" fmla="*/ 2126495 w 3484904"/>
              <a:gd name="connsiteY1081" fmla="*/ 402092 h 1268058"/>
              <a:gd name="connsiteX1082" fmla="*/ 2124375 w 3484904"/>
              <a:gd name="connsiteY1082" fmla="*/ 399563 h 1268058"/>
              <a:gd name="connsiteX1083" fmla="*/ 2155508 w 3484904"/>
              <a:gd name="connsiteY1083" fmla="*/ 468748 h 1268058"/>
              <a:gd name="connsiteX1084" fmla="*/ 2152211 w 3484904"/>
              <a:gd name="connsiteY1084" fmla="*/ 472106 h 1268058"/>
              <a:gd name="connsiteX1085" fmla="*/ 2117148 w 3484904"/>
              <a:gd name="connsiteY1085" fmla="*/ 390941 h 1268058"/>
              <a:gd name="connsiteX1086" fmla="*/ 2077183 w 3484904"/>
              <a:gd name="connsiteY1086" fmla="*/ 343263 h 1268058"/>
              <a:gd name="connsiteX1087" fmla="*/ 2030357 w 3484904"/>
              <a:gd name="connsiteY1087" fmla="*/ 281931 h 1268058"/>
              <a:gd name="connsiteX1088" fmla="*/ 2029528 w 3484904"/>
              <a:gd name="connsiteY1088" fmla="*/ 277758 h 1268058"/>
              <a:gd name="connsiteX1089" fmla="*/ 2201458 w 3484904"/>
              <a:gd name="connsiteY1089" fmla="*/ 255368 h 1268058"/>
              <a:gd name="connsiteX1090" fmla="*/ 2201739 w 3484904"/>
              <a:gd name="connsiteY1090" fmla="*/ 256251 h 1268058"/>
              <a:gd name="connsiteX1091" fmla="*/ 2224030 w 3484904"/>
              <a:gd name="connsiteY1091" fmla="*/ 294432 h 1268058"/>
              <a:gd name="connsiteX1092" fmla="*/ 2209407 w 3484904"/>
              <a:gd name="connsiteY1092" fmla="*/ 263454 h 1268058"/>
              <a:gd name="connsiteX1093" fmla="*/ 2149528 w 3484904"/>
              <a:gd name="connsiteY1093" fmla="*/ 241588 h 1268058"/>
              <a:gd name="connsiteX1094" fmla="*/ 2160757 w 3484904"/>
              <a:gd name="connsiteY1094" fmla="*/ 262997 h 1268058"/>
              <a:gd name="connsiteX1095" fmla="*/ 2164548 w 3484904"/>
              <a:gd name="connsiteY1095" fmla="*/ 265350 h 1268058"/>
              <a:gd name="connsiteX1096" fmla="*/ 2027340 w 3484904"/>
              <a:gd name="connsiteY1096" fmla="*/ 202386 h 1268058"/>
              <a:gd name="connsiteX1097" fmla="*/ 2164858 w 3484904"/>
              <a:gd name="connsiteY1097" fmla="*/ 348934 h 1268058"/>
              <a:gd name="connsiteX1098" fmla="*/ 2168950 w 3484904"/>
              <a:gd name="connsiteY1098" fmla="*/ 360591 h 1268058"/>
              <a:gd name="connsiteX1099" fmla="*/ 2161243 w 3484904"/>
              <a:gd name="connsiteY1099" fmla="*/ 361798 h 1268058"/>
              <a:gd name="connsiteX1100" fmla="*/ 2181677 w 3484904"/>
              <a:gd name="connsiteY1100" fmla="*/ 399148 h 1268058"/>
              <a:gd name="connsiteX1101" fmla="*/ 2208017 w 3484904"/>
              <a:gd name="connsiteY1101" fmla="*/ 468660 h 1268058"/>
              <a:gd name="connsiteX1102" fmla="*/ 2198139 w 3484904"/>
              <a:gd name="connsiteY1102" fmla="*/ 475280 h 1268058"/>
              <a:gd name="connsiteX1103" fmla="*/ 2168506 w 3484904"/>
              <a:gd name="connsiteY1103" fmla="*/ 415698 h 1268058"/>
              <a:gd name="connsiteX1104" fmla="*/ 2128995 w 3484904"/>
              <a:gd name="connsiteY1104" fmla="*/ 346186 h 1268058"/>
              <a:gd name="connsiteX1105" fmla="*/ 2127525 w 3484904"/>
              <a:gd name="connsiteY1105" fmla="*/ 334752 h 1268058"/>
              <a:gd name="connsiteX1106" fmla="*/ 2080955 w 3484904"/>
              <a:gd name="connsiteY1106" fmla="*/ 293146 h 1268058"/>
              <a:gd name="connsiteX1107" fmla="*/ 2020791 w 3484904"/>
              <a:gd name="connsiteY1107" fmla="*/ 209047 h 1268058"/>
              <a:gd name="connsiteX1108" fmla="*/ 2027340 w 3484904"/>
              <a:gd name="connsiteY1108" fmla="*/ 202386 h 1268058"/>
              <a:gd name="connsiteX1109" fmla="*/ 1774354 w 3484904"/>
              <a:gd name="connsiteY1109" fmla="*/ 3 h 1268058"/>
              <a:gd name="connsiteX1110" fmla="*/ 2187996 w 3484904"/>
              <a:gd name="connsiteY1110" fmla="*/ 213054 h 1268058"/>
              <a:gd name="connsiteX1111" fmla="*/ 2195859 w 3484904"/>
              <a:gd name="connsiteY1111" fmla="*/ 237771 h 1268058"/>
              <a:gd name="connsiteX1112" fmla="*/ 2212849 w 3484904"/>
              <a:gd name="connsiteY1112" fmla="*/ 254418 h 1268058"/>
              <a:gd name="connsiteX1113" fmla="*/ 2291166 w 3484904"/>
              <a:gd name="connsiteY1113" fmla="*/ 448672 h 1268058"/>
              <a:gd name="connsiteX1114" fmla="*/ 2279462 w 3484904"/>
              <a:gd name="connsiteY1114" fmla="*/ 492404 h 1268058"/>
              <a:gd name="connsiteX1115" fmla="*/ 2290831 w 3484904"/>
              <a:gd name="connsiteY1115" fmla="*/ 494147 h 1268058"/>
              <a:gd name="connsiteX1116" fmla="*/ 2387405 w 3484904"/>
              <a:gd name="connsiteY1116" fmla="*/ 527517 h 1268058"/>
              <a:gd name="connsiteX1117" fmla="*/ 2380738 w 3484904"/>
              <a:gd name="connsiteY1117" fmla="*/ 530768 h 1268058"/>
              <a:gd name="connsiteX1118" fmla="*/ 2307395 w 3484904"/>
              <a:gd name="connsiteY1118" fmla="*/ 504763 h 1268058"/>
              <a:gd name="connsiteX1119" fmla="*/ 2296527 w 3484904"/>
              <a:gd name="connsiteY1119" fmla="*/ 504130 h 1268058"/>
              <a:gd name="connsiteX1120" fmla="*/ 2299783 w 3484904"/>
              <a:gd name="connsiteY1120" fmla="*/ 508951 h 1268058"/>
              <a:gd name="connsiteX1121" fmla="*/ 2300027 w 3484904"/>
              <a:gd name="connsiteY1121" fmla="*/ 509013 h 1268058"/>
              <a:gd name="connsiteX1122" fmla="*/ 2340721 w 3484904"/>
              <a:gd name="connsiteY1122" fmla="*/ 532339 h 1268058"/>
              <a:gd name="connsiteX1123" fmla="*/ 2345349 w 3484904"/>
              <a:gd name="connsiteY1123" fmla="*/ 536975 h 1268058"/>
              <a:gd name="connsiteX1124" fmla="*/ 2347624 w 3484904"/>
              <a:gd name="connsiteY1124" fmla="*/ 538100 h 1268058"/>
              <a:gd name="connsiteX1125" fmla="*/ 2387405 w 3484904"/>
              <a:gd name="connsiteY1125" fmla="*/ 581341 h 1268058"/>
              <a:gd name="connsiteX1126" fmla="*/ 2384448 w 3484904"/>
              <a:gd name="connsiteY1126" fmla="*/ 584307 h 1268058"/>
              <a:gd name="connsiteX1127" fmla="*/ 2397195 w 3484904"/>
              <a:gd name="connsiteY1127" fmla="*/ 606982 h 1268058"/>
              <a:gd name="connsiteX1128" fmla="*/ 2414071 w 3484904"/>
              <a:gd name="connsiteY1128" fmla="*/ 665705 h 1268058"/>
              <a:gd name="connsiteX1129" fmla="*/ 2405901 w 3484904"/>
              <a:gd name="connsiteY1129" fmla="*/ 709850 h 1268058"/>
              <a:gd name="connsiteX1130" fmla="*/ 2406074 w 3484904"/>
              <a:gd name="connsiteY1130" fmla="*/ 719648 h 1268058"/>
              <a:gd name="connsiteX1131" fmla="*/ 2404088 w 3484904"/>
              <a:gd name="connsiteY1131" fmla="*/ 719648 h 1268058"/>
              <a:gd name="connsiteX1132" fmla="*/ 2403268 w 3484904"/>
              <a:gd name="connsiteY1132" fmla="*/ 724078 h 1268058"/>
              <a:gd name="connsiteX1133" fmla="*/ 2387257 w 3484904"/>
              <a:gd name="connsiteY1133" fmla="*/ 739841 h 1268058"/>
              <a:gd name="connsiteX1134" fmla="*/ 2386690 w 3484904"/>
              <a:gd name="connsiteY1134" fmla="*/ 742580 h 1268058"/>
              <a:gd name="connsiteX1135" fmla="*/ 2386795 w 3484904"/>
              <a:gd name="connsiteY1135" fmla="*/ 756131 h 1268058"/>
              <a:gd name="connsiteX1136" fmla="*/ 2383888 w 3484904"/>
              <a:gd name="connsiteY1136" fmla="*/ 756131 h 1268058"/>
              <a:gd name="connsiteX1137" fmla="*/ 2381482 w 3484904"/>
              <a:gd name="connsiteY1137" fmla="*/ 767764 h 1268058"/>
              <a:gd name="connsiteX1138" fmla="*/ 2418180 w 3484904"/>
              <a:gd name="connsiteY1138" fmla="*/ 765793 h 1268058"/>
              <a:gd name="connsiteX1139" fmla="*/ 2457712 w 3484904"/>
              <a:gd name="connsiteY1139" fmla="*/ 772461 h 1268058"/>
              <a:gd name="connsiteX1140" fmla="*/ 2472267 w 3484904"/>
              <a:gd name="connsiteY1140" fmla="*/ 782397 h 1268058"/>
              <a:gd name="connsiteX1141" fmla="*/ 2477181 w 3484904"/>
              <a:gd name="connsiteY1141" fmla="*/ 781879 h 1268058"/>
              <a:gd name="connsiteX1142" fmla="*/ 2584868 w 3484904"/>
              <a:gd name="connsiteY1142" fmla="*/ 800118 h 1268058"/>
              <a:gd name="connsiteX1143" fmla="*/ 2650883 w 3484904"/>
              <a:gd name="connsiteY1143" fmla="*/ 849031 h 1268058"/>
              <a:gd name="connsiteX1144" fmla="*/ 2658542 w 3484904"/>
              <a:gd name="connsiteY1144" fmla="*/ 879031 h 1268058"/>
              <a:gd name="connsiteX1145" fmla="*/ 2681969 w 3484904"/>
              <a:gd name="connsiteY1145" fmla="*/ 839668 h 1268058"/>
              <a:gd name="connsiteX1146" fmla="*/ 2756648 w 3484904"/>
              <a:gd name="connsiteY1146" fmla="*/ 787208 h 1268058"/>
              <a:gd name="connsiteX1147" fmla="*/ 2864335 w 3484904"/>
              <a:gd name="connsiteY1147" fmla="*/ 798361 h 1268058"/>
              <a:gd name="connsiteX1148" fmla="*/ 2879178 w 3484904"/>
              <a:gd name="connsiteY1148" fmla="*/ 810447 h 1268058"/>
              <a:gd name="connsiteX1149" fmla="*/ 2896255 w 3484904"/>
              <a:gd name="connsiteY1149" fmla="*/ 810266 h 1268058"/>
              <a:gd name="connsiteX1150" fmla="*/ 2958111 w 3484904"/>
              <a:gd name="connsiteY1150" fmla="*/ 876688 h 1268058"/>
              <a:gd name="connsiteX1151" fmla="*/ 2963409 w 3484904"/>
              <a:gd name="connsiteY1151" fmla="*/ 898838 h 1268058"/>
              <a:gd name="connsiteX1152" fmla="*/ 2964878 w 3484904"/>
              <a:gd name="connsiteY1152" fmla="*/ 909807 h 1268058"/>
              <a:gd name="connsiteX1153" fmla="*/ 2975673 w 3484904"/>
              <a:gd name="connsiteY1153" fmla="*/ 929927 h 1268058"/>
              <a:gd name="connsiteX1154" fmla="*/ 2977728 w 3484904"/>
              <a:gd name="connsiteY1154" fmla="*/ 959217 h 1268058"/>
              <a:gd name="connsiteX1155" fmla="*/ 2974029 w 3484904"/>
              <a:gd name="connsiteY1155" fmla="*/ 963343 h 1268058"/>
              <a:gd name="connsiteX1156" fmla="*/ 2971928 w 3484904"/>
              <a:gd name="connsiteY1156" fmla="*/ 963062 h 1268058"/>
              <a:gd name="connsiteX1157" fmla="*/ 2978728 w 3484904"/>
              <a:gd name="connsiteY1157" fmla="*/ 975379 h 1268058"/>
              <a:gd name="connsiteX1158" fmla="*/ 2992079 w 3484904"/>
              <a:gd name="connsiteY1158" fmla="*/ 1022679 h 1268058"/>
              <a:gd name="connsiteX1159" fmla="*/ 2982066 w 3484904"/>
              <a:gd name="connsiteY1159" fmla="*/ 1022679 h 1268058"/>
              <a:gd name="connsiteX1160" fmla="*/ 2960370 w 3484904"/>
              <a:gd name="connsiteY1160" fmla="*/ 982848 h 1268058"/>
              <a:gd name="connsiteX1161" fmla="*/ 2959932 w 3484904"/>
              <a:gd name="connsiteY1161" fmla="*/ 982044 h 1268058"/>
              <a:gd name="connsiteX1162" fmla="*/ 2957176 w 3484904"/>
              <a:gd name="connsiteY1162" fmla="*/ 985735 h 1268058"/>
              <a:gd name="connsiteX1163" fmla="*/ 2961520 w 3484904"/>
              <a:gd name="connsiteY1163" fmla="*/ 986961 h 1268058"/>
              <a:gd name="connsiteX1164" fmla="*/ 2971325 w 3484904"/>
              <a:gd name="connsiteY1164" fmla="*/ 1015175 h 1268058"/>
              <a:gd name="connsiteX1165" fmla="*/ 2968050 w 3484904"/>
              <a:gd name="connsiteY1165" fmla="*/ 1044816 h 1268058"/>
              <a:gd name="connsiteX1166" fmla="*/ 2957098 w 3484904"/>
              <a:gd name="connsiteY1166" fmla="*/ 1070823 h 1268058"/>
              <a:gd name="connsiteX1167" fmla="*/ 2958905 w 3484904"/>
              <a:gd name="connsiteY1167" fmla="*/ 1078242 h 1268058"/>
              <a:gd name="connsiteX1168" fmla="*/ 2956937 w 3484904"/>
              <a:gd name="connsiteY1168" fmla="*/ 1083721 h 1268058"/>
              <a:gd name="connsiteX1169" fmla="*/ 2966861 w 3484904"/>
              <a:gd name="connsiteY1169" fmla="*/ 1085383 h 1268058"/>
              <a:gd name="connsiteX1170" fmla="*/ 2962080 w 3484904"/>
              <a:gd name="connsiteY1170" fmla="*/ 1075582 h 1268058"/>
              <a:gd name="connsiteX1171" fmla="*/ 2968581 w 3484904"/>
              <a:gd name="connsiteY1171" fmla="*/ 1072294 h 1268058"/>
              <a:gd name="connsiteX1172" fmla="*/ 2977435 w 3484904"/>
              <a:gd name="connsiteY1172" fmla="*/ 1087154 h 1268058"/>
              <a:gd name="connsiteX1173" fmla="*/ 3000159 w 3484904"/>
              <a:gd name="connsiteY1173" fmla="*/ 1090961 h 1268058"/>
              <a:gd name="connsiteX1174" fmla="*/ 3080096 w 3484904"/>
              <a:gd name="connsiteY1174" fmla="*/ 1118917 h 1268058"/>
              <a:gd name="connsiteX1175" fmla="*/ 3126107 w 3484904"/>
              <a:gd name="connsiteY1175" fmla="*/ 1134317 h 1268058"/>
              <a:gd name="connsiteX1176" fmla="*/ 3124005 w 3484904"/>
              <a:gd name="connsiteY1176" fmla="*/ 1131394 h 1268058"/>
              <a:gd name="connsiteX1177" fmla="*/ 3130542 w 3484904"/>
              <a:gd name="connsiteY1177" fmla="*/ 1124727 h 1268058"/>
              <a:gd name="connsiteX1178" fmla="*/ 3152632 w 3484904"/>
              <a:gd name="connsiteY1178" fmla="*/ 1143195 h 1268058"/>
              <a:gd name="connsiteX1179" fmla="*/ 3160523 w 3484904"/>
              <a:gd name="connsiteY1179" fmla="*/ 1145837 h 1268058"/>
              <a:gd name="connsiteX1180" fmla="*/ 3176715 w 3484904"/>
              <a:gd name="connsiteY1180" fmla="*/ 1148508 h 1268058"/>
              <a:gd name="connsiteX1181" fmla="*/ 3176801 w 3484904"/>
              <a:gd name="connsiteY1181" fmla="*/ 1147649 h 1268058"/>
              <a:gd name="connsiteX1182" fmla="*/ 3179666 w 3484904"/>
              <a:gd name="connsiteY1182" fmla="*/ 1148464 h 1268058"/>
              <a:gd name="connsiteX1183" fmla="*/ 3180500 w 3484904"/>
              <a:gd name="connsiteY1183" fmla="*/ 1149133 h 1268058"/>
              <a:gd name="connsiteX1184" fmla="*/ 3216591 w 3484904"/>
              <a:gd name="connsiteY1184" fmla="*/ 1155089 h 1268058"/>
              <a:gd name="connsiteX1185" fmla="*/ 3273377 w 3484904"/>
              <a:gd name="connsiteY1185" fmla="*/ 1157814 h 1268058"/>
              <a:gd name="connsiteX1186" fmla="*/ 3265425 w 3484904"/>
              <a:gd name="connsiteY1186" fmla="*/ 1145417 h 1268058"/>
              <a:gd name="connsiteX1187" fmla="*/ 3268732 w 3484904"/>
              <a:gd name="connsiteY1187" fmla="*/ 1142136 h 1268058"/>
              <a:gd name="connsiteX1188" fmla="*/ 3285269 w 3484904"/>
              <a:gd name="connsiteY1188" fmla="*/ 1155259 h 1268058"/>
              <a:gd name="connsiteX1189" fmla="*/ 3287120 w 3484904"/>
              <a:gd name="connsiteY1189" fmla="*/ 1158473 h 1268058"/>
              <a:gd name="connsiteX1190" fmla="*/ 3316563 w 3484904"/>
              <a:gd name="connsiteY1190" fmla="*/ 1159886 h 1268058"/>
              <a:gd name="connsiteX1191" fmla="*/ 3316829 w 3484904"/>
              <a:gd name="connsiteY1191" fmla="*/ 1159932 h 1268058"/>
              <a:gd name="connsiteX1192" fmla="*/ 3311444 w 3484904"/>
              <a:gd name="connsiteY1192" fmla="*/ 1151722 h 1268058"/>
              <a:gd name="connsiteX1193" fmla="*/ 3311444 w 3484904"/>
              <a:gd name="connsiteY1193" fmla="*/ 1148380 h 1268058"/>
              <a:gd name="connsiteX1194" fmla="*/ 3323543 w 3484904"/>
              <a:gd name="connsiteY1194" fmla="*/ 1161080 h 1268058"/>
              <a:gd name="connsiteX1195" fmla="*/ 3359405 w 3484904"/>
              <a:gd name="connsiteY1195" fmla="*/ 1167211 h 1268058"/>
              <a:gd name="connsiteX1196" fmla="*/ 3360860 w 3484904"/>
              <a:gd name="connsiteY1196" fmla="*/ 1164255 h 1268058"/>
              <a:gd name="connsiteX1197" fmla="*/ 3363228 w 3484904"/>
              <a:gd name="connsiteY1197" fmla="*/ 1167865 h 1268058"/>
              <a:gd name="connsiteX1198" fmla="*/ 3414445 w 3484904"/>
              <a:gd name="connsiteY1198" fmla="*/ 1176621 h 1268058"/>
              <a:gd name="connsiteX1199" fmla="*/ 3469400 w 3484904"/>
              <a:gd name="connsiteY1199" fmla="*/ 1198467 h 1268058"/>
              <a:gd name="connsiteX1200" fmla="*/ 3404940 w 3484904"/>
              <a:gd name="connsiteY1200" fmla="*/ 1199892 h 1268058"/>
              <a:gd name="connsiteX1201" fmla="*/ 3397019 w 3484904"/>
              <a:gd name="connsiteY1201" fmla="*/ 1196719 h 1268058"/>
              <a:gd name="connsiteX1202" fmla="*/ 3400237 w 3484904"/>
              <a:gd name="connsiteY1202" fmla="*/ 1199996 h 1268058"/>
              <a:gd name="connsiteX1203" fmla="*/ 3404940 w 3484904"/>
              <a:gd name="connsiteY1203" fmla="*/ 1199892 h 1268058"/>
              <a:gd name="connsiteX1204" fmla="*/ 3467181 w 3484904"/>
              <a:gd name="connsiteY1204" fmla="*/ 1224823 h 1268058"/>
              <a:gd name="connsiteX1205" fmla="*/ 3347902 w 3484904"/>
              <a:gd name="connsiteY1205" fmla="*/ 1221983 h 1268058"/>
              <a:gd name="connsiteX1206" fmla="*/ 3349317 w 3484904"/>
              <a:gd name="connsiteY1206" fmla="*/ 1228386 h 1268058"/>
              <a:gd name="connsiteX1207" fmla="*/ 3341191 w 3484904"/>
              <a:gd name="connsiteY1207" fmla="*/ 1230838 h 1268058"/>
              <a:gd name="connsiteX1208" fmla="*/ 3330982 w 3484904"/>
              <a:gd name="connsiteY1208" fmla="*/ 1221714 h 1268058"/>
              <a:gd name="connsiteX1209" fmla="*/ 3304824 w 3484904"/>
              <a:gd name="connsiteY1209" fmla="*/ 1222444 h 1268058"/>
              <a:gd name="connsiteX1210" fmla="*/ 3301598 w 3484904"/>
              <a:gd name="connsiteY1210" fmla="*/ 1224580 h 1268058"/>
              <a:gd name="connsiteX1211" fmla="*/ 3299197 w 3484904"/>
              <a:gd name="connsiteY1211" fmla="*/ 1222601 h 1268058"/>
              <a:gd name="connsiteX1212" fmla="*/ 3169123 w 3484904"/>
              <a:gd name="connsiteY1212" fmla="*/ 1226230 h 1268058"/>
              <a:gd name="connsiteX1213" fmla="*/ 3167508 w 3484904"/>
              <a:gd name="connsiteY1213" fmla="*/ 1230012 h 1268058"/>
              <a:gd name="connsiteX1214" fmla="*/ 3160165 w 3484904"/>
              <a:gd name="connsiteY1214" fmla="*/ 1230831 h 1268058"/>
              <a:gd name="connsiteX1215" fmla="*/ 3154322 w 3484904"/>
              <a:gd name="connsiteY1215" fmla="*/ 1226643 h 1268058"/>
              <a:gd name="connsiteX1216" fmla="*/ 3121069 w 3484904"/>
              <a:gd name="connsiteY1216" fmla="*/ 1227571 h 1268058"/>
              <a:gd name="connsiteX1217" fmla="*/ 3120433 w 3484904"/>
              <a:gd name="connsiteY1217" fmla="*/ 1227662 h 1268058"/>
              <a:gd name="connsiteX1218" fmla="*/ 3120362 w 3484904"/>
              <a:gd name="connsiteY1218" fmla="*/ 1227591 h 1268058"/>
              <a:gd name="connsiteX1219" fmla="*/ 3085223 w 3484904"/>
              <a:gd name="connsiteY1219" fmla="*/ 1228571 h 1268058"/>
              <a:gd name="connsiteX1220" fmla="*/ 2836381 w 3484904"/>
              <a:gd name="connsiteY1220" fmla="*/ 1236904 h 1268058"/>
              <a:gd name="connsiteX1221" fmla="*/ 2826409 w 3484904"/>
              <a:gd name="connsiteY1221" fmla="*/ 1236845 h 1268058"/>
              <a:gd name="connsiteX1222" fmla="*/ 2826008 w 3484904"/>
              <a:gd name="connsiteY1222" fmla="*/ 1237875 h 1268058"/>
              <a:gd name="connsiteX1223" fmla="*/ 2823680 w 3484904"/>
              <a:gd name="connsiteY1223" fmla="*/ 1236829 h 1268058"/>
              <a:gd name="connsiteX1224" fmla="*/ 2787729 w 3484904"/>
              <a:gd name="connsiteY1224" fmla="*/ 1236617 h 1268058"/>
              <a:gd name="connsiteX1225" fmla="*/ 2790460 w 3484904"/>
              <a:gd name="connsiteY1225" fmla="*/ 1241610 h 1268058"/>
              <a:gd name="connsiteX1226" fmla="*/ 2780425 w 3484904"/>
              <a:gd name="connsiteY1226" fmla="*/ 1244929 h 1268058"/>
              <a:gd name="connsiteX1227" fmla="*/ 2774223 w 3484904"/>
              <a:gd name="connsiteY1227" fmla="*/ 1236538 h 1268058"/>
              <a:gd name="connsiteX1228" fmla="*/ 2727796 w 3484904"/>
              <a:gd name="connsiteY1228" fmla="*/ 1236264 h 1268058"/>
              <a:gd name="connsiteX1229" fmla="*/ 2728169 w 3484904"/>
              <a:gd name="connsiteY1229" fmla="*/ 1239889 h 1268058"/>
              <a:gd name="connsiteX1230" fmla="*/ 2717138 w 3484904"/>
              <a:gd name="connsiteY1230" fmla="*/ 1241590 h 1268058"/>
              <a:gd name="connsiteX1231" fmla="*/ 2710776 w 3484904"/>
              <a:gd name="connsiteY1231" fmla="*/ 1236072 h 1268058"/>
              <a:gd name="connsiteX1232" fmla="*/ 2589732 w 3484904"/>
              <a:gd name="connsiteY1232" fmla="*/ 1229289 h 1268058"/>
              <a:gd name="connsiteX1233" fmla="*/ 2468073 w 3484904"/>
              <a:gd name="connsiteY1233" fmla="*/ 1214079 h 1268058"/>
              <a:gd name="connsiteX1234" fmla="*/ 2368188 w 3484904"/>
              <a:gd name="connsiteY1234" fmla="*/ 1192701 h 1268058"/>
              <a:gd name="connsiteX1235" fmla="*/ 2365751 w 3484904"/>
              <a:gd name="connsiteY1235" fmla="*/ 1195137 h 1268058"/>
              <a:gd name="connsiteX1236" fmla="*/ 2356747 w 3484904"/>
              <a:gd name="connsiteY1236" fmla="*/ 1194319 h 1268058"/>
              <a:gd name="connsiteX1237" fmla="*/ 2349161 w 3484904"/>
              <a:gd name="connsiteY1237" fmla="*/ 1188629 h 1268058"/>
              <a:gd name="connsiteX1238" fmla="*/ 2347973 w 3484904"/>
              <a:gd name="connsiteY1238" fmla="*/ 1188375 h 1268058"/>
              <a:gd name="connsiteX1239" fmla="*/ 2347288 w 3484904"/>
              <a:gd name="connsiteY1239" fmla="*/ 1187225 h 1268058"/>
              <a:gd name="connsiteX1240" fmla="*/ 2345287 w 3484904"/>
              <a:gd name="connsiteY1240" fmla="*/ 1185724 h 1268058"/>
              <a:gd name="connsiteX1241" fmla="*/ 2333827 w 3484904"/>
              <a:gd name="connsiteY1241" fmla="*/ 1174673 h 1268058"/>
              <a:gd name="connsiteX1242" fmla="*/ 2324004 w 3484904"/>
              <a:gd name="connsiteY1242" fmla="*/ 1151754 h 1268058"/>
              <a:gd name="connsiteX1243" fmla="*/ 2330553 w 3484904"/>
              <a:gd name="connsiteY1243" fmla="*/ 1148479 h 1268058"/>
              <a:gd name="connsiteX1244" fmla="*/ 2350198 w 3484904"/>
              <a:gd name="connsiteY1244" fmla="*/ 1161576 h 1268058"/>
              <a:gd name="connsiteX1245" fmla="*/ 2366570 w 3484904"/>
              <a:gd name="connsiteY1245" fmla="*/ 1177948 h 1268058"/>
              <a:gd name="connsiteX1246" fmla="*/ 2367062 w 3484904"/>
              <a:gd name="connsiteY1246" fmla="*/ 1179917 h 1268058"/>
              <a:gd name="connsiteX1247" fmla="*/ 2399076 w 3484904"/>
              <a:gd name="connsiteY1247" fmla="*/ 1182479 h 1268058"/>
              <a:gd name="connsiteX1248" fmla="*/ 2388632 w 3484904"/>
              <a:gd name="connsiteY1248" fmla="*/ 1171727 h 1268058"/>
              <a:gd name="connsiteX1249" fmla="*/ 2363737 w 3484904"/>
              <a:gd name="connsiteY1249" fmla="*/ 1148539 h 1268058"/>
              <a:gd name="connsiteX1250" fmla="*/ 2367056 w 3484904"/>
              <a:gd name="connsiteY1250" fmla="*/ 1142030 h 1268058"/>
              <a:gd name="connsiteX1251" fmla="*/ 2400664 w 3484904"/>
              <a:gd name="connsiteY1251" fmla="*/ 1157082 h 1268058"/>
              <a:gd name="connsiteX1252" fmla="*/ 2406108 w 3484904"/>
              <a:gd name="connsiteY1252" fmla="*/ 1162759 h 1268058"/>
              <a:gd name="connsiteX1253" fmla="*/ 2396930 w 3484904"/>
              <a:gd name="connsiteY1253" fmla="*/ 1145372 h 1268058"/>
              <a:gd name="connsiteX1254" fmla="*/ 2403467 w 3484904"/>
              <a:gd name="connsiteY1254" fmla="*/ 1142114 h 1268058"/>
              <a:gd name="connsiteX1255" fmla="*/ 2425937 w 3484904"/>
              <a:gd name="connsiteY1255" fmla="*/ 1163702 h 1268058"/>
              <a:gd name="connsiteX1256" fmla="*/ 2444615 w 3484904"/>
              <a:gd name="connsiteY1256" fmla="*/ 1186124 h 1268058"/>
              <a:gd name="connsiteX1257" fmla="*/ 2486582 w 3484904"/>
              <a:gd name="connsiteY1257" fmla="*/ 1189482 h 1268058"/>
              <a:gd name="connsiteX1258" fmla="*/ 2469817 w 3484904"/>
              <a:gd name="connsiteY1258" fmla="*/ 1177495 h 1268058"/>
              <a:gd name="connsiteX1259" fmla="*/ 2455737 w 3484904"/>
              <a:gd name="connsiteY1259" fmla="*/ 1161398 h 1268058"/>
              <a:gd name="connsiteX1260" fmla="*/ 2419293 w 3484904"/>
              <a:gd name="connsiteY1260" fmla="*/ 1118472 h 1268058"/>
              <a:gd name="connsiteX1261" fmla="*/ 2422606 w 3484904"/>
              <a:gd name="connsiteY1261" fmla="*/ 1111868 h 1268058"/>
              <a:gd name="connsiteX1262" fmla="*/ 2492180 w 3484904"/>
              <a:gd name="connsiteY1262" fmla="*/ 1187814 h 1268058"/>
              <a:gd name="connsiteX1263" fmla="*/ 2491357 w 3484904"/>
              <a:gd name="connsiteY1263" fmla="*/ 1189865 h 1268058"/>
              <a:gd name="connsiteX1264" fmla="*/ 2497808 w 3484904"/>
              <a:gd name="connsiteY1264" fmla="*/ 1190381 h 1268058"/>
              <a:gd name="connsiteX1265" fmla="*/ 2464044 w 3484904"/>
              <a:gd name="connsiteY1265" fmla="*/ 1126283 h 1268058"/>
              <a:gd name="connsiteX1266" fmla="*/ 2455667 w 3484904"/>
              <a:gd name="connsiteY1266" fmla="*/ 1115409 h 1268058"/>
              <a:gd name="connsiteX1267" fmla="*/ 2456362 w 3484904"/>
              <a:gd name="connsiteY1267" fmla="*/ 1113467 h 1268058"/>
              <a:gd name="connsiteX1268" fmla="*/ 2433542 w 3484904"/>
              <a:gd name="connsiteY1268" fmla="*/ 1081896 h 1268058"/>
              <a:gd name="connsiteX1269" fmla="*/ 2409789 w 3484904"/>
              <a:gd name="connsiteY1269" fmla="*/ 1045574 h 1268058"/>
              <a:gd name="connsiteX1270" fmla="*/ 2416457 w 3484904"/>
              <a:gd name="connsiteY1270" fmla="*/ 1038970 h 1268058"/>
              <a:gd name="connsiteX1271" fmla="*/ 2471464 w 3484904"/>
              <a:gd name="connsiteY1271" fmla="*/ 1109138 h 1268058"/>
              <a:gd name="connsiteX1272" fmla="*/ 2475990 w 3484904"/>
              <a:gd name="connsiteY1272" fmla="*/ 1120131 h 1268058"/>
              <a:gd name="connsiteX1273" fmla="*/ 2481258 w 3484904"/>
              <a:gd name="connsiteY1273" fmla="*/ 1124477 h 1268058"/>
              <a:gd name="connsiteX1274" fmla="*/ 2495291 w 3484904"/>
              <a:gd name="connsiteY1274" fmla="*/ 1145084 h 1268058"/>
              <a:gd name="connsiteX1275" fmla="*/ 2520838 w 3484904"/>
              <a:gd name="connsiteY1275" fmla="*/ 1166341 h 1268058"/>
              <a:gd name="connsiteX1276" fmla="*/ 2518405 w 3484904"/>
              <a:gd name="connsiteY1276" fmla="*/ 1168163 h 1268058"/>
              <a:gd name="connsiteX1277" fmla="*/ 2525009 w 3484904"/>
              <a:gd name="connsiteY1277" fmla="*/ 1184649 h 1268058"/>
              <a:gd name="connsiteX1278" fmla="*/ 2534915 w 3484904"/>
              <a:gd name="connsiteY1278" fmla="*/ 1178055 h 1268058"/>
              <a:gd name="connsiteX1279" fmla="*/ 2528311 w 3484904"/>
              <a:gd name="connsiteY1279" fmla="*/ 1187946 h 1268058"/>
              <a:gd name="connsiteX1280" fmla="*/ 2506023 w 3484904"/>
              <a:gd name="connsiteY1280" fmla="*/ 1176818 h 1268058"/>
              <a:gd name="connsiteX1281" fmla="*/ 2494057 w 3484904"/>
              <a:gd name="connsiteY1281" fmla="*/ 1164017 h 1268058"/>
              <a:gd name="connsiteX1282" fmla="*/ 2505153 w 3484904"/>
              <a:gd name="connsiteY1282" fmla="*/ 1190969 h 1268058"/>
              <a:gd name="connsiteX1283" fmla="*/ 2580320 w 3484904"/>
              <a:gd name="connsiteY1283" fmla="*/ 1196985 h 1268058"/>
              <a:gd name="connsiteX1284" fmla="*/ 2569694 w 3484904"/>
              <a:gd name="connsiteY1284" fmla="*/ 1179775 h 1268058"/>
              <a:gd name="connsiteX1285" fmla="*/ 2568431 w 3484904"/>
              <a:gd name="connsiteY1285" fmla="*/ 1178441 h 1268058"/>
              <a:gd name="connsiteX1286" fmla="*/ 2564717 w 3484904"/>
              <a:gd name="connsiteY1286" fmla="*/ 1174198 h 1268058"/>
              <a:gd name="connsiteX1287" fmla="*/ 2565067 w 3484904"/>
              <a:gd name="connsiteY1287" fmla="*/ 1174880 h 1268058"/>
              <a:gd name="connsiteX1288" fmla="*/ 2555128 w 3484904"/>
              <a:gd name="connsiteY1288" fmla="*/ 1178217 h 1268058"/>
              <a:gd name="connsiteX1289" fmla="*/ 2537320 w 3484904"/>
              <a:gd name="connsiteY1289" fmla="*/ 1154018 h 1268058"/>
              <a:gd name="connsiteX1290" fmla="*/ 2522751 w 3484904"/>
              <a:gd name="connsiteY1290" fmla="*/ 1126247 h 1268058"/>
              <a:gd name="connsiteX1291" fmla="*/ 2515992 w 3484904"/>
              <a:gd name="connsiteY1291" fmla="*/ 1118525 h 1268058"/>
              <a:gd name="connsiteX1292" fmla="*/ 2518056 w 3484904"/>
              <a:gd name="connsiteY1292" fmla="*/ 1116429 h 1268058"/>
              <a:gd name="connsiteX1293" fmla="*/ 2492180 w 3484904"/>
              <a:gd name="connsiteY1293" fmla="*/ 1061394 h 1268058"/>
              <a:gd name="connsiteX1294" fmla="*/ 2495493 w 3484904"/>
              <a:gd name="connsiteY1294" fmla="*/ 1057221 h 1268058"/>
              <a:gd name="connsiteX1295" fmla="*/ 2498806 w 3484904"/>
              <a:gd name="connsiteY1295" fmla="*/ 1058056 h 1268058"/>
              <a:gd name="connsiteX1296" fmla="*/ 2534421 w 3484904"/>
              <a:gd name="connsiteY1296" fmla="*/ 1115216 h 1268058"/>
              <a:gd name="connsiteX1297" fmla="*/ 2538704 w 3484904"/>
              <a:gd name="connsiteY1297" fmla="*/ 1123553 h 1268058"/>
              <a:gd name="connsiteX1298" fmla="*/ 2549586 w 3484904"/>
              <a:gd name="connsiteY1298" fmla="*/ 1131424 h 1268058"/>
              <a:gd name="connsiteX1299" fmla="*/ 2550854 w 3484904"/>
              <a:gd name="connsiteY1299" fmla="*/ 1132975 h 1268058"/>
              <a:gd name="connsiteX1300" fmla="*/ 2555931 w 3484904"/>
              <a:gd name="connsiteY1300" fmla="*/ 1127743 h 1268058"/>
              <a:gd name="connsiteX1301" fmla="*/ 2582000 w 3484904"/>
              <a:gd name="connsiteY1301" fmla="*/ 1154609 h 1268058"/>
              <a:gd name="connsiteX1302" fmla="*/ 2601551 w 3484904"/>
              <a:gd name="connsiteY1302" fmla="*/ 1191549 h 1268058"/>
              <a:gd name="connsiteX1303" fmla="*/ 2601190 w 3484904"/>
              <a:gd name="connsiteY1303" fmla="*/ 1193270 h 1268058"/>
              <a:gd name="connsiteX1304" fmla="*/ 2603253 w 3484904"/>
              <a:gd name="connsiteY1304" fmla="*/ 1196333 h 1268058"/>
              <a:gd name="connsiteX1305" fmla="*/ 2607299 w 3484904"/>
              <a:gd name="connsiteY1305" fmla="*/ 1199144 h 1268058"/>
              <a:gd name="connsiteX1306" fmla="*/ 2627886 w 3484904"/>
              <a:gd name="connsiteY1306" fmla="*/ 1200792 h 1268058"/>
              <a:gd name="connsiteX1307" fmla="*/ 2621297 w 3484904"/>
              <a:gd name="connsiteY1307" fmla="*/ 1195273 h 1268058"/>
              <a:gd name="connsiteX1308" fmla="*/ 2604892 w 3484904"/>
              <a:gd name="connsiteY1308" fmla="*/ 1178787 h 1268058"/>
              <a:gd name="connsiteX1309" fmla="*/ 2608135 w 3484904"/>
              <a:gd name="connsiteY1309" fmla="*/ 1172271 h 1268058"/>
              <a:gd name="connsiteX1310" fmla="*/ 2584400 w 3484904"/>
              <a:gd name="connsiteY1310" fmla="*/ 1145619 h 1268058"/>
              <a:gd name="connsiteX1311" fmla="*/ 2587719 w 3484904"/>
              <a:gd name="connsiteY1311" fmla="*/ 1138993 h 1268058"/>
              <a:gd name="connsiteX1312" fmla="*/ 2647467 w 3484904"/>
              <a:gd name="connsiteY1312" fmla="*/ 1195315 h 1268058"/>
              <a:gd name="connsiteX1313" fmla="*/ 2647467 w 3484904"/>
              <a:gd name="connsiteY1313" fmla="*/ 1201358 h 1268058"/>
              <a:gd name="connsiteX1314" fmla="*/ 2672136 w 3484904"/>
              <a:gd name="connsiteY1314" fmla="*/ 1202016 h 1268058"/>
              <a:gd name="connsiteX1315" fmla="*/ 2668955 w 3484904"/>
              <a:gd name="connsiteY1315" fmla="*/ 1198886 h 1268058"/>
              <a:gd name="connsiteX1316" fmla="*/ 2638363 w 3484904"/>
              <a:gd name="connsiteY1316" fmla="*/ 1161433 h 1268058"/>
              <a:gd name="connsiteX1317" fmla="*/ 2641670 w 3484904"/>
              <a:gd name="connsiteY1317" fmla="*/ 1154848 h 1268058"/>
              <a:gd name="connsiteX1318" fmla="*/ 2677637 w 3484904"/>
              <a:gd name="connsiteY1318" fmla="*/ 1191066 h 1268058"/>
              <a:gd name="connsiteX1319" fmla="*/ 2688155 w 3484904"/>
              <a:gd name="connsiteY1319" fmla="*/ 1202443 h 1268058"/>
              <a:gd name="connsiteX1320" fmla="*/ 2750251 w 3484904"/>
              <a:gd name="connsiteY1320" fmla="*/ 1204100 h 1268058"/>
              <a:gd name="connsiteX1321" fmla="*/ 2743629 w 3484904"/>
              <a:gd name="connsiteY1321" fmla="*/ 1195139 h 1268058"/>
              <a:gd name="connsiteX1322" fmla="*/ 2703487 w 3484904"/>
              <a:gd name="connsiteY1322" fmla="*/ 1151988 h 1268058"/>
              <a:gd name="connsiteX1323" fmla="*/ 2706832 w 3484904"/>
              <a:gd name="connsiteY1323" fmla="*/ 1145349 h 1268058"/>
              <a:gd name="connsiteX1324" fmla="*/ 2758682 w 3484904"/>
              <a:gd name="connsiteY1324" fmla="*/ 1183522 h 1268058"/>
              <a:gd name="connsiteX1325" fmla="*/ 2766824 w 3484904"/>
              <a:gd name="connsiteY1325" fmla="*/ 1198405 h 1268058"/>
              <a:gd name="connsiteX1326" fmla="*/ 2770179 w 3484904"/>
              <a:gd name="connsiteY1326" fmla="*/ 1197725 h 1268058"/>
              <a:gd name="connsiteX1327" fmla="*/ 2787148 w 3484904"/>
              <a:gd name="connsiteY1327" fmla="*/ 1205084 h 1268058"/>
              <a:gd name="connsiteX1328" fmla="*/ 2798135 w 3484904"/>
              <a:gd name="connsiteY1328" fmla="*/ 1205377 h 1268058"/>
              <a:gd name="connsiteX1329" fmla="*/ 2766968 w 3484904"/>
              <a:gd name="connsiteY1329" fmla="*/ 1158132 h 1268058"/>
              <a:gd name="connsiteX1330" fmla="*/ 2773621 w 3484904"/>
              <a:gd name="connsiteY1330" fmla="*/ 1151555 h 1268058"/>
              <a:gd name="connsiteX1331" fmla="*/ 2805635 w 3484904"/>
              <a:gd name="connsiteY1331" fmla="*/ 1185672 h 1268058"/>
              <a:gd name="connsiteX1332" fmla="*/ 2817585 w 3484904"/>
              <a:gd name="connsiteY1332" fmla="*/ 1205896 h 1268058"/>
              <a:gd name="connsiteX1333" fmla="*/ 2860218 w 3484904"/>
              <a:gd name="connsiteY1333" fmla="*/ 1207034 h 1268058"/>
              <a:gd name="connsiteX1334" fmla="*/ 2844429 w 3484904"/>
              <a:gd name="connsiteY1334" fmla="*/ 1179836 h 1268058"/>
              <a:gd name="connsiteX1335" fmla="*/ 2836736 w 3484904"/>
              <a:gd name="connsiteY1335" fmla="*/ 1174415 h 1268058"/>
              <a:gd name="connsiteX1336" fmla="*/ 2835925 w 3484904"/>
              <a:gd name="connsiteY1336" fmla="*/ 1171029 h 1268058"/>
              <a:gd name="connsiteX1337" fmla="*/ 2838185 w 3484904"/>
              <a:gd name="connsiteY1337" fmla="*/ 1169141 h 1268058"/>
              <a:gd name="connsiteX1338" fmla="*/ 2819372 w 3484904"/>
              <a:gd name="connsiteY1338" fmla="*/ 1137635 h 1268058"/>
              <a:gd name="connsiteX1339" fmla="*/ 2826057 w 3484904"/>
              <a:gd name="connsiteY1339" fmla="*/ 1130918 h 1268058"/>
              <a:gd name="connsiteX1340" fmla="*/ 2851958 w 3484904"/>
              <a:gd name="connsiteY1340" fmla="*/ 1166599 h 1268058"/>
              <a:gd name="connsiteX1341" fmla="*/ 2853595 w 3484904"/>
              <a:gd name="connsiteY1341" fmla="*/ 1169593 h 1268058"/>
              <a:gd name="connsiteX1342" fmla="*/ 2860661 w 3484904"/>
              <a:gd name="connsiteY1342" fmla="*/ 1170605 h 1268058"/>
              <a:gd name="connsiteX1343" fmla="*/ 2878909 w 3484904"/>
              <a:gd name="connsiteY1343" fmla="*/ 1181188 h 1268058"/>
              <a:gd name="connsiteX1344" fmla="*/ 2901617 w 3484904"/>
              <a:gd name="connsiteY1344" fmla="*/ 1201508 h 1268058"/>
              <a:gd name="connsiteX1345" fmla="*/ 2903394 w 3484904"/>
              <a:gd name="connsiteY1345" fmla="*/ 1208185 h 1268058"/>
              <a:gd name="connsiteX1346" fmla="*/ 2909437 w 3484904"/>
              <a:gd name="connsiteY1346" fmla="*/ 1208347 h 1268058"/>
              <a:gd name="connsiteX1347" fmla="*/ 2917609 w 3484904"/>
              <a:gd name="connsiteY1347" fmla="*/ 1208238 h 1268058"/>
              <a:gd name="connsiteX1348" fmla="*/ 2885653 w 3484904"/>
              <a:gd name="connsiteY1348" fmla="*/ 1158567 h 1268058"/>
              <a:gd name="connsiteX1349" fmla="*/ 2849481 w 3484904"/>
              <a:gd name="connsiteY1349" fmla="*/ 1112265 h 1268058"/>
              <a:gd name="connsiteX1350" fmla="*/ 2856057 w 3484904"/>
              <a:gd name="connsiteY1350" fmla="*/ 1105650 h 1268058"/>
              <a:gd name="connsiteX1351" fmla="*/ 2900451 w 3484904"/>
              <a:gd name="connsiteY1351" fmla="*/ 1151953 h 1268058"/>
              <a:gd name="connsiteX1352" fmla="*/ 2926404 w 3484904"/>
              <a:gd name="connsiteY1352" fmla="*/ 1194213 h 1268058"/>
              <a:gd name="connsiteX1353" fmla="*/ 2926503 w 3484904"/>
              <a:gd name="connsiteY1353" fmla="*/ 1193716 h 1268058"/>
              <a:gd name="connsiteX1354" fmla="*/ 2932258 w 3484904"/>
              <a:gd name="connsiteY1354" fmla="*/ 1194540 h 1268058"/>
              <a:gd name="connsiteX1355" fmla="*/ 2945411 w 3484904"/>
              <a:gd name="connsiteY1355" fmla="*/ 1204432 h 1268058"/>
              <a:gd name="connsiteX1356" fmla="*/ 2949041 w 3484904"/>
              <a:gd name="connsiteY1356" fmla="*/ 1207343 h 1268058"/>
              <a:gd name="connsiteX1357" fmla="*/ 2952641 w 3484904"/>
              <a:gd name="connsiteY1357" fmla="*/ 1205805 h 1268058"/>
              <a:gd name="connsiteX1358" fmla="*/ 2898725 w 3484904"/>
              <a:gd name="connsiteY1358" fmla="*/ 1121700 h 1268058"/>
              <a:gd name="connsiteX1359" fmla="*/ 2902044 w 3484904"/>
              <a:gd name="connsiteY1359" fmla="*/ 1118372 h 1268058"/>
              <a:gd name="connsiteX1360" fmla="*/ 2942705 w 3484904"/>
              <a:gd name="connsiteY1360" fmla="*/ 1157483 h 1268058"/>
              <a:gd name="connsiteX1361" fmla="*/ 2963483 w 3484904"/>
              <a:gd name="connsiteY1361" fmla="*/ 1201172 h 1268058"/>
              <a:gd name="connsiteX1362" fmla="*/ 2970015 w 3484904"/>
              <a:gd name="connsiteY1362" fmla="*/ 1198380 h 1268058"/>
              <a:gd name="connsiteX1363" fmla="*/ 2960671 w 3484904"/>
              <a:gd name="connsiteY1363" fmla="*/ 1183760 h 1268058"/>
              <a:gd name="connsiteX1364" fmla="*/ 2935251 w 3484904"/>
              <a:gd name="connsiteY1364" fmla="*/ 1137575 h 1268058"/>
              <a:gd name="connsiteX1365" fmla="*/ 2941918 w 3484904"/>
              <a:gd name="connsiteY1365" fmla="*/ 1134247 h 1268058"/>
              <a:gd name="connsiteX1366" fmla="*/ 2972339 w 3484904"/>
              <a:gd name="connsiteY1366" fmla="*/ 1175023 h 1268058"/>
              <a:gd name="connsiteX1367" fmla="*/ 2983729 w 3484904"/>
              <a:gd name="connsiteY1367" fmla="*/ 1197769 h 1268058"/>
              <a:gd name="connsiteX1368" fmla="*/ 2997449 w 3484904"/>
              <a:gd name="connsiteY1368" fmla="*/ 1197769 h 1268058"/>
              <a:gd name="connsiteX1369" fmla="*/ 3000214 w 3484904"/>
              <a:gd name="connsiteY1369" fmla="*/ 1198236 h 1268058"/>
              <a:gd name="connsiteX1370" fmla="*/ 2989990 w 3484904"/>
              <a:gd name="connsiteY1370" fmla="*/ 1179662 h 1268058"/>
              <a:gd name="connsiteX1371" fmla="*/ 2974925 w 3484904"/>
              <a:gd name="connsiteY1371" fmla="*/ 1164652 h 1268058"/>
              <a:gd name="connsiteX1372" fmla="*/ 2975754 w 3484904"/>
              <a:gd name="connsiteY1372" fmla="*/ 1158451 h 1268058"/>
              <a:gd name="connsiteX1373" fmla="*/ 2977646 w 3484904"/>
              <a:gd name="connsiteY1373" fmla="*/ 1157239 h 1268058"/>
              <a:gd name="connsiteX1374" fmla="*/ 2974383 w 3484904"/>
              <a:gd name="connsiteY1374" fmla="*/ 1151311 h 1268058"/>
              <a:gd name="connsiteX1375" fmla="*/ 2947925 w 3484904"/>
              <a:gd name="connsiteY1375" fmla="*/ 1097906 h 1268058"/>
              <a:gd name="connsiteX1376" fmla="*/ 2954539 w 3484904"/>
              <a:gd name="connsiteY1376" fmla="*/ 1094568 h 1268058"/>
              <a:gd name="connsiteX1377" fmla="*/ 2993813 w 3484904"/>
              <a:gd name="connsiteY1377" fmla="*/ 1148808 h 1268058"/>
              <a:gd name="connsiteX1378" fmla="*/ 3000787 w 3484904"/>
              <a:gd name="connsiteY1378" fmla="*/ 1164184 h 1268058"/>
              <a:gd name="connsiteX1379" fmla="*/ 3001635 w 3484904"/>
              <a:gd name="connsiteY1379" fmla="*/ 1164600 h 1268058"/>
              <a:gd name="connsiteX1380" fmla="*/ 3007033 w 3484904"/>
              <a:gd name="connsiteY1380" fmla="*/ 1170328 h 1268058"/>
              <a:gd name="connsiteX1381" fmla="*/ 2992555 w 3484904"/>
              <a:gd name="connsiteY1381" fmla="*/ 1138062 h 1268058"/>
              <a:gd name="connsiteX1382" fmla="*/ 2971123 w 3484904"/>
              <a:gd name="connsiteY1382" fmla="*/ 1094123 h 1268058"/>
              <a:gd name="connsiteX1383" fmla="*/ 2925950 w 3484904"/>
              <a:gd name="connsiteY1383" fmla="*/ 1085187 h 1268058"/>
              <a:gd name="connsiteX1384" fmla="*/ 2925950 w 3484904"/>
              <a:gd name="connsiteY1384" fmla="*/ 1078530 h 1268058"/>
              <a:gd name="connsiteX1385" fmla="*/ 2938828 w 3484904"/>
              <a:gd name="connsiteY1385" fmla="*/ 1080687 h 1268058"/>
              <a:gd name="connsiteX1386" fmla="*/ 2941543 w 3484904"/>
              <a:gd name="connsiteY1386" fmla="*/ 1067994 h 1268058"/>
              <a:gd name="connsiteX1387" fmla="*/ 2926765 w 3484904"/>
              <a:gd name="connsiteY1387" fmla="*/ 1044634 h 1268058"/>
              <a:gd name="connsiteX1388" fmla="*/ 2908817 w 3484904"/>
              <a:gd name="connsiteY1388" fmla="*/ 1001898 h 1268058"/>
              <a:gd name="connsiteX1389" fmla="*/ 2868746 w 3484904"/>
              <a:gd name="connsiteY1389" fmla="*/ 922234 h 1268058"/>
              <a:gd name="connsiteX1390" fmla="*/ 2885442 w 3484904"/>
              <a:gd name="connsiteY1390" fmla="*/ 912276 h 1268058"/>
              <a:gd name="connsiteX1391" fmla="*/ 2932191 w 3484904"/>
              <a:gd name="connsiteY1391" fmla="*/ 1001898 h 1268058"/>
              <a:gd name="connsiteX1392" fmla="*/ 2949305 w 3484904"/>
              <a:gd name="connsiteY1392" fmla="*/ 1038825 h 1268058"/>
              <a:gd name="connsiteX1393" fmla="*/ 2949916 w 3484904"/>
              <a:gd name="connsiteY1393" fmla="*/ 1041333 h 1268058"/>
              <a:gd name="connsiteX1394" fmla="*/ 2953184 w 3484904"/>
              <a:gd name="connsiteY1394" fmla="*/ 1031383 h 1268058"/>
              <a:gd name="connsiteX1395" fmla="*/ 2953753 w 3484904"/>
              <a:gd name="connsiteY1395" fmla="*/ 1022826 h 1268058"/>
              <a:gd name="connsiteX1396" fmla="*/ 2952215 w 3484904"/>
              <a:gd name="connsiteY1396" fmla="*/ 1022826 h 1268058"/>
              <a:gd name="connsiteX1397" fmla="*/ 2942740 w 3484904"/>
              <a:gd name="connsiteY1397" fmla="*/ 1002592 h 1268058"/>
              <a:gd name="connsiteX1398" fmla="*/ 2940335 w 3484904"/>
              <a:gd name="connsiteY1398" fmla="*/ 1003029 h 1268058"/>
              <a:gd name="connsiteX1399" fmla="*/ 2938268 w 3484904"/>
              <a:gd name="connsiteY1399" fmla="*/ 998900 h 1268058"/>
              <a:gd name="connsiteX1400" fmla="*/ 2938779 w 3484904"/>
              <a:gd name="connsiteY1400" fmla="*/ 994133 h 1268058"/>
              <a:gd name="connsiteX1401" fmla="*/ 2936550 w 3484904"/>
              <a:gd name="connsiteY1401" fmla="*/ 989373 h 1268058"/>
              <a:gd name="connsiteX1402" fmla="*/ 2935372 w 3484904"/>
              <a:gd name="connsiteY1402" fmla="*/ 988620 h 1268058"/>
              <a:gd name="connsiteX1403" fmla="*/ 2928836 w 3484904"/>
              <a:gd name="connsiteY1403" fmla="*/ 983641 h 1268058"/>
              <a:gd name="connsiteX1404" fmla="*/ 2931772 w 3484904"/>
              <a:gd name="connsiteY1404" fmla="*/ 979168 h 1268058"/>
              <a:gd name="connsiteX1405" fmla="*/ 2908729 w 3484904"/>
              <a:gd name="connsiteY1405" fmla="*/ 929957 h 1268058"/>
              <a:gd name="connsiteX1406" fmla="*/ 2868587 w 3484904"/>
              <a:gd name="connsiteY1406" fmla="*/ 850355 h 1268058"/>
              <a:gd name="connsiteX1407" fmla="*/ 2878623 w 3484904"/>
              <a:gd name="connsiteY1407" fmla="*/ 843722 h 1268058"/>
              <a:gd name="connsiteX1408" fmla="*/ 2884136 w 3484904"/>
              <a:gd name="connsiteY1408" fmla="*/ 853394 h 1268058"/>
              <a:gd name="connsiteX1409" fmla="*/ 2885269 w 3484904"/>
              <a:gd name="connsiteY1409" fmla="*/ 853394 h 1268058"/>
              <a:gd name="connsiteX1410" fmla="*/ 2908584 w 3484904"/>
              <a:gd name="connsiteY1410" fmla="*/ 879892 h 1268058"/>
              <a:gd name="connsiteX1411" fmla="*/ 2889465 w 3484904"/>
              <a:gd name="connsiteY1411" fmla="*/ 829260 h 1268058"/>
              <a:gd name="connsiteX1412" fmla="*/ 2856341 w 3484904"/>
              <a:gd name="connsiteY1412" fmla="*/ 817310 h 1268058"/>
              <a:gd name="connsiteX1413" fmla="*/ 2750047 w 3484904"/>
              <a:gd name="connsiteY1413" fmla="*/ 810340 h 1268058"/>
              <a:gd name="connsiteX1414" fmla="*/ 2647724 w 3484904"/>
              <a:gd name="connsiteY1414" fmla="*/ 922696 h 1268058"/>
              <a:gd name="connsiteX1415" fmla="*/ 2639885 w 3484904"/>
              <a:gd name="connsiteY1415" fmla="*/ 927240 h 1268058"/>
              <a:gd name="connsiteX1416" fmla="*/ 2637055 w 3484904"/>
              <a:gd name="connsiteY1416" fmla="*/ 923099 h 1268058"/>
              <a:gd name="connsiteX1417" fmla="*/ 2633141 w 3484904"/>
              <a:gd name="connsiteY1417" fmla="*/ 924887 h 1268058"/>
              <a:gd name="connsiteX1418" fmla="*/ 2631078 w 3484904"/>
              <a:gd name="connsiteY1418" fmla="*/ 919498 h 1268058"/>
              <a:gd name="connsiteX1419" fmla="*/ 2630379 w 3484904"/>
              <a:gd name="connsiteY1419" fmla="*/ 904325 h 1268058"/>
              <a:gd name="connsiteX1420" fmla="*/ 2622143 w 3484904"/>
              <a:gd name="connsiteY1420" fmla="*/ 874366 h 1268058"/>
              <a:gd name="connsiteX1421" fmla="*/ 2575107 w 3484904"/>
              <a:gd name="connsiteY1421" fmla="*/ 846690 h 1268058"/>
              <a:gd name="connsiteX1422" fmla="*/ 2575107 w 3484904"/>
              <a:gd name="connsiteY1422" fmla="*/ 833472 h 1268058"/>
              <a:gd name="connsiteX1423" fmla="*/ 2604668 w 3484904"/>
              <a:gd name="connsiteY1423" fmla="*/ 839910 h 1268058"/>
              <a:gd name="connsiteX1424" fmla="*/ 2561350 w 3484904"/>
              <a:gd name="connsiteY1424" fmla="*/ 826232 h 1268058"/>
              <a:gd name="connsiteX1425" fmla="*/ 2515552 w 3484904"/>
              <a:gd name="connsiteY1425" fmla="*/ 820015 h 1268058"/>
              <a:gd name="connsiteX1426" fmla="*/ 2367019 w 3484904"/>
              <a:gd name="connsiteY1426" fmla="*/ 803434 h 1268058"/>
              <a:gd name="connsiteX1427" fmla="*/ 2367019 w 3484904"/>
              <a:gd name="connsiteY1427" fmla="*/ 793486 h 1268058"/>
              <a:gd name="connsiteX1428" fmla="*/ 2401436 w 3484904"/>
              <a:gd name="connsiteY1428" fmla="*/ 789860 h 1268058"/>
              <a:gd name="connsiteX1429" fmla="*/ 2358544 w 3484904"/>
              <a:gd name="connsiteY1429" fmla="*/ 785467 h 1268058"/>
              <a:gd name="connsiteX1430" fmla="*/ 2354200 w 3484904"/>
              <a:gd name="connsiteY1430" fmla="*/ 786282 h 1268058"/>
              <a:gd name="connsiteX1431" fmla="*/ 2354200 w 3484904"/>
              <a:gd name="connsiteY1431" fmla="*/ 785023 h 1268058"/>
              <a:gd name="connsiteX1432" fmla="*/ 2340921 w 3484904"/>
              <a:gd name="connsiteY1432" fmla="*/ 783663 h 1268058"/>
              <a:gd name="connsiteX1433" fmla="*/ 2347717 w 3484904"/>
              <a:gd name="connsiteY1433" fmla="*/ 800542 h 1268058"/>
              <a:gd name="connsiteX1434" fmla="*/ 2340970 w 3484904"/>
              <a:gd name="connsiteY1434" fmla="*/ 800542 h 1268058"/>
              <a:gd name="connsiteX1435" fmla="*/ 2320730 w 3484904"/>
              <a:gd name="connsiteY1435" fmla="*/ 763676 h 1268058"/>
              <a:gd name="connsiteX1436" fmla="*/ 2297116 w 3484904"/>
              <a:gd name="connsiteY1436" fmla="*/ 723459 h 1268058"/>
              <a:gd name="connsiteX1437" fmla="*/ 2307236 w 3484904"/>
              <a:gd name="connsiteY1437" fmla="*/ 720108 h 1268058"/>
              <a:gd name="connsiteX1438" fmla="*/ 2334223 w 3484904"/>
              <a:gd name="connsiteY1438" fmla="*/ 767028 h 1268058"/>
              <a:gd name="connsiteX1439" fmla="*/ 2337743 w 3484904"/>
              <a:gd name="connsiteY1439" fmla="*/ 775770 h 1268058"/>
              <a:gd name="connsiteX1440" fmla="*/ 2340045 w 3484904"/>
              <a:gd name="connsiteY1440" fmla="*/ 773413 h 1268058"/>
              <a:gd name="connsiteX1441" fmla="*/ 2360248 w 3484904"/>
              <a:gd name="connsiteY1441" fmla="*/ 770445 h 1268058"/>
              <a:gd name="connsiteX1442" fmla="*/ 2365198 w 3484904"/>
              <a:gd name="connsiteY1442" fmla="*/ 762921 h 1268058"/>
              <a:gd name="connsiteX1443" fmla="*/ 2356989 w 3484904"/>
              <a:gd name="connsiteY1443" fmla="*/ 744742 h 1268058"/>
              <a:gd name="connsiteX1444" fmla="*/ 2344606 w 3484904"/>
              <a:gd name="connsiteY1444" fmla="*/ 703880 h 1268058"/>
              <a:gd name="connsiteX1445" fmla="*/ 2304982 w 3484904"/>
              <a:gd name="connsiteY1445" fmla="*/ 631236 h 1268058"/>
              <a:gd name="connsiteX1446" fmla="*/ 2314888 w 3484904"/>
              <a:gd name="connsiteY1446" fmla="*/ 627934 h 1268058"/>
              <a:gd name="connsiteX1447" fmla="*/ 2357814 w 3484904"/>
              <a:gd name="connsiteY1447" fmla="*/ 707182 h 1268058"/>
              <a:gd name="connsiteX1448" fmla="*/ 2371495 w 3484904"/>
              <a:gd name="connsiteY1448" fmla="*/ 737279 h 1268058"/>
              <a:gd name="connsiteX1449" fmla="*/ 2372702 w 3484904"/>
              <a:gd name="connsiteY1449" fmla="*/ 734680 h 1268058"/>
              <a:gd name="connsiteX1450" fmla="*/ 2372995 w 3484904"/>
              <a:gd name="connsiteY1450" fmla="*/ 732161 h 1268058"/>
              <a:gd name="connsiteX1451" fmla="*/ 2341871 w 3484904"/>
              <a:gd name="connsiteY1451" fmla="*/ 628611 h 1268058"/>
              <a:gd name="connsiteX1452" fmla="*/ 2293408 w 3484904"/>
              <a:gd name="connsiteY1452" fmla="*/ 534554 h 1268058"/>
              <a:gd name="connsiteX1453" fmla="*/ 2284638 w 3484904"/>
              <a:gd name="connsiteY1453" fmla="*/ 531448 h 1268058"/>
              <a:gd name="connsiteX1454" fmla="*/ 2284638 w 3484904"/>
              <a:gd name="connsiteY1454" fmla="*/ 518143 h 1268058"/>
              <a:gd name="connsiteX1455" fmla="*/ 2284979 w 3484904"/>
              <a:gd name="connsiteY1455" fmla="*/ 518195 h 1268058"/>
              <a:gd name="connsiteX1456" fmla="*/ 2284905 w 3484904"/>
              <a:gd name="connsiteY1456" fmla="*/ 518052 h 1268058"/>
              <a:gd name="connsiteX1457" fmla="*/ 2271082 w 3484904"/>
              <a:gd name="connsiteY1457" fmla="*/ 513259 h 1268058"/>
              <a:gd name="connsiteX1458" fmla="*/ 2268187 w 3484904"/>
              <a:gd name="connsiteY1458" fmla="*/ 514819 h 1268058"/>
              <a:gd name="connsiteX1459" fmla="*/ 2266419 w 3484904"/>
              <a:gd name="connsiteY1459" fmla="*/ 511642 h 1268058"/>
              <a:gd name="connsiteX1460" fmla="*/ 2254349 w 3484904"/>
              <a:gd name="connsiteY1460" fmla="*/ 507458 h 1268058"/>
              <a:gd name="connsiteX1461" fmla="*/ 2254349 w 3484904"/>
              <a:gd name="connsiteY1461" fmla="*/ 497505 h 1268058"/>
              <a:gd name="connsiteX1462" fmla="*/ 2264281 w 3484904"/>
              <a:gd name="connsiteY1462" fmla="*/ 500007 h 1268058"/>
              <a:gd name="connsiteX1463" fmla="*/ 2264188 w 3484904"/>
              <a:gd name="connsiteY1463" fmla="*/ 496295 h 1268058"/>
              <a:gd name="connsiteX1464" fmla="*/ 2254055 w 3484904"/>
              <a:gd name="connsiteY1464" fmla="*/ 491760 h 1268058"/>
              <a:gd name="connsiteX1465" fmla="*/ 2254055 w 3484904"/>
              <a:gd name="connsiteY1465" fmla="*/ 488509 h 1268058"/>
              <a:gd name="connsiteX1466" fmla="*/ 2264030 w 3484904"/>
              <a:gd name="connsiteY1466" fmla="*/ 490038 h 1268058"/>
              <a:gd name="connsiteX1467" fmla="*/ 2262432 w 3484904"/>
              <a:gd name="connsiteY1467" fmla="*/ 426738 h 1268058"/>
              <a:gd name="connsiteX1468" fmla="*/ 2256400 w 3484904"/>
              <a:gd name="connsiteY1468" fmla="*/ 392592 h 1268058"/>
              <a:gd name="connsiteX1469" fmla="*/ 2250645 w 3484904"/>
              <a:gd name="connsiteY1469" fmla="*/ 392592 h 1268058"/>
              <a:gd name="connsiteX1470" fmla="*/ 2205374 w 3484904"/>
              <a:gd name="connsiteY1470" fmla="*/ 290061 h 1268058"/>
              <a:gd name="connsiteX1471" fmla="*/ 2204695 w 3484904"/>
              <a:gd name="connsiteY1471" fmla="*/ 289871 h 1268058"/>
              <a:gd name="connsiteX1472" fmla="*/ 2232998 w 3484904"/>
              <a:gd name="connsiteY1472" fmla="*/ 358130 h 1268058"/>
              <a:gd name="connsiteX1473" fmla="*/ 2253944 w 3484904"/>
              <a:gd name="connsiteY1473" fmla="*/ 428965 h 1268058"/>
              <a:gd name="connsiteX1474" fmla="*/ 2244087 w 3484904"/>
              <a:gd name="connsiteY1474" fmla="*/ 432279 h 1268058"/>
              <a:gd name="connsiteX1475" fmla="*/ 2223785 w 3484904"/>
              <a:gd name="connsiteY1475" fmla="*/ 388224 h 1268058"/>
              <a:gd name="connsiteX1476" fmla="*/ 2228946 w 3484904"/>
              <a:gd name="connsiteY1476" fmla="*/ 400392 h 1268058"/>
              <a:gd name="connsiteX1477" fmla="*/ 2244530 w 3484904"/>
              <a:gd name="connsiteY1477" fmla="*/ 451208 h 1268058"/>
              <a:gd name="connsiteX1478" fmla="*/ 2237969 w 3484904"/>
              <a:gd name="connsiteY1478" fmla="*/ 454513 h 1268058"/>
              <a:gd name="connsiteX1479" fmla="*/ 2201879 w 3484904"/>
              <a:gd name="connsiteY1479" fmla="*/ 375190 h 1268058"/>
              <a:gd name="connsiteX1480" fmla="*/ 2186861 w 3484904"/>
              <a:gd name="connsiteY1480" fmla="*/ 344931 h 1268058"/>
              <a:gd name="connsiteX1481" fmla="*/ 2186384 w 3484904"/>
              <a:gd name="connsiteY1481" fmla="*/ 346522 h 1268058"/>
              <a:gd name="connsiteX1482" fmla="*/ 2178979 w 3484904"/>
              <a:gd name="connsiteY1482" fmla="*/ 344878 h 1268058"/>
              <a:gd name="connsiteX1483" fmla="*/ 2057205 w 3484904"/>
              <a:gd name="connsiteY1483" fmla="*/ 170593 h 1268058"/>
              <a:gd name="connsiteX1484" fmla="*/ 2063788 w 3484904"/>
              <a:gd name="connsiteY1484" fmla="*/ 167305 h 1268058"/>
              <a:gd name="connsiteX1485" fmla="*/ 2127554 w 3484904"/>
              <a:gd name="connsiteY1485" fmla="*/ 252803 h 1268058"/>
              <a:gd name="connsiteX1486" fmla="*/ 2171690 w 3484904"/>
              <a:gd name="connsiteY1486" fmla="*/ 314364 h 1268058"/>
              <a:gd name="connsiteX1487" fmla="*/ 2152667 w 3484904"/>
              <a:gd name="connsiteY1487" fmla="*/ 276036 h 1268058"/>
              <a:gd name="connsiteX1488" fmla="*/ 2153892 w 3484904"/>
              <a:gd name="connsiteY1488" fmla="*/ 267706 h 1268058"/>
              <a:gd name="connsiteX1489" fmla="*/ 2097155 w 3484904"/>
              <a:gd name="connsiteY1489" fmla="*/ 166109 h 1268058"/>
              <a:gd name="connsiteX1490" fmla="*/ 2052442 w 3484904"/>
              <a:gd name="connsiteY1490" fmla="*/ 110438 h 1268058"/>
              <a:gd name="connsiteX1491" fmla="*/ 2052872 w 3484904"/>
              <a:gd name="connsiteY1491" fmla="*/ 109583 h 1268058"/>
              <a:gd name="connsiteX1492" fmla="*/ 2047452 w 3484904"/>
              <a:gd name="connsiteY1492" fmla="*/ 105104 h 1268058"/>
              <a:gd name="connsiteX1493" fmla="*/ 1973306 w 3484904"/>
              <a:gd name="connsiteY1493" fmla="*/ 66647 h 1268058"/>
              <a:gd name="connsiteX1494" fmla="*/ 1699221 w 3484904"/>
              <a:gd name="connsiteY1494" fmla="*/ 40112 h 1268058"/>
              <a:gd name="connsiteX1495" fmla="*/ 1300117 w 3484904"/>
              <a:gd name="connsiteY1495" fmla="*/ 307763 h 1268058"/>
              <a:gd name="connsiteX1496" fmla="*/ 1290741 w 3484904"/>
              <a:gd name="connsiteY1496" fmla="*/ 351681 h 1268058"/>
              <a:gd name="connsiteX1497" fmla="*/ 1306074 w 3484904"/>
              <a:gd name="connsiteY1497" fmla="*/ 358307 h 1268058"/>
              <a:gd name="connsiteX1498" fmla="*/ 1296183 w 3484904"/>
              <a:gd name="connsiteY1498" fmla="*/ 374878 h 1268058"/>
              <a:gd name="connsiteX1499" fmla="*/ 1286456 w 3484904"/>
              <a:gd name="connsiteY1499" fmla="*/ 371754 h 1268058"/>
              <a:gd name="connsiteX1500" fmla="*/ 1286444 w 3484904"/>
              <a:gd name="connsiteY1500" fmla="*/ 371809 h 1268058"/>
              <a:gd name="connsiteX1501" fmla="*/ 1273235 w 3484904"/>
              <a:gd name="connsiteY1501" fmla="*/ 371809 h 1268058"/>
              <a:gd name="connsiteX1502" fmla="*/ 1273729 w 3484904"/>
              <a:gd name="connsiteY1502" fmla="*/ 367666 h 1268058"/>
              <a:gd name="connsiteX1503" fmla="*/ 1263816 w 3484904"/>
              <a:gd name="connsiteY1503" fmla="*/ 364482 h 1268058"/>
              <a:gd name="connsiteX1504" fmla="*/ 1199394 w 3484904"/>
              <a:gd name="connsiteY1504" fmla="*/ 372897 h 1268058"/>
              <a:gd name="connsiteX1505" fmla="*/ 1175134 w 3484904"/>
              <a:gd name="connsiteY1505" fmla="*/ 384832 h 1268058"/>
              <a:gd name="connsiteX1506" fmla="*/ 1155752 w 3484904"/>
              <a:gd name="connsiteY1506" fmla="*/ 397864 h 1268058"/>
              <a:gd name="connsiteX1507" fmla="*/ 1111647 w 3484904"/>
              <a:gd name="connsiteY1507" fmla="*/ 431738 h 1268058"/>
              <a:gd name="connsiteX1508" fmla="*/ 1065384 w 3484904"/>
              <a:gd name="connsiteY1508" fmla="*/ 480934 h 1268058"/>
              <a:gd name="connsiteX1509" fmla="*/ 998205 w 3484904"/>
              <a:gd name="connsiteY1509" fmla="*/ 575391 h 1268058"/>
              <a:gd name="connsiteX1510" fmla="*/ 969622 w 3484904"/>
              <a:gd name="connsiteY1510" fmla="*/ 629829 h 1268058"/>
              <a:gd name="connsiteX1511" fmla="*/ 973891 w 3484904"/>
              <a:gd name="connsiteY1511" fmla="*/ 626959 h 1268058"/>
              <a:gd name="connsiteX1512" fmla="*/ 978827 w 3484904"/>
              <a:gd name="connsiteY1512" fmla="*/ 633597 h 1268058"/>
              <a:gd name="connsiteX1513" fmla="*/ 949207 w 3484904"/>
              <a:gd name="connsiteY1513" fmla="*/ 749774 h 1268058"/>
              <a:gd name="connsiteX1514" fmla="*/ 936042 w 3484904"/>
              <a:gd name="connsiteY1514" fmla="*/ 739816 h 1268058"/>
              <a:gd name="connsiteX1515" fmla="*/ 939264 w 3484904"/>
              <a:gd name="connsiteY1515" fmla="*/ 705070 h 1268058"/>
              <a:gd name="connsiteX1516" fmla="*/ 935901 w 3484904"/>
              <a:gd name="connsiteY1516" fmla="*/ 703564 h 1268058"/>
              <a:gd name="connsiteX1517" fmla="*/ 902828 w 3484904"/>
              <a:gd name="connsiteY1517" fmla="*/ 660225 h 1268058"/>
              <a:gd name="connsiteX1518" fmla="*/ 869755 w 3484904"/>
              <a:gd name="connsiteY1518" fmla="*/ 620219 h 1268058"/>
              <a:gd name="connsiteX1519" fmla="*/ 876369 w 3484904"/>
              <a:gd name="connsiteY1519" fmla="*/ 613552 h 1268058"/>
              <a:gd name="connsiteX1520" fmla="*/ 919364 w 3484904"/>
              <a:gd name="connsiteY1520" fmla="*/ 656891 h 1268058"/>
              <a:gd name="connsiteX1521" fmla="*/ 930446 w 3484904"/>
              <a:gd name="connsiteY1521" fmla="*/ 675043 h 1268058"/>
              <a:gd name="connsiteX1522" fmla="*/ 936520 w 3484904"/>
              <a:gd name="connsiteY1522" fmla="*/ 639408 h 1268058"/>
              <a:gd name="connsiteX1523" fmla="*/ 935834 w 3484904"/>
              <a:gd name="connsiteY1523" fmla="*/ 638925 h 1268058"/>
              <a:gd name="connsiteX1524" fmla="*/ 922737 w 3484904"/>
              <a:gd name="connsiteY1524" fmla="*/ 624682 h 1268058"/>
              <a:gd name="connsiteX1525" fmla="*/ 906366 w 3484904"/>
              <a:gd name="connsiteY1525" fmla="*/ 597871 h 1268058"/>
              <a:gd name="connsiteX1526" fmla="*/ 909640 w 3484904"/>
              <a:gd name="connsiteY1526" fmla="*/ 591168 h 1268058"/>
              <a:gd name="connsiteX1527" fmla="*/ 936243 w 3484904"/>
              <a:gd name="connsiteY1527" fmla="*/ 614209 h 1268058"/>
              <a:gd name="connsiteX1528" fmla="*/ 938565 w 3484904"/>
              <a:gd name="connsiteY1528" fmla="*/ 617900 h 1268058"/>
              <a:gd name="connsiteX1529" fmla="*/ 935987 w 3484904"/>
              <a:gd name="connsiteY1529" fmla="*/ 587497 h 1268058"/>
              <a:gd name="connsiteX1530" fmla="*/ 932699 w 3484904"/>
              <a:gd name="connsiteY1530" fmla="*/ 584289 h 1268058"/>
              <a:gd name="connsiteX1531" fmla="*/ 916427 w 3484904"/>
              <a:gd name="connsiteY1531" fmla="*/ 554523 h 1268058"/>
              <a:gd name="connsiteX1532" fmla="*/ 893646 w 3484904"/>
              <a:gd name="connsiteY1532" fmla="*/ 528065 h 1268058"/>
              <a:gd name="connsiteX1533" fmla="*/ 896901 w 3484904"/>
              <a:gd name="connsiteY1533" fmla="*/ 521450 h 1268058"/>
              <a:gd name="connsiteX1534" fmla="*/ 918868 w 3484904"/>
              <a:gd name="connsiteY1534" fmla="*/ 529719 h 1268058"/>
              <a:gd name="connsiteX1535" fmla="*/ 924436 w 3484904"/>
              <a:gd name="connsiteY1535" fmla="*/ 535646 h 1268058"/>
              <a:gd name="connsiteX1536" fmla="*/ 924060 w 3484904"/>
              <a:gd name="connsiteY1536" fmla="*/ 534536 h 1268058"/>
              <a:gd name="connsiteX1537" fmla="*/ 906422 w 3484904"/>
              <a:gd name="connsiteY1537" fmla="*/ 510783 h 1268058"/>
              <a:gd name="connsiteX1538" fmla="*/ 735281 w 3484904"/>
              <a:gd name="connsiteY1538" fmla="*/ 494186 h 1268058"/>
              <a:gd name="connsiteX1539" fmla="*/ 725408 w 3484904"/>
              <a:gd name="connsiteY1539" fmla="*/ 484228 h 1268058"/>
              <a:gd name="connsiteX1540" fmla="*/ 906422 w 3484904"/>
              <a:gd name="connsiteY1540" fmla="*/ 474270 h 1268058"/>
              <a:gd name="connsiteX1541" fmla="*/ 940979 w 3484904"/>
              <a:gd name="connsiteY1541" fmla="*/ 523645 h 1268058"/>
              <a:gd name="connsiteX1542" fmla="*/ 955560 w 3484904"/>
              <a:gd name="connsiteY1542" fmla="*/ 579610 h 1268058"/>
              <a:gd name="connsiteX1543" fmla="*/ 976362 w 3484904"/>
              <a:gd name="connsiteY1543" fmla="*/ 538105 h 1268058"/>
              <a:gd name="connsiteX1544" fmla="*/ 1071978 w 3484904"/>
              <a:gd name="connsiteY1544" fmla="*/ 424592 h 1268058"/>
              <a:gd name="connsiteX1545" fmla="*/ 1122929 w 3484904"/>
              <a:gd name="connsiteY1545" fmla="*/ 382076 h 1268058"/>
              <a:gd name="connsiteX1546" fmla="*/ 1172841 w 3484904"/>
              <a:gd name="connsiteY1546" fmla="*/ 354583 h 1268058"/>
              <a:gd name="connsiteX1547" fmla="*/ 1174673 w 3484904"/>
              <a:gd name="connsiteY1547" fmla="*/ 353011 h 1268058"/>
              <a:gd name="connsiteX1548" fmla="*/ 1178519 w 3484904"/>
              <a:gd name="connsiteY1548" fmla="*/ 351456 h 1268058"/>
              <a:gd name="connsiteX1549" fmla="*/ 1180371 w 3484904"/>
              <a:gd name="connsiteY1549" fmla="*/ 350436 h 1268058"/>
              <a:gd name="connsiteX1550" fmla="*/ 1182674 w 3484904"/>
              <a:gd name="connsiteY1550" fmla="*/ 349776 h 1268058"/>
              <a:gd name="connsiteX1551" fmla="*/ 1241005 w 3484904"/>
              <a:gd name="connsiteY1551" fmla="*/ 326190 h 1268058"/>
              <a:gd name="connsiteX1552" fmla="*/ 1279807 w 3484904"/>
              <a:gd name="connsiteY1552" fmla="*/ 316701 h 1268058"/>
              <a:gd name="connsiteX1553" fmla="*/ 1281387 w 3484904"/>
              <a:gd name="connsiteY1553" fmla="*/ 303448 h 1268058"/>
              <a:gd name="connsiteX1554" fmla="*/ 1408626 w 3484904"/>
              <a:gd name="connsiteY1554" fmla="*/ 146255 h 1268058"/>
              <a:gd name="connsiteX1555" fmla="*/ 1702524 w 3484904"/>
              <a:gd name="connsiteY1555" fmla="*/ 6942 h 1268058"/>
              <a:gd name="connsiteX1556" fmla="*/ 1774354 w 3484904"/>
              <a:gd name="connsiteY1556" fmla="*/ 3 h 1268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Lst>
            <a:rect l="l" t="t" r="r" b="b"/>
            <a:pathLst>
              <a:path w="3484904" h="1268058">
                <a:moveTo>
                  <a:pt x="1588040" y="1237559"/>
                </a:moveTo>
                <a:lnTo>
                  <a:pt x="1589842" y="1245168"/>
                </a:lnTo>
                <a:lnTo>
                  <a:pt x="1590439" y="1237981"/>
                </a:lnTo>
                <a:close/>
                <a:moveTo>
                  <a:pt x="1477141" y="1230020"/>
                </a:moveTo>
                <a:lnTo>
                  <a:pt x="1480837" y="1238435"/>
                </a:lnTo>
                <a:lnTo>
                  <a:pt x="1480647" y="1240076"/>
                </a:lnTo>
                <a:lnTo>
                  <a:pt x="1488377" y="1240843"/>
                </a:lnTo>
                <a:lnTo>
                  <a:pt x="1482848" y="1233117"/>
                </a:lnTo>
                <a:lnTo>
                  <a:pt x="1481736" y="1234105"/>
                </a:lnTo>
                <a:close/>
                <a:moveTo>
                  <a:pt x="1536057" y="1228414"/>
                </a:moveTo>
                <a:lnTo>
                  <a:pt x="1542506" y="1246207"/>
                </a:lnTo>
                <a:lnTo>
                  <a:pt x="1552334" y="1247181"/>
                </a:lnTo>
                <a:lnTo>
                  <a:pt x="1547617" y="1234899"/>
                </a:lnTo>
                <a:lnTo>
                  <a:pt x="1543948" y="1229803"/>
                </a:lnTo>
                <a:close/>
                <a:moveTo>
                  <a:pt x="3467181" y="1224823"/>
                </a:moveTo>
                <a:lnTo>
                  <a:pt x="3467637" y="1224834"/>
                </a:lnTo>
                <a:lnTo>
                  <a:pt x="3467598" y="1224990"/>
                </a:lnTo>
                <a:close/>
                <a:moveTo>
                  <a:pt x="1487520" y="1220037"/>
                </a:moveTo>
                <a:lnTo>
                  <a:pt x="1501580" y="1231371"/>
                </a:lnTo>
                <a:lnTo>
                  <a:pt x="1512051" y="1243189"/>
                </a:lnTo>
                <a:lnTo>
                  <a:pt x="1530695" y="1245037"/>
                </a:lnTo>
                <a:lnTo>
                  <a:pt x="1517944" y="1227756"/>
                </a:lnTo>
                <a:lnTo>
                  <a:pt x="1516377" y="1224969"/>
                </a:lnTo>
                <a:lnTo>
                  <a:pt x="1506083" y="1223210"/>
                </a:lnTo>
                <a:lnTo>
                  <a:pt x="1511105" y="1237188"/>
                </a:lnTo>
                <a:cubicBezTo>
                  <a:pt x="1511105" y="1240456"/>
                  <a:pt x="1511105" y="1240456"/>
                  <a:pt x="1511105" y="1240456"/>
                </a:cubicBezTo>
                <a:lnTo>
                  <a:pt x="1494070" y="1221157"/>
                </a:lnTo>
                <a:close/>
                <a:moveTo>
                  <a:pt x="1471557" y="1217309"/>
                </a:moveTo>
                <a:lnTo>
                  <a:pt x="1476713" y="1229046"/>
                </a:lnTo>
                <a:lnTo>
                  <a:pt x="1478682" y="1227295"/>
                </a:lnTo>
                <a:lnTo>
                  <a:pt x="1474592" y="1221582"/>
                </a:lnTo>
                <a:lnTo>
                  <a:pt x="1477890" y="1218391"/>
                </a:lnTo>
                <a:close/>
                <a:moveTo>
                  <a:pt x="1424590" y="1209224"/>
                </a:moveTo>
                <a:lnTo>
                  <a:pt x="1437974" y="1230557"/>
                </a:lnTo>
                <a:lnTo>
                  <a:pt x="1436750" y="1234625"/>
                </a:lnTo>
                <a:lnTo>
                  <a:pt x="1466807" y="1238705"/>
                </a:lnTo>
                <a:lnTo>
                  <a:pt x="1470861" y="1239107"/>
                </a:lnTo>
                <a:lnTo>
                  <a:pt x="1464634" y="1228225"/>
                </a:lnTo>
                <a:lnTo>
                  <a:pt x="1461643" y="1237936"/>
                </a:lnTo>
                <a:cubicBezTo>
                  <a:pt x="1457569" y="1239563"/>
                  <a:pt x="1451867" y="1238749"/>
                  <a:pt x="1448608" y="1233868"/>
                </a:cubicBezTo>
                <a:cubicBezTo>
                  <a:pt x="1445350" y="1227359"/>
                  <a:pt x="1438832" y="1217596"/>
                  <a:pt x="1429057" y="1211087"/>
                </a:cubicBezTo>
                <a:lnTo>
                  <a:pt x="1428182" y="1209864"/>
                </a:lnTo>
                <a:close/>
                <a:moveTo>
                  <a:pt x="3059996" y="1203139"/>
                </a:moveTo>
                <a:lnTo>
                  <a:pt x="3059040" y="1206363"/>
                </a:lnTo>
                <a:lnTo>
                  <a:pt x="3063401" y="1206305"/>
                </a:lnTo>
                <a:close/>
                <a:moveTo>
                  <a:pt x="1379891" y="1201257"/>
                </a:moveTo>
                <a:lnTo>
                  <a:pt x="1398935" y="1229492"/>
                </a:lnTo>
                <a:lnTo>
                  <a:pt x="1424586" y="1232974"/>
                </a:lnTo>
                <a:lnTo>
                  <a:pt x="1408447" y="1214215"/>
                </a:lnTo>
                <a:cubicBezTo>
                  <a:pt x="1405166" y="1212581"/>
                  <a:pt x="1401065" y="1209313"/>
                  <a:pt x="1397784" y="1205636"/>
                </a:cubicBezTo>
                <a:lnTo>
                  <a:pt x="1397101" y="1204325"/>
                </a:lnTo>
                <a:close/>
                <a:moveTo>
                  <a:pt x="3473749" y="1200196"/>
                </a:moveTo>
                <a:lnTo>
                  <a:pt x="3477506" y="1201689"/>
                </a:lnTo>
                <a:cubicBezTo>
                  <a:pt x="3490717" y="1208347"/>
                  <a:pt x="3484112" y="1224990"/>
                  <a:pt x="3474204" y="1224990"/>
                </a:cubicBezTo>
                <a:lnTo>
                  <a:pt x="3467637" y="1224834"/>
                </a:lnTo>
                <a:close/>
                <a:moveTo>
                  <a:pt x="3029592" y="1198604"/>
                </a:moveTo>
                <a:lnTo>
                  <a:pt x="3028779" y="1200066"/>
                </a:lnTo>
                <a:lnTo>
                  <a:pt x="3032781" y="1206711"/>
                </a:lnTo>
                <a:lnTo>
                  <a:pt x="3046818" y="1206525"/>
                </a:lnTo>
                <a:lnTo>
                  <a:pt x="3037433" y="1201778"/>
                </a:lnTo>
                <a:close/>
                <a:moveTo>
                  <a:pt x="3474204" y="1198361"/>
                </a:moveTo>
                <a:lnTo>
                  <a:pt x="3473749" y="1200196"/>
                </a:lnTo>
                <a:lnTo>
                  <a:pt x="3469400" y="1198467"/>
                </a:lnTo>
                <a:close/>
                <a:moveTo>
                  <a:pt x="2866559" y="1193300"/>
                </a:moveTo>
                <a:lnTo>
                  <a:pt x="2872846" y="1204798"/>
                </a:lnTo>
                <a:lnTo>
                  <a:pt x="2872464" y="1207360"/>
                </a:lnTo>
                <a:lnTo>
                  <a:pt x="2887982" y="1207774"/>
                </a:lnTo>
                <a:lnTo>
                  <a:pt x="2882558" y="1205742"/>
                </a:lnTo>
                <a:cubicBezTo>
                  <a:pt x="2878098" y="1202355"/>
                  <a:pt x="2874043" y="1198122"/>
                  <a:pt x="2869177" y="1194735"/>
                </a:cubicBezTo>
                <a:close/>
                <a:moveTo>
                  <a:pt x="818369" y="1190939"/>
                </a:moveTo>
                <a:cubicBezTo>
                  <a:pt x="820040" y="1189708"/>
                  <a:pt x="822547" y="1189708"/>
                  <a:pt x="824218" y="1191349"/>
                </a:cubicBezTo>
                <a:cubicBezTo>
                  <a:pt x="840929" y="1197911"/>
                  <a:pt x="850955" y="1214315"/>
                  <a:pt x="871008" y="1220877"/>
                </a:cubicBezTo>
                <a:cubicBezTo>
                  <a:pt x="877692" y="1224158"/>
                  <a:pt x="874350" y="1237281"/>
                  <a:pt x="867665" y="1234000"/>
                </a:cubicBezTo>
                <a:cubicBezTo>
                  <a:pt x="847613" y="1227439"/>
                  <a:pt x="830902" y="1214315"/>
                  <a:pt x="817534" y="1197911"/>
                </a:cubicBezTo>
                <a:cubicBezTo>
                  <a:pt x="815863" y="1194630"/>
                  <a:pt x="816698" y="1192169"/>
                  <a:pt x="818369" y="1190939"/>
                </a:cubicBezTo>
                <a:close/>
                <a:moveTo>
                  <a:pt x="3342093" y="1185373"/>
                </a:moveTo>
                <a:lnTo>
                  <a:pt x="3350308" y="1201099"/>
                </a:lnTo>
                <a:lnTo>
                  <a:pt x="3372090" y="1200618"/>
                </a:lnTo>
                <a:lnTo>
                  <a:pt x="3369595" y="1195548"/>
                </a:lnTo>
                <a:lnTo>
                  <a:pt x="3368253" y="1194523"/>
                </a:lnTo>
                <a:cubicBezTo>
                  <a:pt x="3363264" y="1192830"/>
                  <a:pt x="3358274" y="1191983"/>
                  <a:pt x="3353701" y="1190713"/>
                </a:cubicBezTo>
                <a:lnTo>
                  <a:pt x="3344458" y="1185846"/>
                </a:lnTo>
                <a:close/>
                <a:moveTo>
                  <a:pt x="1329698" y="1185287"/>
                </a:moveTo>
                <a:lnTo>
                  <a:pt x="1338402" y="1189618"/>
                </a:lnTo>
                <a:cubicBezTo>
                  <a:pt x="1342579" y="1194191"/>
                  <a:pt x="1345921" y="1200012"/>
                  <a:pt x="1349263" y="1205001"/>
                </a:cubicBezTo>
                <a:lnTo>
                  <a:pt x="1363064" y="1224622"/>
                </a:lnTo>
                <a:lnTo>
                  <a:pt x="1388063" y="1228016"/>
                </a:lnTo>
                <a:lnTo>
                  <a:pt x="1372797" y="1199993"/>
                </a:lnTo>
                <a:lnTo>
                  <a:pt x="1365137" y="1198628"/>
                </a:lnTo>
                <a:close/>
                <a:moveTo>
                  <a:pt x="1438268" y="1182149"/>
                </a:moveTo>
                <a:lnTo>
                  <a:pt x="1436456" y="1182179"/>
                </a:lnTo>
                <a:lnTo>
                  <a:pt x="1438438" y="1182446"/>
                </a:lnTo>
                <a:close/>
                <a:moveTo>
                  <a:pt x="3297614" y="1180564"/>
                </a:moveTo>
                <a:lnTo>
                  <a:pt x="3297234" y="1181567"/>
                </a:lnTo>
                <a:lnTo>
                  <a:pt x="3305637" y="1184723"/>
                </a:lnTo>
                <a:cubicBezTo>
                  <a:pt x="3310919" y="1187838"/>
                  <a:pt x="3315998" y="1191821"/>
                  <a:pt x="3320874" y="1196111"/>
                </a:cubicBezTo>
                <a:lnTo>
                  <a:pt x="3326801" y="1201619"/>
                </a:lnTo>
                <a:lnTo>
                  <a:pt x="3343925" y="1201240"/>
                </a:lnTo>
                <a:lnTo>
                  <a:pt x="3332750" y="1184203"/>
                </a:lnTo>
                <a:close/>
                <a:moveTo>
                  <a:pt x="887481" y="1178649"/>
                </a:moveTo>
                <a:cubicBezTo>
                  <a:pt x="897271" y="1178649"/>
                  <a:pt x="903798" y="1185211"/>
                  <a:pt x="910324" y="1191772"/>
                </a:cubicBezTo>
                <a:cubicBezTo>
                  <a:pt x="916850" y="1198334"/>
                  <a:pt x="923377" y="1204896"/>
                  <a:pt x="929903" y="1208177"/>
                </a:cubicBezTo>
                <a:cubicBezTo>
                  <a:pt x="936430" y="1214739"/>
                  <a:pt x="926640" y="1224581"/>
                  <a:pt x="920114" y="1221300"/>
                </a:cubicBezTo>
                <a:cubicBezTo>
                  <a:pt x="913587" y="1214739"/>
                  <a:pt x="907061" y="1208177"/>
                  <a:pt x="900534" y="1204896"/>
                </a:cubicBezTo>
                <a:cubicBezTo>
                  <a:pt x="894008" y="1198334"/>
                  <a:pt x="887481" y="1191772"/>
                  <a:pt x="880955" y="1185211"/>
                </a:cubicBezTo>
                <a:cubicBezTo>
                  <a:pt x="877692" y="1181930"/>
                  <a:pt x="884218" y="1175368"/>
                  <a:pt x="887481" y="1178649"/>
                </a:cubicBezTo>
                <a:close/>
                <a:moveTo>
                  <a:pt x="949410" y="1178623"/>
                </a:moveTo>
                <a:cubicBezTo>
                  <a:pt x="965752" y="1188386"/>
                  <a:pt x="978826" y="1207912"/>
                  <a:pt x="988631" y="1224184"/>
                </a:cubicBezTo>
                <a:cubicBezTo>
                  <a:pt x="995168" y="1233947"/>
                  <a:pt x="982094" y="1240456"/>
                  <a:pt x="975557" y="1233947"/>
                </a:cubicBezTo>
                <a:cubicBezTo>
                  <a:pt x="972289" y="1224184"/>
                  <a:pt x="965752" y="1214421"/>
                  <a:pt x="959215" y="1207912"/>
                </a:cubicBezTo>
                <a:cubicBezTo>
                  <a:pt x="952678" y="1201403"/>
                  <a:pt x="946142" y="1191640"/>
                  <a:pt x="942873" y="1185131"/>
                </a:cubicBezTo>
                <a:cubicBezTo>
                  <a:pt x="939605" y="1181877"/>
                  <a:pt x="946142" y="1175368"/>
                  <a:pt x="949410" y="1178623"/>
                </a:cubicBezTo>
                <a:close/>
                <a:moveTo>
                  <a:pt x="3172021" y="1178355"/>
                </a:moveTo>
                <a:lnTo>
                  <a:pt x="3171397" y="1182651"/>
                </a:lnTo>
                <a:lnTo>
                  <a:pt x="3164295" y="1181875"/>
                </a:lnTo>
                <a:lnTo>
                  <a:pt x="3169448" y="1185317"/>
                </a:lnTo>
                <a:lnTo>
                  <a:pt x="3183276" y="1204715"/>
                </a:lnTo>
                <a:lnTo>
                  <a:pt x="3188707" y="1204643"/>
                </a:lnTo>
                <a:lnTo>
                  <a:pt x="3179964" y="1194493"/>
                </a:lnTo>
                <a:close/>
                <a:moveTo>
                  <a:pt x="3271009" y="1177808"/>
                </a:moveTo>
                <a:lnTo>
                  <a:pt x="3276457" y="1181968"/>
                </a:lnTo>
                <a:cubicBezTo>
                  <a:pt x="3282134" y="1187399"/>
                  <a:pt x="3287608" y="1193457"/>
                  <a:pt x="3292880" y="1199201"/>
                </a:cubicBezTo>
                <a:lnTo>
                  <a:pt x="3295950" y="1202301"/>
                </a:lnTo>
                <a:lnTo>
                  <a:pt x="3307549" y="1202044"/>
                </a:lnTo>
                <a:lnTo>
                  <a:pt x="3297714" y="1196111"/>
                </a:lnTo>
                <a:cubicBezTo>
                  <a:pt x="3293244" y="1193251"/>
                  <a:pt x="3289181" y="1189982"/>
                  <a:pt x="3285930" y="1185080"/>
                </a:cubicBezTo>
                <a:cubicBezTo>
                  <a:pt x="3285930" y="1185080"/>
                  <a:pt x="3285930" y="1183446"/>
                  <a:pt x="3286337" y="1181812"/>
                </a:cubicBezTo>
                <a:lnTo>
                  <a:pt x="3287738" y="1180201"/>
                </a:lnTo>
                <a:lnTo>
                  <a:pt x="3287285" y="1179494"/>
                </a:lnTo>
                <a:close/>
                <a:moveTo>
                  <a:pt x="3222402" y="1171869"/>
                </a:moveTo>
                <a:lnTo>
                  <a:pt x="3226399" y="1178165"/>
                </a:lnTo>
                <a:lnTo>
                  <a:pt x="3230658" y="1183126"/>
                </a:lnTo>
                <a:lnTo>
                  <a:pt x="3232154" y="1181718"/>
                </a:lnTo>
                <a:lnTo>
                  <a:pt x="3243961" y="1192037"/>
                </a:lnTo>
                <a:lnTo>
                  <a:pt x="3234476" y="1187573"/>
                </a:lnTo>
                <a:lnTo>
                  <a:pt x="3248028" y="1203360"/>
                </a:lnTo>
                <a:lnTo>
                  <a:pt x="3275124" y="1202761"/>
                </a:lnTo>
                <a:lnTo>
                  <a:pt x="3269158" y="1197843"/>
                </a:lnTo>
                <a:lnTo>
                  <a:pt x="3240510" y="1174232"/>
                </a:lnTo>
                <a:close/>
                <a:moveTo>
                  <a:pt x="3177820" y="1166049"/>
                </a:moveTo>
                <a:lnTo>
                  <a:pt x="3184057" y="1169963"/>
                </a:lnTo>
                <a:cubicBezTo>
                  <a:pt x="3187331" y="1173705"/>
                  <a:pt x="3189787" y="1177862"/>
                  <a:pt x="3193061" y="1181188"/>
                </a:cubicBezTo>
                <a:lnTo>
                  <a:pt x="3206696" y="1204273"/>
                </a:lnTo>
                <a:lnTo>
                  <a:pt x="3228694" y="1203787"/>
                </a:lnTo>
                <a:lnTo>
                  <a:pt x="3223835" y="1198835"/>
                </a:lnTo>
                <a:lnTo>
                  <a:pt x="3222641" y="1202230"/>
                </a:lnTo>
                <a:cubicBezTo>
                  <a:pt x="3219776" y="1203859"/>
                  <a:pt x="3215683" y="1203859"/>
                  <a:pt x="3212409" y="1200601"/>
                </a:cubicBezTo>
                <a:cubicBezTo>
                  <a:pt x="3207498" y="1192454"/>
                  <a:pt x="3200949" y="1185123"/>
                  <a:pt x="3194401" y="1177384"/>
                </a:cubicBezTo>
                <a:lnTo>
                  <a:pt x="3187316" y="1167289"/>
                </a:lnTo>
                <a:close/>
                <a:moveTo>
                  <a:pt x="2523358" y="1164454"/>
                </a:moveTo>
                <a:cubicBezTo>
                  <a:pt x="2525835" y="1164042"/>
                  <a:pt x="2528311" y="1164866"/>
                  <a:pt x="2528311" y="1168163"/>
                </a:cubicBezTo>
                <a:cubicBezTo>
                  <a:pt x="2528311" y="1171460"/>
                  <a:pt x="2531613" y="1174758"/>
                  <a:pt x="2534915" y="1178055"/>
                </a:cubicBezTo>
                <a:lnTo>
                  <a:pt x="2520838" y="1166341"/>
                </a:lnTo>
                <a:close/>
                <a:moveTo>
                  <a:pt x="1131919" y="1164255"/>
                </a:moveTo>
                <a:cubicBezTo>
                  <a:pt x="1145072" y="1167552"/>
                  <a:pt x="1154938" y="1180741"/>
                  <a:pt x="1164803" y="1190632"/>
                </a:cubicBezTo>
                <a:cubicBezTo>
                  <a:pt x="1171380" y="1197227"/>
                  <a:pt x="1161514" y="1207118"/>
                  <a:pt x="1154938" y="1200524"/>
                </a:cubicBezTo>
                <a:cubicBezTo>
                  <a:pt x="1151649" y="1197227"/>
                  <a:pt x="1145072" y="1190632"/>
                  <a:pt x="1138495" y="1184038"/>
                </a:cubicBezTo>
                <a:cubicBezTo>
                  <a:pt x="1135207" y="1180741"/>
                  <a:pt x="1131919" y="1177444"/>
                  <a:pt x="1128630" y="1170849"/>
                </a:cubicBezTo>
                <a:cubicBezTo>
                  <a:pt x="1125342" y="1167552"/>
                  <a:pt x="1128630" y="1164255"/>
                  <a:pt x="1131919" y="1164255"/>
                </a:cubicBezTo>
                <a:close/>
                <a:moveTo>
                  <a:pt x="1006424" y="1164255"/>
                </a:moveTo>
                <a:cubicBezTo>
                  <a:pt x="1029154" y="1170939"/>
                  <a:pt x="1048637" y="1194334"/>
                  <a:pt x="1064873" y="1211045"/>
                </a:cubicBezTo>
                <a:cubicBezTo>
                  <a:pt x="1071368" y="1217729"/>
                  <a:pt x="1061626" y="1227755"/>
                  <a:pt x="1055132" y="1221071"/>
                </a:cubicBezTo>
                <a:cubicBezTo>
                  <a:pt x="1035649" y="1204360"/>
                  <a:pt x="1016166" y="1190992"/>
                  <a:pt x="999930" y="1170939"/>
                </a:cubicBezTo>
                <a:cubicBezTo>
                  <a:pt x="999930" y="1167597"/>
                  <a:pt x="999930" y="1164255"/>
                  <a:pt x="1006424" y="1164255"/>
                </a:cubicBezTo>
                <a:close/>
                <a:moveTo>
                  <a:pt x="1058854" y="1161267"/>
                </a:moveTo>
                <a:cubicBezTo>
                  <a:pt x="1078464" y="1161267"/>
                  <a:pt x="1091538" y="1178076"/>
                  <a:pt x="1101343" y="1194885"/>
                </a:cubicBezTo>
                <a:cubicBezTo>
                  <a:pt x="1107880" y="1198246"/>
                  <a:pt x="1107880" y="1204970"/>
                  <a:pt x="1101343" y="1211693"/>
                </a:cubicBezTo>
                <a:cubicBezTo>
                  <a:pt x="1098075" y="1215055"/>
                  <a:pt x="1088269" y="1215055"/>
                  <a:pt x="1085001" y="1211693"/>
                </a:cubicBezTo>
                <a:cubicBezTo>
                  <a:pt x="1078464" y="1204970"/>
                  <a:pt x="1071927" y="1194885"/>
                  <a:pt x="1065390" y="1188161"/>
                </a:cubicBezTo>
                <a:cubicBezTo>
                  <a:pt x="1062122" y="1184799"/>
                  <a:pt x="1055585" y="1178076"/>
                  <a:pt x="1052317" y="1167990"/>
                </a:cubicBezTo>
                <a:cubicBezTo>
                  <a:pt x="1052317" y="1164629"/>
                  <a:pt x="1055585" y="1157905"/>
                  <a:pt x="1058854" y="1161267"/>
                </a:cubicBezTo>
                <a:close/>
                <a:moveTo>
                  <a:pt x="2128841" y="1158170"/>
                </a:moveTo>
                <a:cubicBezTo>
                  <a:pt x="2145708" y="1151555"/>
                  <a:pt x="2162575" y="1164784"/>
                  <a:pt x="2172695" y="1174706"/>
                </a:cubicBezTo>
                <a:cubicBezTo>
                  <a:pt x="2179442" y="1181321"/>
                  <a:pt x="2169322" y="1191243"/>
                  <a:pt x="2162575" y="1184628"/>
                </a:cubicBezTo>
                <a:cubicBezTo>
                  <a:pt x="2155828" y="1181321"/>
                  <a:pt x="2152455" y="1174706"/>
                  <a:pt x="2145708" y="1171399"/>
                </a:cubicBezTo>
                <a:cubicBezTo>
                  <a:pt x="2138961" y="1171399"/>
                  <a:pt x="2135588" y="1168092"/>
                  <a:pt x="2128841" y="1164784"/>
                </a:cubicBezTo>
                <a:cubicBezTo>
                  <a:pt x="2125467" y="1164784"/>
                  <a:pt x="2125467" y="1158170"/>
                  <a:pt x="2128841" y="1158170"/>
                </a:cubicBezTo>
                <a:close/>
                <a:moveTo>
                  <a:pt x="146546" y="1154910"/>
                </a:moveTo>
                <a:lnTo>
                  <a:pt x="121480" y="1155750"/>
                </a:lnTo>
                <a:lnTo>
                  <a:pt x="114597" y="1156478"/>
                </a:lnTo>
                <a:close/>
                <a:moveTo>
                  <a:pt x="2382774" y="1146699"/>
                </a:moveTo>
                <a:lnTo>
                  <a:pt x="2384336" y="1147327"/>
                </a:lnTo>
                <a:lnTo>
                  <a:pt x="2383625" y="1148381"/>
                </a:lnTo>
                <a:close/>
                <a:moveTo>
                  <a:pt x="2165342" y="1145337"/>
                </a:moveTo>
                <a:cubicBezTo>
                  <a:pt x="2171879" y="1143684"/>
                  <a:pt x="2179233" y="1146164"/>
                  <a:pt x="2186178" y="1149885"/>
                </a:cubicBezTo>
                <a:lnTo>
                  <a:pt x="2202243" y="1160361"/>
                </a:lnTo>
                <a:lnTo>
                  <a:pt x="2218654" y="1157905"/>
                </a:lnTo>
                <a:cubicBezTo>
                  <a:pt x="2221988" y="1157905"/>
                  <a:pt x="2228655" y="1157905"/>
                  <a:pt x="2228655" y="1164890"/>
                </a:cubicBezTo>
                <a:cubicBezTo>
                  <a:pt x="2228655" y="1171876"/>
                  <a:pt x="2221988" y="1175368"/>
                  <a:pt x="2218654" y="1171876"/>
                </a:cubicBezTo>
                <a:cubicBezTo>
                  <a:pt x="2215320" y="1170129"/>
                  <a:pt x="2211153" y="1169256"/>
                  <a:pt x="2206986" y="1167946"/>
                </a:cubicBezTo>
                <a:lnTo>
                  <a:pt x="2205915" y="1167345"/>
                </a:lnTo>
                <a:lnTo>
                  <a:pt x="2207423" y="1173450"/>
                </a:lnTo>
                <a:cubicBezTo>
                  <a:pt x="2205380" y="1176757"/>
                  <a:pt x="2201295" y="1178411"/>
                  <a:pt x="2198026" y="1175103"/>
                </a:cubicBezTo>
                <a:cubicBezTo>
                  <a:pt x="2191489" y="1171796"/>
                  <a:pt x="2181684" y="1168489"/>
                  <a:pt x="2175147" y="1165181"/>
                </a:cubicBezTo>
                <a:cubicBezTo>
                  <a:pt x="2168610" y="1161874"/>
                  <a:pt x="2165342" y="1158567"/>
                  <a:pt x="2162074" y="1155259"/>
                </a:cubicBezTo>
                <a:cubicBezTo>
                  <a:pt x="2158805" y="1151952"/>
                  <a:pt x="2162074" y="1148645"/>
                  <a:pt x="2165342" y="1145337"/>
                </a:cubicBezTo>
                <a:close/>
                <a:moveTo>
                  <a:pt x="2224394" y="1138855"/>
                </a:moveTo>
                <a:lnTo>
                  <a:pt x="2239634" y="1151766"/>
                </a:lnTo>
                <a:lnTo>
                  <a:pt x="2244984" y="1148380"/>
                </a:lnTo>
                <a:cubicBezTo>
                  <a:pt x="2264941" y="1154929"/>
                  <a:pt x="2278246" y="1168026"/>
                  <a:pt x="2294877" y="1177848"/>
                </a:cubicBezTo>
                <a:cubicBezTo>
                  <a:pt x="2304855" y="1184397"/>
                  <a:pt x="2294877" y="1200768"/>
                  <a:pt x="2284898" y="1194220"/>
                </a:cubicBezTo>
                <a:lnTo>
                  <a:pt x="2268730" y="1184465"/>
                </a:lnTo>
                <a:lnTo>
                  <a:pt x="2271183" y="1187614"/>
                </a:lnTo>
                <a:cubicBezTo>
                  <a:pt x="2277867" y="1197366"/>
                  <a:pt x="2264499" y="1207118"/>
                  <a:pt x="2261157" y="1200617"/>
                </a:cubicBezTo>
                <a:cubicBezTo>
                  <a:pt x="2244446" y="1181113"/>
                  <a:pt x="2227736" y="1164860"/>
                  <a:pt x="2217709" y="1145356"/>
                </a:cubicBezTo>
                <a:cubicBezTo>
                  <a:pt x="2214367" y="1142106"/>
                  <a:pt x="2217709" y="1138855"/>
                  <a:pt x="2224394" y="1138855"/>
                </a:cubicBezTo>
                <a:close/>
                <a:moveTo>
                  <a:pt x="2390278" y="1138516"/>
                </a:moveTo>
                <a:cubicBezTo>
                  <a:pt x="2396930" y="1141804"/>
                  <a:pt x="2390278" y="1148381"/>
                  <a:pt x="2386952" y="1148381"/>
                </a:cubicBezTo>
                <a:lnTo>
                  <a:pt x="2384336" y="1147327"/>
                </a:lnTo>
                <a:close/>
                <a:moveTo>
                  <a:pt x="2413671" y="1135247"/>
                </a:moveTo>
                <a:cubicBezTo>
                  <a:pt x="2413671" y="1138566"/>
                  <a:pt x="2423629" y="1141886"/>
                  <a:pt x="2420309" y="1138566"/>
                </a:cubicBezTo>
                <a:lnTo>
                  <a:pt x="2422301" y="1136575"/>
                </a:lnTo>
                <a:lnTo>
                  <a:pt x="2423629" y="1141886"/>
                </a:lnTo>
                <a:cubicBezTo>
                  <a:pt x="2420309" y="1145205"/>
                  <a:pt x="2413671" y="1135247"/>
                  <a:pt x="2413671" y="1135247"/>
                </a:cubicBezTo>
                <a:close/>
                <a:moveTo>
                  <a:pt x="2421834" y="1134709"/>
                </a:moveTo>
                <a:lnTo>
                  <a:pt x="2423629" y="1135247"/>
                </a:lnTo>
                <a:lnTo>
                  <a:pt x="2422301" y="1136575"/>
                </a:lnTo>
                <a:close/>
                <a:moveTo>
                  <a:pt x="2271771" y="1130918"/>
                </a:moveTo>
                <a:lnTo>
                  <a:pt x="2300635" y="1152983"/>
                </a:lnTo>
                <a:lnTo>
                  <a:pt x="2307554" y="1151555"/>
                </a:lnTo>
                <a:cubicBezTo>
                  <a:pt x="2312554" y="1151555"/>
                  <a:pt x="2315055" y="1156715"/>
                  <a:pt x="2315055" y="1161874"/>
                </a:cubicBezTo>
                <a:lnTo>
                  <a:pt x="2314438" y="1164206"/>
                </a:lnTo>
                <a:lnTo>
                  <a:pt x="2344415" y="1201594"/>
                </a:lnTo>
                <a:cubicBezTo>
                  <a:pt x="2347717" y="1208325"/>
                  <a:pt x="2337811" y="1215056"/>
                  <a:pt x="2334509" y="1208325"/>
                </a:cubicBezTo>
                <a:cubicBezTo>
                  <a:pt x="2324603" y="1194863"/>
                  <a:pt x="2313872" y="1183084"/>
                  <a:pt x="2302727" y="1171725"/>
                </a:cubicBezTo>
                <a:lnTo>
                  <a:pt x="2302058" y="1171059"/>
                </a:lnTo>
                <a:lnTo>
                  <a:pt x="2290885" y="1168753"/>
                </a:lnTo>
                <a:cubicBezTo>
                  <a:pt x="2287551" y="1168753"/>
                  <a:pt x="2284217" y="1168753"/>
                  <a:pt x="2284217" y="1165314"/>
                </a:cubicBezTo>
                <a:cubicBezTo>
                  <a:pt x="2284217" y="1161874"/>
                  <a:pt x="2284217" y="1161874"/>
                  <a:pt x="2284217" y="1158434"/>
                </a:cubicBezTo>
                <a:lnTo>
                  <a:pt x="2287607" y="1156685"/>
                </a:lnTo>
                <a:lnTo>
                  <a:pt x="2268469" y="1137649"/>
                </a:lnTo>
                <a:cubicBezTo>
                  <a:pt x="2265167" y="1134284"/>
                  <a:pt x="2268469" y="1130918"/>
                  <a:pt x="2271771" y="1130918"/>
                </a:cubicBezTo>
                <a:close/>
                <a:moveTo>
                  <a:pt x="1071733" y="1130918"/>
                </a:moveTo>
                <a:cubicBezTo>
                  <a:pt x="1088219" y="1134292"/>
                  <a:pt x="1101407" y="1151159"/>
                  <a:pt x="1111298" y="1161279"/>
                </a:cubicBezTo>
                <a:cubicBezTo>
                  <a:pt x="1121190" y="1174773"/>
                  <a:pt x="1134378" y="1188267"/>
                  <a:pt x="1144270" y="1201761"/>
                </a:cubicBezTo>
                <a:cubicBezTo>
                  <a:pt x="1147567" y="1205134"/>
                  <a:pt x="1144270" y="1211881"/>
                  <a:pt x="1137675" y="1208508"/>
                </a:cubicBezTo>
                <a:cubicBezTo>
                  <a:pt x="1121190" y="1201761"/>
                  <a:pt x="1108001" y="1191640"/>
                  <a:pt x="1094813" y="1178147"/>
                </a:cubicBezTo>
                <a:cubicBezTo>
                  <a:pt x="1084922" y="1168026"/>
                  <a:pt x="1068436" y="1157906"/>
                  <a:pt x="1061842" y="1144412"/>
                </a:cubicBezTo>
                <a:cubicBezTo>
                  <a:pt x="1061842" y="1137665"/>
                  <a:pt x="1065139" y="1130918"/>
                  <a:pt x="1071733" y="1130918"/>
                </a:cubicBezTo>
                <a:close/>
                <a:moveTo>
                  <a:pt x="2413256" y="1128194"/>
                </a:moveTo>
                <a:cubicBezTo>
                  <a:pt x="2415330" y="1126119"/>
                  <a:pt x="2418649" y="1125289"/>
                  <a:pt x="2420309" y="1128609"/>
                </a:cubicBezTo>
                <a:lnTo>
                  <a:pt x="2421834" y="1134709"/>
                </a:lnTo>
                <a:lnTo>
                  <a:pt x="2415330" y="1132758"/>
                </a:lnTo>
                <a:lnTo>
                  <a:pt x="2413423" y="1131041"/>
                </a:lnTo>
                <a:close/>
                <a:moveTo>
                  <a:pt x="3030529" y="1124568"/>
                </a:moveTo>
                <a:cubicBezTo>
                  <a:pt x="3060785" y="1131236"/>
                  <a:pt x="3070870" y="1157906"/>
                  <a:pt x="3080955" y="1181242"/>
                </a:cubicBezTo>
                <a:cubicBezTo>
                  <a:pt x="3084317" y="1187909"/>
                  <a:pt x="3074232" y="1191243"/>
                  <a:pt x="3070870" y="1184576"/>
                </a:cubicBezTo>
                <a:cubicBezTo>
                  <a:pt x="3060785" y="1164573"/>
                  <a:pt x="3047338" y="1144571"/>
                  <a:pt x="3027167" y="1131236"/>
                </a:cubicBezTo>
                <a:cubicBezTo>
                  <a:pt x="3027167" y="1127902"/>
                  <a:pt x="3027167" y="1124568"/>
                  <a:pt x="3030529" y="1124568"/>
                </a:cubicBezTo>
                <a:close/>
                <a:moveTo>
                  <a:pt x="2379052" y="1123718"/>
                </a:moveTo>
                <a:cubicBezTo>
                  <a:pt x="2381962" y="1123718"/>
                  <a:pt x="2385288" y="1125362"/>
                  <a:pt x="2386952" y="1128651"/>
                </a:cubicBezTo>
                <a:cubicBezTo>
                  <a:pt x="2386952" y="1131939"/>
                  <a:pt x="2386952" y="1135227"/>
                  <a:pt x="2390278" y="1138516"/>
                </a:cubicBezTo>
                <a:lnTo>
                  <a:pt x="2374614" y="1130564"/>
                </a:lnTo>
                <a:lnTo>
                  <a:pt x="2373647" y="1128651"/>
                </a:lnTo>
                <a:cubicBezTo>
                  <a:pt x="2373647" y="1125362"/>
                  <a:pt x="2376141" y="1123718"/>
                  <a:pt x="2379052" y="1123718"/>
                </a:cubicBezTo>
                <a:close/>
                <a:moveTo>
                  <a:pt x="356630" y="1117667"/>
                </a:moveTo>
                <a:lnTo>
                  <a:pt x="324017" y="1124027"/>
                </a:lnTo>
                <a:cubicBezTo>
                  <a:pt x="286480" y="1132793"/>
                  <a:pt x="249355" y="1141976"/>
                  <a:pt x="213055" y="1148654"/>
                </a:cubicBezTo>
                <a:lnTo>
                  <a:pt x="171037" y="1153709"/>
                </a:lnTo>
                <a:lnTo>
                  <a:pt x="175584" y="1153486"/>
                </a:lnTo>
                <a:lnTo>
                  <a:pt x="244146" y="1147036"/>
                </a:lnTo>
                <a:lnTo>
                  <a:pt x="269003" y="1141236"/>
                </a:lnTo>
                <a:lnTo>
                  <a:pt x="357075" y="1119028"/>
                </a:lnTo>
                <a:lnTo>
                  <a:pt x="356763" y="1118820"/>
                </a:lnTo>
                <a:close/>
                <a:moveTo>
                  <a:pt x="1373086" y="1108693"/>
                </a:moveTo>
                <a:cubicBezTo>
                  <a:pt x="1392696" y="1118558"/>
                  <a:pt x="1405770" y="1135001"/>
                  <a:pt x="1422112" y="1148154"/>
                </a:cubicBezTo>
                <a:cubicBezTo>
                  <a:pt x="1425380" y="1148154"/>
                  <a:pt x="1422112" y="1154731"/>
                  <a:pt x="1418843" y="1154731"/>
                </a:cubicBezTo>
                <a:cubicBezTo>
                  <a:pt x="1399233" y="1141577"/>
                  <a:pt x="1382891" y="1128424"/>
                  <a:pt x="1369817" y="1111982"/>
                </a:cubicBezTo>
                <a:cubicBezTo>
                  <a:pt x="1369817" y="1111982"/>
                  <a:pt x="1369817" y="1108693"/>
                  <a:pt x="1373086" y="1108693"/>
                </a:cubicBezTo>
                <a:close/>
                <a:moveTo>
                  <a:pt x="418293" y="1105642"/>
                </a:moveTo>
                <a:lnTo>
                  <a:pt x="415521" y="1106182"/>
                </a:lnTo>
                <a:lnTo>
                  <a:pt x="414429" y="1121234"/>
                </a:lnTo>
                <a:close/>
                <a:moveTo>
                  <a:pt x="1832940" y="1105624"/>
                </a:moveTo>
                <a:cubicBezTo>
                  <a:pt x="1835413" y="1104804"/>
                  <a:pt x="1837886" y="1105624"/>
                  <a:pt x="1837886" y="1108905"/>
                </a:cubicBezTo>
                <a:cubicBezTo>
                  <a:pt x="1841183" y="1112186"/>
                  <a:pt x="1841183" y="1118747"/>
                  <a:pt x="1841183" y="1125309"/>
                </a:cubicBezTo>
                <a:cubicBezTo>
                  <a:pt x="1841183" y="1128590"/>
                  <a:pt x="1837886" y="1135152"/>
                  <a:pt x="1841183" y="1138433"/>
                </a:cubicBezTo>
                <a:cubicBezTo>
                  <a:pt x="1844480" y="1141714"/>
                  <a:pt x="1841183" y="1148275"/>
                  <a:pt x="1834589" y="1151556"/>
                </a:cubicBezTo>
                <a:cubicBezTo>
                  <a:pt x="1824697" y="1151556"/>
                  <a:pt x="1811509" y="1151556"/>
                  <a:pt x="1804914" y="1141714"/>
                </a:cubicBezTo>
                <a:cubicBezTo>
                  <a:pt x="1801617" y="1138433"/>
                  <a:pt x="1804914" y="1135152"/>
                  <a:pt x="1808212" y="1135152"/>
                </a:cubicBezTo>
                <a:cubicBezTo>
                  <a:pt x="1813158" y="1135152"/>
                  <a:pt x="1818103" y="1134332"/>
                  <a:pt x="1822637" y="1133921"/>
                </a:cubicBezTo>
                <a:lnTo>
                  <a:pt x="1828726" y="1134548"/>
                </a:lnTo>
                <a:lnTo>
                  <a:pt x="1827994" y="1138433"/>
                </a:lnTo>
                <a:cubicBezTo>
                  <a:pt x="1831292" y="1138433"/>
                  <a:pt x="1834589" y="1135152"/>
                  <a:pt x="1834589" y="1135152"/>
                </a:cubicBezTo>
                <a:lnTo>
                  <a:pt x="1828726" y="1134548"/>
                </a:lnTo>
                <a:lnTo>
                  <a:pt x="1830467" y="1125309"/>
                </a:lnTo>
                <a:cubicBezTo>
                  <a:pt x="1830467" y="1120388"/>
                  <a:pt x="1829643" y="1115467"/>
                  <a:pt x="1827994" y="1112186"/>
                </a:cubicBezTo>
                <a:cubicBezTo>
                  <a:pt x="1827994" y="1108905"/>
                  <a:pt x="1830467" y="1106444"/>
                  <a:pt x="1832940" y="1105624"/>
                </a:cubicBezTo>
                <a:close/>
                <a:moveTo>
                  <a:pt x="2654105" y="1102343"/>
                </a:moveTo>
                <a:cubicBezTo>
                  <a:pt x="2660455" y="1102343"/>
                  <a:pt x="2660455" y="1108693"/>
                  <a:pt x="2654105" y="1108693"/>
                </a:cubicBezTo>
                <a:cubicBezTo>
                  <a:pt x="2650930" y="1108693"/>
                  <a:pt x="2647755" y="1115043"/>
                  <a:pt x="2647755" y="1118218"/>
                </a:cubicBezTo>
                <a:cubicBezTo>
                  <a:pt x="2644580" y="1118218"/>
                  <a:pt x="2641405" y="1118218"/>
                  <a:pt x="2644580" y="1115043"/>
                </a:cubicBezTo>
                <a:cubicBezTo>
                  <a:pt x="2644580" y="1108693"/>
                  <a:pt x="2647755" y="1102343"/>
                  <a:pt x="2654105" y="1102343"/>
                </a:cubicBezTo>
                <a:close/>
                <a:moveTo>
                  <a:pt x="2333733" y="1102343"/>
                </a:moveTo>
                <a:cubicBezTo>
                  <a:pt x="2342048" y="1108920"/>
                  <a:pt x="2350364" y="1116319"/>
                  <a:pt x="2359511" y="1122896"/>
                </a:cubicBezTo>
                <a:lnTo>
                  <a:pt x="2374614" y="1130564"/>
                </a:lnTo>
                <a:lnTo>
                  <a:pt x="2382774" y="1146699"/>
                </a:lnTo>
                <a:lnTo>
                  <a:pt x="2353274" y="1134816"/>
                </a:lnTo>
                <a:cubicBezTo>
                  <a:pt x="2342880" y="1127828"/>
                  <a:pt x="2333733" y="1118785"/>
                  <a:pt x="2327080" y="1108920"/>
                </a:cubicBezTo>
                <a:cubicBezTo>
                  <a:pt x="2327080" y="1105632"/>
                  <a:pt x="2330406" y="1102343"/>
                  <a:pt x="2333733" y="1102343"/>
                </a:cubicBezTo>
                <a:close/>
                <a:moveTo>
                  <a:pt x="2983912" y="1098024"/>
                </a:moveTo>
                <a:lnTo>
                  <a:pt x="3004338" y="1132307"/>
                </a:lnTo>
                <a:lnTo>
                  <a:pt x="3023290" y="1179638"/>
                </a:lnTo>
                <a:lnTo>
                  <a:pt x="3024310" y="1178542"/>
                </a:lnTo>
                <a:cubicBezTo>
                  <a:pt x="3030872" y="1180202"/>
                  <a:pt x="3038254" y="1182691"/>
                  <a:pt x="3044815" y="1186426"/>
                </a:cubicBezTo>
                <a:lnTo>
                  <a:pt x="3053835" y="1195311"/>
                </a:lnTo>
                <a:lnTo>
                  <a:pt x="3054473" y="1185136"/>
                </a:lnTo>
                <a:cubicBezTo>
                  <a:pt x="3060982" y="1178542"/>
                  <a:pt x="3073999" y="1188434"/>
                  <a:pt x="3080508" y="1195028"/>
                </a:cubicBezTo>
                <a:lnTo>
                  <a:pt x="3095503" y="1205880"/>
                </a:lnTo>
                <a:lnTo>
                  <a:pt x="3097780" y="1205849"/>
                </a:lnTo>
                <a:lnTo>
                  <a:pt x="3088509" y="1199063"/>
                </a:lnTo>
                <a:cubicBezTo>
                  <a:pt x="3084416" y="1194978"/>
                  <a:pt x="3081142" y="1190075"/>
                  <a:pt x="3081142" y="1185172"/>
                </a:cubicBezTo>
                <a:cubicBezTo>
                  <a:pt x="3081142" y="1181904"/>
                  <a:pt x="3081142" y="1178636"/>
                  <a:pt x="3087691" y="1178636"/>
                </a:cubicBezTo>
                <a:cubicBezTo>
                  <a:pt x="3097513" y="1175367"/>
                  <a:pt x="3107336" y="1188441"/>
                  <a:pt x="3113885" y="1194978"/>
                </a:cubicBezTo>
                <a:lnTo>
                  <a:pt x="3121440" y="1205536"/>
                </a:lnTo>
                <a:lnTo>
                  <a:pt x="3128338" y="1205444"/>
                </a:lnTo>
                <a:lnTo>
                  <a:pt x="3117743" y="1194814"/>
                </a:lnTo>
                <a:cubicBezTo>
                  <a:pt x="3114480" y="1191540"/>
                  <a:pt x="3117743" y="1181717"/>
                  <a:pt x="3124270" y="1181717"/>
                </a:cubicBezTo>
                <a:cubicBezTo>
                  <a:pt x="3134060" y="1184991"/>
                  <a:pt x="3143849" y="1191540"/>
                  <a:pt x="3150376" y="1198088"/>
                </a:cubicBezTo>
                <a:lnTo>
                  <a:pt x="3155604" y="1205083"/>
                </a:lnTo>
                <a:lnTo>
                  <a:pt x="3164169" y="1204969"/>
                </a:lnTo>
                <a:lnTo>
                  <a:pt x="3156351" y="1198440"/>
                </a:lnTo>
                <a:cubicBezTo>
                  <a:pt x="3153076" y="1195159"/>
                  <a:pt x="3146528" y="1191878"/>
                  <a:pt x="3139979" y="1185317"/>
                </a:cubicBezTo>
                <a:cubicBezTo>
                  <a:pt x="3136705" y="1178755"/>
                  <a:pt x="3139979" y="1172193"/>
                  <a:pt x="3149802" y="1172193"/>
                </a:cubicBezTo>
                <a:lnTo>
                  <a:pt x="3156605" y="1176738"/>
                </a:lnTo>
                <a:lnTo>
                  <a:pt x="3141606" y="1155875"/>
                </a:lnTo>
                <a:lnTo>
                  <a:pt x="3109407" y="1145571"/>
                </a:lnTo>
                <a:lnTo>
                  <a:pt x="3080609" y="1134077"/>
                </a:lnTo>
                <a:lnTo>
                  <a:pt x="3102818" y="1160589"/>
                </a:lnTo>
                <a:cubicBezTo>
                  <a:pt x="3109412" y="1171815"/>
                  <a:pt x="3114358" y="1184288"/>
                  <a:pt x="3117655" y="1197593"/>
                </a:cubicBezTo>
                <a:lnTo>
                  <a:pt x="3075387" y="1131993"/>
                </a:lnTo>
                <a:lnTo>
                  <a:pt x="3019246" y="1109586"/>
                </a:lnTo>
                <a:close/>
                <a:moveTo>
                  <a:pt x="1401712" y="1091230"/>
                </a:moveTo>
                <a:cubicBezTo>
                  <a:pt x="1408350" y="1091230"/>
                  <a:pt x="1411670" y="1091230"/>
                  <a:pt x="1418308" y="1097869"/>
                </a:cubicBezTo>
                <a:cubicBezTo>
                  <a:pt x="1421628" y="1101188"/>
                  <a:pt x="1424947" y="1104508"/>
                  <a:pt x="1428267" y="1111146"/>
                </a:cubicBezTo>
                <a:cubicBezTo>
                  <a:pt x="1434905" y="1121104"/>
                  <a:pt x="1421628" y="1127743"/>
                  <a:pt x="1414989" y="1117785"/>
                </a:cubicBezTo>
                <a:cubicBezTo>
                  <a:pt x="1411670" y="1111146"/>
                  <a:pt x="1405031" y="1104508"/>
                  <a:pt x="1398392" y="1097869"/>
                </a:cubicBezTo>
                <a:cubicBezTo>
                  <a:pt x="1398392" y="1094549"/>
                  <a:pt x="1398392" y="1091230"/>
                  <a:pt x="1401712" y="1091230"/>
                </a:cubicBezTo>
                <a:close/>
                <a:moveTo>
                  <a:pt x="1953409" y="1083126"/>
                </a:moveTo>
                <a:cubicBezTo>
                  <a:pt x="1955869" y="1081872"/>
                  <a:pt x="1959150" y="1081872"/>
                  <a:pt x="1960791" y="1085214"/>
                </a:cubicBezTo>
                <a:cubicBezTo>
                  <a:pt x="1967352" y="1091899"/>
                  <a:pt x="1973914" y="1101925"/>
                  <a:pt x="1980476" y="1111951"/>
                </a:cubicBezTo>
                <a:cubicBezTo>
                  <a:pt x="1987038" y="1118635"/>
                  <a:pt x="1996880" y="1125320"/>
                  <a:pt x="1993599" y="1138688"/>
                </a:cubicBezTo>
                <a:cubicBezTo>
                  <a:pt x="1993599" y="1138688"/>
                  <a:pt x="1990319" y="1142030"/>
                  <a:pt x="1987038" y="1142030"/>
                </a:cubicBezTo>
                <a:cubicBezTo>
                  <a:pt x="1977195" y="1138688"/>
                  <a:pt x="1973914" y="1125320"/>
                  <a:pt x="1970633" y="1118635"/>
                </a:cubicBezTo>
                <a:cubicBezTo>
                  <a:pt x="1964072" y="1108609"/>
                  <a:pt x="1957510" y="1098583"/>
                  <a:pt x="1950948" y="1088556"/>
                </a:cubicBezTo>
                <a:cubicBezTo>
                  <a:pt x="1949308" y="1086885"/>
                  <a:pt x="1950948" y="1084379"/>
                  <a:pt x="1953409" y="1083126"/>
                </a:cubicBezTo>
                <a:close/>
                <a:moveTo>
                  <a:pt x="2948675" y="1079266"/>
                </a:moveTo>
                <a:lnTo>
                  <a:pt x="2945596" y="1081821"/>
                </a:lnTo>
                <a:lnTo>
                  <a:pt x="2950847" y="1082700"/>
                </a:lnTo>
                <a:close/>
                <a:moveTo>
                  <a:pt x="2288298" y="1076404"/>
                </a:moveTo>
                <a:cubicBezTo>
                  <a:pt x="2291163" y="1075787"/>
                  <a:pt x="2294437" y="1076404"/>
                  <a:pt x="2297711" y="1078870"/>
                </a:cubicBezTo>
                <a:cubicBezTo>
                  <a:pt x="2307534" y="1082159"/>
                  <a:pt x="2323905" y="1095313"/>
                  <a:pt x="2317357" y="1108466"/>
                </a:cubicBezTo>
                <a:cubicBezTo>
                  <a:pt x="2314082" y="1111755"/>
                  <a:pt x="2310808" y="1115043"/>
                  <a:pt x="2310808" y="1111755"/>
                </a:cubicBezTo>
                <a:cubicBezTo>
                  <a:pt x="2300985" y="1111755"/>
                  <a:pt x="2294437" y="1101889"/>
                  <a:pt x="2284614" y="1098601"/>
                </a:cubicBezTo>
                <a:cubicBezTo>
                  <a:pt x="2274792" y="1091202"/>
                  <a:pt x="2279703" y="1078254"/>
                  <a:pt x="2288298" y="1076404"/>
                </a:cubicBezTo>
                <a:close/>
                <a:moveTo>
                  <a:pt x="1376326" y="1075355"/>
                </a:moveTo>
                <a:cubicBezTo>
                  <a:pt x="1386327" y="1085357"/>
                  <a:pt x="1396329" y="1095358"/>
                  <a:pt x="1406330" y="1108693"/>
                </a:cubicBezTo>
                <a:cubicBezTo>
                  <a:pt x="1406330" y="1108693"/>
                  <a:pt x="1402996" y="1108693"/>
                  <a:pt x="1402996" y="1108693"/>
                </a:cubicBezTo>
                <a:cubicBezTo>
                  <a:pt x="1392995" y="1098692"/>
                  <a:pt x="1382994" y="1088690"/>
                  <a:pt x="1372992" y="1078689"/>
                </a:cubicBezTo>
                <a:cubicBezTo>
                  <a:pt x="1372992" y="1075355"/>
                  <a:pt x="1372992" y="1075355"/>
                  <a:pt x="1376326" y="1075355"/>
                </a:cubicBezTo>
                <a:close/>
                <a:moveTo>
                  <a:pt x="2357242" y="1072180"/>
                </a:moveTo>
                <a:cubicBezTo>
                  <a:pt x="2367200" y="1085457"/>
                  <a:pt x="2380477" y="1098735"/>
                  <a:pt x="2393755" y="1108693"/>
                </a:cubicBezTo>
                <a:cubicBezTo>
                  <a:pt x="2397074" y="1115331"/>
                  <a:pt x="2403713" y="1118651"/>
                  <a:pt x="2407032" y="1125289"/>
                </a:cubicBezTo>
                <a:lnTo>
                  <a:pt x="2413423" y="1131041"/>
                </a:lnTo>
                <a:lnTo>
                  <a:pt x="2413671" y="1135247"/>
                </a:lnTo>
                <a:cubicBezTo>
                  <a:pt x="2393755" y="1115331"/>
                  <a:pt x="2373839" y="1095415"/>
                  <a:pt x="2357242" y="1072180"/>
                </a:cubicBezTo>
                <a:close/>
                <a:moveTo>
                  <a:pt x="963417" y="1072180"/>
                </a:moveTo>
                <a:cubicBezTo>
                  <a:pt x="963417" y="1072180"/>
                  <a:pt x="966592" y="1072180"/>
                  <a:pt x="963417" y="1075355"/>
                </a:cubicBezTo>
                <a:cubicBezTo>
                  <a:pt x="963417" y="1075355"/>
                  <a:pt x="963417" y="1078530"/>
                  <a:pt x="963417" y="1081705"/>
                </a:cubicBezTo>
                <a:cubicBezTo>
                  <a:pt x="963417" y="1081705"/>
                  <a:pt x="960242" y="1081705"/>
                  <a:pt x="960242" y="1081705"/>
                </a:cubicBezTo>
                <a:cubicBezTo>
                  <a:pt x="963417" y="1078530"/>
                  <a:pt x="963417" y="1075355"/>
                  <a:pt x="963417" y="1072180"/>
                </a:cubicBezTo>
                <a:close/>
                <a:moveTo>
                  <a:pt x="1887877" y="1068715"/>
                </a:moveTo>
                <a:cubicBezTo>
                  <a:pt x="1889937" y="1068303"/>
                  <a:pt x="1892410" y="1069127"/>
                  <a:pt x="1894059" y="1072424"/>
                </a:cubicBezTo>
                <a:cubicBezTo>
                  <a:pt x="1897356" y="1085613"/>
                  <a:pt x="1903950" y="1098801"/>
                  <a:pt x="1913842" y="1115287"/>
                </a:cubicBezTo>
                <a:cubicBezTo>
                  <a:pt x="1920436" y="1121881"/>
                  <a:pt x="1927030" y="1131772"/>
                  <a:pt x="1923733" y="1144961"/>
                </a:cubicBezTo>
                <a:lnTo>
                  <a:pt x="1922801" y="1146825"/>
                </a:lnTo>
                <a:lnTo>
                  <a:pt x="1981370" y="1148294"/>
                </a:lnTo>
                <a:cubicBezTo>
                  <a:pt x="1993800" y="1150309"/>
                  <a:pt x="2005791" y="1153332"/>
                  <a:pt x="2017151" y="1157609"/>
                </a:cubicBezTo>
                <a:lnTo>
                  <a:pt x="2027448" y="1163027"/>
                </a:lnTo>
                <a:lnTo>
                  <a:pt x="2027042" y="1161786"/>
                </a:lnTo>
                <a:cubicBezTo>
                  <a:pt x="2033619" y="1151732"/>
                  <a:pt x="2053349" y="1148380"/>
                  <a:pt x="2063215" y="1148380"/>
                </a:cubicBezTo>
                <a:cubicBezTo>
                  <a:pt x="2079657" y="1148380"/>
                  <a:pt x="2092810" y="1151732"/>
                  <a:pt x="2109252" y="1158434"/>
                </a:cubicBezTo>
                <a:lnTo>
                  <a:pt x="2109706" y="1160439"/>
                </a:lnTo>
                <a:lnTo>
                  <a:pt x="2125204" y="1164851"/>
                </a:lnTo>
                <a:cubicBezTo>
                  <a:pt x="2128511" y="1164851"/>
                  <a:pt x="2131818" y="1171598"/>
                  <a:pt x="2128511" y="1178345"/>
                </a:cubicBezTo>
                <a:cubicBezTo>
                  <a:pt x="2125204" y="1181718"/>
                  <a:pt x="2118589" y="1181718"/>
                  <a:pt x="2115282" y="1181718"/>
                </a:cubicBezTo>
                <a:cubicBezTo>
                  <a:pt x="2108667" y="1178345"/>
                  <a:pt x="2102052" y="1178345"/>
                  <a:pt x="2095438" y="1178345"/>
                </a:cubicBezTo>
                <a:lnTo>
                  <a:pt x="2094324" y="1173803"/>
                </a:lnTo>
                <a:lnTo>
                  <a:pt x="2078012" y="1169327"/>
                </a:lnTo>
                <a:cubicBezTo>
                  <a:pt x="2070613" y="1168489"/>
                  <a:pt x="2063215" y="1168489"/>
                  <a:pt x="2056638" y="1168489"/>
                </a:cubicBezTo>
                <a:lnTo>
                  <a:pt x="2044920" y="1172221"/>
                </a:lnTo>
                <a:lnTo>
                  <a:pt x="2049141" y="1174442"/>
                </a:lnTo>
                <a:cubicBezTo>
                  <a:pt x="2052442" y="1177749"/>
                  <a:pt x="2049141" y="1184364"/>
                  <a:pt x="2045840" y="1181057"/>
                </a:cubicBezTo>
                <a:cubicBezTo>
                  <a:pt x="1950115" y="1134755"/>
                  <a:pt x="1821381" y="1187671"/>
                  <a:pt x="1719053" y="1194286"/>
                </a:cubicBezTo>
                <a:cubicBezTo>
                  <a:pt x="1649735" y="1197593"/>
                  <a:pt x="1577115" y="1184364"/>
                  <a:pt x="1504496" y="1181057"/>
                </a:cubicBezTo>
                <a:lnTo>
                  <a:pt x="1444627" y="1182044"/>
                </a:lnTo>
                <a:lnTo>
                  <a:pt x="1445960" y="1183460"/>
                </a:lnTo>
                <a:lnTo>
                  <a:pt x="1472651" y="1187060"/>
                </a:lnTo>
                <a:lnTo>
                  <a:pt x="1474837" y="1184893"/>
                </a:lnTo>
                <a:lnTo>
                  <a:pt x="1480727" y="1188296"/>
                </a:lnTo>
                <a:lnTo>
                  <a:pt x="1546625" y="1199042"/>
                </a:lnTo>
                <a:cubicBezTo>
                  <a:pt x="1568949" y="1204840"/>
                  <a:pt x="1589620" y="1213951"/>
                  <a:pt x="1607810" y="1230516"/>
                </a:cubicBezTo>
                <a:cubicBezTo>
                  <a:pt x="1611117" y="1233829"/>
                  <a:pt x="1607810" y="1240455"/>
                  <a:pt x="1604503" y="1240455"/>
                </a:cubicBezTo>
                <a:lnTo>
                  <a:pt x="1602164" y="1240044"/>
                </a:lnTo>
                <a:lnTo>
                  <a:pt x="1603180" y="1247599"/>
                </a:lnTo>
                <a:cubicBezTo>
                  <a:pt x="1603180" y="1247599"/>
                  <a:pt x="1603180" y="1250973"/>
                  <a:pt x="1600005" y="1250973"/>
                </a:cubicBezTo>
                <a:cubicBezTo>
                  <a:pt x="1596830" y="1256033"/>
                  <a:pt x="1592068" y="1255189"/>
                  <a:pt x="1589290" y="1251816"/>
                </a:cubicBezTo>
                <a:lnTo>
                  <a:pt x="1589459" y="1249781"/>
                </a:lnTo>
                <a:lnTo>
                  <a:pt x="1586908" y="1254567"/>
                </a:lnTo>
                <a:cubicBezTo>
                  <a:pt x="1584130" y="1255405"/>
                  <a:pt x="1580955" y="1254567"/>
                  <a:pt x="1580955" y="1251215"/>
                </a:cubicBezTo>
                <a:lnTo>
                  <a:pt x="1573255" y="1234958"/>
                </a:lnTo>
                <a:lnTo>
                  <a:pt x="1565814" y="1233649"/>
                </a:lnTo>
                <a:lnTo>
                  <a:pt x="1577780" y="1257601"/>
                </a:lnTo>
                <a:cubicBezTo>
                  <a:pt x="1577780" y="1260934"/>
                  <a:pt x="1571203" y="1264268"/>
                  <a:pt x="1571203" y="1260934"/>
                </a:cubicBezTo>
                <a:lnTo>
                  <a:pt x="1559022" y="1243292"/>
                </a:lnTo>
                <a:lnTo>
                  <a:pt x="1560317" y="1248128"/>
                </a:lnTo>
                <a:lnTo>
                  <a:pt x="1560308" y="1248192"/>
                </a:lnTo>
                <a:lnTo>
                  <a:pt x="1562667" y="1252939"/>
                </a:lnTo>
                <a:cubicBezTo>
                  <a:pt x="1562667" y="1255429"/>
                  <a:pt x="1561843" y="1257918"/>
                  <a:pt x="1560193" y="1257918"/>
                </a:cubicBezTo>
                <a:lnTo>
                  <a:pt x="1521373" y="1255835"/>
                </a:lnTo>
                <a:lnTo>
                  <a:pt x="1518447" y="1266451"/>
                </a:lnTo>
                <a:cubicBezTo>
                  <a:pt x="1514230" y="1268898"/>
                  <a:pt x="1508327" y="1268898"/>
                  <a:pt x="1504953" y="1264003"/>
                </a:cubicBezTo>
                <a:lnTo>
                  <a:pt x="1498218" y="1254593"/>
                </a:lnTo>
                <a:lnTo>
                  <a:pt x="1368087" y="1247611"/>
                </a:lnTo>
                <a:lnTo>
                  <a:pt x="1365974" y="1248242"/>
                </a:lnTo>
                <a:lnTo>
                  <a:pt x="1364952" y="1247443"/>
                </a:lnTo>
                <a:lnTo>
                  <a:pt x="1312730" y="1244641"/>
                </a:lnTo>
                <a:lnTo>
                  <a:pt x="1227656" y="1240076"/>
                </a:lnTo>
                <a:lnTo>
                  <a:pt x="1226222" y="1240434"/>
                </a:lnTo>
                <a:lnTo>
                  <a:pt x="1225461" y="1239959"/>
                </a:lnTo>
                <a:lnTo>
                  <a:pt x="1065266" y="1231364"/>
                </a:lnTo>
                <a:cubicBezTo>
                  <a:pt x="1058667" y="1231364"/>
                  <a:pt x="1058667" y="1224725"/>
                  <a:pt x="1061966" y="1224725"/>
                </a:cubicBezTo>
                <a:cubicBezTo>
                  <a:pt x="1102385" y="1214767"/>
                  <a:pt x="1143423" y="1210618"/>
                  <a:pt x="1184821" y="1210151"/>
                </a:cubicBezTo>
                <a:lnTo>
                  <a:pt x="1194879" y="1210821"/>
                </a:lnTo>
                <a:lnTo>
                  <a:pt x="1187422" y="1201474"/>
                </a:lnTo>
                <a:cubicBezTo>
                  <a:pt x="1184080" y="1194771"/>
                  <a:pt x="1187422" y="1191420"/>
                  <a:pt x="1190764" y="1191420"/>
                </a:cubicBezTo>
                <a:cubicBezTo>
                  <a:pt x="1200790" y="1189744"/>
                  <a:pt x="1209146" y="1193933"/>
                  <a:pt x="1216248" y="1200217"/>
                </a:cubicBezTo>
                <a:lnTo>
                  <a:pt x="1226962" y="1212960"/>
                </a:lnTo>
                <a:lnTo>
                  <a:pt x="1293406" y="1217388"/>
                </a:lnTo>
                <a:lnTo>
                  <a:pt x="1276354" y="1201033"/>
                </a:lnTo>
                <a:cubicBezTo>
                  <a:pt x="1272980" y="1197725"/>
                  <a:pt x="1276354" y="1194418"/>
                  <a:pt x="1279727" y="1194418"/>
                </a:cubicBezTo>
                <a:cubicBezTo>
                  <a:pt x="1288161" y="1196072"/>
                  <a:pt x="1295751" y="1201033"/>
                  <a:pt x="1302920" y="1206407"/>
                </a:cubicBezTo>
                <a:lnTo>
                  <a:pt x="1321249" y="1219243"/>
                </a:lnTo>
                <a:lnTo>
                  <a:pt x="1325545" y="1219529"/>
                </a:lnTo>
                <a:lnTo>
                  <a:pt x="1338164" y="1221242"/>
                </a:lnTo>
                <a:lnTo>
                  <a:pt x="1335895" y="1218306"/>
                </a:lnTo>
                <a:cubicBezTo>
                  <a:pt x="1325869" y="1211654"/>
                  <a:pt x="1315842" y="1201675"/>
                  <a:pt x="1315842" y="1188371"/>
                </a:cubicBezTo>
                <a:lnTo>
                  <a:pt x="1321893" y="1182349"/>
                </a:lnTo>
                <a:lnTo>
                  <a:pt x="1300232" y="1174194"/>
                </a:lnTo>
                <a:cubicBezTo>
                  <a:pt x="1293617" y="1170881"/>
                  <a:pt x="1296925" y="1164255"/>
                  <a:pt x="1303539" y="1164255"/>
                </a:cubicBezTo>
                <a:lnTo>
                  <a:pt x="1320403" y="1166529"/>
                </a:lnTo>
                <a:lnTo>
                  <a:pt x="1416455" y="1157596"/>
                </a:lnTo>
                <a:cubicBezTo>
                  <a:pt x="1527396" y="1157285"/>
                  <a:pt x="1640657" y="1180230"/>
                  <a:pt x="1752062" y="1167828"/>
                </a:cubicBezTo>
                <a:cubicBezTo>
                  <a:pt x="1794974" y="1162867"/>
                  <a:pt x="1849438" y="1150464"/>
                  <a:pt x="1903078" y="1146330"/>
                </a:cubicBezTo>
                <a:lnTo>
                  <a:pt x="1915338" y="1146638"/>
                </a:lnTo>
                <a:lnTo>
                  <a:pt x="1904775" y="1137130"/>
                </a:lnTo>
                <a:cubicBezTo>
                  <a:pt x="1902302" y="1131772"/>
                  <a:pt x="1900653" y="1125178"/>
                  <a:pt x="1897356" y="1118584"/>
                </a:cubicBezTo>
                <a:cubicBezTo>
                  <a:pt x="1894059" y="1105396"/>
                  <a:pt x="1887464" y="1088910"/>
                  <a:pt x="1884167" y="1072424"/>
                </a:cubicBezTo>
                <a:cubicBezTo>
                  <a:pt x="1884167" y="1070776"/>
                  <a:pt x="1885816" y="1069127"/>
                  <a:pt x="1887877" y="1068715"/>
                </a:cubicBezTo>
                <a:close/>
                <a:moveTo>
                  <a:pt x="969855" y="1065830"/>
                </a:moveTo>
                <a:cubicBezTo>
                  <a:pt x="979645" y="1069005"/>
                  <a:pt x="989434" y="1072180"/>
                  <a:pt x="999224" y="1078530"/>
                </a:cubicBezTo>
                <a:cubicBezTo>
                  <a:pt x="1002487" y="1081705"/>
                  <a:pt x="1009014" y="1084880"/>
                  <a:pt x="1012277" y="1084880"/>
                </a:cubicBezTo>
                <a:cubicBezTo>
                  <a:pt x="1018803" y="1084880"/>
                  <a:pt x="1018803" y="1072180"/>
                  <a:pt x="1018803" y="1069005"/>
                </a:cubicBezTo>
                <a:cubicBezTo>
                  <a:pt x="1018803" y="1065830"/>
                  <a:pt x="1022067" y="1065830"/>
                  <a:pt x="1022067" y="1069005"/>
                </a:cubicBezTo>
                <a:cubicBezTo>
                  <a:pt x="1025330" y="1081705"/>
                  <a:pt x="1022067" y="1094405"/>
                  <a:pt x="1005750" y="1091230"/>
                </a:cubicBezTo>
                <a:cubicBezTo>
                  <a:pt x="989434" y="1091230"/>
                  <a:pt x="979645" y="1081705"/>
                  <a:pt x="966592" y="1072180"/>
                </a:cubicBezTo>
                <a:cubicBezTo>
                  <a:pt x="966592" y="1069005"/>
                  <a:pt x="966592" y="1065830"/>
                  <a:pt x="969855" y="1065830"/>
                </a:cubicBezTo>
                <a:close/>
                <a:moveTo>
                  <a:pt x="579192" y="1060727"/>
                </a:moveTo>
                <a:cubicBezTo>
                  <a:pt x="584401" y="1063574"/>
                  <a:pt x="585592" y="1074959"/>
                  <a:pt x="576067" y="1074959"/>
                </a:cubicBezTo>
                <a:cubicBezTo>
                  <a:pt x="576067" y="1074959"/>
                  <a:pt x="576067" y="1078333"/>
                  <a:pt x="572892" y="1078333"/>
                </a:cubicBezTo>
                <a:cubicBezTo>
                  <a:pt x="576067" y="1074959"/>
                  <a:pt x="579242" y="1074959"/>
                  <a:pt x="579242" y="1074959"/>
                </a:cubicBezTo>
                <a:cubicBezTo>
                  <a:pt x="576067" y="1081706"/>
                  <a:pt x="566542" y="1081706"/>
                  <a:pt x="566542" y="1071586"/>
                </a:cubicBezTo>
                <a:cubicBezTo>
                  <a:pt x="566542" y="1068212"/>
                  <a:pt x="566542" y="1064839"/>
                  <a:pt x="572892" y="1061465"/>
                </a:cubicBezTo>
                <a:cubicBezTo>
                  <a:pt x="575273" y="1059778"/>
                  <a:pt x="577456" y="1059778"/>
                  <a:pt x="579192" y="1060727"/>
                </a:cubicBezTo>
                <a:close/>
                <a:moveTo>
                  <a:pt x="2803330" y="1059560"/>
                </a:moveTo>
                <a:cubicBezTo>
                  <a:pt x="2804918" y="1059560"/>
                  <a:pt x="2806505" y="1061227"/>
                  <a:pt x="2806505" y="1064561"/>
                </a:cubicBezTo>
                <a:cubicBezTo>
                  <a:pt x="2806505" y="1074562"/>
                  <a:pt x="2803330" y="1084564"/>
                  <a:pt x="2796980" y="1091231"/>
                </a:cubicBezTo>
                <a:cubicBezTo>
                  <a:pt x="2796980" y="1091231"/>
                  <a:pt x="2793805" y="1091231"/>
                  <a:pt x="2793805" y="1091231"/>
                </a:cubicBezTo>
                <a:cubicBezTo>
                  <a:pt x="2793805" y="1084564"/>
                  <a:pt x="2796980" y="1081230"/>
                  <a:pt x="2796980" y="1077896"/>
                </a:cubicBezTo>
                <a:cubicBezTo>
                  <a:pt x="2796980" y="1074562"/>
                  <a:pt x="2800155" y="1067895"/>
                  <a:pt x="2800155" y="1064561"/>
                </a:cubicBezTo>
                <a:cubicBezTo>
                  <a:pt x="2800155" y="1061227"/>
                  <a:pt x="2801743" y="1059560"/>
                  <a:pt x="2803330" y="1059560"/>
                </a:cubicBezTo>
                <a:close/>
                <a:moveTo>
                  <a:pt x="622281" y="1054877"/>
                </a:moveTo>
                <a:cubicBezTo>
                  <a:pt x="632336" y="1051543"/>
                  <a:pt x="639038" y="1058211"/>
                  <a:pt x="642390" y="1068212"/>
                </a:cubicBezTo>
                <a:cubicBezTo>
                  <a:pt x="649093" y="1074880"/>
                  <a:pt x="635687" y="1084881"/>
                  <a:pt x="628984" y="1074880"/>
                </a:cubicBezTo>
                <a:cubicBezTo>
                  <a:pt x="628984" y="1068212"/>
                  <a:pt x="622281" y="1064878"/>
                  <a:pt x="618930" y="1061545"/>
                </a:cubicBezTo>
                <a:cubicBezTo>
                  <a:pt x="618930" y="1058211"/>
                  <a:pt x="618930" y="1054877"/>
                  <a:pt x="622281" y="1054877"/>
                </a:cubicBezTo>
                <a:close/>
                <a:moveTo>
                  <a:pt x="1355530" y="1054718"/>
                </a:moveTo>
                <a:cubicBezTo>
                  <a:pt x="1355530" y="1058290"/>
                  <a:pt x="1358705" y="1058290"/>
                  <a:pt x="1358705" y="1061862"/>
                </a:cubicBezTo>
                <a:cubicBezTo>
                  <a:pt x="1361880" y="1065434"/>
                  <a:pt x="1358705" y="1069006"/>
                  <a:pt x="1355530" y="1065434"/>
                </a:cubicBezTo>
                <a:cubicBezTo>
                  <a:pt x="1355530" y="1061862"/>
                  <a:pt x="1355530" y="1058290"/>
                  <a:pt x="1352355" y="1058290"/>
                </a:cubicBezTo>
                <a:cubicBezTo>
                  <a:pt x="1352355" y="1054718"/>
                  <a:pt x="1352355" y="1054718"/>
                  <a:pt x="1355530" y="1054718"/>
                </a:cubicBezTo>
                <a:close/>
                <a:moveTo>
                  <a:pt x="2852542" y="1032644"/>
                </a:moveTo>
                <a:cubicBezTo>
                  <a:pt x="2852542" y="1029318"/>
                  <a:pt x="2855982" y="1029318"/>
                  <a:pt x="2855982" y="1032644"/>
                </a:cubicBezTo>
                <a:cubicBezTo>
                  <a:pt x="2859422" y="1045949"/>
                  <a:pt x="2866301" y="1059254"/>
                  <a:pt x="2869741" y="1072559"/>
                </a:cubicBezTo>
                <a:cubicBezTo>
                  <a:pt x="2869741" y="1079211"/>
                  <a:pt x="2873180" y="1092516"/>
                  <a:pt x="2869741" y="1095842"/>
                </a:cubicBezTo>
                <a:cubicBezTo>
                  <a:pt x="2866301" y="1099168"/>
                  <a:pt x="2866301" y="1099168"/>
                  <a:pt x="2866301" y="1095842"/>
                </a:cubicBezTo>
                <a:cubicBezTo>
                  <a:pt x="2859422" y="1092516"/>
                  <a:pt x="2859422" y="1079211"/>
                  <a:pt x="2859422" y="1069232"/>
                </a:cubicBezTo>
                <a:cubicBezTo>
                  <a:pt x="2855982" y="1059254"/>
                  <a:pt x="2855982" y="1045949"/>
                  <a:pt x="2852542" y="1032644"/>
                </a:cubicBezTo>
                <a:close/>
                <a:moveTo>
                  <a:pt x="1670252" y="1029318"/>
                </a:moveTo>
                <a:cubicBezTo>
                  <a:pt x="1673626" y="1029318"/>
                  <a:pt x="1676999" y="1032493"/>
                  <a:pt x="1676999" y="1032493"/>
                </a:cubicBezTo>
                <a:cubicBezTo>
                  <a:pt x="1690493" y="1038843"/>
                  <a:pt x="1673626" y="1054718"/>
                  <a:pt x="1666879" y="1042018"/>
                </a:cubicBezTo>
                <a:cubicBezTo>
                  <a:pt x="1666879" y="1042018"/>
                  <a:pt x="1663505" y="1038843"/>
                  <a:pt x="1663505" y="1035668"/>
                </a:cubicBezTo>
                <a:cubicBezTo>
                  <a:pt x="1663505" y="1032493"/>
                  <a:pt x="1666879" y="1029318"/>
                  <a:pt x="1670252" y="1029318"/>
                </a:cubicBezTo>
                <a:close/>
                <a:moveTo>
                  <a:pt x="2181736" y="1024732"/>
                </a:moveTo>
                <a:cubicBezTo>
                  <a:pt x="2194906" y="1034786"/>
                  <a:pt x="2208077" y="1048191"/>
                  <a:pt x="2217954" y="1061597"/>
                </a:cubicBezTo>
                <a:cubicBezTo>
                  <a:pt x="2231125" y="1071651"/>
                  <a:pt x="2241002" y="1085057"/>
                  <a:pt x="2250880" y="1098462"/>
                </a:cubicBezTo>
                <a:cubicBezTo>
                  <a:pt x="2250880" y="1105165"/>
                  <a:pt x="2247588" y="1111868"/>
                  <a:pt x="2241002" y="1108517"/>
                </a:cubicBezTo>
                <a:cubicBezTo>
                  <a:pt x="2224540" y="1105165"/>
                  <a:pt x="2211369" y="1091760"/>
                  <a:pt x="2201491" y="1078354"/>
                </a:cubicBezTo>
                <a:cubicBezTo>
                  <a:pt x="2188321" y="1064948"/>
                  <a:pt x="2178443" y="1054894"/>
                  <a:pt x="2168565" y="1041489"/>
                </a:cubicBezTo>
                <a:cubicBezTo>
                  <a:pt x="2161980" y="1031434"/>
                  <a:pt x="2175151" y="1021380"/>
                  <a:pt x="2181736" y="1024732"/>
                </a:cubicBezTo>
                <a:close/>
                <a:moveTo>
                  <a:pt x="2007812" y="1008748"/>
                </a:moveTo>
                <a:cubicBezTo>
                  <a:pt x="2009887" y="1008800"/>
                  <a:pt x="2011962" y="1009843"/>
                  <a:pt x="2013621" y="1012348"/>
                </a:cubicBezTo>
                <a:cubicBezTo>
                  <a:pt x="2023579" y="1022366"/>
                  <a:pt x="2033537" y="1035723"/>
                  <a:pt x="2040176" y="1049080"/>
                </a:cubicBezTo>
                <a:cubicBezTo>
                  <a:pt x="2050134" y="1062436"/>
                  <a:pt x="2056772" y="1075793"/>
                  <a:pt x="2063411" y="1089150"/>
                </a:cubicBezTo>
                <a:cubicBezTo>
                  <a:pt x="2066730" y="1095829"/>
                  <a:pt x="2060092" y="1099168"/>
                  <a:pt x="2056772" y="1095829"/>
                </a:cubicBezTo>
                <a:cubicBezTo>
                  <a:pt x="2033537" y="1079133"/>
                  <a:pt x="2020260" y="1045740"/>
                  <a:pt x="2000344" y="1022366"/>
                </a:cubicBezTo>
                <a:cubicBezTo>
                  <a:pt x="1995365" y="1017357"/>
                  <a:pt x="2001589" y="1008591"/>
                  <a:pt x="2007812" y="1008748"/>
                </a:cubicBezTo>
                <a:close/>
                <a:moveTo>
                  <a:pt x="1365479" y="1002330"/>
                </a:moveTo>
                <a:cubicBezTo>
                  <a:pt x="1372252" y="1008867"/>
                  <a:pt x="1379025" y="1012135"/>
                  <a:pt x="1385799" y="1018672"/>
                </a:cubicBezTo>
                <a:cubicBezTo>
                  <a:pt x="1389185" y="1021941"/>
                  <a:pt x="1392572" y="1028477"/>
                  <a:pt x="1399345" y="1035014"/>
                </a:cubicBezTo>
                <a:cubicBezTo>
                  <a:pt x="1409505" y="1044819"/>
                  <a:pt x="1392572" y="1057893"/>
                  <a:pt x="1382412" y="1048088"/>
                </a:cubicBezTo>
                <a:cubicBezTo>
                  <a:pt x="1379025" y="1041551"/>
                  <a:pt x="1372252" y="1038283"/>
                  <a:pt x="1368865" y="1031746"/>
                </a:cubicBezTo>
                <a:cubicBezTo>
                  <a:pt x="1362092" y="1025209"/>
                  <a:pt x="1362092" y="1015404"/>
                  <a:pt x="1358705" y="1008867"/>
                </a:cubicBezTo>
                <a:cubicBezTo>
                  <a:pt x="1358705" y="1002330"/>
                  <a:pt x="1362092" y="1002330"/>
                  <a:pt x="1365479" y="1002330"/>
                </a:cubicBezTo>
                <a:close/>
                <a:moveTo>
                  <a:pt x="2950696" y="998407"/>
                </a:moveTo>
                <a:lnTo>
                  <a:pt x="2954604" y="1010033"/>
                </a:lnTo>
                <a:lnTo>
                  <a:pt x="2955187" y="1001275"/>
                </a:lnTo>
                <a:close/>
                <a:moveTo>
                  <a:pt x="665496" y="993032"/>
                </a:moveTo>
                <a:cubicBezTo>
                  <a:pt x="675418" y="986455"/>
                  <a:pt x="691955" y="996320"/>
                  <a:pt x="691955" y="1009474"/>
                </a:cubicBezTo>
                <a:cubicBezTo>
                  <a:pt x="691955" y="1022628"/>
                  <a:pt x="675418" y="1032493"/>
                  <a:pt x="665496" y="1025916"/>
                </a:cubicBezTo>
                <a:cubicBezTo>
                  <a:pt x="658881" y="1022628"/>
                  <a:pt x="652267" y="1016051"/>
                  <a:pt x="652267" y="1009474"/>
                </a:cubicBezTo>
                <a:cubicBezTo>
                  <a:pt x="652267" y="1002897"/>
                  <a:pt x="658881" y="999609"/>
                  <a:pt x="665496" y="993032"/>
                </a:cubicBezTo>
                <a:close/>
                <a:moveTo>
                  <a:pt x="1025528" y="988440"/>
                </a:moveTo>
                <a:cubicBezTo>
                  <a:pt x="1045174" y="981693"/>
                  <a:pt x="1058271" y="1008681"/>
                  <a:pt x="1068094" y="1025548"/>
                </a:cubicBezTo>
                <a:cubicBezTo>
                  <a:pt x="1071368" y="1028921"/>
                  <a:pt x="1064819" y="1035668"/>
                  <a:pt x="1061545" y="1028921"/>
                </a:cubicBezTo>
                <a:cubicBezTo>
                  <a:pt x="1054997" y="1022174"/>
                  <a:pt x="1048448" y="1015428"/>
                  <a:pt x="1041900" y="1008681"/>
                </a:cubicBezTo>
                <a:cubicBezTo>
                  <a:pt x="1035351" y="1005307"/>
                  <a:pt x="1028803" y="1001934"/>
                  <a:pt x="1022254" y="995187"/>
                </a:cubicBezTo>
                <a:cubicBezTo>
                  <a:pt x="1018980" y="991813"/>
                  <a:pt x="1022254" y="988440"/>
                  <a:pt x="1025528" y="988440"/>
                </a:cubicBezTo>
                <a:close/>
                <a:moveTo>
                  <a:pt x="1949109" y="982269"/>
                </a:moveTo>
                <a:cubicBezTo>
                  <a:pt x="1951980" y="981018"/>
                  <a:pt x="1956081" y="981852"/>
                  <a:pt x="1957721" y="985186"/>
                </a:cubicBezTo>
                <a:cubicBezTo>
                  <a:pt x="1974126" y="1005188"/>
                  <a:pt x="1993811" y="1028524"/>
                  <a:pt x="2010215" y="1048527"/>
                </a:cubicBezTo>
                <a:cubicBezTo>
                  <a:pt x="2023338" y="1065196"/>
                  <a:pt x="2039742" y="1081864"/>
                  <a:pt x="2039742" y="1101867"/>
                </a:cubicBezTo>
                <a:cubicBezTo>
                  <a:pt x="2039742" y="1108534"/>
                  <a:pt x="2033181" y="1111868"/>
                  <a:pt x="2029900" y="1108534"/>
                </a:cubicBezTo>
                <a:cubicBezTo>
                  <a:pt x="2010215" y="1091866"/>
                  <a:pt x="2000372" y="1065196"/>
                  <a:pt x="1987249" y="1048527"/>
                </a:cubicBezTo>
                <a:cubicBezTo>
                  <a:pt x="1974126" y="1028524"/>
                  <a:pt x="1961002" y="1008522"/>
                  <a:pt x="1947879" y="991853"/>
                </a:cubicBezTo>
                <a:cubicBezTo>
                  <a:pt x="1944598" y="986852"/>
                  <a:pt x="1946239" y="983519"/>
                  <a:pt x="1949109" y="982269"/>
                </a:cubicBezTo>
                <a:close/>
                <a:moveTo>
                  <a:pt x="2456889" y="978518"/>
                </a:moveTo>
                <a:cubicBezTo>
                  <a:pt x="2466780" y="978518"/>
                  <a:pt x="2466780" y="995981"/>
                  <a:pt x="2456889" y="995981"/>
                </a:cubicBezTo>
                <a:cubicBezTo>
                  <a:pt x="2446997" y="992489"/>
                  <a:pt x="2433809" y="992489"/>
                  <a:pt x="2423917" y="988996"/>
                </a:cubicBezTo>
                <a:cubicBezTo>
                  <a:pt x="2423917" y="988996"/>
                  <a:pt x="2423917" y="985503"/>
                  <a:pt x="2423917" y="985503"/>
                </a:cubicBezTo>
                <a:cubicBezTo>
                  <a:pt x="2433809" y="982011"/>
                  <a:pt x="2446997" y="982011"/>
                  <a:pt x="2456889" y="978518"/>
                </a:cubicBezTo>
                <a:close/>
                <a:moveTo>
                  <a:pt x="1098708" y="975542"/>
                </a:moveTo>
                <a:lnTo>
                  <a:pt x="1108557" y="982151"/>
                </a:lnTo>
                <a:lnTo>
                  <a:pt x="1108762" y="985662"/>
                </a:lnTo>
                <a:cubicBezTo>
                  <a:pt x="1108762" y="989036"/>
                  <a:pt x="1112113" y="989036"/>
                  <a:pt x="1112113" y="992409"/>
                </a:cubicBezTo>
                <a:cubicBezTo>
                  <a:pt x="1115465" y="992409"/>
                  <a:pt x="1115465" y="989036"/>
                  <a:pt x="1118816" y="989036"/>
                </a:cubicBezTo>
                <a:lnTo>
                  <a:pt x="1108557" y="982151"/>
                </a:lnTo>
                <a:lnTo>
                  <a:pt x="1108343" y="978493"/>
                </a:lnTo>
                <a:cubicBezTo>
                  <a:pt x="1110438" y="976385"/>
                  <a:pt x="1113789" y="975542"/>
                  <a:pt x="1115465" y="978915"/>
                </a:cubicBezTo>
                <a:cubicBezTo>
                  <a:pt x="1118816" y="982289"/>
                  <a:pt x="1122168" y="985662"/>
                  <a:pt x="1122168" y="992409"/>
                </a:cubicBezTo>
                <a:cubicBezTo>
                  <a:pt x="1122168" y="995783"/>
                  <a:pt x="1118816" y="999156"/>
                  <a:pt x="1115465" y="995783"/>
                </a:cubicBezTo>
                <a:cubicBezTo>
                  <a:pt x="1105411" y="992409"/>
                  <a:pt x="1098708" y="989036"/>
                  <a:pt x="1095356" y="982289"/>
                </a:cubicBezTo>
                <a:cubicBezTo>
                  <a:pt x="1092005" y="978915"/>
                  <a:pt x="1095356" y="975542"/>
                  <a:pt x="1098708" y="975542"/>
                </a:cubicBezTo>
                <a:close/>
                <a:moveTo>
                  <a:pt x="2506799" y="971898"/>
                </a:moveTo>
                <a:cubicBezTo>
                  <a:pt x="2509379" y="973142"/>
                  <a:pt x="2511098" y="975632"/>
                  <a:pt x="2509379" y="978951"/>
                </a:cubicBezTo>
                <a:cubicBezTo>
                  <a:pt x="2505939" y="982271"/>
                  <a:pt x="2505939" y="988909"/>
                  <a:pt x="2505939" y="992229"/>
                </a:cubicBezTo>
                <a:cubicBezTo>
                  <a:pt x="2505939" y="998867"/>
                  <a:pt x="2505939" y="1002187"/>
                  <a:pt x="2502499" y="1005506"/>
                </a:cubicBezTo>
                <a:cubicBezTo>
                  <a:pt x="2502499" y="1005506"/>
                  <a:pt x="2499060" y="1005506"/>
                  <a:pt x="2499060" y="1005506"/>
                </a:cubicBezTo>
                <a:cubicBezTo>
                  <a:pt x="2492180" y="998867"/>
                  <a:pt x="2495620" y="982271"/>
                  <a:pt x="2499060" y="972312"/>
                </a:cubicBezTo>
                <a:cubicBezTo>
                  <a:pt x="2500780" y="970653"/>
                  <a:pt x="2504219" y="970653"/>
                  <a:pt x="2506799" y="971898"/>
                </a:cubicBezTo>
                <a:close/>
                <a:moveTo>
                  <a:pt x="2852680" y="969148"/>
                </a:moveTo>
                <a:cubicBezTo>
                  <a:pt x="2849367" y="965818"/>
                  <a:pt x="2855993" y="965818"/>
                  <a:pt x="2855993" y="969148"/>
                </a:cubicBezTo>
                <a:cubicBezTo>
                  <a:pt x="2872559" y="992457"/>
                  <a:pt x="2892437" y="1012436"/>
                  <a:pt x="2905689" y="1039075"/>
                </a:cubicBezTo>
                <a:cubicBezTo>
                  <a:pt x="2915628" y="1055725"/>
                  <a:pt x="2925567" y="1079034"/>
                  <a:pt x="2922254" y="1099013"/>
                </a:cubicBezTo>
                <a:cubicBezTo>
                  <a:pt x="2918941" y="1102343"/>
                  <a:pt x="2915628" y="1102343"/>
                  <a:pt x="2915628" y="1099013"/>
                </a:cubicBezTo>
                <a:cubicBezTo>
                  <a:pt x="2899063" y="1082364"/>
                  <a:pt x="2899063" y="1052395"/>
                  <a:pt x="2885811" y="1029086"/>
                </a:cubicBezTo>
                <a:cubicBezTo>
                  <a:pt x="2875872" y="1009107"/>
                  <a:pt x="2862619" y="989127"/>
                  <a:pt x="2852680" y="969148"/>
                </a:cubicBezTo>
                <a:close/>
                <a:moveTo>
                  <a:pt x="2106993" y="961438"/>
                </a:moveTo>
                <a:cubicBezTo>
                  <a:pt x="2110053" y="961593"/>
                  <a:pt x="2113165" y="963040"/>
                  <a:pt x="2115655" y="966347"/>
                </a:cubicBezTo>
                <a:cubicBezTo>
                  <a:pt x="2122293" y="976269"/>
                  <a:pt x="2122293" y="986191"/>
                  <a:pt x="2112335" y="992806"/>
                </a:cubicBezTo>
                <a:cubicBezTo>
                  <a:pt x="2112335" y="992806"/>
                  <a:pt x="2109016" y="992806"/>
                  <a:pt x="2109016" y="992806"/>
                </a:cubicBezTo>
                <a:cubicBezTo>
                  <a:pt x="2105696" y="989499"/>
                  <a:pt x="2102377" y="989499"/>
                  <a:pt x="2102377" y="986191"/>
                </a:cubicBezTo>
                <a:lnTo>
                  <a:pt x="2100602" y="982653"/>
                </a:lnTo>
                <a:lnTo>
                  <a:pt x="2092765" y="988837"/>
                </a:lnTo>
                <a:cubicBezTo>
                  <a:pt x="2089432" y="995414"/>
                  <a:pt x="2089432" y="1001991"/>
                  <a:pt x="2092765" y="1008568"/>
                </a:cubicBezTo>
                <a:cubicBezTo>
                  <a:pt x="2092765" y="1011856"/>
                  <a:pt x="2086098" y="1011856"/>
                  <a:pt x="2086098" y="1011856"/>
                </a:cubicBezTo>
                <a:cubicBezTo>
                  <a:pt x="2079430" y="1001991"/>
                  <a:pt x="2079430" y="995414"/>
                  <a:pt x="2082764" y="985549"/>
                </a:cubicBezTo>
                <a:cubicBezTo>
                  <a:pt x="2086098" y="980616"/>
                  <a:pt x="2089432" y="977328"/>
                  <a:pt x="2093182" y="974861"/>
                </a:cubicBezTo>
                <a:lnTo>
                  <a:pt x="2097310" y="973023"/>
                </a:lnTo>
                <a:lnTo>
                  <a:pt x="2095849" y="967543"/>
                </a:lnTo>
                <a:cubicBezTo>
                  <a:pt x="2097930" y="963880"/>
                  <a:pt x="2102403" y="961206"/>
                  <a:pt x="2106993" y="961438"/>
                </a:cubicBezTo>
                <a:close/>
                <a:moveTo>
                  <a:pt x="2926527" y="927756"/>
                </a:moveTo>
                <a:lnTo>
                  <a:pt x="2927545" y="929543"/>
                </a:lnTo>
                <a:lnTo>
                  <a:pt x="2941893" y="972222"/>
                </a:lnTo>
                <a:lnTo>
                  <a:pt x="2946484" y="957955"/>
                </a:lnTo>
                <a:lnTo>
                  <a:pt x="2939642" y="944792"/>
                </a:lnTo>
                <a:lnTo>
                  <a:pt x="2938674" y="943016"/>
                </a:lnTo>
                <a:close/>
                <a:moveTo>
                  <a:pt x="2125467" y="927179"/>
                </a:moveTo>
                <a:cubicBezTo>
                  <a:pt x="2129436" y="929645"/>
                  <a:pt x="2131817" y="934578"/>
                  <a:pt x="2128642" y="939511"/>
                </a:cubicBezTo>
                <a:cubicBezTo>
                  <a:pt x="2128642" y="946088"/>
                  <a:pt x="2125467" y="949376"/>
                  <a:pt x="2125467" y="952664"/>
                </a:cubicBezTo>
                <a:cubicBezTo>
                  <a:pt x="2125467" y="959241"/>
                  <a:pt x="2125467" y="962530"/>
                  <a:pt x="2122292" y="965818"/>
                </a:cubicBezTo>
                <a:cubicBezTo>
                  <a:pt x="2119117" y="965818"/>
                  <a:pt x="2115942" y="965818"/>
                  <a:pt x="2115942" y="965818"/>
                </a:cubicBezTo>
                <a:cubicBezTo>
                  <a:pt x="2109592" y="959241"/>
                  <a:pt x="2109592" y="955953"/>
                  <a:pt x="2109592" y="946088"/>
                </a:cubicBezTo>
                <a:cubicBezTo>
                  <a:pt x="2109592" y="942799"/>
                  <a:pt x="2112767" y="936222"/>
                  <a:pt x="2112767" y="929645"/>
                </a:cubicBezTo>
                <a:cubicBezTo>
                  <a:pt x="2115942" y="924713"/>
                  <a:pt x="2121498" y="924713"/>
                  <a:pt x="2125467" y="927179"/>
                </a:cubicBezTo>
                <a:close/>
                <a:moveTo>
                  <a:pt x="1455648" y="926130"/>
                </a:moveTo>
                <a:cubicBezTo>
                  <a:pt x="1468772" y="939254"/>
                  <a:pt x="1481895" y="952377"/>
                  <a:pt x="1495019" y="965501"/>
                </a:cubicBezTo>
                <a:cubicBezTo>
                  <a:pt x="1501580" y="965501"/>
                  <a:pt x="1498299" y="975343"/>
                  <a:pt x="1491738" y="972062"/>
                </a:cubicBezTo>
                <a:cubicBezTo>
                  <a:pt x="1475333" y="958939"/>
                  <a:pt x="1465491" y="945815"/>
                  <a:pt x="1452367" y="929411"/>
                </a:cubicBezTo>
                <a:cubicBezTo>
                  <a:pt x="1452367" y="926130"/>
                  <a:pt x="1455648" y="926130"/>
                  <a:pt x="1455648" y="926130"/>
                </a:cubicBezTo>
                <a:close/>
                <a:moveTo>
                  <a:pt x="2552505" y="916699"/>
                </a:moveTo>
                <a:cubicBezTo>
                  <a:pt x="2552505" y="913430"/>
                  <a:pt x="2558855" y="913430"/>
                  <a:pt x="2558855" y="916699"/>
                </a:cubicBezTo>
                <a:cubicBezTo>
                  <a:pt x="2558855" y="926504"/>
                  <a:pt x="2562030" y="936309"/>
                  <a:pt x="2562030" y="942846"/>
                </a:cubicBezTo>
                <a:cubicBezTo>
                  <a:pt x="2565205" y="949383"/>
                  <a:pt x="2568380" y="959188"/>
                  <a:pt x="2568380" y="965725"/>
                </a:cubicBezTo>
                <a:cubicBezTo>
                  <a:pt x="2568380" y="968993"/>
                  <a:pt x="2568380" y="968993"/>
                  <a:pt x="2565205" y="965725"/>
                </a:cubicBezTo>
                <a:cubicBezTo>
                  <a:pt x="2558855" y="962456"/>
                  <a:pt x="2558855" y="949383"/>
                  <a:pt x="2555680" y="942846"/>
                </a:cubicBezTo>
                <a:cubicBezTo>
                  <a:pt x="2555680" y="933041"/>
                  <a:pt x="2552505" y="926504"/>
                  <a:pt x="2552505" y="916699"/>
                </a:cubicBezTo>
                <a:close/>
                <a:moveTo>
                  <a:pt x="2645891" y="908938"/>
                </a:moveTo>
                <a:lnTo>
                  <a:pt x="2639705" y="919391"/>
                </a:lnTo>
                <a:lnTo>
                  <a:pt x="2647724" y="919391"/>
                </a:lnTo>
                <a:close/>
                <a:moveTo>
                  <a:pt x="1934439" y="899143"/>
                </a:moveTo>
                <a:cubicBezTo>
                  <a:pt x="1934439" y="895968"/>
                  <a:pt x="1941318" y="895968"/>
                  <a:pt x="1941318" y="899143"/>
                </a:cubicBezTo>
                <a:cubicBezTo>
                  <a:pt x="1937879" y="908668"/>
                  <a:pt x="1930999" y="908668"/>
                  <a:pt x="1924120" y="905493"/>
                </a:cubicBezTo>
                <a:cubicBezTo>
                  <a:pt x="1930999" y="905493"/>
                  <a:pt x="1934439" y="905493"/>
                  <a:pt x="1934439" y="899143"/>
                </a:cubicBezTo>
                <a:close/>
                <a:moveTo>
                  <a:pt x="1495442" y="886565"/>
                </a:moveTo>
                <a:cubicBezTo>
                  <a:pt x="1511846" y="893160"/>
                  <a:pt x="1524970" y="906348"/>
                  <a:pt x="1534812" y="919537"/>
                </a:cubicBezTo>
                <a:cubicBezTo>
                  <a:pt x="1538093" y="922834"/>
                  <a:pt x="1534812" y="926131"/>
                  <a:pt x="1531532" y="922834"/>
                </a:cubicBezTo>
                <a:cubicBezTo>
                  <a:pt x="1518408" y="916240"/>
                  <a:pt x="1505285" y="903051"/>
                  <a:pt x="1492161" y="893160"/>
                </a:cubicBezTo>
                <a:cubicBezTo>
                  <a:pt x="1488880" y="889862"/>
                  <a:pt x="1492161" y="883268"/>
                  <a:pt x="1495442" y="886565"/>
                </a:cubicBezTo>
                <a:close/>
                <a:moveTo>
                  <a:pt x="2921540" y="882975"/>
                </a:moveTo>
                <a:lnTo>
                  <a:pt x="2928122" y="895836"/>
                </a:lnTo>
                <a:lnTo>
                  <a:pt x="2933795" y="908545"/>
                </a:lnTo>
                <a:lnTo>
                  <a:pt x="2946437" y="922913"/>
                </a:lnTo>
                <a:lnTo>
                  <a:pt x="2946027" y="915947"/>
                </a:lnTo>
                <a:lnTo>
                  <a:pt x="2941556" y="906412"/>
                </a:lnTo>
                <a:close/>
                <a:moveTo>
                  <a:pt x="695973" y="880062"/>
                </a:moveTo>
                <a:cubicBezTo>
                  <a:pt x="697908" y="880534"/>
                  <a:pt x="699892" y="882209"/>
                  <a:pt x="701480" y="885561"/>
                </a:cubicBezTo>
                <a:cubicBezTo>
                  <a:pt x="704655" y="885561"/>
                  <a:pt x="704655" y="888912"/>
                  <a:pt x="704655" y="888912"/>
                </a:cubicBezTo>
                <a:cubicBezTo>
                  <a:pt x="704655" y="895615"/>
                  <a:pt x="701480" y="902318"/>
                  <a:pt x="695130" y="898967"/>
                </a:cubicBezTo>
                <a:cubicBezTo>
                  <a:pt x="695130" y="895615"/>
                  <a:pt x="695130" y="892264"/>
                  <a:pt x="691955" y="888912"/>
                </a:cubicBezTo>
                <a:cubicBezTo>
                  <a:pt x="688780" y="892264"/>
                  <a:pt x="688780" y="895615"/>
                  <a:pt x="691955" y="895615"/>
                </a:cubicBezTo>
                <a:cubicBezTo>
                  <a:pt x="684811" y="888074"/>
                  <a:pt x="690169" y="878649"/>
                  <a:pt x="695973" y="880062"/>
                </a:cubicBezTo>
                <a:close/>
                <a:moveTo>
                  <a:pt x="2559106" y="872314"/>
                </a:moveTo>
                <a:cubicBezTo>
                  <a:pt x="2585175" y="878981"/>
                  <a:pt x="2601468" y="905651"/>
                  <a:pt x="2611243" y="932321"/>
                </a:cubicBezTo>
                <a:cubicBezTo>
                  <a:pt x="2611243" y="935655"/>
                  <a:pt x="2607985" y="935655"/>
                  <a:pt x="2604726" y="935655"/>
                </a:cubicBezTo>
                <a:cubicBezTo>
                  <a:pt x="2588433" y="915653"/>
                  <a:pt x="2581916" y="888983"/>
                  <a:pt x="2555847" y="882315"/>
                </a:cubicBezTo>
                <a:cubicBezTo>
                  <a:pt x="2549330" y="878981"/>
                  <a:pt x="2552589" y="868980"/>
                  <a:pt x="2559106" y="872314"/>
                </a:cubicBezTo>
                <a:close/>
                <a:moveTo>
                  <a:pt x="1089032" y="872299"/>
                </a:moveTo>
                <a:cubicBezTo>
                  <a:pt x="1138178" y="905493"/>
                  <a:pt x="1174217" y="955283"/>
                  <a:pt x="1206981" y="1001753"/>
                </a:cubicBezTo>
                <a:cubicBezTo>
                  <a:pt x="1210257" y="1005073"/>
                  <a:pt x="1236468" y="1051543"/>
                  <a:pt x="1213533" y="1041585"/>
                </a:cubicBezTo>
                <a:cubicBezTo>
                  <a:pt x="1210257" y="1041585"/>
                  <a:pt x="1210257" y="1034946"/>
                  <a:pt x="1213533" y="1034946"/>
                </a:cubicBezTo>
                <a:cubicBezTo>
                  <a:pt x="1206981" y="1034946"/>
                  <a:pt x="1200428" y="1015031"/>
                  <a:pt x="1193875" y="1008392"/>
                </a:cubicBezTo>
                <a:cubicBezTo>
                  <a:pt x="1187323" y="998434"/>
                  <a:pt x="1177494" y="985157"/>
                  <a:pt x="1167665" y="975199"/>
                </a:cubicBezTo>
                <a:cubicBezTo>
                  <a:pt x="1141454" y="942005"/>
                  <a:pt x="1111967" y="912131"/>
                  <a:pt x="1085756" y="878938"/>
                </a:cubicBezTo>
                <a:cubicBezTo>
                  <a:pt x="1082480" y="875619"/>
                  <a:pt x="1085756" y="868980"/>
                  <a:pt x="1089032" y="872299"/>
                </a:cubicBezTo>
                <a:close/>
                <a:moveTo>
                  <a:pt x="1544442" y="868980"/>
                </a:moveTo>
                <a:cubicBezTo>
                  <a:pt x="1544442" y="868980"/>
                  <a:pt x="1544442" y="868980"/>
                  <a:pt x="1547844" y="868980"/>
                </a:cubicBezTo>
                <a:cubicBezTo>
                  <a:pt x="1551246" y="872354"/>
                  <a:pt x="1554648" y="875727"/>
                  <a:pt x="1558050" y="879101"/>
                </a:cubicBezTo>
                <a:cubicBezTo>
                  <a:pt x="1561452" y="882474"/>
                  <a:pt x="1561452" y="889221"/>
                  <a:pt x="1568255" y="892595"/>
                </a:cubicBezTo>
                <a:cubicBezTo>
                  <a:pt x="1568255" y="892595"/>
                  <a:pt x="1564853" y="895968"/>
                  <a:pt x="1564853" y="892595"/>
                </a:cubicBezTo>
                <a:cubicBezTo>
                  <a:pt x="1564853" y="882474"/>
                  <a:pt x="1551246" y="875727"/>
                  <a:pt x="1544442" y="868980"/>
                </a:cubicBezTo>
                <a:close/>
                <a:moveTo>
                  <a:pt x="1277138" y="868727"/>
                </a:moveTo>
                <a:cubicBezTo>
                  <a:pt x="1278801" y="867475"/>
                  <a:pt x="1281296" y="867475"/>
                  <a:pt x="1282959" y="869144"/>
                </a:cubicBezTo>
                <a:cubicBezTo>
                  <a:pt x="1306242" y="889180"/>
                  <a:pt x="1332852" y="915894"/>
                  <a:pt x="1339504" y="945947"/>
                </a:cubicBezTo>
                <a:cubicBezTo>
                  <a:pt x="1342830" y="955965"/>
                  <a:pt x="1326199" y="962643"/>
                  <a:pt x="1322873" y="949286"/>
                </a:cubicBezTo>
                <a:cubicBezTo>
                  <a:pt x="1316221" y="922572"/>
                  <a:pt x="1289611" y="902537"/>
                  <a:pt x="1276306" y="875823"/>
                </a:cubicBezTo>
                <a:cubicBezTo>
                  <a:pt x="1274643" y="872484"/>
                  <a:pt x="1275475" y="869979"/>
                  <a:pt x="1277138" y="868727"/>
                </a:cubicBezTo>
                <a:close/>
                <a:moveTo>
                  <a:pt x="549900" y="859599"/>
                </a:moveTo>
                <a:cubicBezTo>
                  <a:pt x="563214" y="856280"/>
                  <a:pt x="566543" y="882835"/>
                  <a:pt x="553228" y="886154"/>
                </a:cubicBezTo>
                <a:cubicBezTo>
                  <a:pt x="539914" y="889473"/>
                  <a:pt x="529928" y="892793"/>
                  <a:pt x="516613" y="899431"/>
                </a:cubicBezTo>
                <a:lnTo>
                  <a:pt x="505577" y="909061"/>
                </a:lnTo>
                <a:lnTo>
                  <a:pt x="513594" y="910049"/>
                </a:lnTo>
                <a:cubicBezTo>
                  <a:pt x="516116" y="912119"/>
                  <a:pt x="516956" y="915432"/>
                  <a:pt x="513594" y="918745"/>
                </a:cubicBezTo>
                <a:cubicBezTo>
                  <a:pt x="486700" y="945250"/>
                  <a:pt x="493424" y="981693"/>
                  <a:pt x="510233" y="1014824"/>
                </a:cubicBezTo>
                <a:cubicBezTo>
                  <a:pt x="511914" y="1019793"/>
                  <a:pt x="515275" y="1026419"/>
                  <a:pt x="516956" y="1033459"/>
                </a:cubicBezTo>
                <a:lnTo>
                  <a:pt x="515582" y="1042091"/>
                </a:lnTo>
                <a:lnTo>
                  <a:pt x="517086" y="1042456"/>
                </a:lnTo>
                <a:cubicBezTo>
                  <a:pt x="523680" y="1045741"/>
                  <a:pt x="523680" y="1052310"/>
                  <a:pt x="517086" y="1055594"/>
                </a:cubicBezTo>
                <a:cubicBezTo>
                  <a:pt x="500600" y="1058878"/>
                  <a:pt x="485763" y="1062163"/>
                  <a:pt x="471750" y="1067090"/>
                </a:cubicBezTo>
                <a:lnTo>
                  <a:pt x="442510" y="1082546"/>
                </a:lnTo>
                <a:lnTo>
                  <a:pt x="445705" y="1088965"/>
                </a:lnTo>
                <a:cubicBezTo>
                  <a:pt x="446530" y="1094392"/>
                  <a:pt x="444055" y="1100235"/>
                  <a:pt x="437455" y="1101905"/>
                </a:cubicBezTo>
                <a:lnTo>
                  <a:pt x="435640" y="1102259"/>
                </a:lnTo>
                <a:lnTo>
                  <a:pt x="440870" y="1104565"/>
                </a:lnTo>
                <a:cubicBezTo>
                  <a:pt x="447480" y="1111233"/>
                  <a:pt x="447480" y="1121234"/>
                  <a:pt x="440870" y="1127901"/>
                </a:cubicBezTo>
                <a:lnTo>
                  <a:pt x="435578" y="1131882"/>
                </a:lnTo>
                <a:lnTo>
                  <a:pt x="467262" y="1129836"/>
                </a:lnTo>
                <a:cubicBezTo>
                  <a:pt x="511468" y="1129836"/>
                  <a:pt x="555261" y="1134815"/>
                  <a:pt x="593270" y="1151411"/>
                </a:cubicBezTo>
                <a:cubicBezTo>
                  <a:pt x="599880" y="1154731"/>
                  <a:pt x="599880" y="1164689"/>
                  <a:pt x="593270" y="1168008"/>
                </a:cubicBezTo>
                <a:lnTo>
                  <a:pt x="562094" y="1171240"/>
                </a:lnTo>
                <a:lnTo>
                  <a:pt x="556613" y="1178543"/>
                </a:lnTo>
                <a:cubicBezTo>
                  <a:pt x="525170" y="1186811"/>
                  <a:pt x="491245" y="1190118"/>
                  <a:pt x="457320" y="1192185"/>
                </a:cubicBezTo>
                <a:lnTo>
                  <a:pt x="422998" y="1194329"/>
                </a:lnTo>
                <a:lnTo>
                  <a:pt x="546222" y="1205013"/>
                </a:lnTo>
                <a:lnTo>
                  <a:pt x="546222" y="1204472"/>
                </a:lnTo>
                <a:cubicBezTo>
                  <a:pt x="549715" y="1204472"/>
                  <a:pt x="553208" y="1204472"/>
                  <a:pt x="556700" y="1204472"/>
                </a:cubicBezTo>
                <a:lnTo>
                  <a:pt x="558519" y="1206080"/>
                </a:lnTo>
                <a:lnTo>
                  <a:pt x="585657" y="1208433"/>
                </a:lnTo>
                <a:lnTo>
                  <a:pt x="615421" y="1211014"/>
                </a:lnTo>
                <a:lnTo>
                  <a:pt x="614473" y="1210580"/>
                </a:lnTo>
                <a:cubicBezTo>
                  <a:pt x="612000" y="1209323"/>
                  <a:pt x="609527" y="1207647"/>
                  <a:pt x="606230" y="1204296"/>
                </a:cubicBezTo>
                <a:cubicBezTo>
                  <a:pt x="606230" y="1200945"/>
                  <a:pt x="606230" y="1197593"/>
                  <a:pt x="609527" y="1197593"/>
                </a:cubicBezTo>
                <a:cubicBezTo>
                  <a:pt x="616121" y="1197593"/>
                  <a:pt x="622716" y="1200945"/>
                  <a:pt x="628898" y="1205134"/>
                </a:cubicBezTo>
                <a:lnTo>
                  <a:pt x="639625" y="1213113"/>
                </a:lnTo>
                <a:lnTo>
                  <a:pt x="675564" y="1216229"/>
                </a:lnTo>
                <a:lnTo>
                  <a:pt x="662165" y="1204779"/>
                </a:lnTo>
                <a:cubicBezTo>
                  <a:pt x="658897" y="1198262"/>
                  <a:pt x="649092" y="1191745"/>
                  <a:pt x="649092" y="1181969"/>
                </a:cubicBezTo>
                <a:cubicBezTo>
                  <a:pt x="649092" y="1178710"/>
                  <a:pt x="652360" y="1175452"/>
                  <a:pt x="655629" y="1175452"/>
                </a:cubicBezTo>
                <a:cubicBezTo>
                  <a:pt x="665434" y="1172193"/>
                  <a:pt x="675239" y="1181969"/>
                  <a:pt x="681776" y="1188486"/>
                </a:cubicBezTo>
                <a:cubicBezTo>
                  <a:pt x="688313" y="1198262"/>
                  <a:pt x="694850" y="1204779"/>
                  <a:pt x="698118" y="1214555"/>
                </a:cubicBezTo>
                <a:lnTo>
                  <a:pt x="697723" y="1217509"/>
                </a:lnTo>
                <a:lnTo>
                  <a:pt x="730277" y="1218719"/>
                </a:lnTo>
                <a:lnTo>
                  <a:pt x="709006" y="1191066"/>
                </a:lnTo>
                <a:cubicBezTo>
                  <a:pt x="699128" y="1181188"/>
                  <a:pt x="685958" y="1171311"/>
                  <a:pt x="679372" y="1161433"/>
                </a:cubicBezTo>
                <a:cubicBezTo>
                  <a:pt x="676080" y="1154848"/>
                  <a:pt x="682665" y="1151555"/>
                  <a:pt x="685958" y="1151555"/>
                </a:cubicBezTo>
                <a:cubicBezTo>
                  <a:pt x="702420" y="1154848"/>
                  <a:pt x="715591" y="1168018"/>
                  <a:pt x="725469" y="1181188"/>
                </a:cubicBezTo>
                <a:lnTo>
                  <a:pt x="755046" y="1219639"/>
                </a:lnTo>
                <a:lnTo>
                  <a:pt x="770574" y="1220216"/>
                </a:lnTo>
                <a:lnTo>
                  <a:pt x="757994" y="1207950"/>
                </a:lnTo>
                <a:cubicBezTo>
                  <a:pt x="751327" y="1198198"/>
                  <a:pt x="741326" y="1191697"/>
                  <a:pt x="737992" y="1178694"/>
                </a:cubicBezTo>
                <a:cubicBezTo>
                  <a:pt x="737992" y="1175444"/>
                  <a:pt x="741326" y="1172193"/>
                  <a:pt x="747993" y="1172193"/>
                </a:cubicBezTo>
                <a:cubicBezTo>
                  <a:pt x="757994" y="1175444"/>
                  <a:pt x="764662" y="1185196"/>
                  <a:pt x="771329" y="1194947"/>
                </a:cubicBezTo>
                <a:cubicBezTo>
                  <a:pt x="777997" y="1204699"/>
                  <a:pt x="784664" y="1211201"/>
                  <a:pt x="794666" y="1220952"/>
                </a:cubicBezTo>
                <a:cubicBezTo>
                  <a:pt x="804667" y="1227454"/>
                  <a:pt x="794666" y="1240456"/>
                  <a:pt x="784664" y="1233955"/>
                </a:cubicBezTo>
                <a:lnTo>
                  <a:pt x="777996" y="1227453"/>
                </a:lnTo>
                <a:lnTo>
                  <a:pt x="757167" y="1228134"/>
                </a:lnTo>
                <a:lnTo>
                  <a:pt x="755102" y="1235105"/>
                </a:lnTo>
                <a:cubicBezTo>
                  <a:pt x="750986" y="1237162"/>
                  <a:pt x="745224" y="1237162"/>
                  <a:pt x="741932" y="1233870"/>
                </a:cubicBezTo>
                <a:lnTo>
                  <a:pt x="738002" y="1228761"/>
                </a:lnTo>
                <a:lnTo>
                  <a:pt x="683798" y="1230534"/>
                </a:lnTo>
                <a:cubicBezTo>
                  <a:pt x="582972" y="1233604"/>
                  <a:pt x="480753" y="1232990"/>
                  <a:pt x="384109" y="1201066"/>
                </a:cubicBezTo>
                <a:lnTo>
                  <a:pt x="382344" y="1196868"/>
                </a:lnTo>
                <a:lnTo>
                  <a:pt x="358026" y="1198386"/>
                </a:lnTo>
                <a:cubicBezTo>
                  <a:pt x="314999" y="1201694"/>
                  <a:pt x="255422" y="1218230"/>
                  <a:pt x="219015" y="1195079"/>
                </a:cubicBezTo>
                <a:lnTo>
                  <a:pt x="216861" y="1192927"/>
                </a:lnTo>
                <a:lnTo>
                  <a:pt x="175220" y="1199994"/>
                </a:lnTo>
                <a:cubicBezTo>
                  <a:pt x="131840" y="1206244"/>
                  <a:pt x="88874" y="1212912"/>
                  <a:pt x="47560" y="1224580"/>
                </a:cubicBezTo>
                <a:cubicBezTo>
                  <a:pt x="44255" y="1224580"/>
                  <a:pt x="44255" y="1221246"/>
                  <a:pt x="44255" y="1217913"/>
                </a:cubicBezTo>
                <a:cubicBezTo>
                  <a:pt x="61607" y="1206244"/>
                  <a:pt x="79372" y="1196660"/>
                  <a:pt x="97498" y="1188586"/>
                </a:cubicBezTo>
                <a:lnTo>
                  <a:pt x="99243" y="1187948"/>
                </a:lnTo>
                <a:lnTo>
                  <a:pt x="14873" y="1191243"/>
                </a:lnTo>
                <a:cubicBezTo>
                  <a:pt x="-4958" y="1191243"/>
                  <a:pt x="-4958" y="1161369"/>
                  <a:pt x="14873" y="1161369"/>
                </a:cubicBezTo>
                <a:lnTo>
                  <a:pt x="46837" y="1159801"/>
                </a:lnTo>
                <a:lnTo>
                  <a:pt x="66050" y="1144428"/>
                </a:lnTo>
                <a:cubicBezTo>
                  <a:pt x="102711" y="1123610"/>
                  <a:pt x="145405" y="1121106"/>
                  <a:pt x="189955" y="1118601"/>
                </a:cubicBezTo>
                <a:cubicBezTo>
                  <a:pt x="251830" y="1113592"/>
                  <a:pt x="311849" y="1097313"/>
                  <a:pt x="372795" y="1086670"/>
                </a:cubicBezTo>
                <a:lnTo>
                  <a:pt x="378711" y="1085885"/>
                </a:lnTo>
                <a:lnTo>
                  <a:pt x="389735" y="1075301"/>
                </a:lnTo>
                <a:cubicBezTo>
                  <a:pt x="404159" y="1066269"/>
                  <a:pt x="419821" y="1058879"/>
                  <a:pt x="431361" y="1052310"/>
                </a:cubicBezTo>
                <a:cubicBezTo>
                  <a:pt x="451143" y="1044920"/>
                  <a:pt x="472780" y="1035682"/>
                  <a:pt x="494882" y="1037067"/>
                </a:cubicBezTo>
                <a:lnTo>
                  <a:pt x="498862" y="1038033"/>
                </a:lnTo>
                <a:lnTo>
                  <a:pt x="483339" y="998258"/>
                </a:lnTo>
                <a:cubicBezTo>
                  <a:pt x="474934" y="981693"/>
                  <a:pt x="473253" y="965956"/>
                  <a:pt x="477035" y="951048"/>
                </a:cubicBezTo>
                <a:lnTo>
                  <a:pt x="500662" y="913349"/>
                </a:lnTo>
                <a:lnTo>
                  <a:pt x="489984" y="922666"/>
                </a:lnTo>
                <a:cubicBezTo>
                  <a:pt x="476669" y="929305"/>
                  <a:pt x="463355" y="916028"/>
                  <a:pt x="470012" y="902751"/>
                </a:cubicBezTo>
                <a:cubicBezTo>
                  <a:pt x="483327" y="876196"/>
                  <a:pt x="519942" y="862919"/>
                  <a:pt x="549900" y="859599"/>
                </a:cubicBezTo>
                <a:close/>
                <a:moveTo>
                  <a:pt x="694005" y="858794"/>
                </a:moveTo>
                <a:cubicBezTo>
                  <a:pt x="695236" y="857956"/>
                  <a:pt x="696876" y="857956"/>
                  <a:pt x="698516" y="859632"/>
                </a:cubicBezTo>
                <a:cubicBezTo>
                  <a:pt x="711640" y="869686"/>
                  <a:pt x="721483" y="886443"/>
                  <a:pt x="734606" y="899848"/>
                </a:cubicBezTo>
                <a:cubicBezTo>
                  <a:pt x="741168" y="906551"/>
                  <a:pt x="728044" y="916605"/>
                  <a:pt x="721483" y="909902"/>
                </a:cubicBezTo>
                <a:cubicBezTo>
                  <a:pt x="711640" y="896497"/>
                  <a:pt x="695236" y="879740"/>
                  <a:pt x="691955" y="862983"/>
                </a:cubicBezTo>
                <a:cubicBezTo>
                  <a:pt x="691955" y="861307"/>
                  <a:pt x="692775" y="859632"/>
                  <a:pt x="694005" y="858794"/>
                </a:cubicBezTo>
                <a:close/>
                <a:moveTo>
                  <a:pt x="2119117" y="849930"/>
                </a:moveTo>
                <a:cubicBezTo>
                  <a:pt x="2119117" y="846755"/>
                  <a:pt x="2125467" y="846755"/>
                  <a:pt x="2125467" y="849930"/>
                </a:cubicBezTo>
                <a:cubicBezTo>
                  <a:pt x="2125467" y="853105"/>
                  <a:pt x="2125467" y="856280"/>
                  <a:pt x="2125467" y="856280"/>
                </a:cubicBezTo>
                <a:cubicBezTo>
                  <a:pt x="2125467" y="859455"/>
                  <a:pt x="2119117" y="859455"/>
                  <a:pt x="2119117" y="856280"/>
                </a:cubicBezTo>
                <a:cubicBezTo>
                  <a:pt x="2119117" y="856280"/>
                  <a:pt x="2119117" y="853105"/>
                  <a:pt x="2119117" y="849930"/>
                </a:cubicBezTo>
                <a:close/>
                <a:moveTo>
                  <a:pt x="2103242" y="829293"/>
                </a:moveTo>
                <a:cubicBezTo>
                  <a:pt x="2112767" y="836097"/>
                  <a:pt x="2119117" y="842901"/>
                  <a:pt x="2122292" y="849704"/>
                </a:cubicBezTo>
                <a:cubicBezTo>
                  <a:pt x="2122292" y="853106"/>
                  <a:pt x="2122292" y="853106"/>
                  <a:pt x="2119117" y="849704"/>
                </a:cubicBezTo>
                <a:cubicBezTo>
                  <a:pt x="2115942" y="842901"/>
                  <a:pt x="2109592" y="836097"/>
                  <a:pt x="2103242" y="832695"/>
                </a:cubicBezTo>
                <a:cubicBezTo>
                  <a:pt x="2103242" y="832695"/>
                  <a:pt x="2103242" y="829293"/>
                  <a:pt x="2103242" y="829293"/>
                </a:cubicBezTo>
                <a:close/>
                <a:moveTo>
                  <a:pt x="2166418" y="826436"/>
                </a:moveTo>
                <a:cubicBezTo>
                  <a:pt x="2171397" y="824769"/>
                  <a:pt x="2177206" y="826436"/>
                  <a:pt x="2178866" y="833103"/>
                </a:cubicBezTo>
                <a:cubicBezTo>
                  <a:pt x="2182185" y="843104"/>
                  <a:pt x="2185505" y="853106"/>
                  <a:pt x="2188824" y="863107"/>
                </a:cubicBezTo>
                <a:cubicBezTo>
                  <a:pt x="2188824" y="869774"/>
                  <a:pt x="2192143" y="879776"/>
                  <a:pt x="2182185" y="883109"/>
                </a:cubicBezTo>
                <a:cubicBezTo>
                  <a:pt x="2172227" y="886443"/>
                  <a:pt x="2168908" y="869774"/>
                  <a:pt x="2168908" y="863107"/>
                </a:cubicBezTo>
                <a:cubicBezTo>
                  <a:pt x="2165588" y="856439"/>
                  <a:pt x="2162269" y="846438"/>
                  <a:pt x="2158950" y="839771"/>
                </a:cubicBezTo>
                <a:cubicBezTo>
                  <a:pt x="2157290" y="833103"/>
                  <a:pt x="2161439" y="828102"/>
                  <a:pt x="2166418" y="826436"/>
                </a:cubicBezTo>
                <a:close/>
                <a:moveTo>
                  <a:pt x="751145" y="826118"/>
                </a:moveTo>
                <a:cubicBezTo>
                  <a:pt x="774429" y="842829"/>
                  <a:pt x="787733" y="866223"/>
                  <a:pt x="807691" y="882934"/>
                </a:cubicBezTo>
                <a:cubicBezTo>
                  <a:pt x="811017" y="886276"/>
                  <a:pt x="807691" y="889618"/>
                  <a:pt x="807691" y="889618"/>
                </a:cubicBezTo>
                <a:cubicBezTo>
                  <a:pt x="781081" y="879592"/>
                  <a:pt x="757798" y="856197"/>
                  <a:pt x="744493" y="832802"/>
                </a:cubicBezTo>
                <a:cubicBezTo>
                  <a:pt x="741167" y="829460"/>
                  <a:pt x="744493" y="826118"/>
                  <a:pt x="751145" y="826118"/>
                </a:cubicBezTo>
                <a:close/>
                <a:moveTo>
                  <a:pt x="2009845" y="824180"/>
                </a:moveTo>
                <a:cubicBezTo>
                  <a:pt x="2011565" y="823767"/>
                  <a:pt x="2013285" y="824592"/>
                  <a:pt x="2013285" y="826240"/>
                </a:cubicBezTo>
                <a:cubicBezTo>
                  <a:pt x="2016724" y="832835"/>
                  <a:pt x="2020164" y="839429"/>
                  <a:pt x="2023604" y="846023"/>
                </a:cubicBezTo>
                <a:cubicBezTo>
                  <a:pt x="2023604" y="852618"/>
                  <a:pt x="2027043" y="855915"/>
                  <a:pt x="2027043" y="862509"/>
                </a:cubicBezTo>
                <a:cubicBezTo>
                  <a:pt x="2027043" y="865806"/>
                  <a:pt x="2023604" y="865806"/>
                  <a:pt x="2020164" y="862509"/>
                </a:cubicBezTo>
                <a:cubicBezTo>
                  <a:pt x="2013285" y="855915"/>
                  <a:pt x="2009845" y="839429"/>
                  <a:pt x="2006405" y="829537"/>
                </a:cubicBezTo>
                <a:cubicBezTo>
                  <a:pt x="2006405" y="826240"/>
                  <a:pt x="2008125" y="824592"/>
                  <a:pt x="2009845" y="824180"/>
                </a:cubicBezTo>
                <a:close/>
                <a:moveTo>
                  <a:pt x="2894969" y="823305"/>
                </a:moveTo>
                <a:lnTo>
                  <a:pt x="2895279" y="823558"/>
                </a:lnTo>
                <a:cubicBezTo>
                  <a:pt x="2896930" y="823558"/>
                  <a:pt x="2896930" y="825210"/>
                  <a:pt x="2896105" y="826863"/>
                </a:cubicBezTo>
                <a:lnTo>
                  <a:pt x="2893778" y="828726"/>
                </a:lnTo>
                <a:lnTo>
                  <a:pt x="2903886" y="848477"/>
                </a:lnTo>
                <a:lnTo>
                  <a:pt x="2915249" y="847006"/>
                </a:lnTo>
                <a:lnTo>
                  <a:pt x="2937318" y="873901"/>
                </a:lnTo>
                <a:lnTo>
                  <a:pt x="2929941" y="851857"/>
                </a:lnTo>
                <a:cubicBezTo>
                  <a:pt x="2922286" y="838948"/>
                  <a:pt x="2911783" y="828768"/>
                  <a:pt x="2897908" y="823581"/>
                </a:cubicBezTo>
                <a:close/>
                <a:moveTo>
                  <a:pt x="1549277" y="822277"/>
                </a:moveTo>
                <a:cubicBezTo>
                  <a:pt x="1550107" y="821441"/>
                  <a:pt x="1550937" y="821441"/>
                  <a:pt x="1550937" y="823113"/>
                </a:cubicBezTo>
                <a:cubicBezTo>
                  <a:pt x="1574172" y="849874"/>
                  <a:pt x="1600726" y="873290"/>
                  <a:pt x="1617323" y="903396"/>
                </a:cubicBezTo>
                <a:cubicBezTo>
                  <a:pt x="1620642" y="910086"/>
                  <a:pt x="1610684" y="913431"/>
                  <a:pt x="1607365" y="910086"/>
                </a:cubicBezTo>
                <a:cubicBezTo>
                  <a:pt x="1594088" y="876635"/>
                  <a:pt x="1567533" y="856564"/>
                  <a:pt x="1547617" y="826458"/>
                </a:cubicBezTo>
                <a:cubicBezTo>
                  <a:pt x="1547617" y="824786"/>
                  <a:pt x="1548447" y="823113"/>
                  <a:pt x="1549277" y="822277"/>
                </a:cubicBezTo>
                <a:close/>
                <a:moveTo>
                  <a:pt x="1109942" y="822254"/>
                </a:moveTo>
                <a:cubicBezTo>
                  <a:pt x="1111179" y="821426"/>
                  <a:pt x="1112829" y="821426"/>
                  <a:pt x="1114479" y="823083"/>
                </a:cubicBezTo>
                <a:cubicBezTo>
                  <a:pt x="1177169" y="889385"/>
                  <a:pt x="1229962" y="962316"/>
                  <a:pt x="1272856" y="1041878"/>
                </a:cubicBezTo>
                <a:cubicBezTo>
                  <a:pt x="1276155" y="1045193"/>
                  <a:pt x="1272856" y="1045193"/>
                  <a:pt x="1272856" y="1045193"/>
                </a:cubicBezTo>
                <a:cubicBezTo>
                  <a:pt x="1223363" y="968946"/>
                  <a:pt x="1163971" y="896015"/>
                  <a:pt x="1107880" y="826398"/>
                </a:cubicBezTo>
                <a:cubicBezTo>
                  <a:pt x="1107880" y="824741"/>
                  <a:pt x="1108705" y="823083"/>
                  <a:pt x="1109942" y="822254"/>
                </a:cubicBezTo>
                <a:close/>
                <a:moveTo>
                  <a:pt x="2224546" y="816882"/>
                </a:moveTo>
                <a:cubicBezTo>
                  <a:pt x="2237620" y="833478"/>
                  <a:pt x="2257230" y="856714"/>
                  <a:pt x="2253962" y="876629"/>
                </a:cubicBezTo>
                <a:cubicBezTo>
                  <a:pt x="2253962" y="879949"/>
                  <a:pt x="2250693" y="883268"/>
                  <a:pt x="2247425" y="879949"/>
                </a:cubicBezTo>
                <a:cubicBezTo>
                  <a:pt x="2240888" y="873310"/>
                  <a:pt x="2234351" y="866672"/>
                  <a:pt x="2231083" y="856714"/>
                </a:cubicBezTo>
                <a:cubicBezTo>
                  <a:pt x="2224546" y="846756"/>
                  <a:pt x="2218009" y="840117"/>
                  <a:pt x="2211472" y="830159"/>
                </a:cubicBezTo>
                <a:cubicBezTo>
                  <a:pt x="2201667" y="823520"/>
                  <a:pt x="2214741" y="810243"/>
                  <a:pt x="2224546" y="816882"/>
                </a:cubicBezTo>
                <a:close/>
                <a:moveTo>
                  <a:pt x="2278066" y="813577"/>
                </a:moveTo>
                <a:cubicBezTo>
                  <a:pt x="2278066" y="810243"/>
                  <a:pt x="2281439" y="810243"/>
                  <a:pt x="2284813" y="813577"/>
                </a:cubicBezTo>
                <a:cubicBezTo>
                  <a:pt x="2284813" y="820244"/>
                  <a:pt x="2288186" y="826912"/>
                  <a:pt x="2288186" y="833579"/>
                </a:cubicBezTo>
                <a:cubicBezTo>
                  <a:pt x="2291560" y="843581"/>
                  <a:pt x="2294933" y="853582"/>
                  <a:pt x="2298307" y="863583"/>
                </a:cubicBezTo>
                <a:cubicBezTo>
                  <a:pt x="2301680" y="870251"/>
                  <a:pt x="2288186" y="876918"/>
                  <a:pt x="2284813" y="866917"/>
                </a:cubicBezTo>
                <a:cubicBezTo>
                  <a:pt x="2274692" y="853582"/>
                  <a:pt x="2274692" y="830246"/>
                  <a:pt x="2278066" y="813577"/>
                </a:cubicBezTo>
                <a:close/>
                <a:moveTo>
                  <a:pt x="1663505" y="813418"/>
                </a:moveTo>
                <a:cubicBezTo>
                  <a:pt x="1673626" y="820086"/>
                  <a:pt x="1683746" y="830087"/>
                  <a:pt x="1690493" y="840089"/>
                </a:cubicBezTo>
                <a:cubicBezTo>
                  <a:pt x="1690493" y="843422"/>
                  <a:pt x="1687120" y="846756"/>
                  <a:pt x="1687120" y="843422"/>
                </a:cubicBezTo>
                <a:cubicBezTo>
                  <a:pt x="1680373" y="833421"/>
                  <a:pt x="1673626" y="823420"/>
                  <a:pt x="1663505" y="816752"/>
                </a:cubicBezTo>
                <a:cubicBezTo>
                  <a:pt x="1663505" y="813418"/>
                  <a:pt x="1663505" y="813418"/>
                  <a:pt x="1663505" y="813418"/>
                </a:cubicBezTo>
                <a:close/>
                <a:moveTo>
                  <a:pt x="1163910" y="806370"/>
                </a:moveTo>
                <a:cubicBezTo>
                  <a:pt x="1165143" y="805545"/>
                  <a:pt x="1166788" y="805545"/>
                  <a:pt x="1168432" y="807196"/>
                </a:cubicBezTo>
                <a:cubicBezTo>
                  <a:pt x="1196383" y="833620"/>
                  <a:pt x="1221046" y="864173"/>
                  <a:pt x="1242421" y="897204"/>
                </a:cubicBezTo>
                <a:lnTo>
                  <a:pt x="1261797" y="934654"/>
                </a:lnTo>
                <a:lnTo>
                  <a:pt x="1247702" y="889883"/>
                </a:lnTo>
                <a:cubicBezTo>
                  <a:pt x="1246053" y="888229"/>
                  <a:pt x="1246053" y="886575"/>
                  <a:pt x="1246878" y="885749"/>
                </a:cubicBezTo>
                <a:cubicBezTo>
                  <a:pt x="1247702" y="884922"/>
                  <a:pt x="1249351" y="884922"/>
                  <a:pt x="1250999" y="886575"/>
                </a:cubicBezTo>
                <a:cubicBezTo>
                  <a:pt x="1270782" y="903112"/>
                  <a:pt x="1277377" y="926263"/>
                  <a:pt x="1283971" y="949414"/>
                </a:cubicBezTo>
                <a:cubicBezTo>
                  <a:pt x="1285620" y="954375"/>
                  <a:pt x="1282323" y="957682"/>
                  <a:pt x="1278201" y="958509"/>
                </a:cubicBezTo>
                <a:lnTo>
                  <a:pt x="1272564" y="955464"/>
                </a:lnTo>
                <a:lnTo>
                  <a:pt x="1296680" y="1002075"/>
                </a:lnTo>
                <a:cubicBezTo>
                  <a:pt x="1299968" y="1005378"/>
                  <a:pt x="1296680" y="1008681"/>
                  <a:pt x="1293391" y="1005378"/>
                </a:cubicBezTo>
                <a:cubicBezTo>
                  <a:pt x="1250642" y="939317"/>
                  <a:pt x="1207892" y="873257"/>
                  <a:pt x="1161855" y="810499"/>
                </a:cubicBezTo>
                <a:cubicBezTo>
                  <a:pt x="1161855" y="808848"/>
                  <a:pt x="1162677" y="807196"/>
                  <a:pt x="1163910" y="806370"/>
                </a:cubicBezTo>
                <a:close/>
                <a:moveTo>
                  <a:pt x="771618" y="783255"/>
                </a:moveTo>
                <a:cubicBezTo>
                  <a:pt x="798173" y="793234"/>
                  <a:pt x="814770" y="823169"/>
                  <a:pt x="834685" y="843127"/>
                </a:cubicBezTo>
                <a:cubicBezTo>
                  <a:pt x="838005" y="846453"/>
                  <a:pt x="831366" y="853105"/>
                  <a:pt x="831366" y="849779"/>
                </a:cubicBezTo>
                <a:cubicBezTo>
                  <a:pt x="808131" y="829822"/>
                  <a:pt x="788215" y="809865"/>
                  <a:pt x="768299" y="789908"/>
                </a:cubicBezTo>
                <a:cubicBezTo>
                  <a:pt x="764980" y="786581"/>
                  <a:pt x="768299" y="783255"/>
                  <a:pt x="771618" y="783255"/>
                </a:cubicBezTo>
                <a:close/>
                <a:moveTo>
                  <a:pt x="866897" y="780080"/>
                </a:moveTo>
                <a:cubicBezTo>
                  <a:pt x="880232" y="783414"/>
                  <a:pt x="890234" y="796749"/>
                  <a:pt x="900235" y="806750"/>
                </a:cubicBezTo>
                <a:cubicBezTo>
                  <a:pt x="906902" y="813418"/>
                  <a:pt x="910236" y="820085"/>
                  <a:pt x="916904" y="823419"/>
                </a:cubicBezTo>
                <a:cubicBezTo>
                  <a:pt x="916904" y="826753"/>
                  <a:pt x="920237" y="830086"/>
                  <a:pt x="923571" y="830086"/>
                </a:cubicBezTo>
                <a:cubicBezTo>
                  <a:pt x="923571" y="833420"/>
                  <a:pt x="923571" y="833420"/>
                  <a:pt x="923571" y="833420"/>
                </a:cubicBezTo>
                <a:cubicBezTo>
                  <a:pt x="926905" y="833420"/>
                  <a:pt x="926905" y="840088"/>
                  <a:pt x="923571" y="840088"/>
                </a:cubicBezTo>
                <a:cubicBezTo>
                  <a:pt x="913570" y="846755"/>
                  <a:pt x="900235" y="830086"/>
                  <a:pt x="893567" y="826753"/>
                </a:cubicBezTo>
                <a:cubicBezTo>
                  <a:pt x="883566" y="816751"/>
                  <a:pt x="866897" y="803416"/>
                  <a:pt x="860230" y="786748"/>
                </a:cubicBezTo>
                <a:cubicBezTo>
                  <a:pt x="860230" y="783414"/>
                  <a:pt x="863564" y="780080"/>
                  <a:pt x="866897" y="780080"/>
                </a:cubicBezTo>
                <a:close/>
                <a:moveTo>
                  <a:pt x="814606" y="780080"/>
                </a:moveTo>
                <a:cubicBezTo>
                  <a:pt x="827858" y="786706"/>
                  <a:pt x="834484" y="799958"/>
                  <a:pt x="844423" y="809898"/>
                </a:cubicBezTo>
                <a:cubicBezTo>
                  <a:pt x="851049" y="816524"/>
                  <a:pt x="854362" y="823150"/>
                  <a:pt x="860988" y="829776"/>
                </a:cubicBezTo>
                <a:cubicBezTo>
                  <a:pt x="864302" y="829776"/>
                  <a:pt x="864302" y="833089"/>
                  <a:pt x="867615" y="836402"/>
                </a:cubicBezTo>
                <a:cubicBezTo>
                  <a:pt x="867615" y="836402"/>
                  <a:pt x="870928" y="836402"/>
                  <a:pt x="870928" y="836402"/>
                </a:cubicBezTo>
                <a:cubicBezTo>
                  <a:pt x="877554" y="836402"/>
                  <a:pt x="880867" y="846341"/>
                  <a:pt x="874241" y="849654"/>
                </a:cubicBezTo>
                <a:cubicBezTo>
                  <a:pt x="860988" y="856280"/>
                  <a:pt x="847736" y="839715"/>
                  <a:pt x="841110" y="829776"/>
                </a:cubicBezTo>
                <a:cubicBezTo>
                  <a:pt x="827858" y="816524"/>
                  <a:pt x="814606" y="803271"/>
                  <a:pt x="807980" y="786706"/>
                </a:cubicBezTo>
                <a:cubicBezTo>
                  <a:pt x="804667" y="783393"/>
                  <a:pt x="811293" y="780080"/>
                  <a:pt x="814606" y="780080"/>
                </a:cubicBezTo>
                <a:close/>
                <a:moveTo>
                  <a:pt x="948911" y="779657"/>
                </a:moveTo>
                <a:lnTo>
                  <a:pt x="948911" y="786219"/>
                </a:lnTo>
                <a:cubicBezTo>
                  <a:pt x="946447" y="788679"/>
                  <a:pt x="942341" y="789499"/>
                  <a:pt x="939057" y="786218"/>
                </a:cubicBezTo>
                <a:close/>
                <a:moveTo>
                  <a:pt x="1553289" y="773036"/>
                </a:moveTo>
                <a:cubicBezTo>
                  <a:pt x="1554121" y="772209"/>
                  <a:pt x="1555785" y="772209"/>
                  <a:pt x="1557450" y="773862"/>
                </a:cubicBezTo>
                <a:cubicBezTo>
                  <a:pt x="1597393" y="803628"/>
                  <a:pt x="1640666" y="833394"/>
                  <a:pt x="1650652" y="883004"/>
                </a:cubicBezTo>
                <a:cubicBezTo>
                  <a:pt x="1653980" y="889618"/>
                  <a:pt x="1643994" y="889618"/>
                  <a:pt x="1643994" y="886311"/>
                </a:cubicBezTo>
                <a:cubicBezTo>
                  <a:pt x="1627351" y="840009"/>
                  <a:pt x="1580750" y="813550"/>
                  <a:pt x="1554121" y="777170"/>
                </a:cubicBezTo>
                <a:cubicBezTo>
                  <a:pt x="1552457" y="775516"/>
                  <a:pt x="1552457" y="773862"/>
                  <a:pt x="1553289" y="773036"/>
                </a:cubicBezTo>
                <a:close/>
                <a:moveTo>
                  <a:pt x="2293257" y="762825"/>
                </a:moveTo>
                <a:cubicBezTo>
                  <a:pt x="2295771" y="761980"/>
                  <a:pt x="2299123" y="762825"/>
                  <a:pt x="2300798" y="766207"/>
                </a:cubicBezTo>
                <a:cubicBezTo>
                  <a:pt x="2300798" y="779736"/>
                  <a:pt x="2304149" y="793264"/>
                  <a:pt x="2310852" y="803410"/>
                </a:cubicBezTo>
                <a:cubicBezTo>
                  <a:pt x="2314204" y="813557"/>
                  <a:pt x="2317555" y="823703"/>
                  <a:pt x="2317555" y="833849"/>
                </a:cubicBezTo>
                <a:cubicBezTo>
                  <a:pt x="2317555" y="833849"/>
                  <a:pt x="2314204" y="837231"/>
                  <a:pt x="2310852" y="833849"/>
                </a:cubicBezTo>
                <a:cubicBezTo>
                  <a:pt x="2304149" y="827085"/>
                  <a:pt x="2300798" y="816939"/>
                  <a:pt x="2297447" y="806792"/>
                </a:cubicBezTo>
                <a:cubicBezTo>
                  <a:pt x="2294095" y="793264"/>
                  <a:pt x="2290744" y="783118"/>
                  <a:pt x="2290744" y="769589"/>
                </a:cubicBezTo>
                <a:cubicBezTo>
                  <a:pt x="2289068" y="766207"/>
                  <a:pt x="2290744" y="763671"/>
                  <a:pt x="2293257" y="762825"/>
                </a:cubicBezTo>
                <a:close/>
                <a:moveTo>
                  <a:pt x="2021303" y="761750"/>
                </a:moveTo>
                <a:cubicBezTo>
                  <a:pt x="2024723" y="759642"/>
                  <a:pt x="2029852" y="759642"/>
                  <a:pt x="2033271" y="763015"/>
                </a:cubicBezTo>
                <a:cubicBezTo>
                  <a:pt x="2043528" y="786629"/>
                  <a:pt x="2053786" y="810243"/>
                  <a:pt x="2057205" y="833858"/>
                </a:cubicBezTo>
                <a:cubicBezTo>
                  <a:pt x="2057205" y="837231"/>
                  <a:pt x="2050367" y="837231"/>
                  <a:pt x="2050367" y="833858"/>
                </a:cubicBezTo>
                <a:cubicBezTo>
                  <a:pt x="2036690" y="813617"/>
                  <a:pt x="2029851" y="793376"/>
                  <a:pt x="2019594" y="773135"/>
                </a:cubicBezTo>
                <a:cubicBezTo>
                  <a:pt x="2016175" y="768075"/>
                  <a:pt x="2017884" y="763858"/>
                  <a:pt x="2021303" y="761750"/>
                </a:cubicBezTo>
                <a:close/>
                <a:moveTo>
                  <a:pt x="934541" y="759972"/>
                </a:moveTo>
                <a:cubicBezTo>
                  <a:pt x="937415" y="759152"/>
                  <a:pt x="940700" y="759972"/>
                  <a:pt x="942342" y="763253"/>
                </a:cubicBezTo>
                <a:cubicBezTo>
                  <a:pt x="942342" y="769814"/>
                  <a:pt x="945626" y="773095"/>
                  <a:pt x="948911" y="776376"/>
                </a:cubicBezTo>
                <a:lnTo>
                  <a:pt x="948911" y="779657"/>
                </a:lnTo>
                <a:lnTo>
                  <a:pt x="934498" y="760025"/>
                </a:lnTo>
                <a:close/>
                <a:moveTo>
                  <a:pt x="1617467" y="707055"/>
                </a:moveTo>
                <a:cubicBezTo>
                  <a:pt x="1620642" y="707055"/>
                  <a:pt x="1623817" y="710230"/>
                  <a:pt x="1626992" y="710230"/>
                </a:cubicBezTo>
                <a:cubicBezTo>
                  <a:pt x="1626992" y="713405"/>
                  <a:pt x="1626992" y="716580"/>
                  <a:pt x="1626992" y="716580"/>
                </a:cubicBezTo>
                <a:cubicBezTo>
                  <a:pt x="1623817" y="716580"/>
                  <a:pt x="1623817" y="716580"/>
                  <a:pt x="1620642" y="716580"/>
                </a:cubicBezTo>
                <a:cubicBezTo>
                  <a:pt x="1620642" y="716580"/>
                  <a:pt x="1617467" y="713405"/>
                  <a:pt x="1617467" y="713405"/>
                </a:cubicBezTo>
                <a:cubicBezTo>
                  <a:pt x="1611117" y="713405"/>
                  <a:pt x="1614292" y="703880"/>
                  <a:pt x="1617467" y="707055"/>
                </a:cubicBezTo>
                <a:close/>
                <a:moveTo>
                  <a:pt x="866799" y="694355"/>
                </a:moveTo>
                <a:cubicBezTo>
                  <a:pt x="883221" y="704198"/>
                  <a:pt x="899644" y="714040"/>
                  <a:pt x="912781" y="730444"/>
                </a:cubicBezTo>
                <a:lnTo>
                  <a:pt x="934498" y="760025"/>
                </a:lnTo>
                <a:lnTo>
                  <a:pt x="929204" y="766533"/>
                </a:lnTo>
                <a:cubicBezTo>
                  <a:pt x="932488" y="773095"/>
                  <a:pt x="935773" y="779657"/>
                  <a:pt x="939057" y="786218"/>
                </a:cubicBezTo>
                <a:cubicBezTo>
                  <a:pt x="922635" y="776376"/>
                  <a:pt x="909497" y="756691"/>
                  <a:pt x="896359" y="743568"/>
                </a:cubicBezTo>
                <a:cubicBezTo>
                  <a:pt x="886506" y="730444"/>
                  <a:pt x="873368" y="717321"/>
                  <a:pt x="863514" y="700917"/>
                </a:cubicBezTo>
                <a:cubicBezTo>
                  <a:pt x="860230" y="700917"/>
                  <a:pt x="863514" y="694355"/>
                  <a:pt x="866799" y="694355"/>
                </a:cubicBezTo>
                <a:close/>
                <a:moveTo>
                  <a:pt x="1306317" y="686418"/>
                </a:moveTo>
                <a:cubicBezTo>
                  <a:pt x="1309492" y="686418"/>
                  <a:pt x="1309492" y="690122"/>
                  <a:pt x="1306317" y="690122"/>
                </a:cubicBezTo>
                <a:cubicBezTo>
                  <a:pt x="1303142" y="690122"/>
                  <a:pt x="1303142" y="693827"/>
                  <a:pt x="1299967" y="693827"/>
                </a:cubicBezTo>
                <a:cubicBezTo>
                  <a:pt x="1296792" y="697531"/>
                  <a:pt x="1296792" y="693827"/>
                  <a:pt x="1296792" y="693827"/>
                </a:cubicBezTo>
                <a:cubicBezTo>
                  <a:pt x="1299967" y="690122"/>
                  <a:pt x="1303142" y="686418"/>
                  <a:pt x="1306317" y="686418"/>
                </a:cubicBezTo>
                <a:close/>
                <a:moveTo>
                  <a:pt x="941335" y="680659"/>
                </a:moveTo>
                <a:lnTo>
                  <a:pt x="935560" y="683104"/>
                </a:lnTo>
                <a:lnTo>
                  <a:pt x="934772" y="682130"/>
                </a:lnTo>
                <a:lnTo>
                  <a:pt x="940519" y="691542"/>
                </a:lnTo>
                <a:lnTo>
                  <a:pt x="941390" y="682143"/>
                </a:lnTo>
                <a:close/>
                <a:moveTo>
                  <a:pt x="1359499" y="667368"/>
                </a:moveTo>
                <a:cubicBezTo>
                  <a:pt x="1359499" y="667368"/>
                  <a:pt x="1362833" y="667368"/>
                  <a:pt x="1366167" y="667368"/>
                </a:cubicBezTo>
                <a:cubicBezTo>
                  <a:pt x="1376168" y="667368"/>
                  <a:pt x="1376168" y="686418"/>
                  <a:pt x="1366167" y="683243"/>
                </a:cubicBezTo>
                <a:cubicBezTo>
                  <a:pt x="1362833" y="683243"/>
                  <a:pt x="1356165" y="683243"/>
                  <a:pt x="1352832" y="683243"/>
                </a:cubicBezTo>
                <a:cubicBezTo>
                  <a:pt x="1349498" y="680068"/>
                  <a:pt x="1349498" y="676893"/>
                  <a:pt x="1346164" y="676893"/>
                </a:cubicBezTo>
                <a:cubicBezTo>
                  <a:pt x="1342830" y="673718"/>
                  <a:pt x="1346164" y="670543"/>
                  <a:pt x="1349498" y="670543"/>
                </a:cubicBezTo>
                <a:cubicBezTo>
                  <a:pt x="1352832" y="670543"/>
                  <a:pt x="1356165" y="667368"/>
                  <a:pt x="1359499" y="667368"/>
                </a:cubicBezTo>
                <a:close/>
                <a:moveTo>
                  <a:pt x="868675" y="646045"/>
                </a:moveTo>
                <a:cubicBezTo>
                  <a:pt x="869931" y="645215"/>
                  <a:pt x="871607" y="645215"/>
                  <a:pt x="873283" y="646874"/>
                </a:cubicBezTo>
                <a:cubicBezTo>
                  <a:pt x="886688" y="653513"/>
                  <a:pt x="896742" y="666790"/>
                  <a:pt x="910148" y="680068"/>
                </a:cubicBezTo>
                <a:cubicBezTo>
                  <a:pt x="913499" y="686706"/>
                  <a:pt x="920202" y="693345"/>
                  <a:pt x="923553" y="699984"/>
                </a:cubicBezTo>
                <a:cubicBezTo>
                  <a:pt x="923553" y="703303"/>
                  <a:pt x="923553" y="703303"/>
                  <a:pt x="923553" y="706622"/>
                </a:cubicBezTo>
                <a:cubicBezTo>
                  <a:pt x="923553" y="706622"/>
                  <a:pt x="926905" y="713261"/>
                  <a:pt x="926905" y="706622"/>
                </a:cubicBezTo>
                <a:cubicBezTo>
                  <a:pt x="926905" y="706622"/>
                  <a:pt x="926905" y="706622"/>
                  <a:pt x="926905" y="709941"/>
                </a:cubicBezTo>
                <a:cubicBezTo>
                  <a:pt x="926905" y="709941"/>
                  <a:pt x="926905" y="713261"/>
                  <a:pt x="926905" y="713261"/>
                </a:cubicBezTo>
                <a:cubicBezTo>
                  <a:pt x="926905" y="716580"/>
                  <a:pt x="923553" y="713261"/>
                  <a:pt x="923553" y="713261"/>
                </a:cubicBezTo>
                <a:cubicBezTo>
                  <a:pt x="920202" y="709941"/>
                  <a:pt x="916851" y="706622"/>
                  <a:pt x="913499" y="703303"/>
                </a:cubicBezTo>
                <a:cubicBezTo>
                  <a:pt x="910148" y="696664"/>
                  <a:pt x="903445" y="693345"/>
                  <a:pt x="896742" y="686706"/>
                </a:cubicBezTo>
                <a:cubicBezTo>
                  <a:pt x="886688" y="673429"/>
                  <a:pt x="876634" y="663471"/>
                  <a:pt x="866580" y="650194"/>
                </a:cubicBezTo>
                <a:cubicBezTo>
                  <a:pt x="866580" y="648534"/>
                  <a:pt x="867418" y="646874"/>
                  <a:pt x="868675" y="646045"/>
                </a:cubicBezTo>
                <a:close/>
                <a:moveTo>
                  <a:pt x="968624" y="631730"/>
                </a:moveTo>
                <a:lnTo>
                  <a:pt x="955789" y="656176"/>
                </a:lnTo>
                <a:lnTo>
                  <a:pt x="955789" y="656833"/>
                </a:lnTo>
                <a:cubicBezTo>
                  <a:pt x="955789" y="668450"/>
                  <a:pt x="953321" y="682557"/>
                  <a:pt x="951675" y="697080"/>
                </a:cubicBezTo>
                <a:lnTo>
                  <a:pt x="951718" y="699321"/>
                </a:lnTo>
                <a:lnTo>
                  <a:pt x="939333" y="736497"/>
                </a:lnTo>
                <a:cubicBezTo>
                  <a:pt x="942624" y="736497"/>
                  <a:pt x="949207" y="736497"/>
                  <a:pt x="952498" y="739816"/>
                </a:cubicBezTo>
                <a:lnTo>
                  <a:pt x="951718" y="699321"/>
                </a:lnTo>
                <a:lnTo>
                  <a:pt x="956612" y="684632"/>
                </a:lnTo>
                <a:close/>
                <a:moveTo>
                  <a:pt x="1605562" y="627812"/>
                </a:moveTo>
                <a:cubicBezTo>
                  <a:pt x="1609928" y="627812"/>
                  <a:pt x="1614293" y="631120"/>
                  <a:pt x="1614293" y="637734"/>
                </a:cubicBezTo>
                <a:cubicBezTo>
                  <a:pt x="1614293" y="644349"/>
                  <a:pt x="1614293" y="650964"/>
                  <a:pt x="1614293" y="657578"/>
                </a:cubicBezTo>
                <a:cubicBezTo>
                  <a:pt x="1614293" y="660886"/>
                  <a:pt x="1610801" y="664193"/>
                  <a:pt x="1607308" y="660886"/>
                </a:cubicBezTo>
                <a:cubicBezTo>
                  <a:pt x="1600323" y="654271"/>
                  <a:pt x="1596830" y="647656"/>
                  <a:pt x="1596830" y="637734"/>
                </a:cubicBezTo>
                <a:cubicBezTo>
                  <a:pt x="1596830" y="631120"/>
                  <a:pt x="1601196" y="627812"/>
                  <a:pt x="1605562" y="627812"/>
                </a:cubicBezTo>
                <a:close/>
                <a:moveTo>
                  <a:pt x="1392042" y="606420"/>
                </a:moveTo>
                <a:cubicBezTo>
                  <a:pt x="1395217" y="606420"/>
                  <a:pt x="1398392" y="608971"/>
                  <a:pt x="1398392" y="614074"/>
                </a:cubicBezTo>
                <a:cubicBezTo>
                  <a:pt x="1395217" y="617476"/>
                  <a:pt x="1395217" y="627681"/>
                  <a:pt x="1388867" y="627681"/>
                </a:cubicBezTo>
                <a:cubicBezTo>
                  <a:pt x="1385692" y="627681"/>
                  <a:pt x="1385692" y="627681"/>
                  <a:pt x="1385692" y="624279"/>
                </a:cubicBezTo>
                <a:cubicBezTo>
                  <a:pt x="1385692" y="620877"/>
                  <a:pt x="1385692" y="617476"/>
                  <a:pt x="1385692" y="614074"/>
                </a:cubicBezTo>
                <a:cubicBezTo>
                  <a:pt x="1385692" y="608971"/>
                  <a:pt x="1388867" y="606420"/>
                  <a:pt x="1392042" y="606420"/>
                </a:cubicBezTo>
                <a:close/>
                <a:moveTo>
                  <a:pt x="2353276" y="597776"/>
                </a:moveTo>
                <a:lnTo>
                  <a:pt x="2365363" y="621159"/>
                </a:lnTo>
                <a:cubicBezTo>
                  <a:pt x="2374842" y="643516"/>
                  <a:pt x="2382261" y="666495"/>
                  <a:pt x="2386279" y="689266"/>
                </a:cubicBezTo>
                <a:lnTo>
                  <a:pt x="2386310" y="693238"/>
                </a:lnTo>
                <a:lnTo>
                  <a:pt x="2387185" y="685012"/>
                </a:lnTo>
                <a:lnTo>
                  <a:pt x="2386881" y="683840"/>
                </a:lnTo>
                <a:cubicBezTo>
                  <a:pt x="2381309" y="654983"/>
                  <a:pt x="2376782" y="623529"/>
                  <a:pt x="2359195" y="602334"/>
                </a:cubicBezTo>
                <a:close/>
                <a:moveTo>
                  <a:pt x="1395482" y="584818"/>
                </a:moveTo>
                <a:cubicBezTo>
                  <a:pt x="1402361" y="587993"/>
                  <a:pt x="1405801" y="591168"/>
                  <a:pt x="1409241" y="597518"/>
                </a:cubicBezTo>
                <a:cubicBezTo>
                  <a:pt x="1412680" y="603868"/>
                  <a:pt x="1402361" y="610218"/>
                  <a:pt x="1398922" y="600693"/>
                </a:cubicBezTo>
                <a:cubicBezTo>
                  <a:pt x="1395482" y="597518"/>
                  <a:pt x="1392042" y="594343"/>
                  <a:pt x="1392042" y="587993"/>
                </a:cubicBezTo>
                <a:cubicBezTo>
                  <a:pt x="1392042" y="587993"/>
                  <a:pt x="1395482" y="584818"/>
                  <a:pt x="1395482" y="584818"/>
                </a:cubicBezTo>
                <a:close/>
                <a:moveTo>
                  <a:pt x="2324513" y="545568"/>
                </a:moveTo>
                <a:lnTo>
                  <a:pt x="2332083" y="556778"/>
                </a:lnTo>
                <a:lnTo>
                  <a:pt x="2343840" y="579523"/>
                </a:lnTo>
                <a:lnTo>
                  <a:pt x="2357989" y="583444"/>
                </a:lnTo>
                <a:lnTo>
                  <a:pt x="2360835" y="585977"/>
                </a:lnTo>
                <a:lnTo>
                  <a:pt x="2325314" y="545852"/>
                </a:lnTo>
                <a:close/>
                <a:moveTo>
                  <a:pt x="1398806" y="508728"/>
                </a:moveTo>
                <a:cubicBezTo>
                  <a:pt x="1425311" y="525150"/>
                  <a:pt x="1448502" y="551426"/>
                  <a:pt x="1461754" y="580986"/>
                </a:cubicBezTo>
                <a:cubicBezTo>
                  <a:pt x="1465067" y="590840"/>
                  <a:pt x="1451815" y="600693"/>
                  <a:pt x="1448502" y="590840"/>
                </a:cubicBezTo>
                <a:cubicBezTo>
                  <a:pt x="1435250" y="561279"/>
                  <a:pt x="1408746" y="541572"/>
                  <a:pt x="1392180" y="515297"/>
                </a:cubicBezTo>
                <a:cubicBezTo>
                  <a:pt x="1388867" y="512012"/>
                  <a:pt x="1395493" y="505443"/>
                  <a:pt x="1398806" y="508728"/>
                </a:cubicBezTo>
                <a:close/>
                <a:moveTo>
                  <a:pt x="2276898" y="501984"/>
                </a:moveTo>
                <a:lnTo>
                  <a:pt x="2276597" y="503110"/>
                </a:lnTo>
                <a:lnTo>
                  <a:pt x="2282152" y="504509"/>
                </a:lnTo>
                <a:lnTo>
                  <a:pt x="2282312" y="503303"/>
                </a:lnTo>
                <a:lnTo>
                  <a:pt x="2279475" y="503137"/>
                </a:lnTo>
                <a:close/>
                <a:moveTo>
                  <a:pt x="751378" y="501507"/>
                </a:moveTo>
                <a:cubicBezTo>
                  <a:pt x="763136" y="500272"/>
                  <a:pt x="775031" y="500726"/>
                  <a:pt x="786956" y="503240"/>
                </a:cubicBezTo>
                <a:cubicBezTo>
                  <a:pt x="802855" y="506591"/>
                  <a:pt x="818807" y="513603"/>
                  <a:pt x="834551" y="525153"/>
                </a:cubicBezTo>
                <a:cubicBezTo>
                  <a:pt x="841180" y="528453"/>
                  <a:pt x="834551" y="541652"/>
                  <a:pt x="824607" y="538352"/>
                </a:cubicBezTo>
                <a:cubicBezTo>
                  <a:pt x="722684" y="483904"/>
                  <a:pt x="656186" y="583519"/>
                  <a:pt x="609730" y="672925"/>
                </a:cubicBezTo>
                <a:lnTo>
                  <a:pt x="597511" y="697269"/>
                </a:lnTo>
                <a:lnTo>
                  <a:pt x="599668" y="698630"/>
                </a:lnTo>
                <a:cubicBezTo>
                  <a:pt x="600488" y="701941"/>
                  <a:pt x="599668" y="706080"/>
                  <a:pt x="596387" y="707736"/>
                </a:cubicBezTo>
                <a:cubicBezTo>
                  <a:pt x="579983" y="717669"/>
                  <a:pt x="586545" y="744157"/>
                  <a:pt x="593106" y="757402"/>
                </a:cubicBezTo>
                <a:cubicBezTo>
                  <a:pt x="596387" y="773957"/>
                  <a:pt x="606230" y="783891"/>
                  <a:pt x="602949" y="800446"/>
                </a:cubicBezTo>
                <a:lnTo>
                  <a:pt x="597823" y="805619"/>
                </a:lnTo>
                <a:lnTo>
                  <a:pt x="601303" y="806828"/>
                </a:lnTo>
                <a:cubicBezTo>
                  <a:pt x="602945" y="809679"/>
                  <a:pt x="602945" y="813752"/>
                  <a:pt x="599661" y="817011"/>
                </a:cubicBezTo>
                <a:cubicBezTo>
                  <a:pt x="589807" y="830045"/>
                  <a:pt x="573385" y="836562"/>
                  <a:pt x="556963" y="843080"/>
                </a:cubicBezTo>
                <a:cubicBezTo>
                  <a:pt x="547109" y="849597"/>
                  <a:pt x="530687" y="862631"/>
                  <a:pt x="517549" y="859373"/>
                </a:cubicBezTo>
                <a:cubicBezTo>
                  <a:pt x="514264" y="856114"/>
                  <a:pt x="514264" y="852855"/>
                  <a:pt x="514264" y="852855"/>
                </a:cubicBezTo>
                <a:cubicBezTo>
                  <a:pt x="510980" y="836562"/>
                  <a:pt x="533971" y="830045"/>
                  <a:pt x="547109" y="823528"/>
                </a:cubicBezTo>
                <a:cubicBezTo>
                  <a:pt x="553678" y="820270"/>
                  <a:pt x="561068" y="816196"/>
                  <a:pt x="568869" y="812531"/>
                </a:cubicBezTo>
                <a:lnTo>
                  <a:pt x="590740" y="804807"/>
                </a:lnTo>
                <a:lnTo>
                  <a:pt x="577779" y="799618"/>
                </a:lnTo>
                <a:cubicBezTo>
                  <a:pt x="572704" y="795686"/>
                  <a:pt x="568705" y="790513"/>
                  <a:pt x="565629" y="784718"/>
                </a:cubicBezTo>
                <a:lnTo>
                  <a:pt x="559119" y="756560"/>
                </a:lnTo>
                <a:lnTo>
                  <a:pt x="552813" y="749544"/>
                </a:lnTo>
                <a:cubicBezTo>
                  <a:pt x="539555" y="680246"/>
                  <a:pt x="602531" y="594450"/>
                  <a:pt x="652250" y="548252"/>
                </a:cubicBezTo>
                <a:cubicBezTo>
                  <a:pt x="682081" y="524122"/>
                  <a:pt x="716107" y="505212"/>
                  <a:pt x="751378" y="501507"/>
                </a:cubicBezTo>
                <a:close/>
                <a:moveTo>
                  <a:pt x="1692369" y="475560"/>
                </a:moveTo>
                <a:cubicBezTo>
                  <a:pt x="1694858" y="473074"/>
                  <a:pt x="1699008" y="472245"/>
                  <a:pt x="1702327" y="475560"/>
                </a:cubicBezTo>
                <a:cubicBezTo>
                  <a:pt x="1725562" y="505396"/>
                  <a:pt x="1748797" y="538547"/>
                  <a:pt x="1755436" y="575013"/>
                </a:cubicBezTo>
                <a:cubicBezTo>
                  <a:pt x="1758755" y="581643"/>
                  <a:pt x="1752117" y="581643"/>
                  <a:pt x="1748797" y="578328"/>
                </a:cubicBezTo>
                <a:cubicBezTo>
                  <a:pt x="1728881" y="548492"/>
                  <a:pt x="1715604" y="515341"/>
                  <a:pt x="1692369" y="485506"/>
                </a:cubicBezTo>
                <a:cubicBezTo>
                  <a:pt x="1689050" y="482191"/>
                  <a:pt x="1689879" y="478047"/>
                  <a:pt x="1692369" y="475560"/>
                </a:cubicBezTo>
                <a:close/>
                <a:moveTo>
                  <a:pt x="1911155" y="475368"/>
                </a:moveTo>
                <a:cubicBezTo>
                  <a:pt x="1914330" y="474553"/>
                  <a:pt x="1917505" y="475368"/>
                  <a:pt x="1917505" y="478632"/>
                </a:cubicBezTo>
                <a:cubicBezTo>
                  <a:pt x="1920680" y="494948"/>
                  <a:pt x="1927030" y="508001"/>
                  <a:pt x="1927030" y="524317"/>
                </a:cubicBezTo>
                <a:cubicBezTo>
                  <a:pt x="1927030" y="527580"/>
                  <a:pt x="1920680" y="530843"/>
                  <a:pt x="1920680" y="527580"/>
                </a:cubicBezTo>
                <a:cubicBezTo>
                  <a:pt x="1911155" y="514527"/>
                  <a:pt x="1907980" y="498211"/>
                  <a:pt x="1904805" y="481895"/>
                </a:cubicBezTo>
                <a:cubicBezTo>
                  <a:pt x="1904805" y="478632"/>
                  <a:pt x="1907980" y="476184"/>
                  <a:pt x="1911155" y="475368"/>
                </a:cubicBezTo>
                <a:close/>
                <a:moveTo>
                  <a:pt x="2057602" y="457985"/>
                </a:moveTo>
                <a:cubicBezTo>
                  <a:pt x="2060182" y="457150"/>
                  <a:pt x="2062761" y="457985"/>
                  <a:pt x="2062761" y="461327"/>
                </a:cubicBezTo>
                <a:cubicBezTo>
                  <a:pt x="2066201" y="478038"/>
                  <a:pt x="2073080" y="494748"/>
                  <a:pt x="2073080" y="514801"/>
                </a:cubicBezTo>
                <a:cubicBezTo>
                  <a:pt x="2073080" y="518143"/>
                  <a:pt x="2069641" y="518143"/>
                  <a:pt x="2066201" y="514801"/>
                </a:cubicBezTo>
                <a:cubicBezTo>
                  <a:pt x="2059322" y="498090"/>
                  <a:pt x="2055882" y="481380"/>
                  <a:pt x="2052442" y="464669"/>
                </a:cubicBezTo>
                <a:cubicBezTo>
                  <a:pt x="2052442" y="461327"/>
                  <a:pt x="2055022" y="458821"/>
                  <a:pt x="2057602" y="457985"/>
                </a:cubicBezTo>
                <a:close/>
                <a:moveTo>
                  <a:pt x="1769471" y="452394"/>
                </a:moveTo>
                <a:cubicBezTo>
                  <a:pt x="1772822" y="451574"/>
                  <a:pt x="1777012" y="453214"/>
                  <a:pt x="1778687" y="458136"/>
                </a:cubicBezTo>
                <a:cubicBezTo>
                  <a:pt x="1782039" y="467978"/>
                  <a:pt x="1785390" y="477821"/>
                  <a:pt x="1788742" y="490944"/>
                </a:cubicBezTo>
                <a:cubicBezTo>
                  <a:pt x="1792093" y="494225"/>
                  <a:pt x="1788742" y="497506"/>
                  <a:pt x="1785390" y="494225"/>
                </a:cubicBezTo>
                <a:cubicBezTo>
                  <a:pt x="1771985" y="487664"/>
                  <a:pt x="1768633" y="471259"/>
                  <a:pt x="1765282" y="461417"/>
                </a:cubicBezTo>
                <a:cubicBezTo>
                  <a:pt x="1763606" y="456495"/>
                  <a:pt x="1766120" y="453214"/>
                  <a:pt x="1769471" y="452394"/>
                </a:cubicBezTo>
                <a:close/>
                <a:moveTo>
                  <a:pt x="1983609" y="451635"/>
                </a:moveTo>
                <a:cubicBezTo>
                  <a:pt x="1988248" y="451635"/>
                  <a:pt x="1993308" y="454977"/>
                  <a:pt x="1993308" y="461662"/>
                </a:cubicBezTo>
                <a:cubicBezTo>
                  <a:pt x="1993308" y="478372"/>
                  <a:pt x="2000055" y="491740"/>
                  <a:pt x="1996682" y="508451"/>
                </a:cubicBezTo>
                <a:cubicBezTo>
                  <a:pt x="1996682" y="511793"/>
                  <a:pt x="1989935" y="511793"/>
                  <a:pt x="1989935" y="508451"/>
                </a:cubicBezTo>
                <a:cubicBezTo>
                  <a:pt x="1979814" y="498425"/>
                  <a:pt x="1976441" y="478372"/>
                  <a:pt x="1976441" y="461662"/>
                </a:cubicBezTo>
                <a:cubicBezTo>
                  <a:pt x="1974754" y="454977"/>
                  <a:pt x="1978971" y="451635"/>
                  <a:pt x="1983609" y="451635"/>
                </a:cubicBezTo>
                <a:close/>
                <a:moveTo>
                  <a:pt x="2082605" y="435593"/>
                </a:moveTo>
                <a:cubicBezTo>
                  <a:pt x="2082605" y="435593"/>
                  <a:pt x="2085979" y="435593"/>
                  <a:pt x="2085979" y="435593"/>
                </a:cubicBezTo>
                <a:cubicBezTo>
                  <a:pt x="2089352" y="458403"/>
                  <a:pt x="2099473" y="474696"/>
                  <a:pt x="2109593" y="494248"/>
                </a:cubicBezTo>
                <a:cubicBezTo>
                  <a:pt x="2109593" y="497506"/>
                  <a:pt x="2106220" y="497506"/>
                  <a:pt x="2106220" y="494248"/>
                </a:cubicBezTo>
                <a:cubicBezTo>
                  <a:pt x="2092726" y="477955"/>
                  <a:pt x="2089352" y="458403"/>
                  <a:pt x="2082605" y="435593"/>
                </a:cubicBezTo>
                <a:close/>
                <a:moveTo>
                  <a:pt x="1780583" y="410363"/>
                </a:moveTo>
                <a:cubicBezTo>
                  <a:pt x="1782567" y="408719"/>
                  <a:pt x="1785742" y="408719"/>
                  <a:pt x="1788917" y="412007"/>
                </a:cubicBezTo>
                <a:cubicBezTo>
                  <a:pt x="1795267" y="421872"/>
                  <a:pt x="1801617" y="435026"/>
                  <a:pt x="1807967" y="444891"/>
                </a:cubicBezTo>
                <a:cubicBezTo>
                  <a:pt x="1807967" y="448180"/>
                  <a:pt x="1804792" y="451468"/>
                  <a:pt x="1801617" y="448180"/>
                </a:cubicBezTo>
                <a:cubicBezTo>
                  <a:pt x="1792092" y="441603"/>
                  <a:pt x="1785742" y="428449"/>
                  <a:pt x="1779392" y="418584"/>
                </a:cubicBezTo>
                <a:cubicBezTo>
                  <a:pt x="1777805" y="415295"/>
                  <a:pt x="1778598" y="412007"/>
                  <a:pt x="1780583" y="410363"/>
                </a:cubicBezTo>
                <a:close/>
                <a:moveTo>
                  <a:pt x="1987620" y="402255"/>
                </a:moveTo>
                <a:cubicBezTo>
                  <a:pt x="1997542" y="402255"/>
                  <a:pt x="2004157" y="405430"/>
                  <a:pt x="2014079" y="408605"/>
                </a:cubicBezTo>
                <a:cubicBezTo>
                  <a:pt x="2020693" y="411780"/>
                  <a:pt x="2014079" y="421305"/>
                  <a:pt x="2007464" y="418130"/>
                </a:cubicBezTo>
                <a:cubicBezTo>
                  <a:pt x="2004157" y="414955"/>
                  <a:pt x="1997542" y="414955"/>
                  <a:pt x="1994235" y="414955"/>
                </a:cubicBezTo>
                <a:cubicBezTo>
                  <a:pt x="1990927" y="411780"/>
                  <a:pt x="1987620" y="411780"/>
                  <a:pt x="1984313" y="408605"/>
                </a:cubicBezTo>
                <a:cubicBezTo>
                  <a:pt x="1981005" y="405430"/>
                  <a:pt x="1984313" y="402255"/>
                  <a:pt x="1987620" y="402255"/>
                </a:cubicBezTo>
                <a:close/>
                <a:moveTo>
                  <a:pt x="2030429" y="384792"/>
                </a:moveTo>
                <a:cubicBezTo>
                  <a:pt x="2046833" y="394877"/>
                  <a:pt x="2056676" y="415048"/>
                  <a:pt x="2069799" y="431857"/>
                </a:cubicBezTo>
                <a:cubicBezTo>
                  <a:pt x="2073080" y="435219"/>
                  <a:pt x="2063238" y="441942"/>
                  <a:pt x="2059957" y="435219"/>
                </a:cubicBezTo>
                <a:cubicBezTo>
                  <a:pt x="2050114" y="421772"/>
                  <a:pt x="2033710" y="404963"/>
                  <a:pt x="2023867" y="391515"/>
                </a:cubicBezTo>
                <a:cubicBezTo>
                  <a:pt x="2023867" y="388154"/>
                  <a:pt x="2027148" y="384792"/>
                  <a:pt x="2030429" y="384792"/>
                </a:cubicBezTo>
                <a:close/>
                <a:moveTo>
                  <a:pt x="1277983" y="331991"/>
                </a:moveTo>
                <a:lnTo>
                  <a:pt x="1261051" y="342351"/>
                </a:lnTo>
                <a:lnTo>
                  <a:pt x="1273972" y="344435"/>
                </a:lnTo>
                <a:lnTo>
                  <a:pt x="1276375" y="345473"/>
                </a:lnTo>
                <a:close/>
                <a:moveTo>
                  <a:pt x="2226802" y="300304"/>
                </a:moveTo>
                <a:lnTo>
                  <a:pt x="2255441" y="387165"/>
                </a:lnTo>
                <a:lnTo>
                  <a:pt x="2248045" y="345304"/>
                </a:lnTo>
                <a:close/>
                <a:moveTo>
                  <a:pt x="2176823" y="283430"/>
                </a:moveTo>
                <a:lnTo>
                  <a:pt x="2190807" y="305369"/>
                </a:lnTo>
                <a:cubicBezTo>
                  <a:pt x="2197779" y="319829"/>
                  <a:pt x="2203520" y="335528"/>
                  <a:pt x="2208441" y="352054"/>
                </a:cubicBezTo>
                <a:lnTo>
                  <a:pt x="2214522" y="366389"/>
                </a:lnTo>
                <a:lnTo>
                  <a:pt x="2194801" y="309664"/>
                </a:lnTo>
                <a:lnTo>
                  <a:pt x="2183628" y="284931"/>
                </a:lnTo>
                <a:lnTo>
                  <a:pt x="2183140" y="286226"/>
                </a:lnTo>
                <a:close/>
                <a:moveTo>
                  <a:pt x="2029528" y="277758"/>
                </a:moveTo>
                <a:cubicBezTo>
                  <a:pt x="2030357" y="276924"/>
                  <a:pt x="2032015" y="276924"/>
                  <a:pt x="2033672" y="278593"/>
                </a:cubicBezTo>
                <a:cubicBezTo>
                  <a:pt x="2070138" y="315309"/>
                  <a:pt x="2099974" y="358700"/>
                  <a:pt x="2133125" y="392079"/>
                </a:cubicBezTo>
                <a:cubicBezTo>
                  <a:pt x="2139755" y="398754"/>
                  <a:pt x="2133125" y="405430"/>
                  <a:pt x="2126495" y="402092"/>
                </a:cubicBezTo>
                <a:lnTo>
                  <a:pt x="2124375" y="399563"/>
                </a:lnTo>
                <a:lnTo>
                  <a:pt x="2155508" y="468748"/>
                </a:lnTo>
                <a:cubicBezTo>
                  <a:pt x="2158805" y="472106"/>
                  <a:pt x="2155508" y="472106"/>
                  <a:pt x="2152211" y="472106"/>
                </a:cubicBezTo>
                <a:lnTo>
                  <a:pt x="2117148" y="390941"/>
                </a:lnTo>
                <a:lnTo>
                  <a:pt x="2077183" y="343263"/>
                </a:lnTo>
                <a:cubicBezTo>
                  <a:pt x="2061022" y="322819"/>
                  <a:pt x="2045275" y="301958"/>
                  <a:pt x="2030357" y="281931"/>
                </a:cubicBezTo>
                <a:cubicBezTo>
                  <a:pt x="2028700" y="280262"/>
                  <a:pt x="2028700" y="278593"/>
                  <a:pt x="2029528" y="277758"/>
                </a:cubicBezTo>
                <a:close/>
                <a:moveTo>
                  <a:pt x="2201458" y="255368"/>
                </a:moveTo>
                <a:lnTo>
                  <a:pt x="2201739" y="256251"/>
                </a:lnTo>
                <a:lnTo>
                  <a:pt x="2224030" y="294432"/>
                </a:lnTo>
                <a:lnTo>
                  <a:pt x="2209407" y="263454"/>
                </a:lnTo>
                <a:close/>
                <a:moveTo>
                  <a:pt x="2149528" y="241588"/>
                </a:moveTo>
                <a:lnTo>
                  <a:pt x="2160757" y="262997"/>
                </a:lnTo>
                <a:lnTo>
                  <a:pt x="2164548" y="265350"/>
                </a:lnTo>
                <a:close/>
                <a:moveTo>
                  <a:pt x="2027340" y="202386"/>
                </a:moveTo>
                <a:cubicBezTo>
                  <a:pt x="2069905" y="255676"/>
                  <a:pt x="2112470" y="308966"/>
                  <a:pt x="2164858" y="348934"/>
                </a:cubicBezTo>
                <a:cubicBezTo>
                  <a:pt x="2169769" y="352265"/>
                  <a:pt x="2170588" y="357261"/>
                  <a:pt x="2168950" y="360591"/>
                </a:cubicBezTo>
                <a:lnTo>
                  <a:pt x="2161243" y="361798"/>
                </a:lnTo>
                <a:lnTo>
                  <a:pt x="2181677" y="399148"/>
                </a:lnTo>
                <a:cubicBezTo>
                  <a:pt x="2191554" y="422318"/>
                  <a:pt x="2204725" y="445489"/>
                  <a:pt x="2208017" y="468660"/>
                </a:cubicBezTo>
                <a:cubicBezTo>
                  <a:pt x="2208017" y="475280"/>
                  <a:pt x="2201432" y="475280"/>
                  <a:pt x="2198139" y="475280"/>
                </a:cubicBezTo>
                <a:cubicBezTo>
                  <a:pt x="2181677" y="458730"/>
                  <a:pt x="2175091" y="435559"/>
                  <a:pt x="2168506" y="415698"/>
                </a:cubicBezTo>
                <a:cubicBezTo>
                  <a:pt x="2155336" y="389217"/>
                  <a:pt x="2145458" y="366047"/>
                  <a:pt x="2128995" y="346186"/>
                </a:cubicBezTo>
                <a:lnTo>
                  <a:pt x="2127525" y="334752"/>
                </a:lnTo>
                <a:lnTo>
                  <a:pt x="2080955" y="293146"/>
                </a:lnTo>
                <a:cubicBezTo>
                  <a:pt x="2057627" y="267333"/>
                  <a:pt x="2037163" y="239023"/>
                  <a:pt x="2020791" y="209047"/>
                </a:cubicBezTo>
                <a:cubicBezTo>
                  <a:pt x="2017517" y="205716"/>
                  <a:pt x="2024066" y="199055"/>
                  <a:pt x="2027340" y="202386"/>
                </a:cubicBezTo>
                <a:close/>
                <a:moveTo>
                  <a:pt x="1774354" y="3"/>
                </a:moveTo>
                <a:cubicBezTo>
                  <a:pt x="1926398" y="-580"/>
                  <a:pt x="2119539" y="77434"/>
                  <a:pt x="2187996" y="213054"/>
                </a:cubicBezTo>
                <a:lnTo>
                  <a:pt x="2195859" y="237771"/>
                </a:lnTo>
                <a:lnTo>
                  <a:pt x="2212849" y="254418"/>
                </a:lnTo>
                <a:cubicBezTo>
                  <a:pt x="2259439" y="307469"/>
                  <a:pt x="2294324" y="382080"/>
                  <a:pt x="2291166" y="448672"/>
                </a:cubicBezTo>
                <a:lnTo>
                  <a:pt x="2279462" y="492404"/>
                </a:lnTo>
                <a:lnTo>
                  <a:pt x="2290831" y="494147"/>
                </a:lnTo>
                <a:cubicBezTo>
                  <a:pt x="2330523" y="493385"/>
                  <a:pt x="2374904" y="481196"/>
                  <a:pt x="2387405" y="527517"/>
                </a:cubicBezTo>
                <a:cubicBezTo>
                  <a:pt x="2387405" y="530768"/>
                  <a:pt x="2384071" y="534018"/>
                  <a:pt x="2380738" y="530768"/>
                </a:cubicBezTo>
                <a:cubicBezTo>
                  <a:pt x="2357401" y="508013"/>
                  <a:pt x="2337399" y="504763"/>
                  <a:pt x="2307395" y="504763"/>
                </a:cubicBezTo>
                <a:lnTo>
                  <a:pt x="2296527" y="504130"/>
                </a:lnTo>
                <a:lnTo>
                  <a:pt x="2299783" y="508951"/>
                </a:lnTo>
                <a:lnTo>
                  <a:pt x="2300027" y="509013"/>
                </a:lnTo>
                <a:cubicBezTo>
                  <a:pt x="2314561" y="514922"/>
                  <a:pt x="2328264" y="522801"/>
                  <a:pt x="2340721" y="532339"/>
                </a:cubicBezTo>
                <a:lnTo>
                  <a:pt x="2345349" y="536975"/>
                </a:lnTo>
                <a:lnTo>
                  <a:pt x="2347624" y="538100"/>
                </a:lnTo>
                <a:cubicBezTo>
                  <a:pt x="2360885" y="548079"/>
                  <a:pt x="2384090" y="564710"/>
                  <a:pt x="2387405" y="581341"/>
                </a:cubicBezTo>
                <a:lnTo>
                  <a:pt x="2384448" y="584307"/>
                </a:lnTo>
                <a:lnTo>
                  <a:pt x="2397195" y="606982"/>
                </a:lnTo>
                <a:cubicBezTo>
                  <a:pt x="2405915" y="624399"/>
                  <a:pt x="2412300" y="645081"/>
                  <a:pt x="2414071" y="665705"/>
                </a:cubicBezTo>
                <a:lnTo>
                  <a:pt x="2405901" y="709850"/>
                </a:lnTo>
                <a:lnTo>
                  <a:pt x="2406074" y="719648"/>
                </a:lnTo>
                <a:lnTo>
                  <a:pt x="2404088" y="719648"/>
                </a:lnTo>
                <a:lnTo>
                  <a:pt x="2403268" y="724078"/>
                </a:lnTo>
                <a:lnTo>
                  <a:pt x="2387257" y="739841"/>
                </a:lnTo>
                <a:lnTo>
                  <a:pt x="2386690" y="742580"/>
                </a:lnTo>
                <a:lnTo>
                  <a:pt x="2386795" y="756131"/>
                </a:lnTo>
                <a:lnTo>
                  <a:pt x="2383888" y="756131"/>
                </a:lnTo>
                <a:lnTo>
                  <a:pt x="2381482" y="767764"/>
                </a:lnTo>
                <a:lnTo>
                  <a:pt x="2418180" y="765793"/>
                </a:lnTo>
                <a:cubicBezTo>
                  <a:pt x="2432029" y="766216"/>
                  <a:pt x="2445568" y="768122"/>
                  <a:pt x="2457712" y="772461"/>
                </a:cubicBezTo>
                <a:lnTo>
                  <a:pt x="2472267" y="782397"/>
                </a:lnTo>
                <a:lnTo>
                  <a:pt x="2477181" y="781879"/>
                </a:lnTo>
                <a:cubicBezTo>
                  <a:pt x="2515552" y="782708"/>
                  <a:pt x="2553511" y="788512"/>
                  <a:pt x="2584868" y="800118"/>
                </a:cubicBezTo>
                <a:cubicBezTo>
                  <a:pt x="2609623" y="808408"/>
                  <a:pt x="2636854" y="826647"/>
                  <a:pt x="2650883" y="849031"/>
                </a:cubicBezTo>
                <a:lnTo>
                  <a:pt x="2658542" y="879031"/>
                </a:lnTo>
                <a:lnTo>
                  <a:pt x="2681969" y="839668"/>
                </a:lnTo>
                <a:cubicBezTo>
                  <a:pt x="2703011" y="816123"/>
                  <a:pt x="2728592" y="797121"/>
                  <a:pt x="2756648" y="787208"/>
                </a:cubicBezTo>
                <a:cubicBezTo>
                  <a:pt x="2796257" y="772337"/>
                  <a:pt x="2832153" y="777914"/>
                  <a:pt x="2864335" y="798361"/>
                </a:cubicBezTo>
                <a:lnTo>
                  <a:pt x="2879178" y="810447"/>
                </a:lnTo>
                <a:lnTo>
                  <a:pt x="2896255" y="810266"/>
                </a:lnTo>
                <a:cubicBezTo>
                  <a:pt x="2927105" y="816614"/>
                  <a:pt x="2948190" y="842006"/>
                  <a:pt x="2958111" y="876688"/>
                </a:cubicBezTo>
                <a:cubicBezTo>
                  <a:pt x="2959971" y="882881"/>
                  <a:pt x="2961832" y="890468"/>
                  <a:pt x="2963409" y="898838"/>
                </a:cubicBezTo>
                <a:lnTo>
                  <a:pt x="2964878" y="909807"/>
                </a:lnTo>
                <a:lnTo>
                  <a:pt x="2975673" y="929927"/>
                </a:lnTo>
                <a:cubicBezTo>
                  <a:pt x="2979373" y="939415"/>
                  <a:pt x="2981017" y="949316"/>
                  <a:pt x="2977728" y="959217"/>
                </a:cubicBezTo>
                <a:cubicBezTo>
                  <a:pt x="2977728" y="960868"/>
                  <a:pt x="2976084" y="962518"/>
                  <a:pt x="2974029" y="963343"/>
                </a:cubicBezTo>
                <a:lnTo>
                  <a:pt x="2971928" y="963062"/>
                </a:lnTo>
                <a:lnTo>
                  <a:pt x="2978728" y="975379"/>
                </a:lnTo>
                <a:cubicBezTo>
                  <a:pt x="2986238" y="990316"/>
                  <a:pt x="2992079" y="1006083"/>
                  <a:pt x="2992079" y="1022679"/>
                </a:cubicBezTo>
                <a:cubicBezTo>
                  <a:pt x="2995417" y="1025999"/>
                  <a:pt x="2985404" y="1029318"/>
                  <a:pt x="2982066" y="1022679"/>
                </a:cubicBezTo>
                <a:cubicBezTo>
                  <a:pt x="2973721" y="1011062"/>
                  <a:pt x="2967046" y="996955"/>
                  <a:pt x="2960370" y="982848"/>
                </a:cubicBezTo>
                <a:lnTo>
                  <a:pt x="2959932" y="982044"/>
                </a:lnTo>
                <a:lnTo>
                  <a:pt x="2957176" y="985735"/>
                </a:lnTo>
                <a:lnTo>
                  <a:pt x="2961520" y="986961"/>
                </a:lnTo>
                <a:cubicBezTo>
                  <a:pt x="2968057" y="993600"/>
                  <a:pt x="2971325" y="1003558"/>
                  <a:pt x="2971325" y="1015175"/>
                </a:cubicBezTo>
                <a:cubicBezTo>
                  <a:pt x="2971325" y="1023888"/>
                  <a:pt x="2970406" y="1034469"/>
                  <a:pt x="2968050" y="1044816"/>
                </a:cubicBezTo>
                <a:lnTo>
                  <a:pt x="2957098" y="1070823"/>
                </a:lnTo>
                <a:lnTo>
                  <a:pt x="2958905" y="1078242"/>
                </a:lnTo>
                <a:lnTo>
                  <a:pt x="2956937" y="1083721"/>
                </a:lnTo>
                <a:lnTo>
                  <a:pt x="2966861" y="1085383"/>
                </a:lnTo>
                <a:lnTo>
                  <a:pt x="2962080" y="1075582"/>
                </a:lnTo>
                <a:cubicBezTo>
                  <a:pt x="2962080" y="1072294"/>
                  <a:pt x="2968581" y="1069005"/>
                  <a:pt x="2968581" y="1072294"/>
                </a:cubicBezTo>
                <a:lnTo>
                  <a:pt x="2977435" y="1087154"/>
                </a:lnTo>
                <a:lnTo>
                  <a:pt x="3000159" y="1090961"/>
                </a:lnTo>
                <a:cubicBezTo>
                  <a:pt x="3027213" y="1098625"/>
                  <a:pt x="3053614" y="1108858"/>
                  <a:pt x="3080096" y="1118917"/>
                </a:cubicBezTo>
                <a:lnTo>
                  <a:pt x="3126107" y="1134317"/>
                </a:lnTo>
                <a:lnTo>
                  <a:pt x="3124005" y="1131394"/>
                </a:lnTo>
                <a:cubicBezTo>
                  <a:pt x="3124005" y="1124727"/>
                  <a:pt x="3127274" y="1121393"/>
                  <a:pt x="3130542" y="1124727"/>
                </a:cubicBezTo>
                <a:lnTo>
                  <a:pt x="3152632" y="1143195"/>
                </a:lnTo>
                <a:lnTo>
                  <a:pt x="3160523" y="1145837"/>
                </a:lnTo>
                <a:lnTo>
                  <a:pt x="3176715" y="1148508"/>
                </a:lnTo>
                <a:lnTo>
                  <a:pt x="3176801" y="1147649"/>
                </a:lnTo>
                <a:cubicBezTo>
                  <a:pt x="3177211" y="1146834"/>
                  <a:pt x="3178029" y="1146834"/>
                  <a:pt x="3179666" y="1148464"/>
                </a:cubicBezTo>
                <a:lnTo>
                  <a:pt x="3180500" y="1149133"/>
                </a:lnTo>
                <a:lnTo>
                  <a:pt x="3216591" y="1155089"/>
                </a:lnTo>
                <a:lnTo>
                  <a:pt x="3273377" y="1157814"/>
                </a:lnTo>
                <a:lnTo>
                  <a:pt x="3265425" y="1145417"/>
                </a:lnTo>
                <a:cubicBezTo>
                  <a:pt x="3262117" y="1142136"/>
                  <a:pt x="3265425" y="1138855"/>
                  <a:pt x="3268732" y="1142136"/>
                </a:cubicBezTo>
                <a:cubicBezTo>
                  <a:pt x="3275347" y="1145417"/>
                  <a:pt x="3281961" y="1151979"/>
                  <a:pt x="3285269" y="1155259"/>
                </a:cubicBezTo>
                <a:lnTo>
                  <a:pt x="3287120" y="1158473"/>
                </a:lnTo>
                <a:lnTo>
                  <a:pt x="3316563" y="1159886"/>
                </a:lnTo>
                <a:lnTo>
                  <a:pt x="3316829" y="1159932"/>
                </a:lnTo>
                <a:lnTo>
                  <a:pt x="3311444" y="1151722"/>
                </a:lnTo>
                <a:cubicBezTo>
                  <a:pt x="3308155" y="1151722"/>
                  <a:pt x="3311444" y="1148380"/>
                  <a:pt x="3311444" y="1148380"/>
                </a:cubicBezTo>
                <a:lnTo>
                  <a:pt x="3323543" y="1161080"/>
                </a:lnTo>
                <a:lnTo>
                  <a:pt x="3359405" y="1167211"/>
                </a:lnTo>
                <a:lnTo>
                  <a:pt x="3360860" y="1164255"/>
                </a:lnTo>
                <a:lnTo>
                  <a:pt x="3363228" y="1167865"/>
                </a:lnTo>
                <a:lnTo>
                  <a:pt x="3414445" y="1176621"/>
                </a:lnTo>
                <a:lnTo>
                  <a:pt x="3469400" y="1198467"/>
                </a:lnTo>
                <a:lnTo>
                  <a:pt x="3404940" y="1199892"/>
                </a:lnTo>
                <a:lnTo>
                  <a:pt x="3397019" y="1196719"/>
                </a:lnTo>
                <a:lnTo>
                  <a:pt x="3400237" y="1199996"/>
                </a:lnTo>
                <a:lnTo>
                  <a:pt x="3404940" y="1199892"/>
                </a:lnTo>
                <a:lnTo>
                  <a:pt x="3467181" y="1224823"/>
                </a:lnTo>
                <a:lnTo>
                  <a:pt x="3347902" y="1221983"/>
                </a:lnTo>
                <a:lnTo>
                  <a:pt x="3349317" y="1228386"/>
                </a:lnTo>
                <a:cubicBezTo>
                  <a:pt x="3347692" y="1230838"/>
                  <a:pt x="3344442" y="1232472"/>
                  <a:pt x="3341191" y="1230838"/>
                </a:cubicBezTo>
                <a:lnTo>
                  <a:pt x="3330982" y="1221714"/>
                </a:lnTo>
                <a:lnTo>
                  <a:pt x="3304824" y="1222444"/>
                </a:lnTo>
                <a:lnTo>
                  <a:pt x="3301598" y="1224580"/>
                </a:lnTo>
                <a:lnTo>
                  <a:pt x="3299197" y="1222601"/>
                </a:lnTo>
                <a:lnTo>
                  <a:pt x="3169123" y="1226230"/>
                </a:lnTo>
                <a:lnTo>
                  <a:pt x="3167508" y="1230012"/>
                </a:lnTo>
                <a:cubicBezTo>
                  <a:pt x="3165060" y="1231649"/>
                  <a:pt x="3161797" y="1232468"/>
                  <a:pt x="3160165" y="1230831"/>
                </a:cubicBezTo>
                <a:lnTo>
                  <a:pt x="3154322" y="1226643"/>
                </a:lnTo>
                <a:lnTo>
                  <a:pt x="3121069" y="1227571"/>
                </a:lnTo>
                <a:lnTo>
                  <a:pt x="3120433" y="1227662"/>
                </a:lnTo>
                <a:lnTo>
                  <a:pt x="3120362" y="1227591"/>
                </a:lnTo>
                <a:lnTo>
                  <a:pt x="3085223" y="1228571"/>
                </a:lnTo>
                <a:cubicBezTo>
                  <a:pt x="3002210" y="1232079"/>
                  <a:pt x="2919113" y="1235820"/>
                  <a:pt x="2836381" y="1236904"/>
                </a:cubicBezTo>
                <a:lnTo>
                  <a:pt x="2826409" y="1236845"/>
                </a:lnTo>
                <a:lnTo>
                  <a:pt x="2826008" y="1237875"/>
                </a:lnTo>
                <a:lnTo>
                  <a:pt x="2823680" y="1236829"/>
                </a:lnTo>
                <a:lnTo>
                  <a:pt x="2787729" y="1236617"/>
                </a:lnTo>
                <a:lnTo>
                  <a:pt x="2790460" y="1241610"/>
                </a:lnTo>
                <a:cubicBezTo>
                  <a:pt x="2793805" y="1248249"/>
                  <a:pt x="2783770" y="1251568"/>
                  <a:pt x="2780425" y="1244929"/>
                </a:cubicBezTo>
                <a:lnTo>
                  <a:pt x="2774223" y="1236538"/>
                </a:lnTo>
                <a:lnTo>
                  <a:pt x="2727796" y="1236264"/>
                </a:lnTo>
                <a:lnTo>
                  <a:pt x="2728169" y="1239889"/>
                </a:lnTo>
                <a:cubicBezTo>
                  <a:pt x="2726126" y="1243290"/>
                  <a:pt x="2722041" y="1244991"/>
                  <a:pt x="2717138" y="1241590"/>
                </a:cubicBezTo>
                <a:lnTo>
                  <a:pt x="2710776" y="1236072"/>
                </a:lnTo>
                <a:lnTo>
                  <a:pt x="2589732" y="1229289"/>
                </a:lnTo>
                <a:cubicBezTo>
                  <a:pt x="2548957" y="1225727"/>
                  <a:pt x="2508385" y="1220778"/>
                  <a:pt x="2468073" y="1214079"/>
                </a:cubicBezTo>
                <a:lnTo>
                  <a:pt x="2368188" y="1192701"/>
                </a:lnTo>
                <a:lnTo>
                  <a:pt x="2365751" y="1195137"/>
                </a:lnTo>
                <a:cubicBezTo>
                  <a:pt x="2363295" y="1195956"/>
                  <a:pt x="2360021" y="1195956"/>
                  <a:pt x="2356747" y="1194319"/>
                </a:cubicBezTo>
                <a:lnTo>
                  <a:pt x="2349161" y="1188629"/>
                </a:lnTo>
                <a:lnTo>
                  <a:pt x="2347973" y="1188375"/>
                </a:lnTo>
                <a:lnTo>
                  <a:pt x="2347288" y="1187225"/>
                </a:lnTo>
                <a:lnTo>
                  <a:pt x="2345287" y="1185724"/>
                </a:lnTo>
                <a:cubicBezTo>
                  <a:pt x="2341194" y="1182859"/>
                  <a:pt x="2337102" y="1179585"/>
                  <a:pt x="2333827" y="1174673"/>
                </a:cubicBezTo>
                <a:cubicBezTo>
                  <a:pt x="2327279" y="1168125"/>
                  <a:pt x="2327279" y="1161576"/>
                  <a:pt x="2324004" y="1151754"/>
                </a:cubicBezTo>
                <a:cubicBezTo>
                  <a:pt x="2320730" y="1148479"/>
                  <a:pt x="2327279" y="1145205"/>
                  <a:pt x="2330553" y="1148479"/>
                </a:cubicBezTo>
                <a:cubicBezTo>
                  <a:pt x="2337101" y="1151754"/>
                  <a:pt x="2343650" y="1155028"/>
                  <a:pt x="2350198" y="1161576"/>
                </a:cubicBezTo>
                <a:cubicBezTo>
                  <a:pt x="2356747" y="1168125"/>
                  <a:pt x="2360021" y="1171399"/>
                  <a:pt x="2366570" y="1177948"/>
                </a:cubicBezTo>
                <a:lnTo>
                  <a:pt x="2367062" y="1179917"/>
                </a:lnTo>
                <a:lnTo>
                  <a:pt x="2399076" y="1182479"/>
                </a:lnTo>
                <a:lnTo>
                  <a:pt x="2388632" y="1171727"/>
                </a:lnTo>
                <a:cubicBezTo>
                  <a:pt x="2380333" y="1163997"/>
                  <a:pt x="2372035" y="1156675"/>
                  <a:pt x="2363737" y="1148539"/>
                </a:cubicBezTo>
                <a:cubicBezTo>
                  <a:pt x="2360417" y="1145285"/>
                  <a:pt x="2363737" y="1142030"/>
                  <a:pt x="2367056" y="1142030"/>
                </a:cubicBezTo>
                <a:cubicBezTo>
                  <a:pt x="2380333" y="1143657"/>
                  <a:pt x="2391121" y="1149353"/>
                  <a:pt x="2400664" y="1157082"/>
                </a:cubicBezTo>
                <a:lnTo>
                  <a:pt x="2406108" y="1162759"/>
                </a:lnTo>
                <a:lnTo>
                  <a:pt x="2396930" y="1145372"/>
                </a:lnTo>
                <a:cubicBezTo>
                  <a:pt x="2396930" y="1142114"/>
                  <a:pt x="2400199" y="1138855"/>
                  <a:pt x="2403467" y="1142114"/>
                </a:cubicBezTo>
                <a:cubicBezTo>
                  <a:pt x="2413272" y="1147001"/>
                  <a:pt x="2419809" y="1155148"/>
                  <a:pt x="2425937" y="1163702"/>
                </a:cubicBezTo>
                <a:lnTo>
                  <a:pt x="2444615" y="1186124"/>
                </a:lnTo>
                <a:lnTo>
                  <a:pt x="2486582" y="1189482"/>
                </a:lnTo>
                <a:lnTo>
                  <a:pt x="2469817" y="1177495"/>
                </a:lnTo>
                <a:cubicBezTo>
                  <a:pt x="2464847" y="1172130"/>
                  <a:pt x="2460706" y="1166351"/>
                  <a:pt x="2455737" y="1161398"/>
                </a:cubicBezTo>
                <a:cubicBezTo>
                  <a:pt x="2445798" y="1144888"/>
                  <a:pt x="2432545" y="1131680"/>
                  <a:pt x="2419293" y="1118472"/>
                </a:cubicBezTo>
                <a:cubicBezTo>
                  <a:pt x="2415980" y="1115170"/>
                  <a:pt x="2419293" y="1111868"/>
                  <a:pt x="2422606" y="1111868"/>
                </a:cubicBezTo>
                <a:cubicBezTo>
                  <a:pt x="2452424" y="1131680"/>
                  <a:pt x="2465676" y="1164700"/>
                  <a:pt x="2492180" y="1187814"/>
                </a:cubicBezTo>
                <a:lnTo>
                  <a:pt x="2491357" y="1189865"/>
                </a:lnTo>
                <a:lnTo>
                  <a:pt x="2497808" y="1190381"/>
                </a:lnTo>
                <a:lnTo>
                  <a:pt x="2464044" y="1126283"/>
                </a:lnTo>
                <a:lnTo>
                  <a:pt x="2455667" y="1115409"/>
                </a:lnTo>
                <a:lnTo>
                  <a:pt x="2456362" y="1113467"/>
                </a:lnTo>
                <a:lnTo>
                  <a:pt x="2433542" y="1081896"/>
                </a:lnTo>
                <a:cubicBezTo>
                  <a:pt x="2424791" y="1070339"/>
                  <a:pt x="2416457" y="1058782"/>
                  <a:pt x="2409789" y="1045574"/>
                </a:cubicBezTo>
                <a:cubicBezTo>
                  <a:pt x="2406455" y="1042272"/>
                  <a:pt x="2409789" y="1035668"/>
                  <a:pt x="2416457" y="1038970"/>
                </a:cubicBezTo>
                <a:cubicBezTo>
                  <a:pt x="2439793" y="1055480"/>
                  <a:pt x="2457295" y="1081071"/>
                  <a:pt x="2471464" y="1109138"/>
                </a:cubicBezTo>
                <a:lnTo>
                  <a:pt x="2475990" y="1120131"/>
                </a:lnTo>
                <a:lnTo>
                  <a:pt x="2481258" y="1124477"/>
                </a:lnTo>
                <a:cubicBezTo>
                  <a:pt x="2486211" y="1131071"/>
                  <a:pt x="2490338" y="1138489"/>
                  <a:pt x="2495291" y="1145084"/>
                </a:cubicBezTo>
                <a:lnTo>
                  <a:pt x="2520838" y="1166341"/>
                </a:lnTo>
                <a:lnTo>
                  <a:pt x="2518405" y="1168163"/>
                </a:lnTo>
                <a:cubicBezTo>
                  <a:pt x="2518405" y="1174758"/>
                  <a:pt x="2521707" y="1181352"/>
                  <a:pt x="2525009" y="1184649"/>
                </a:cubicBezTo>
                <a:cubicBezTo>
                  <a:pt x="2528311" y="1184649"/>
                  <a:pt x="2531613" y="1181352"/>
                  <a:pt x="2534915" y="1178055"/>
                </a:cubicBezTo>
                <a:cubicBezTo>
                  <a:pt x="2538217" y="1184649"/>
                  <a:pt x="2534915" y="1191243"/>
                  <a:pt x="2528311" y="1187946"/>
                </a:cubicBezTo>
                <a:cubicBezTo>
                  <a:pt x="2520056" y="1186298"/>
                  <a:pt x="2512627" y="1182176"/>
                  <a:pt x="2506023" y="1176818"/>
                </a:cubicBezTo>
                <a:lnTo>
                  <a:pt x="2494057" y="1164017"/>
                </a:lnTo>
                <a:lnTo>
                  <a:pt x="2505153" y="1190969"/>
                </a:lnTo>
                <a:lnTo>
                  <a:pt x="2580320" y="1196985"/>
                </a:lnTo>
                <a:lnTo>
                  <a:pt x="2569694" y="1179775"/>
                </a:lnTo>
                <a:lnTo>
                  <a:pt x="2568431" y="1178441"/>
                </a:lnTo>
                <a:lnTo>
                  <a:pt x="2564717" y="1174198"/>
                </a:lnTo>
                <a:lnTo>
                  <a:pt x="2565067" y="1174880"/>
                </a:lnTo>
                <a:cubicBezTo>
                  <a:pt x="2568380" y="1178217"/>
                  <a:pt x="2561754" y="1184893"/>
                  <a:pt x="2555128" y="1178217"/>
                </a:cubicBezTo>
                <a:cubicBezTo>
                  <a:pt x="2548502" y="1171542"/>
                  <a:pt x="2542704" y="1163197"/>
                  <a:pt x="2537320" y="1154018"/>
                </a:cubicBezTo>
                <a:lnTo>
                  <a:pt x="2522751" y="1126247"/>
                </a:lnTo>
                <a:lnTo>
                  <a:pt x="2515992" y="1118525"/>
                </a:lnTo>
                <a:lnTo>
                  <a:pt x="2518056" y="1116429"/>
                </a:lnTo>
                <a:lnTo>
                  <a:pt x="2492180" y="1061394"/>
                </a:lnTo>
                <a:cubicBezTo>
                  <a:pt x="2492180" y="1059725"/>
                  <a:pt x="2493837" y="1058056"/>
                  <a:pt x="2495493" y="1057221"/>
                </a:cubicBezTo>
                <a:cubicBezTo>
                  <a:pt x="2497150" y="1056387"/>
                  <a:pt x="2498806" y="1056387"/>
                  <a:pt x="2498806" y="1058056"/>
                </a:cubicBezTo>
                <a:cubicBezTo>
                  <a:pt x="2513715" y="1074745"/>
                  <a:pt x="2524482" y="1094772"/>
                  <a:pt x="2534421" y="1115216"/>
                </a:cubicBezTo>
                <a:lnTo>
                  <a:pt x="2538704" y="1123553"/>
                </a:lnTo>
                <a:lnTo>
                  <a:pt x="2549586" y="1131424"/>
                </a:lnTo>
                <a:lnTo>
                  <a:pt x="2550854" y="1132975"/>
                </a:lnTo>
                <a:lnTo>
                  <a:pt x="2555931" y="1127743"/>
                </a:lnTo>
                <a:cubicBezTo>
                  <a:pt x="2565707" y="1134460"/>
                  <a:pt x="2575482" y="1144534"/>
                  <a:pt x="2582000" y="1154609"/>
                </a:cubicBezTo>
                <a:cubicBezTo>
                  <a:pt x="2588517" y="1168041"/>
                  <a:pt x="2595034" y="1181474"/>
                  <a:pt x="2601551" y="1191549"/>
                </a:cubicBezTo>
                <a:lnTo>
                  <a:pt x="2601190" y="1193270"/>
                </a:lnTo>
                <a:lnTo>
                  <a:pt x="2603253" y="1196333"/>
                </a:lnTo>
                <a:lnTo>
                  <a:pt x="2607299" y="1199144"/>
                </a:lnTo>
                <a:lnTo>
                  <a:pt x="2627886" y="1200792"/>
                </a:lnTo>
                <a:lnTo>
                  <a:pt x="2621297" y="1195273"/>
                </a:lnTo>
                <a:cubicBezTo>
                  <a:pt x="2614735" y="1191976"/>
                  <a:pt x="2608173" y="1185382"/>
                  <a:pt x="2604892" y="1178787"/>
                </a:cubicBezTo>
                <a:lnTo>
                  <a:pt x="2608135" y="1172271"/>
                </a:lnTo>
                <a:lnTo>
                  <a:pt x="2584400" y="1145619"/>
                </a:lnTo>
                <a:cubicBezTo>
                  <a:pt x="2581080" y="1142306"/>
                  <a:pt x="2584400" y="1135680"/>
                  <a:pt x="2587719" y="1138993"/>
                </a:cubicBezTo>
                <a:cubicBezTo>
                  <a:pt x="2617593" y="1145619"/>
                  <a:pt x="2630870" y="1175437"/>
                  <a:pt x="2647467" y="1195315"/>
                </a:cubicBezTo>
                <a:lnTo>
                  <a:pt x="2647467" y="1201358"/>
                </a:lnTo>
                <a:lnTo>
                  <a:pt x="2672136" y="1202016"/>
                </a:lnTo>
                <a:lnTo>
                  <a:pt x="2668955" y="1198886"/>
                </a:lnTo>
                <a:cubicBezTo>
                  <a:pt x="2658206" y="1186127"/>
                  <a:pt x="2648284" y="1172957"/>
                  <a:pt x="2638363" y="1161433"/>
                </a:cubicBezTo>
                <a:cubicBezTo>
                  <a:pt x="2635055" y="1158140"/>
                  <a:pt x="2638363" y="1151555"/>
                  <a:pt x="2641670" y="1154848"/>
                </a:cubicBezTo>
                <a:cubicBezTo>
                  <a:pt x="2656553" y="1164725"/>
                  <a:pt x="2667301" y="1177896"/>
                  <a:pt x="2677637" y="1191066"/>
                </a:cubicBezTo>
                <a:lnTo>
                  <a:pt x="2688155" y="1202443"/>
                </a:lnTo>
                <a:lnTo>
                  <a:pt x="2750251" y="1204100"/>
                </a:lnTo>
                <a:lnTo>
                  <a:pt x="2743629" y="1195139"/>
                </a:lnTo>
                <a:cubicBezTo>
                  <a:pt x="2730248" y="1178543"/>
                  <a:pt x="2716868" y="1168585"/>
                  <a:pt x="2703487" y="1151988"/>
                </a:cubicBezTo>
                <a:cubicBezTo>
                  <a:pt x="2700142" y="1148669"/>
                  <a:pt x="2703487" y="1142030"/>
                  <a:pt x="2706832" y="1145349"/>
                </a:cubicBezTo>
                <a:cubicBezTo>
                  <a:pt x="2726903" y="1150328"/>
                  <a:pt x="2744465" y="1165265"/>
                  <a:pt x="2758682" y="1183522"/>
                </a:cubicBezTo>
                <a:lnTo>
                  <a:pt x="2766824" y="1198405"/>
                </a:lnTo>
                <a:lnTo>
                  <a:pt x="2770179" y="1197725"/>
                </a:lnTo>
                <a:lnTo>
                  <a:pt x="2787148" y="1205084"/>
                </a:lnTo>
                <a:lnTo>
                  <a:pt x="2798135" y="1205377"/>
                </a:lnTo>
                <a:lnTo>
                  <a:pt x="2766968" y="1158132"/>
                </a:lnTo>
                <a:cubicBezTo>
                  <a:pt x="2763642" y="1154844"/>
                  <a:pt x="2770295" y="1151555"/>
                  <a:pt x="2773621" y="1151555"/>
                </a:cubicBezTo>
                <a:cubicBezTo>
                  <a:pt x="2786925" y="1159776"/>
                  <a:pt x="2796904" y="1172108"/>
                  <a:pt x="2805635" y="1185672"/>
                </a:cubicBezTo>
                <a:lnTo>
                  <a:pt x="2817585" y="1205896"/>
                </a:lnTo>
                <a:lnTo>
                  <a:pt x="2860218" y="1207034"/>
                </a:lnTo>
                <a:lnTo>
                  <a:pt x="2844429" y="1179836"/>
                </a:lnTo>
                <a:lnTo>
                  <a:pt x="2836736" y="1174415"/>
                </a:lnTo>
                <a:cubicBezTo>
                  <a:pt x="2835114" y="1174415"/>
                  <a:pt x="2835114" y="1172722"/>
                  <a:pt x="2835925" y="1171029"/>
                </a:cubicBezTo>
                <a:lnTo>
                  <a:pt x="2838185" y="1169141"/>
                </a:lnTo>
                <a:lnTo>
                  <a:pt x="2819372" y="1137635"/>
                </a:lnTo>
                <a:cubicBezTo>
                  <a:pt x="2816030" y="1134276"/>
                  <a:pt x="2819372" y="1130918"/>
                  <a:pt x="2826057" y="1130918"/>
                </a:cubicBezTo>
                <a:cubicBezTo>
                  <a:pt x="2836083" y="1140993"/>
                  <a:pt x="2844438" y="1153586"/>
                  <a:pt x="2851958" y="1166599"/>
                </a:cubicBezTo>
                <a:lnTo>
                  <a:pt x="2853595" y="1169593"/>
                </a:lnTo>
                <a:lnTo>
                  <a:pt x="2860661" y="1170605"/>
                </a:lnTo>
                <a:cubicBezTo>
                  <a:pt x="2867555" y="1173568"/>
                  <a:pt x="2874043" y="1177802"/>
                  <a:pt x="2878909" y="1181188"/>
                </a:cubicBezTo>
                <a:cubicBezTo>
                  <a:pt x="2888641" y="1184575"/>
                  <a:pt x="2895129" y="1191348"/>
                  <a:pt x="2901617" y="1201508"/>
                </a:cubicBezTo>
                <a:lnTo>
                  <a:pt x="2903394" y="1208185"/>
                </a:lnTo>
                <a:lnTo>
                  <a:pt x="2909437" y="1208347"/>
                </a:lnTo>
                <a:lnTo>
                  <a:pt x="2917609" y="1208238"/>
                </a:lnTo>
                <a:lnTo>
                  <a:pt x="2885653" y="1158567"/>
                </a:lnTo>
                <a:cubicBezTo>
                  <a:pt x="2875788" y="1142031"/>
                  <a:pt x="2862634" y="1128802"/>
                  <a:pt x="2849481" y="1112265"/>
                </a:cubicBezTo>
                <a:cubicBezTo>
                  <a:pt x="2846192" y="1108958"/>
                  <a:pt x="2852769" y="1102343"/>
                  <a:pt x="2856057" y="1105650"/>
                </a:cubicBezTo>
                <a:cubicBezTo>
                  <a:pt x="2874144" y="1115572"/>
                  <a:pt x="2888119" y="1132936"/>
                  <a:pt x="2900451" y="1151953"/>
                </a:cubicBezTo>
                <a:lnTo>
                  <a:pt x="2926404" y="1194213"/>
                </a:lnTo>
                <a:lnTo>
                  <a:pt x="2926503" y="1193716"/>
                </a:lnTo>
                <a:cubicBezTo>
                  <a:pt x="2928147" y="1192892"/>
                  <a:pt x="2930613" y="1192892"/>
                  <a:pt x="2932258" y="1194540"/>
                </a:cubicBezTo>
                <a:cubicBezTo>
                  <a:pt x="2935546" y="1197837"/>
                  <a:pt x="2942123" y="1201135"/>
                  <a:pt x="2945411" y="1204432"/>
                </a:cubicBezTo>
                <a:lnTo>
                  <a:pt x="2949041" y="1207343"/>
                </a:lnTo>
                <a:lnTo>
                  <a:pt x="2952641" y="1205805"/>
                </a:lnTo>
                <a:lnTo>
                  <a:pt x="2898725" y="1121700"/>
                </a:lnTo>
                <a:cubicBezTo>
                  <a:pt x="2895405" y="1118372"/>
                  <a:pt x="2898725" y="1115043"/>
                  <a:pt x="2902044" y="1118372"/>
                </a:cubicBezTo>
                <a:cubicBezTo>
                  <a:pt x="2918640" y="1126693"/>
                  <a:pt x="2931918" y="1140840"/>
                  <a:pt x="2942705" y="1157483"/>
                </a:cubicBezTo>
                <a:lnTo>
                  <a:pt x="2963483" y="1201172"/>
                </a:lnTo>
                <a:lnTo>
                  <a:pt x="2970015" y="1198380"/>
                </a:lnTo>
                <a:lnTo>
                  <a:pt x="2960671" y="1183760"/>
                </a:lnTo>
                <a:cubicBezTo>
                  <a:pt x="2951087" y="1169198"/>
                  <a:pt x="2941919" y="1154219"/>
                  <a:pt x="2935251" y="1137575"/>
                </a:cubicBezTo>
                <a:cubicBezTo>
                  <a:pt x="2931917" y="1134247"/>
                  <a:pt x="2938585" y="1130918"/>
                  <a:pt x="2941918" y="1134247"/>
                </a:cubicBezTo>
                <a:cubicBezTo>
                  <a:pt x="2953587" y="1145897"/>
                  <a:pt x="2963588" y="1160044"/>
                  <a:pt x="2972339" y="1175023"/>
                </a:cubicBezTo>
                <a:lnTo>
                  <a:pt x="2983729" y="1197769"/>
                </a:lnTo>
                <a:lnTo>
                  <a:pt x="2997449" y="1197769"/>
                </a:lnTo>
                <a:lnTo>
                  <a:pt x="3000214" y="1198236"/>
                </a:lnTo>
                <a:lnTo>
                  <a:pt x="2989990" y="1179662"/>
                </a:lnTo>
                <a:lnTo>
                  <a:pt x="2974925" y="1164652"/>
                </a:lnTo>
                <a:cubicBezTo>
                  <a:pt x="2973265" y="1162998"/>
                  <a:pt x="2974095" y="1160518"/>
                  <a:pt x="2975754" y="1158451"/>
                </a:cubicBezTo>
                <a:lnTo>
                  <a:pt x="2977646" y="1157239"/>
                </a:lnTo>
                <a:lnTo>
                  <a:pt x="2974383" y="1151311"/>
                </a:lnTo>
                <a:cubicBezTo>
                  <a:pt x="2964461" y="1134622"/>
                  <a:pt x="2954539" y="1117933"/>
                  <a:pt x="2947925" y="1097906"/>
                </a:cubicBezTo>
                <a:cubicBezTo>
                  <a:pt x="2944617" y="1094568"/>
                  <a:pt x="2951232" y="1091230"/>
                  <a:pt x="2954539" y="1094568"/>
                </a:cubicBezTo>
                <a:cubicBezTo>
                  <a:pt x="2969422" y="1109588"/>
                  <a:pt x="2982651" y="1128781"/>
                  <a:pt x="2993813" y="1148808"/>
                </a:cubicBezTo>
                <a:lnTo>
                  <a:pt x="3000787" y="1164184"/>
                </a:lnTo>
                <a:lnTo>
                  <a:pt x="3001635" y="1164600"/>
                </a:lnTo>
                <a:lnTo>
                  <a:pt x="3007033" y="1170328"/>
                </a:lnTo>
                <a:lnTo>
                  <a:pt x="2992555" y="1138062"/>
                </a:lnTo>
                <a:lnTo>
                  <a:pt x="2971123" y="1094123"/>
                </a:lnTo>
                <a:lnTo>
                  <a:pt x="2925950" y="1085187"/>
                </a:lnTo>
                <a:cubicBezTo>
                  <a:pt x="2922648" y="1085187"/>
                  <a:pt x="2922648" y="1078530"/>
                  <a:pt x="2925950" y="1078530"/>
                </a:cubicBezTo>
                <a:lnTo>
                  <a:pt x="2938828" y="1080687"/>
                </a:lnTo>
                <a:lnTo>
                  <a:pt x="2941543" y="1067994"/>
                </a:lnTo>
                <a:lnTo>
                  <a:pt x="2926765" y="1044634"/>
                </a:lnTo>
                <a:cubicBezTo>
                  <a:pt x="2920504" y="1029282"/>
                  <a:pt x="2915495" y="1013515"/>
                  <a:pt x="2908817" y="1001898"/>
                </a:cubicBezTo>
                <a:cubicBezTo>
                  <a:pt x="2898799" y="972024"/>
                  <a:pt x="2885442" y="945469"/>
                  <a:pt x="2868746" y="922234"/>
                </a:cubicBezTo>
                <a:cubicBezTo>
                  <a:pt x="2862067" y="912276"/>
                  <a:pt x="2878763" y="902318"/>
                  <a:pt x="2885442" y="912276"/>
                </a:cubicBezTo>
                <a:cubicBezTo>
                  <a:pt x="2902138" y="938831"/>
                  <a:pt x="2918834" y="968705"/>
                  <a:pt x="2932191" y="1001898"/>
                </a:cubicBezTo>
                <a:cubicBezTo>
                  <a:pt x="2937200" y="1013515"/>
                  <a:pt x="2943879" y="1025963"/>
                  <a:pt x="2949305" y="1038825"/>
                </a:cubicBezTo>
                <a:lnTo>
                  <a:pt x="2949916" y="1041333"/>
                </a:lnTo>
                <a:lnTo>
                  <a:pt x="2953184" y="1031383"/>
                </a:lnTo>
                <a:lnTo>
                  <a:pt x="2953753" y="1022826"/>
                </a:lnTo>
                <a:lnTo>
                  <a:pt x="2952215" y="1022826"/>
                </a:lnTo>
                <a:lnTo>
                  <a:pt x="2942740" y="1002592"/>
                </a:lnTo>
                <a:lnTo>
                  <a:pt x="2940335" y="1003029"/>
                </a:lnTo>
                <a:cubicBezTo>
                  <a:pt x="2939095" y="1002203"/>
                  <a:pt x="2938268" y="1000552"/>
                  <a:pt x="2938268" y="998900"/>
                </a:cubicBezTo>
                <a:lnTo>
                  <a:pt x="2938779" y="994133"/>
                </a:lnTo>
                <a:lnTo>
                  <a:pt x="2936550" y="989373"/>
                </a:lnTo>
                <a:lnTo>
                  <a:pt x="2935372" y="988620"/>
                </a:lnTo>
                <a:cubicBezTo>
                  <a:pt x="2932104" y="988620"/>
                  <a:pt x="2929653" y="986131"/>
                  <a:pt x="2928836" y="983641"/>
                </a:cubicBezTo>
                <a:lnTo>
                  <a:pt x="2931772" y="979168"/>
                </a:lnTo>
                <a:lnTo>
                  <a:pt x="2908729" y="929957"/>
                </a:lnTo>
                <a:cubicBezTo>
                  <a:pt x="2895348" y="903423"/>
                  <a:pt x="2881968" y="876889"/>
                  <a:pt x="2868587" y="850355"/>
                </a:cubicBezTo>
                <a:cubicBezTo>
                  <a:pt x="2865242" y="843722"/>
                  <a:pt x="2875278" y="840405"/>
                  <a:pt x="2878623" y="843722"/>
                </a:cubicBezTo>
                <a:lnTo>
                  <a:pt x="2884136" y="853394"/>
                </a:lnTo>
                <a:lnTo>
                  <a:pt x="2885269" y="853394"/>
                </a:lnTo>
                <a:lnTo>
                  <a:pt x="2908584" y="879892"/>
                </a:lnTo>
                <a:lnTo>
                  <a:pt x="2889465" y="829260"/>
                </a:lnTo>
                <a:lnTo>
                  <a:pt x="2856341" y="817310"/>
                </a:lnTo>
                <a:cubicBezTo>
                  <a:pt x="2821838" y="802905"/>
                  <a:pt x="2789656" y="788034"/>
                  <a:pt x="2750047" y="810340"/>
                </a:cubicBezTo>
                <a:cubicBezTo>
                  <a:pt x="2703836" y="836777"/>
                  <a:pt x="2667528" y="873127"/>
                  <a:pt x="2647724" y="922696"/>
                </a:cubicBezTo>
                <a:cubicBezTo>
                  <a:pt x="2646074" y="926001"/>
                  <a:pt x="2642773" y="927653"/>
                  <a:pt x="2639885" y="927240"/>
                </a:cubicBezTo>
                <a:lnTo>
                  <a:pt x="2637055" y="923099"/>
                </a:lnTo>
                <a:lnTo>
                  <a:pt x="2633141" y="924887"/>
                </a:lnTo>
                <a:cubicBezTo>
                  <a:pt x="2631903" y="924472"/>
                  <a:pt x="2631078" y="922814"/>
                  <a:pt x="2631078" y="919498"/>
                </a:cubicBezTo>
                <a:lnTo>
                  <a:pt x="2630379" y="904325"/>
                </a:lnTo>
                <a:lnTo>
                  <a:pt x="2622143" y="874366"/>
                </a:lnTo>
                <a:cubicBezTo>
                  <a:pt x="2612241" y="862387"/>
                  <a:pt x="2596562" y="853300"/>
                  <a:pt x="2575107" y="846690"/>
                </a:cubicBezTo>
                <a:cubicBezTo>
                  <a:pt x="2565205" y="846690"/>
                  <a:pt x="2565205" y="833472"/>
                  <a:pt x="2575107" y="833472"/>
                </a:cubicBezTo>
                <a:lnTo>
                  <a:pt x="2604668" y="839910"/>
                </a:lnTo>
                <a:lnTo>
                  <a:pt x="2561350" y="826232"/>
                </a:lnTo>
                <a:cubicBezTo>
                  <a:pt x="2546084" y="823331"/>
                  <a:pt x="2530406" y="821673"/>
                  <a:pt x="2515552" y="820015"/>
                </a:cubicBezTo>
                <a:cubicBezTo>
                  <a:pt x="2469342" y="813382"/>
                  <a:pt x="2409928" y="823331"/>
                  <a:pt x="2367019" y="803434"/>
                </a:cubicBezTo>
                <a:cubicBezTo>
                  <a:pt x="2363718" y="803434"/>
                  <a:pt x="2360417" y="793486"/>
                  <a:pt x="2367019" y="793486"/>
                </a:cubicBezTo>
                <a:lnTo>
                  <a:pt x="2401436" y="789860"/>
                </a:lnTo>
                <a:lnTo>
                  <a:pt x="2358544" y="785467"/>
                </a:lnTo>
                <a:lnTo>
                  <a:pt x="2354200" y="786282"/>
                </a:lnTo>
                <a:lnTo>
                  <a:pt x="2354200" y="785023"/>
                </a:lnTo>
                <a:lnTo>
                  <a:pt x="2340921" y="783663"/>
                </a:lnTo>
                <a:lnTo>
                  <a:pt x="2347717" y="800542"/>
                </a:lnTo>
                <a:cubicBezTo>
                  <a:pt x="2347717" y="803893"/>
                  <a:pt x="2344344" y="803893"/>
                  <a:pt x="2340970" y="800542"/>
                </a:cubicBezTo>
                <a:cubicBezTo>
                  <a:pt x="2330850" y="793839"/>
                  <a:pt x="2327477" y="777082"/>
                  <a:pt x="2320730" y="763676"/>
                </a:cubicBezTo>
                <a:cubicBezTo>
                  <a:pt x="2313983" y="750271"/>
                  <a:pt x="2307236" y="736865"/>
                  <a:pt x="2297116" y="723459"/>
                </a:cubicBezTo>
                <a:cubicBezTo>
                  <a:pt x="2293742" y="716757"/>
                  <a:pt x="2303863" y="713405"/>
                  <a:pt x="2307236" y="720108"/>
                </a:cubicBezTo>
                <a:cubicBezTo>
                  <a:pt x="2313983" y="733514"/>
                  <a:pt x="2324103" y="750271"/>
                  <a:pt x="2334223" y="767028"/>
                </a:cubicBezTo>
                <a:lnTo>
                  <a:pt x="2337743" y="775770"/>
                </a:lnTo>
                <a:lnTo>
                  <a:pt x="2340045" y="773413"/>
                </a:lnTo>
                <a:lnTo>
                  <a:pt x="2360248" y="770445"/>
                </a:lnTo>
                <a:lnTo>
                  <a:pt x="2365198" y="762921"/>
                </a:lnTo>
                <a:lnTo>
                  <a:pt x="2356989" y="744742"/>
                </a:lnTo>
                <a:cubicBezTo>
                  <a:pt x="2352861" y="731122"/>
                  <a:pt x="2349559" y="717088"/>
                  <a:pt x="2344606" y="703880"/>
                </a:cubicBezTo>
                <a:cubicBezTo>
                  <a:pt x="2331398" y="680766"/>
                  <a:pt x="2318190" y="654350"/>
                  <a:pt x="2304982" y="631236"/>
                </a:cubicBezTo>
                <a:cubicBezTo>
                  <a:pt x="2301680" y="624632"/>
                  <a:pt x="2311586" y="621330"/>
                  <a:pt x="2314888" y="627934"/>
                </a:cubicBezTo>
                <a:cubicBezTo>
                  <a:pt x="2331398" y="654350"/>
                  <a:pt x="2347908" y="680766"/>
                  <a:pt x="2357814" y="707182"/>
                </a:cubicBezTo>
                <a:lnTo>
                  <a:pt x="2371495" y="737279"/>
                </a:lnTo>
                <a:lnTo>
                  <a:pt x="2372702" y="734680"/>
                </a:lnTo>
                <a:lnTo>
                  <a:pt x="2372995" y="732161"/>
                </a:lnTo>
                <a:lnTo>
                  <a:pt x="2341871" y="628611"/>
                </a:lnTo>
                <a:lnTo>
                  <a:pt x="2293408" y="534554"/>
                </a:lnTo>
                <a:lnTo>
                  <a:pt x="2284638" y="531448"/>
                </a:lnTo>
                <a:cubicBezTo>
                  <a:pt x="2274692" y="531448"/>
                  <a:pt x="2274692" y="518143"/>
                  <a:pt x="2284638" y="518143"/>
                </a:cubicBezTo>
                <a:lnTo>
                  <a:pt x="2284979" y="518195"/>
                </a:lnTo>
                <a:lnTo>
                  <a:pt x="2284905" y="518052"/>
                </a:lnTo>
                <a:lnTo>
                  <a:pt x="2271082" y="513259"/>
                </a:lnTo>
                <a:lnTo>
                  <a:pt x="2268187" y="514819"/>
                </a:lnTo>
                <a:lnTo>
                  <a:pt x="2266419" y="511642"/>
                </a:lnTo>
                <a:lnTo>
                  <a:pt x="2254349" y="507458"/>
                </a:lnTo>
                <a:cubicBezTo>
                  <a:pt x="2247705" y="507458"/>
                  <a:pt x="2247705" y="497505"/>
                  <a:pt x="2254349" y="497505"/>
                </a:cubicBezTo>
                <a:lnTo>
                  <a:pt x="2264281" y="500007"/>
                </a:lnTo>
                <a:lnTo>
                  <a:pt x="2264188" y="496295"/>
                </a:lnTo>
                <a:lnTo>
                  <a:pt x="2254055" y="491760"/>
                </a:lnTo>
                <a:cubicBezTo>
                  <a:pt x="2254055" y="488509"/>
                  <a:pt x="2254055" y="488509"/>
                  <a:pt x="2254055" y="488509"/>
                </a:cubicBezTo>
                <a:lnTo>
                  <a:pt x="2264030" y="490038"/>
                </a:lnTo>
                <a:lnTo>
                  <a:pt x="2262432" y="426738"/>
                </a:lnTo>
                <a:lnTo>
                  <a:pt x="2256400" y="392592"/>
                </a:lnTo>
                <a:lnTo>
                  <a:pt x="2250645" y="392592"/>
                </a:lnTo>
                <a:lnTo>
                  <a:pt x="2205374" y="290061"/>
                </a:lnTo>
                <a:lnTo>
                  <a:pt x="2204695" y="289871"/>
                </a:lnTo>
                <a:lnTo>
                  <a:pt x="2232998" y="358130"/>
                </a:lnTo>
                <a:cubicBezTo>
                  <a:pt x="2241623" y="381742"/>
                  <a:pt x="2249016" y="405768"/>
                  <a:pt x="2253944" y="428965"/>
                </a:cubicBezTo>
                <a:cubicBezTo>
                  <a:pt x="2257230" y="435593"/>
                  <a:pt x="2247373" y="435593"/>
                  <a:pt x="2244087" y="432279"/>
                </a:cubicBezTo>
                <a:lnTo>
                  <a:pt x="2223785" y="388224"/>
                </a:lnTo>
                <a:lnTo>
                  <a:pt x="2228946" y="400392"/>
                </a:lnTo>
                <a:cubicBezTo>
                  <a:pt x="2235508" y="417330"/>
                  <a:pt x="2241250" y="434682"/>
                  <a:pt x="2244530" y="451208"/>
                </a:cubicBezTo>
                <a:cubicBezTo>
                  <a:pt x="2244530" y="454513"/>
                  <a:pt x="2241249" y="457818"/>
                  <a:pt x="2237969" y="454513"/>
                </a:cubicBezTo>
                <a:cubicBezTo>
                  <a:pt x="2218284" y="434682"/>
                  <a:pt x="2211722" y="401631"/>
                  <a:pt x="2201879" y="375190"/>
                </a:cubicBezTo>
                <a:lnTo>
                  <a:pt x="2186861" y="344931"/>
                </a:lnTo>
                <a:lnTo>
                  <a:pt x="2186384" y="346522"/>
                </a:lnTo>
                <a:cubicBezTo>
                  <a:pt x="2183915" y="348167"/>
                  <a:pt x="2180624" y="348167"/>
                  <a:pt x="2178979" y="344878"/>
                </a:cubicBezTo>
                <a:cubicBezTo>
                  <a:pt x="2139485" y="285687"/>
                  <a:pt x="2096699" y="233073"/>
                  <a:pt x="2057205" y="170593"/>
                </a:cubicBezTo>
                <a:cubicBezTo>
                  <a:pt x="2057205" y="167305"/>
                  <a:pt x="2060496" y="167305"/>
                  <a:pt x="2063788" y="167305"/>
                </a:cubicBezTo>
                <a:cubicBezTo>
                  <a:pt x="2085180" y="196900"/>
                  <a:pt x="2106573" y="224852"/>
                  <a:pt x="2127554" y="252803"/>
                </a:cubicBezTo>
                <a:lnTo>
                  <a:pt x="2171690" y="314364"/>
                </a:lnTo>
                <a:lnTo>
                  <a:pt x="2152667" y="276036"/>
                </a:lnTo>
                <a:lnTo>
                  <a:pt x="2153892" y="267706"/>
                </a:lnTo>
                <a:lnTo>
                  <a:pt x="2097155" y="166109"/>
                </a:lnTo>
                <a:lnTo>
                  <a:pt x="2052442" y="110438"/>
                </a:lnTo>
                <a:lnTo>
                  <a:pt x="2052872" y="109583"/>
                </a:lnTo>
                <a:lnTo>
                  <a:pt x="2047452" y="105104"/>
                </a:lnTo>
                <a:cubicBezTo>
                  <a:pt x="2025110" y="90281"/>
                  <a:pt x="2000550" y="77427"/>
                  <a:pt x="1973306" y="66647"/>
                </a:cubicBezTo>
                <a:cubicBezTo>
                  <a:pt x="1887448" y="36795"/>
                  <a:pt x="1788381" y="16893"/>
                  <a:pt x="1699221" y="40112"/>
                </a:cubicBezTo>
                <a:cubicBezTo>
                  <a:pt x="1572086" y="74940"/>
                  <a:pt x="1356461" y="165638"/>
                  <a:pt x="1300117" y="307763"/>
                </a:cubicBezTo>
                <a:lnTo>
                  <a:pt x="1290741" y="351681"/>
                </a:lnTo>
                <a:lnTo>
                  <a:pt x="1306074" y="358307"/>
                </a:lnTo>
                <a:cubicBezTo>
                  <a:pt x="1312668" y="364935"/>
                  <a:pt x="1306074" y="378192"/>
                  <a:pt x="1296183" y="374878"/>
                </a:cubicBezTo>
                <a:lnTo>
                  <a:pt x="1286456" y="371754"/>
                </a:lnTo>
                <a:lnTo>
                  <a:pt x="1286444" y="371809"/>
                </a:lnTo>
                <a:cubicBezTo>
                  <a:pt x="1286444" y="378443"/>
                  <a:pt x="1276537" y="378443"/>
                  <a:pt x="1273235" y="371809"/>
                </a:cubicBezTo>
                <a:lnTo>
                  <a:pt x="1273729" y="367666"/>
                </a:lnTo>
                <a:lnTo>
                  <a:pt x="1263816" y="364482"/>
                </a:lnTo>
                <a:cubicBezTo>
                  <a:pt x="1242153" y="361194"/>
                  <a:pt x="1220439" y="364793"/>
                  <a:pt x="1199394" y="372897"/>
                </a:cubicBezTo>
                <a:lnTo>
                  <a:pt x="1175134" y="384832"/>
                </a:lnTo>
                <a:lnTo>
                  <a:pt x="1155752" y="397864"/>
                </a:lnTo>
                <a:lnTo>
                  <a:pt x="1111647" y="431738"/>
                </a:lnTo>
                <a:cubicBezTo>
                  <a:pt x="1094234" y="447999"/>
                  <a:pt x="1078572" y="465192"/>
                  <a:pt x="1065384" y="480934"/>
                </a:cubicBezTo>
                <a:cubicBezTo>
                  <a:pt x="1040655" y="510763"/>
                  <a:pt x="1018400" y="542248"/>
                  <a:pt x="998205" y="575391"/>
                </a:cubicBezTo>
                <a:lnTo>
                  <a:pt x="969622" y="629829"/>
                </a:lnTo>
                <a:lnTo>
                  <a:pt x="973891" y="626959"/>
                </a:lnTo>
                <a:cubicBezTo>
                  <a:pt x="976359" y="627789"/>
                  <a:pt x="978827" y="630278"/>
                  <a:pt x="978827" y="633597"/>
                </a:cubicBezTo>
                <a:cubicBezTo>
                  <a:pt x="978827" y="673429"/>
                  <a:pt x="991992" y="726539"/>
                  <a:pt x="949207" y="749774"/>
                </a:cubicBezTo>
                <a:cubicBezTo>
                  <a:pt x="942624" y="753093"/>
                  <a:pt x="932751" y="746454"/>
                  <a:pt x="936042" y="739816"/>
                </a:cubicBezTo>
                <a:lnTo>
                  <a:pt x="939264" y="705070"/>
                </a:lnTo>
                <a:lnTo>
                  <a:pt x="935901" y="703564"/>
                </a:lnTo>
                <a:cubicBezTo>
                  <a:pt x="925979" y="690229"/>
                  <a:pt x="912750" y="673560"/>
                  <a:pt x="902828" y="660225"/>
                </a:cubicBezTo>
                <a:cubicBezTo>
                  <a:pt x="889599" y="650223"/>
                  <a:pt x="876369" y="636888"/>
                  <a:pt x="869755" y="620219"/>
                </a:cubicBezTo>
                <a:cubicBezTo>
                  <a:pt x="869755" y="616886"/>
                  <a:pt x="873062" y="610218"/>
                  <a:pt x="876369" y="613552"/>
                </a:cubicBezTo>
                <a:cubicBezTo>
                  <a:pt x="892906" y="623553"/>
                  <a:pt x="906135" y="640222"/>
                  <a:pt x="919364" y="656891"/>
                </a:cubicBezTo>
                <a:lnTo>
                  <a:pt x="930446" y="675043"/>
                </a:lnTo>
                <a:lnTo>
                  <a:pt x="936520" y="639408"/>
                </a:lnTo>
                <a:lnTo>
                  <a:pt x="935834" y="638925"/>
                </a:lnTo>
                <a:cubicBezTo>
                  <a:pt x="931741" y="634736"/>
                  <a:pt x="927649" y="629709"/>
                  <a:pt x="922737" y="624682"/>
                </a:cubicBezTo>
                <a:cubicBezTo>
                  <a:pt x="916189" y="617979"/>
                  <a:pt x="909640" y="607925"/>
                  <a:pt x="906366" y="597871"/>
                </a:cubicBezTo>
                <a:cubicBezTo>
                  <a:pt x="903092" y="594520"/>
                  <a:pt x="906366" y="591168"/>
                  <a:pt x="909640" y="591168"/>
                </a:cubicBezTo>
                <a:cubicBezTo>
                  <a:pt x="921100" y="594520"/>
                  <a:pt x="929286" y="603736"/>
                  <a:pt x="936243" y="614209"/>
                </a:cubicBezTo>
                <a:lnTo>
                  <a:pt x="938565" y="617900"/>
                </a:lnTo>
                <a:lnTo>
                  <a:pt x="935987" y="587497"/>
                </a:lnTo>
                <a:lnTo>
                  <a:pt x="932699" y="584289"/>
                </a:lnTo>
                <a:cubicBezTo>
                  <a:pt x="932699" y="574367"/>
                  <a:pt x="922936" y="561138"/>
                  <a:pt x="916427" y="554523"/>
                </a:cubicBezTo>
                <a:cubicBezTo>
                  <a:pt x="906664" y="547909"/>
                  <a:pt x="896901" y="541294"/>
                  <a:pt x="893646" y="528065"/>
                </a:cubicBezTo>
                <a:cubicBezTo>
                  <a:pt x="890392" y="524758"/>
                  <a:pt x="893646" y="518143"/>
                  <a:pt x="896901" y="521450"/>
                </a:cubicBezTo>
                <a:cubicBezTo>
                  <a:pt x="905037" y="521450"/>
                  <a:pt x="912359" y="524758"/>
                  <a:pt x="918868" y="529719"/>
                </a:cubicBezTo>
                <a:lnTo>
                  <a:pt x="924436" y="535646"/>
                </a:lnTo>
                <a:lnTo>
                  <a:pt x="924060" y="534536"/>
                </a:lnTo>
                <a:cubicBezTo>
                  <a:pt x="919587" y="525512"/>
                  <a:pt x="913827" y="517421"/>
                  <a:pt x="906422" y="510783"/>
                </a:cubicBezTo>
                <a:cubicBezTo>
                  <a:pt x="853763" y="464312"/>
                  <a:pt x="794522" y="474270"/>
                  <a:pt x="735281" y="494186"/>
                </a:cubicBezTo>
                <a:cubicBezTo>
                  <a:pt x="728699" y="497505"/>
                  <a:pt x="722117" y="487547"/>
                  <a:pt x="725408" y="484228"/>
                </a:cubicBezTo>
                <a:cubicBezTo>
                  <a:pt x="764902" y="424480"/>
                  <a:pt x="857054" y="431119"/>
                  <a:pt x="906422" y="474270"/>
                </a:cubicBezTo>
                <a:cubicBezTo>
                  <a:pt x="921232" y="489207"/>
                  <a:pt x="932751" y="505804"/>
                  <a:pt x="940979" y="523645"/>
                </a:cubicBezTo>
                <a:lnTo>
                  <a:pt x="955560" y="579610"/>
                </a:lnTo>
                <a:lnTo>
                  <a:pt x="976362" y="538105"/>
                </a:lnTo>
                <a:cubicBezTo>
                  <a:pt x="1004387" y="494191"/>
                  <a:pt x="1040656" y="454420"/>
                  <a:pt x="1071978" y="424592"/>
                </a:cubicBezTo>
                <a:cubicBezTo>
                  <a:pt x="1087640" y="409678"/>
                  <a:pt x="1104743" y="394971"/>
                  <a:pt x="1122929" y="382076"/>
                </a:cubicBezTo>
                <a:lnTo>
                  <a:pt x="1172841" y="354583"/>
                </a:lnTo>
                <a:lnTo>
                  <a:pt x="1174673" y="353011"/>
                </a:lnTo>
                <a:lnTo>
                  <a:pt x="1178519" y="351456"/>
                </a:lnTo>
                <a:lnTo>
                  <a:pt x="1180371" y="350436"/>
                </a:lnTo>
                <a:lnTo>
                  <a:pt x="1182674" y="349776"/>
                </a:lnTo>
                <a:lnTo>
                  <a:pt x="1241005" y="326190"/>
                </a:lnTo>
                <a:lnTo>
                  <a:pt x="1279807" y="316701"/>
                </a:lnTo>
                <a:lnTo>
                  <a:pt x="1281387" y="303448"/>
                </a:lnTo>
                <a:cubicBezTo>
                  <a:pt x="1301510" y="238923"/>
                  <a:pt x="1354139" y="186059"/>
                  <a:pt x="1408626" y="146255"/>
                </a:cubicBezTo>
                <a:cubicBezTo>
                  <a:pt x="1494484" y="83232"/>
                  <a:pt x="1596853" y="26844"/>
                  <a:pt x="1702524" y="6942"/>
                </a:cubicBezTo>
                <a:cubicBezTo>
                  <a:pt x="1724814" y="2381"/>
                  <a:pt x="1749013" y="101"/>
                  <a:pt x="1774354" y="3"/>
                </a:cubicBezTo>
                <a:close/>
              </a:path>
            </a:pathLst>
          </a:custGeom>
          <a:solidFill>
            <a:schemeClr val="accent1"/>
          </a:solidFill>
          <a:ln>
            <a:noFill/>
          </a:ln>
        </p:spPr>
        <p:txBody>
          <a:bodyPr vert="horz" wrap="square" lIns="72585" tIns="36293" rIns="72585" bIns="36293" numCol="1" anchor="t" anchorCtr="0" compatLnSpc="1">
            <a:noAutofit/>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advTm="9728">
        <p14:prism isInverted="1"/>
      </p:transition>
    </mc:Choice>
    <mc:Fallback>
      <p:transition spd="slow" advTm="9728">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3650400" y="216223"/>
            <a:ext cx="2529860" cy="523220"/>
          </a:xfrm>
          <a:prstGeom prst="rect">
            <a:avLst/>
          </a:prstGeom>
        </p:spPr>
        <p:txBody>
          <a:bodyPr wrap="none">
            <a:spAutoFit/>
          </a:bodyPr>
          <a:lstStyle/>
          <a:p>
            <a:pPr lvl="0">
              <a:lnSpc>
                <a:spcPct val="100000"/>
              </a:lnSpc>
              <a:defRPr sz="1800">
                <a:solidFill>
                  <a:srgbClr val="000000"/>
                </a:solidFill>
              </a:defRPr>
            </a:pP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配置路由协议 </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3" name="矩形 2"/>
          <p:cNvSpPr/>
          <p:nvPr/>
        </p:nvSpPr>
        <p:spPr>
          <a:xfrm>
            <a:off x="792312" y="933038"/>
            <a:ext cx="8064896" cy="3108223"/>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en-US" dirty="0">
                <a:solidFill>
                  <a:srgbClr val="0070C0"/>
                </a:solidFill>
              </a:rPr>
              <a:t>路由器的接口配置了适当的</a:t>
            </a:r>
            <a:r>
              <a:rPr lang="en-US" altLang="zh-CN" dirty="0">
                <a:solidFill>
                  <a:srgbClr val="0070C0"/>
                </a:solidFill>
              </a:rPr>
              <a:t>IP</a:t>
            </a:r>
            <a:r>
              <a:rPr lang="zh-CN" altLang="en-US" dirty="0">
                <a:solidFill>
                  <a:srgbClr val="0070C0"/>
                </a:solidFill>
              </a:rPr>
              <a:t>地址和子网掩码后，就可以配置路由协议了。</a:t>
            </a:r>
            <a:endParaRPr lang="zh-CN" altLang="en-US" dirty="0">
              <a:solidFill>
                <a:srgbClr val="0070C0"/>
              </a:solidFill>
            </a:endParaRPr>
          </a:p>
          <a:p>
            <a:pPr marL="342900" indent="-342900">
              <a:lnSpc>
                <a:spcPct val="150000"/>
              </a:lnSpc>
              <a:buFont typeface="Wingdings" panose="05000000000000000000" pitchFamily="2" charset="2"/>
              <a:buChar char="Ø"/>
            </a:pPr>
            <a:r>
              <a:rPr lang="zh-CN" altLang="en-US" dirty="0">
                <a:solidFill>
                  <a:srgbClr val="0070C0"/>
                </a:solidFill>
              </a:rPr>
              <a:t>依据网络的大小，可以选用各种不同的内部路由协议</a:t>
            </a:r>
            <a:r>
              <a:rPr lang="en-US" altLang="zh-CN" dirty="0">
                <a:solidFill>
                  <a:srgbClr val="0070C0"/>
                </a:solidFill>
              </a:rPr>
              <a:t>(</a:t>
            </a:r>
            <a:r>
              <a:rPr lang="zh-CN" altLang="en-US" dirty="0">
                <a:solidFill>
                  <a:srgbClr val="0070C0"/>
                </a:solidFill>
              </a:rPr>
              <a:t>内部网络上用于路由的协议</a:t>
            </a:r>
            <a:r>
              <a:rPr lang="en-US" altLang="zh-CN" dirty="0">
                <a:solidFill>
                  <a:srgbClr val="0070C0"/>
                </a:solidFill>
              </a:rPr>
              <a:t>)</a:t>
            </a:r>
            <a:r>
              <a:rPr lang="zh-CN" altLang="en-US" dirty="0">
                <a:solidFill>
                  <a:srgbClr val="0070C0"/>
                </a:solidFill>
              </a:rPr>
              <a:t>。比如，</a:t>
            </a:r>
            <a:r>
              <a:rPr lang="en-US" altLang="zh-CN" dirty="0">
                <a:solidFill>
                  <a:srgbClr val="0070C0"/>
                </a:solidFill>
              </a:rPr>
              <a:t>RIP</a:t>
            </a:r>
            <a:r>
              <a:rPr lang="zh-CN" altLang="en-US" dirty="0">
                <a:solidFill>
                  <a:srgbClr val="0070C0"/>
                </a:solidFill>
              </a:rPr>
              <a:t>对于小型网络还是不错的，但仅局限于</a:t>
            </a:r>
            <a:r>
              <a:rPr lang="en-US" altLang="zh-CN" dirty="0">
                <a:solidFill>
                  <a:srgbClr val="0070C0"/>
                </a:solidFill>
              </a:rPr>
              <a:t>15</a:t>
            </a:r>
            <a:r>
              <a:rPr lang="zh-CN" altLang="en-US" dirty="0">
                <a:solidFill>
                  <a:srgbClr val="0070C0"/>
                </a:solidFill>
              </a:rPr>
              <a:t>跳</a:t>
            </a:r>
            <a:r>
              <a:rPr lang="en-US" altLang="zh-CN" dirty="0">
                <a:solidFill>
                  <a:srgbClr val="0070C0"/>
                </a:solidFill>
              </a:rPr>
              <a:t>(</a:t>
            </a:r>
            <a:r>
              <a:rPr lang="zh-CN" altLang="en-US" dirty="0">
                <a:solidFill>
                  <a:srgbClr val="0070C0"/>
                </a:solidFill>
              </a:rPr>
              <a:t>从一个路由器到另一路由器称为一跳</a:t>
            </a:r>
            <a:r>
              <a:rPr lang="en-US" altLang="zh-CN" dirty="0">
                <a:solidFill>
                  <a:srgbClr val="0070C0"/>
                </a:solidFill>
              </a:rPr>
              <a:t>)</a:t>
            </a:r>
            <a:r>
              <a:rPr lang="zh-CN" altLang="en-US" dirty="0">
                <a:solidFill>
                  <a:srgbClr val="0070C0"/>
                </a:solidFill>
              </a:rPr>
              <a:t>，因此用于大型网络显然是个问题。对于大型网络，可以用</a:t>
            </a:r>
            <a:r>
              <a:rPr lang="en-US" altLang="zh-CN" dirty="0">
                <a:solidFill>
                  <a:srgbClr val="0070C0"/>
                </a:solidFill>
              </a:rPr>
              <a:t>IGRP</a:t>
            </a:r>
            <a:r>
              <a:rPr lang="zh-CN" altLang="en-US" dirty="0">
                <a:solidFill>
                  <a:srgbClr val="0070C0"/>
                </a:solidFill>
              </a:rPr>
              <a:t>或</a:t>
            </a:r>
            <a:r>
              <a:rPr lang="en-US" altLang="zh-CN" dirty="0">
                <a:solidFill>
                  <a:srgbClr val="0070C0"/>
                </a:solidFill>
              </a:rPr>
              <a:t>OSPF</a:t>
            </a:r>
            <a:r>
              <a:rPr lang="zh-CN" altLang="en-US" dirty="0">
                <a:solidFill>
                  <a:srgbClr val="0070C0"/>
                </a:solidFill>
              </a:rPr>
              <a:t>。 </a:t>
            </a:r>
            <a:endParaRPr lang="zh-CN" altLang="en-US"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p:txBody>
      </p:sp>
      <p:sp>
        <p:nvSpPr>
          <p:cNvPr id="4" name="日期占位符 3"/>
          <p:cNvSpPr>
            <a:spLocks noGrp="1"/>
          </p:cNvSpPr>
          <p:nvPr>
            <p:ph type="dt" sz="half" idx="10"/>
          </p:nvPr>
        </p:nvSpPr>
        <p:spPr/>
        <p:txBody>
          <a:bodyPr/>
          <a:lstStyle/>
          <a:p>
            <a:fld id="{86036F7A-5361-4AFD-AD71-C244C72B124F}" type="datetime11">
              <a:rPr lang="zh-CN" altLang="en-US" smtClean="0"/>
            </a:fld>
            <a:endParaRPr lang="zh-CN" altLang="en-US"/>
          </a:p>
        </p:txBody>
      </p:sp>
      <p:sp>
        <p:nvSpPr>
          <p:cNvPr id="2" name="灯片编号占位符 1"/>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fade">
                                      <p:cBhvr>
                                        <p:cTn id="7" dur="1000"/>
                                        <p:tgtEl>
                                          <p:spTgt spid="84"/>
                                        </p:tgtEl>
                                      </p:cBhvr>
                                    </p:animEffect>
                                    <p:anim calcmode="lin" valueType="num">
                                      <p:cBhvr>
                                        <p:cTn id="8" dur="1000" fill="hold"/>
                                        <p:tgtEl>
                                          <p:spTgt spid="84"/>
                                        </p:tgtEl>
                                        <p:attrNameLst>
                                          <p:attrName>ppt_x</p:attrName>
                                        </p:attrNameLst>
                                      </p:cBhvr>
                                      <p:tavLst>
                                        <p:tav tm="0">
                                          <p:val>
                                            <p:strVal val="#ppt_x"/>
                                          </p:val>
                                        </p:tav>
                                        <p:tav tm="100000">
                                          <p:val>
                                            <p:strVal val="#ppt_x"/>
                                          </p:val>
                                        </p:tav>
                                      </p:tavLst>
                                    </p:anim>
                                    <p:anim calcmode="lin" valueType="num">
                                      <p:cBhvr>
                                        <p:cTn id="9"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3288121" y="288231"/>
            <a:ext cx="3073277" cy="523220"/>
          </a:xfrm>
          <a:prstGeom prst="rect">
            <a:avLst/>
          </a:prstGeom>
        </p:spPr>
        <p:txBody>
          <a:bodyPr wrap="none">
            <a:spAutoFit/>
          </a:bodyPr>
          <a:lstStyle/>
          <a:p>
            <a:pPr lvl="0">
              <a:lnSpc>
                <a:spcPct val="100000"/>
              </a:lnSpc>
              <a:defRPr sz="1800">
                <a:solidFill>
                  <a:srgbClr val="000000"/>
                </a:solidFill>
              </a:defRPr>
            </a:pP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配置路由协议 </a:t>
            </a:r>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RIP</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3" name="矩形 2"/>
          <p:cNvSpPr/>
          <p:nvPr/>
        </p:nvSpPr>
        <p:spPr>
          <a:xfrm>
            <a:off x="792312" y="933038"/>
            <a:ext cx="8064896" cy="3108223"/>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en-US" dirty="0">
                <a:solidFill>
                  <a:srgbClr val="0070C0"/>
                </a:solidFill>
              </a:rPr>
              <a:t>在内部网关协议</a:t>
            </a:r>
            <a:r>
              <a:rPr lang="en-US" altLang="zh-CN" dirty="0">
                <a:solidFill>
                  <a:srgbClr val="0070C0"/>
                </a:solidFill>
              </a:rPr>
              <a:t>IGP ( Interior Gateway Protocol)</a:t>
            </a:r>
            <a:r>
              <a:rPr lang="zh-CN" altLang="en-US" dirty="0">
                <a:solidFill>
                  <a:srgbClr val="0070C0"/>
                </a:solidFill>
              </a:rPr>
              <a:t>中，</a:t>
            </a:r>
            <a:r>
              <a:rPr lang="en-US" altLang="zh-CN" dirty="0">
                <a:solidFill>
                  <a:srgbClr val="0070C0"/>
                </a:solidFill>
              </a:rPr>
              <a:t>RIP ( Routing  information Protocol)</a:t>
            </a:r>
            <a:r>
              <a:rPr lang="zh-CN" altLang="en-US" dirty="0">
                <a:solidFill>
                  <a:srgbClr val="0070C0"/>
                </a:solidFill>
              </a:rPr>
              <a:t>是应用较早、使用较普遍的的</a:t>
            </a:r>
            <a:r>
              <a:rPr lang="en-US" altLang="zh-CN" dirty="0">
                <a:solidFill>
                  <a:srgbClr val="0070C0"/>
                </a:solidFill>
              </a:rPr>
              <a:t>IGP</a:t>
            </a:r>
            <a:r>
              <a:rPr lang="zh-CN" altLang="en-US" dirty="0">
                <a:solidFill>
                  <a:srgbClr val="0070C0"/>
                </a:solidFill>
              </a:rPr>
              <a:t>协议。</a:t>
            </a:r>
            <a:r>
              <a:rPr lang="en-US" altLang="zh-CN" dirty="0">
                <a:solidFill>
                  <a:srgbClr val="0070C0"/>
                </a:solidFill>
              </a:rPr>
              <a:t>RIP</a:t>
            </a:r>
            <a:r>
              <a:rPr lang="zh-CN" altLang="en-US" dirty="0">
                <a:solidFill>
                  <a:srgbClr val="0070C0"/>
                </a:solidFill>
              </a:rPr>
              <a:t>适用于小型同类网络，是典型的距离向量 </a:t>
            </a:r>
            <a:r>
              <a:rPr lang="en-US" altLang="zh-CN" dirty="0">
                <a:solidFill>
                  <a:srgbClr val="0070C0"/>
                </a:solidFill>
              </a:rPr>
              <a:t>(distance-vector) </a:t>
            </a:r>
            <a:r>
              <a:rPr lang="zh-CN" altLang="en-US" dirty="0">
                <a:solidFill>
                  <a:srgbClr val="0070C0"/>
                </a:solidFill>
              </a:rPr>
              <a:t>协议。 </a:t>
            </a:r>
            <a:endParaRPr lang="zh-CN" altLang="en-US" dirty="0">
              <a:solidFill>
                <a:srgbClr val="0070C0"/>
              </a:solidFill>
            </a:endParaRPr>
          </a:p>
          <a:p>
            <a:pPr marL="342900" indent="-342900">
              <a:lnSpc>
                <a:spcPct val="150000"/>
              </a:lnSpc>
              <a:buFont typeface="Wingdings" panose="05000000000000000000" pitchFamily="2" charset="2"/>
              <a:buChar char="Ø"/>
            </a:pPr>
            <a:r>
              <a:rPr lang="en-US" altLang="zh-CN" dirty="0">
                <a:solidFill>
                  <a:srgbClr val="0070C0"/>
                </a:solidFill>
              </a:rPr>
              <a:t>RIP</a:t>
            </a:r>
            <a:r>
              <a:rPr lang="zh-CN" altLang="en-US" dirty="0">
                <a:solidFill>
                  <a:srgbClr val="0070C0"/>
                </a:solidFill>
              </a:rPr>
              <a:t>通过广播</a:t>
            </a:r>
            <a:r>
              <a:rPr lang="en-US" altLang="zh-CN" dirty="0">
                <a:solidFill>
                  <a:srgbClr val="0070C0"/>
                </a:solidFill>
              </a:rPr>
              <a:t>UDP</a:t>
            </a:r>
            <a:r>
              <a:rPr lang="zh-CN" altLang="en-US" dirty="0">
                <a:solidFill>
                  <a:srgbClr val="0070C0"/>
                </a:solidFill>
              </a:rPr>
              <a:t>报文来交换路由信息，每</a:t>
            </a:r>
            <a:r>
              <a:rPr lang="en-US" altLang="zh-CN" dirty="0">
                <a:solidFill>
                  <a:srgbClr val="0070C0"/>
                </a:solidFill>
              </a:rPr>
              <a:t>30</a:t>
            </a:r>
            <a:r>
              <a:rPr lang="zh-CN" altLang="en-US" dirty="0">
                <a:solidFill>
                  <a:srgbClr val="0070C0"/>
                </a:solidFill>
              </a:rPr>
              <a:t>秒发送一次路由信息更新。</a:t>
            </a:r>
            <a:r>
              <a:rPr lang="en-US" altLang="zh-CN" dirty="0">
                <a:solidFill>
                  <a:srgbClr val="0070C0"/>
                </a:solidFill>
              </a:rPr>
              <a:t>RIP</a:t>
            </a:r>
            <a:r>
              <a:rPr lang="zh-CN" altLang="en-US" dirty="0">
                <a:solidFill>
                  <a:srgbClr val="0070C0"/>
                </a:solidFill>
              </a:rPr>
              <a:t>是以跳数</a:t>
            </a:r>
            <a:r>
              <a:rPr lang="en-US" altLang="zh-CN" dirty="0">
                <a:solidFill>
                  <a:srgbClr val="0070C0"/>
                </a:solidFill>
              </a:rPr>
              <a:t>(hop count)</a:t>
            </a:r>
            <a:r>
              <a:rPr lang="zh-CN" altLang="en-US" dirty="0">
                <a:solidFill>
                  <a:srgbClr val="0070C0"/>
                </a:solidFill>
              </a:rPr>
              <a:t>作为尺度来衡量路由距离，跳数是一个包到达目标所必须经过的路由器的数目。 </a:t>
            </a:r>
            <a:endParaRPr lang="zh-CN" altLang="en-US"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p:txBody>
      </p:sp>
      <p:sp>
        <p:nvSpPr>
          <p:cNvPr id="4" name="日期占位符 3"/>
          <p:cNvSpPr>
            <a:spLocks noGrp="1"/>
          </p:cNvSpPr>
          <p:nvPr>
            <p:ph type="dt" sz="half" idx="10"/>
          </p:nvPr>
        </p:nvSpPr>
        <p:spPr/>
        <p:txBody>
          <a:bodyPr/>
          <a:lstStyle/>
          <a:p>
            <a:fld id="{A0B5FAB9-8577-4C8B-BE04-920E48777FEA}" type="datetime11">
              <a:rPr lang="zh-CN" altLang="en-US" smtClean="0"/>
            </a:fld>
            <a:endParaRPr lang="zh-CN" altLang="en-US"/>
          </a:p>
        </p:txBody>
      </p:sp>
      <p:sp>
        <p:nvSpPr>
          <p:cNvPr id="2" name="灯片编号占位符 1"/>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fade">
                                      <p:cBhvr>
                                        <p:cTn id="7" dur="1000"/>
                                        <p:tgtEl>
                                          <p:spTgt spid="84"/>
                                        </p:tgtEl>
                                      </p:cBhvr>
                                    </p:animEffect>
                                    <p:anim calcmode="lin" valueType="num">
                                      <p:cBhvr>
                                        <p:cTn id="8" dur="1000" fill="hold"/>
                                        <p:tgtEl>
                                          <p:spTgt spid="84"/>
                                        </p:tgtEl>
                                        <p:attrNameLst>
                                          <p:attrName>ppt_x</p:attrName>
                                        </p:attrNameLst>
                                      </p:cBhvr>
                                      <p:tavLst>
                                        <p:tav tm="0">
                                          <p:val>
                                            <p:strVal val="#ppt_x"/>
                                          </p:val>
                                        </p:tav>
                                        <p:tav tm="100000">
                                          <p:val>
                                            <p:strVal val="#ppt_x"/>
                                          </p:val>
                                        </p:tav>
                                      </p:tavLst>
                                    </p:anim>
                                    <p:anim calcmode="lin" valueType="num">
                                      <p:cBhvr>
                                        <p:cTn id="9"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3650400" y="216223"/>
            <a:ext cx="3073277" cy="523220"/>
          </a:xfrm>
          <a:prstGeom prst="rect">
            <a:avLst/>
          </a:prstGeom>
        </p:spPr>
        <p:txBody>
          <a:bodyPr wrap="none">
            <a:spAutoFit/>
          </a:bodyPr>
          <a:lstStyle/>
          <a:p>
            <a:pPr lvl="0">
              <a:lnSpc>
                <a:spcPct val="100000"/>
              </a:lnSpc>
              <a:defRPr sz="1800">
                <a:solidFill>
                  <a:srgbClr val="000000"/>
                </a:solidFill>
              </a:defRPr>
            </a:pP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配置路由协议 </a:t>
            </a:r>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RIP</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3" name="矩形 2"/>
          <p:cNvSpPr/>
          <p:nvPr/>
        </p:nvSpPr>
        <p:spPr>
          <a:xfrm>
            <a:off x="792312" y="933038"/>
            <a:ext cx="8064896" cy="6670040"/>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en-US" dirty="0">
                <a:solidFill>
                  <a:srgbClr val="0070C0"/>
                </a:solidFill>
              </a:rPr>
              <a:t>设路由器连接了三个网络</a:t>
            </a:r>
            <a:r>
              <a:rPr lang="en-US" altLang="zh-CN" dirty="0">
                <a:solidFill>
                  <a:srgbClr val="0070C0"/>
                </a:solidFill>
              </a:rPr>
              <a:t>202.119.224.0</a:t>
            </a:r>
            <a:r>
              <a:rPr lang="zh-CN" altLang="en-US" dirty="0">
                <a:solidFill>
                  <a:srgbClr val="0070C0"/>
                </a:solidFill>
              </a:rPr>
              <a:t>，</a:t>
            </a:r>
            <a:r>
              <a:rPr lang="en-US" altLang="zh-CN" dirty="0">
                <a:solidFill>
                  <a:srgbClr val="0070C0"/>
                </a:solidFill>
              </a:rPr>
              <a:t>202.119.225.0</a:t>
            </a:r>
            <a:r>
              <a:rPr lang="zh-CN" altLang="en-US" dirty="0">
                <a:solidFill>
                  <a:srgbClr val="0070C0"/>
                </a:solidFill>
              </a:rPr>
              <a:t>，</a:t>
            </a:r>
            <a:r>
              <a:rPr lang="en-US" altLang="zh-CN" dirty="0">
                <a:solidFill>
                  <a:srgbClr val="0070C0"/>
                </a:solidFill>
              </a:rPr>
              <a:t>202.119.226.0</a:t>
            </a:r>
            <a:r>
              <a:rPr lang="zh-CN" altLang="en-US" dirty="0">
                <a:solidFill>
                  <a:srgbClr val="0070C0"/>
                </a:solidFill>
              </a:rPr>
              <a:t>，路由器已激活了</a:t>
            </a:r>
            <a:r>
              <a:rPr lang="en-US" altLang="zh-CN" dirty="0">
                <a:solidFill>
                  <a:srgbClr val="0070C0"/>
                </a:solidFill>
              </a:rPr>
              <a:t>IP</a:t>
            </a:r>
            <a:r>
              <a:rPr lang="zh-CN" altLang="en-US" dirty="0">
                <a:solidFill>
                  <a:srgbClr val="0070C0"/>
                </a:solidFill>
              </a:rPr>
              <a:t>协议。</a:t>
            </a:r>
            <a:endParaRPr lang="zh-CN" altLang="en-US"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a:p>
            <a:pPr marL="342900" indent="-342900">
              <a:lnSpc>
                <a:spcPct val="150000"/>
              </a:lnSpc>
              <a:buFont typeface="Wingdings" panose="05000000000000000000" pitchFamily="2" charset="2"/>
              <a:buChar char="Ø"/>
            </a:pPr>
            <a:r>
              <a:rPr lang="en-US" altLang="zh-CN" dirty="0">
                <a:solidFill>
                  <a:srgbClr val="0070C0"/>
                </a:solidFill>
                <a:sym typeface="+mn-ea"/>
              </a:rPr>
              <a:t>Router1(</a:t>
            </a:r>
            <a:r>
              <a:rPr lang="en-US" altLang="zh-CN" dirty="0" err="1">
                <a:solidFill>
                  <a:srgbClr val="0070C0"/>
                </a:solidFill>
                <a:sym typeface="+mn-ea"/>
              </a:rPr>
              <a:t>config</a:t>
            </a:r>
            <a:r>
              <a:rPr lang="en-US" altLang="zh-CN" dirty="0">
                <a:solidFill>
                  <a:srgbClr val="0070C0"/>
                </a:solidFill>
                <a:sym typeface="+mn-ea"/>
              </a:rPr>
              <a:t>)#</a:t>
            </a:r>
            <a:r>
              <a:rPr lang="en-US" altLang="zh-CN" dirty="0">
                <a:solidFill>
                  <a:srgbClr val="0070C0"/>
                </a:solidFill>
              </a:rPr>
              <a:t>router rip</a:t>
            </a:r>
            <a:endParaRPr lang="en-US" altLang="zh-CN" dirty="0">
              <a:solidFill>
                <a:srgbClr val="0070C0"/>
              </a:solidFill>
            </a:endParaRPr>
          </a:p>
          <a:p>
            <a:pPr marL="342900" indent="-342900">
              <a:lnSpc>
                <a:spcPct val="150000"/>
              </a:lnSpc>
              <a:buFont typeface="Wingdings" panose="05000000000000000000" pitchFamily="2" charset="2"/>
              <a:buChar char="Ø"/>
            </a:pPr>
            <a:r>
              <a:rPr lang="en-US" altLang="zh-CN" dirty="0">
                <a:solidFill>
                  <a:srgbClr val="0070C0"/>
                </a:solidFill>
                <a:sym typeface="+mn-ea"/>
              </a:rPr>
              <a:t>Router1(</a:t>
            </a:r>
            <a:r>
              <a:rPr lang="en-US" altLang="zh-CN" dirty="0" err="1">
                <a:solidFill>
                  <a:srgbClr val="0070C0"/>
                </a:solidFill>
                <a:sym typeface="+mn-ea"/>
              </a:rPr>
              <a:t>config</a:t>
            </a:r>
            <a:r>
              <a:rPr lang="en-US" altLang="zh-CN" dirty="0">
                <a:solidFill>
                  <a:srgbClr val="0070C0"/>
                </a:solidFill>
                <a:sym typeface="+mn-ea"/>
              </a:rPr>
              <a:t>-router</a:t>
            </a:r>
            <a:r>
              <a:rPr lang="en-US" altLang="zh-CN" dirty="0">
                <a:solidFill>
                  <a:srgbClr val="0070C0"/>
                </a:solidFill>
                <a:sym typeface="+mn-ea"/>
              </a:rPr>
              <a:t>)#</a:t>
            </a:r>
            <a:r>
              <a:rPr lang="en-US" altLang="zh-CN" dirty="0">
                <a:solidFill>
                  <a:srgbClr val="0070C0"/>
                </a:solidFill>
                <a:sym typeface="+mn-ea"/>
              </a:rPr>
              <a:t>router rip</a:t>
            </a:r>
            <a:endParaRPr lang="en-US" altLang="zh-CN" dirty="0">
              <a:solidFill>
                <a:srgbClr val="0070C0"/>
              </a:solidFill>
              <a:sym typeface="+mn-ea"/>
            </a:endParaRPr>
          </a:p>
          <a:p>
            <a:pPr marL="342900" indent="-342900">
              <a:lnSpc>
                <a:spcPct val="150000"/>
              </a:lnSpc>
              <a:buFont typeface="Wingdings" panose="05000000000000000000" pitchFamily="2" charset="2"/>
              <a:buChar char="Ø"/>
            </a:pPr>
            <a:r>
              <a:rPr lang="en-US" altLang="zh-CN" dirty="0">
                <a:solidFill>
                  <a:srgbClr val="0070C0"/>
                </a:solidFill>
                <a:sym typeface="+mn-ea"/>
              </a:rPr>
              <a:t>Router1(</a:t>
            </a:r>
            <a:r>
              <a:rPr lang="en-US" altLang="zh-CN" dirty="0" err="1">
                <a:solidFill>
                  <a:srgbClr val="0070C0"/>
                </a:solidFill>
                <a:sym typeface="+mn-ea"/>
              </a:rPr>
              <a:t>config</a:t>
            </a:r>
            <a:r>
              <a:rPr lang="en-US" altLang="zh-CN" dirty="0">
                <a:solidFill>
                  <a:srgbClr val="0070C0"/>
                </a:solidFill>
                <a:sym typeface="+mn-ea"/>
              </a:rPr>
              <a:t>-router)#network </a:t>
            </a:r>
            <a:r>
              <a:rPr lang="en-US" altLang="zh-CN" dirty="0">
                <a:solidFill>
                  <a:srgbClr val="0070C0"/>
                </a:solidFill>
                <a:sym typeface="+mn-ea"/>
              </a:rPr>
              <a:t>202.119.224.0</a:t>
            </a:r>
            <a:endParaRPr lang="en-US" altLang="zh-CN" dirty="0">
              <a:solidFill>
                <a:srgbClr val="0070C0"/>
              </a:solidFill>
              <a:sym typeface="+mn-ea"/>
            </a:endParaRPr>
          </a:p>
          <a:p>
            <a:pPr marL="342900" indent="-342900">
              <a:lnSpc>
                <a:spcPct val="150000"/>
              </a:lnSpc>
              <a:buFont typeface="Wingdings" panose="05000000000000000000" pitchFamily="2" charset="2"/>
              <a:buChar char="Ø"/>
            </a:pPr>
            <a:r>
              <a:rPr lang="en-US" altLang="zh-CN" dirty="0">
                <a:solidFill>
                  <a:srgbClr val="0070C0"/>
                </a:solidFill>
                <a:sym typeface="+mn-ea"/>
              </a:rPr>
              <a:t>Router1(</a:t>
            </a:r>
            <a:r>
              <a:rPr lang="en-US" altLang="zh-CN" dirty="0" err="1">
                <a:solidFill>
                  <a:srgbClr val="0070C0"/>
                </a:solidFill>
                <a:sym typeface="+mn-ea"/>
              </a:rPr>
              <a:t>config</a:t>
            </a:r>
            <a:r>
              <a:rPr lang="en-US" altLang="zh-CN" dirty="0">
                <a:solidFill>
                  <a:srgbClr val="0070C0"/>
                </a:solidFill>
                <a:sym typeface="+mn-ea"/>
              </a:rPr>
              <a:t>-router)#network </a:t>
            </a:r>
            <a:r>
              <a:rPr lang="en-US" altLang="zh-CN" dirty="0">
                <a:solidFill>
                  <a:srgbClr val="0070C0"/>
                </a:solidFill>
                <a:sym typeface="+mn-ea"/>
              </a:rPr>
              <a:t>202.119.225.0</a:t>
            </a:r>
            <a:endParaRPr lang="en-US" altLang="zh-CN" dirty="0">
              <a:solidFill>
                <a:srgbClr val="0070C0"/>
              </a:solidFill>
              <a:sym typeface="+mn-ea"/>
            </a:endParaRPr>
          </a:p>
          <a:p>
            <a:pPr marL="342900" indent="-342900">
              <a:lnSpc>
                <a:spcPct val="150000"/>
              </a:lnSpc>
              <a:buFont typeface="Wingdings" panose="05000000000000000000" pitchFamily="2" charset="2"/>
              <a:buChar char="Ø"/>
            </a:pPr>
            <a:r>
              <a:rPr lang="en-US" altLang="zh-CN" dirty="0">
                <a:solidFill>
                  <a:srgbClr val="0070C0"/>
                </a:solidFill>
                <a:sym typeface="+mn-ea"/>
              </a:rPr>
              <a:t>Router1(</a:t>
            </a:r>
            <a:r>
              <a:rPr lang="en-US" altLang="zh-CN" dirty="0" err="1">
                <a:solidFill>
                  <a:srgbClr val="0070C0"/>
                </a:solidFill>
                <a:sym typeface="+mn-ea"/>
              </a:rPr>
              <a:t>config</a:t>
            </a:r>
            <a:r>
              <a:rPr lang="en-US" altLang="zh-CN" dirty="0">
                <a:solidFill>
                  <a:srgbClr val="0070C0"/>
                </a:solidFill>
                <a:sym typeface="+mn-ea"/>
              </a:rPr>
              <a:t>-router)#network </a:t>
            </a:r>
            <a:r>
              <a:rPr lang="en-US" altLang="zh-CN" dirty="0">
                <a:solidFill>
                  <a:srgbClr val="0070C0"/>
                </a:solidFill>
                <a:sym typeface="+mn-ea"/>
              </a:rPr>
              <a:t>202.119.226.0</a:t>
            </a:r>
            <a:endParaRPr lang="en-US" altLang="zh-CN" dirty="0">
              <a:solidFill>
                <a:srgbClr val="0070C0"/>
              </a:solidFill>
              <a:sym typeface="+mn-ea"/>
            </a:endParaRPr>
          </a:p>
          <a:p>
            <a:pPr marL="342900" indent="-342900">
              <a:lnSpc>
                <a:spcPct val="150000"/>
              </a:lnSpc>
              <a:buFont typeface="Wingdings" panose="05000000000000000000" pitchFamily="2" charset="2"/>
              <a:buChar char="Ø"/>
            </a:pPr>
            <a:endParaRPr lang="en-US" altLang="zh-CN" dirty="0">
              <a:solidFill>
                <a:srgbClr val="0070C0"/>
              </a:solidFill>
              <a:sym typeface="+mn-ea"/>
            </a:endParaRPr>
          </a:p>
          <a:p>
            <a:pPr marL="342900" indent="-342900">
              <a:lnSpc>
                <a:spcPct val="150000"/>
              </a:lnSpc>
              <a:buFont typeface="Wingdings" panose="05000000000000000000" pitchFamily="2" charset="2"/>
              <a:buChar char="Ø"/>
            </a:pPr>
            <a:endParaRPr lang="en-US" altLang="zh-CN" dirty="0">
              <a:solidFill>
                <a:srgbClr val="0070C0"/>
              </a:solidFill>
            </a:endParaRPr>
          </a:p>
          <a:p>
            <a:pPr marL="342900" indent="-342900">
              <a:lnSpc>
                <a:spcPct val="150000"/>
              </a:lnSpc>
              <a:buFont typeface="Wingdings" panose="05000000000000000000" pitchFamily="2" charset="2"/>
              <a:buChar char="Ø"/>
            </a:pPr>
            <a:endParaRPr lang="en-US" altLang="zh-CN"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p:txBody>
      </p:sp>
      <p:sp>
        <p:nvSpPr>
          <p:cNvPr id="4" name="日期占位符 3"/>
          <p:cNvSpPr>
            <a:spLocks noGrp="1"/>
          </p:cNvSpPr>
          <p:nvPr>
            <p:ph type="dt" sz="half" idx="10"/>
          </p:nvPr>
        </p:nvSpPr>
        <p:spPr/>
        <p:txBody>
          <a:bodyPr/>
          <a:lstStyle/>
          <a:p>
            <a:fld id="{455D0864-81D0-48C9-AE52-248DCE879D42}" type="datetime11">
              <a:rPr lang="zh-CN" altLang="en-US" smtClean="0"/>
            </a:fld>
            <a:endParaRPr lang="zh-CN" altLang="en-US"/>
          </a:p>
        </p:txBody>
      </p:sp>
      <p:sp>
        <p:nvSpPr>
          <p:cNvPr id="2" name="灯片编号占位符 1"/>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fade">
                                      <p:cBhvr>
                                        <p:cTn id="7" dur="1000"/>
                                        <p:tgtEl>
                                          <p:spTgt spid="84"/>
                                        </p:tgtEl>
                                      </p:cBhvr>
                                    </p:animEffect>
                                    <p:anim calcmode="lin" valueType="num">
                                      <p:cBhvr>
                                        <p:cTn id="8" dur="1000" fill="hold"/>
                                        <p:tgtEl>
                                          <p:spTgt spid="84"/>
                                        </p:tgtEl>
                                        <p:attrNameLst>
                                          <p:attrName>ppt_x</p:attrName>
                                        </p:attrNameLst>
                                      </p:cBhvr>
                                      <p:tavLst>
                                        <p:tav tm="0">
                                          <p:val>
                                            <p:strVal val="#ppt_x"/>
                                          </p:val>
                                        </p:tav>
                                        <p:tav tm="100000">
                                          <p:val>
                                            <p:strVal val="#ppt_x"/>
                                          </p:val>
                                        </p:tav>
                                      </p:tavLst>
                                    </p:anim>
                                    <p:anim calcmode="lin" valueType="num">
                                      <p:cBhvr>
                                        <p:cTn id="9"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3650400" y="216223"/>
            <a:ext cx="3073277" cy="523220"/>
          </a:xfrm>
          <a:prstGeom prst="rect">
            <a:avLst/>
          </a:prstGeom>
        </p:spPr>
        <p:txBody>
          <a:bodyPr wrap="none">
            <a:spAutoFit/>
          </a:bodyPr>
          <a:lstStyle/>
          <a:p>
            <a:pPr lvl="0">
              <a:lnSpc>
                <a:spcPct val="100000"/>
              </a:lnSpc>
              <a:defRPr sz="1800">
                <a:solidFill>
                  <a:srgbClr val="000000"/>
                </a:solidFill>
              </a:defRPr>
            </a:pP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配置路由协议 </a:t>
            </a:r>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RIP</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3" name="矩形 2"/>
          <p:cNvSpPr/>
          <p:nvPr/>
        </p:nvSpPr>
        <p:spPr>
          <a:xfrm>
            <a:off x="792312" y="933038"/>
            <a:ext cx="8064896" cy="3162404"/>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en-US" dirty="0">
                <a:solidFill>
                  <a:srgbClr val="0070C0"/>
                </a:solidFill>
              </a:rPr>
              <a:t>在配置路由协议之前激活</a:t>
            </a:r>
            <a:r>
              <a:rPr lang="en-US" altLang="zh-CN" dirty="0">
                <a:solidFill>
                  <a:srgbClr val="0070C0"/>
                </a:solidFill>
              </a:rPr>
              <a:t>IP</a:t>
            </a:r>
            <a:r>
              <a:rPr lang="zh-CN" altLang="en-US" dirty="0">
                <a:solidFill>
                  <a:srgbClr val="0070C0"/>
                </a:solidFill>
              </a:rPr>
              <a:t>路由，其方法是：在配置提示符下，输入全局命令：</a:t>
            </a:r>
            <a:r>
              <a:rPr lang="en-US" altLang="zh-CN" dirty="0" err="1">
                <a:solidFill>
                  <a:srgbClr val="0070C0"/>
                </a:solidFill>
              </a:rPr>
              <a:t>ip</a:t>
            </a:r>
            <a:r>
              <a:rPr lang="en-US" altLang="zh-CN" dirty="0">
                <a:solidFill>
                  <a:srgbClr val="0070C0"/>
                </a:solidFill>
              </a:rPr>
              <a:t> routing</a:t>
            </a:r>
            <a:r>
              <a:rPr lang="zh-CN" altLang="en-US" dirty="0">
                <a:solidFill>
                  <a:srgbClr val="0070C0"/>
                </a:solidFill>
              </a:rPr>
              <a:t>，如果想禁止</a:t>
            </a:r>
            <a:r>
              <a:rPr lang="en-US" altLang="zh-CN" dirty="0">
                <a:solidFill>
                  <a:srgbClr val="0070C0"/>
                </a:solidFill>
              </a:rPr>
              <a:t>IP</a:t>
            </a:r>
            <a:r>
              <a:rPr lang="zh-CN" altLang="en-US" dirty="0">
                <a:solidFill>
                  <a:srgbClr val="0070C0"/>
                </a:solidFill>
              </a:rPr>
              <a:t>路由，可使用配置命令：</a:t>
            </a:r>
            <a:r>
              <a:rPr lang="en-US" altLang="zh-CN" dirty="0">
                <a:solidFill>
                  <a:srgbClr val="0070C0"/>
                </a:solidFill>
              </a:rPr>
              <a:t>no </a:t>
            </a:r>
            <a:r>
              <a:rPr lang="en-US" altLang="zh-CN" dirty="0" err="1">
                <a:solidFill>
                  <a:srgbClr val="0070C0"/>
                </a:solidFill>
              </a:rPr>
              <a:t>ip</a:t>
            </a:r>
            <a:r>
              <a:rPr lang="en-US" altLang="zh-CN" dirty="0">
                <a:solidFill>
                  <a:srgbClr val="0070C0"/>
                </a:solidFill>
              </a:rPr>
              <a:t> routing</a:t>
            </a:r>
            <a:r>
              <a:rPr lang="zh-CN" altLang="en-US" dirty="0">
                <a:solidFill>
                  <a:srgbClr val="0070C0"/>
                </a:solidFill>
              </a:rPr>
              <a:t>。</a:t>
            </a:r>
            <a:endParaRPr lang="zh-CN" altLang="en-US"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a:p>
            <a:pPr marL="342900" indent="-342900">
              <a:lnSpc>
                <a:spcPct val="150000"/>
              </a:lnSpc>
              <a:buFont typeface="Wingdings" panose="05000000000000000000" pitchFamily="2" charset="2"/>
              <a:buChar char="Ø"/>
            </a:pPr>
            <a:r>
              <a:rPr lang="zh-CN" altLang="en-US" dirty="0">
                <a:solidFill>
                  <a:srgbClr val="0070C0"/>
                </a:solidFill>
              </a:rPr>
              <a:t>查看</a:t>
            </a:r>
            <a:r>
              <a:rPr lang="en-US" altLang="zh-CN" dirty="0">
                <a:solidFill>
                  <a:srgbClr val="0070C0"/>
                </a:solidFill>
              </a:rPr>
              <a:t>RIP</a:t>
            </a:r>
            <a:r>
              <a:rPr lang="zh-CN" altLang="en-US" dirty="0">
                <a:solidFill>
                  <a:srgbClr val="0070C0"/>
                </a:solidFill>
              </a:rPr>
              <a:t>路由表：</a:t>
            </a:r>
            <a:r>
              <a:rPr lang="en-US" altLang="zh-CN" dirty="0">
                <a:solidFill>
                  <a:srgbClr val="0070C0"/>
                </a:solidFill>
              </a:rPr>
              <a:t>show </a:t>
            </a:r>
            <a:r>
              <a:rPr lang="en-US" altLang="zh-CN" dirty="0" err="1">
                <a:solidFill>
                  <a:srgbClr val="0070C0"/>
                </a:solidFill>
              </a:rPr>
              <a:t>ip</a:t>
            </a:r>
            <a:r>
              <a:rPr lang="en-US" altLang="zh-CN" dirty="0">
                <a:solidFill>
                  <a:srgbClr val="0070C0"/>
                </a:solidFill>
              </a:rPr>
              <a:t> route</a:t>
            </a:r>
            <a:endParaRPr lang="en-US" altLang="zh-CN" dirty="0">
              <a:solidFill>
                <a:srgbClr val="0070C0"/>
              </a:solidFill>
            </a:endParaRPr>
          </a:p>
          <a:p>
            <a:pPr marL="342900" indent="-342900">
              <a:lnSpc>
                <a:spcPct val="150000"/>
              </a:lnSpc>
              <a:buFont typeface="Wingdings" panose="05000000000000000000" pitchFamily="2" charset="2"/>
              <a:buChar char="Ø"/>
            </a:pPr>
            <a:r>
              <a:rPr lang="zh-CN" altLang="en-US" dirty="0">
                <a:solidFill>
                  <a:srgbClr val="0070C0"/>
                </a:solidFill>
              </a:rPr>
              <a:t>查看和</a:t>
            </a:r>
            <a:r>
              <a:rPr lang="en-US" altLang="zh-CN" dirty="0">
                <a:solidFill>
                  <a:srgbClr val="0070C0"/>
                </a:solidFill>
              </a:rPr>
              <a:t>RIP</a:t>
            </a:r>
            <a:r>
              <a:rPr lang="zh-CN" altLang="en-US" dirty="0">
                <a:solidFill>
                  <a:srgbClr val="0070C0"/>
                </a:solidFill>
              </a:rPr>
              <a:t>相关的协议信息：</a:t>
            </a:r>
            <a:r>
              <a:rPr lang="en-US" altLang="zh-CN" dirty="0">
                <a:solidFill>
                  <a:srgbClr val="0070C0"/>
                </a:solidFill>
              </a:rPr>
              <a:t>show </a:t>
            </a:r>
            <a:r>
              <a:rPr lang="en-US" altLang="zh-CN" dirty="0" err="1">
                <a:solidFill>
                  <a:srgbClr val="0070C0"/>
                </a:solidFill>
              </a:rPr>
              <a:t>ip</a:t>
            </a:r>
            <a:r>
              <a:rPr lang="en-US" altLang="zh-CN" dirty="0">
                <a:solidFill>
                  <a:srgbClr val="0070C0"/>
                </a:solidFill>
              </a:rPr>
              <a:t> protocol</a:t>
            </a:r>
            <a:endParaRPr lang="en-US" altLang="zh-CN"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p:txBody>
      </p:sp>
      <p:sp>
        <p:nvSpPr>
          <p:cNvPr id="4" name="日期占位符 3"/>
          <p:cNvSpPr>
            <a:spLocks noGrp="1"/>
          </p:cNvSpPr>
          <p:nvPr>
            <p:ph type="dt" sz="half" idx="10"/>
          </p:nvPr>
        </p:nvSpPr>
        <p:spPr/>
        <p:txBody>
          <a:bodyPr/>
          <a:lstStyle/>
          <a:p>
            <a:fld id="{AA81B769-835A-4C87-B7EC-AFB4AEB7F89C}" type="datetime11">
              <a:rPr lang="zh-CN" altLang="en-US" smtClean="0"/>
            </a:fld>
            <a:endParaRPr lang="zh-CN" altLang="en-US"/>
          </a:p>
        </p:txBody>
      </p:sp>
      <p:sp>
        <p:nvSpPr>
          <p:cNvPr id="2" name="灯片编号占位符 1"/>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fade">
                                      <p:cBhvr>
                                        <p:cTn id="7" dur="1000"/>
                                        <p:tgtEl>
                                          <p:spTgt spid="84"/>
                                        </p:tgtEl>
                                      </p:cBhvr>
                                    </p:animEffect>
                                    <p:anim calcmode="lin" valueType="num">
                                      <p:cBhvr>
                                        <p:cTn id="8" dur="1000" fill="hold"/>
                                        <p:tgtEl>
                                          <p:spTgt spid="84"/>
                                        </p:tgtEl>
                                        <p:attrNameLst>
                                          <p:attrName>ppt_x</p:attrName>
                                        </p:attrNameLst>
                                      </p:cBhvr>
                                      <p:tavLst>
                                        <p:tav tm="0">
                                          <p:val>
                                            <p:strVal val="#ppt_x"/>
                                          </p:val>
                                        </p:tav>
                                        <p:tav tm="100000">
                                          <p:val>
                                            <p:strVal val="#ppt_x"/>
                                          </p:val>
                                        </p:tav>
                                      </p:tavLst>
                                    </p:anim>
                                    <p:anim calcmode="lin" valueType="num">
                                      <p:cBhvr>
                                        <p:cTn id="9"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3384600" y="216223"/>
            <a:ext cx="3254417" cy="523220"/>
          </a:xfrm>
          <a:prstGeom prst="rect">
            <a:avLst/>
          </a:prstGeom>
        </p:spPr>
        <p:txBody>
          <a:bodyPr wrap="none">
            <a:spAutoFit/>
          </a:bodyPr>
          <a:lstStyle/>
          <a:p>
            <a:pPr lvl="0">
              <a:lnSpc>
                <a:spcPct val="100000"/>
              </a:lnSpc>
              <a:defRPr sz="1800">
                <a:solidFill>
                  <a:srgbClr val="000000"/>
                </a:solidFill>
              </a:defRPr>
            </a:pP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配置路由协议 </a:t>
            </a:r>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IGRP</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3" name="矩形 2"/>
          <p:cNvSpPr/>
          <p:nvPr/>
        </p:nvSpPr>
        <p:spPr>
          <a:xfrm>
            <a:off x="792312" y="933038"/>
            <a:ext cx="8064896" cy="2669642"/>
          </a:xfrm>
          <a:prstGeom prst="rect">
            <a:avLst/>
          </a:prstGeom>
        </p:spPr>
        <p:txBody>
          <a:bodyPr wrap="square">
            <a:spAutoFit/>
          </a:bodyPr>
          <a:lstStyle/>
          <a:p>
            <a:pPr marL="342900" indent="-342900">
              <a:lnSpc>
                <a:spcPct val="150000"/>
              </a:lnSpc>
              <a:buFont typeface="Wingdings" panose="05000000000000000000" pitchFamily="2" charset="2"/>
              <a:buChar char="Ø"/>
            </a:pPr>
            <a:r>
              <a:rPr lang="en-US" altLang="zh-CN" dirty="0">
                <a:solidFill>
                  <a:srgbClr val="0070C0"/>
                </a:solidFill>
              </a:rPr>
              <a:t>IGRP (Interior Gateway Routing Protocol)</a:t>
            </a:r>
            <a:r>
              <a:rPr lang="zh-CN" altLang="en-US" dirty="0">
                <a:solidFill>
                  <a:srgbClr val="0070C0"/>
                </a:solidFill>
              </a:rPr>
              <a:t>是一种动态距离向量路由协议，它由</a:t>
            </a:r>
            <a:r>
              <a:rPr lang="en-US" altLang="zh-CN" dirty="0">
                <a:solidFill>
                  <a:srgbClr val="0070C0"/>
                </a:solidFill>
              </a:rPr>
              <a:t>Cisco</a:t>
            </a:r>
            <a:r>
              <a:rPr lang="zh-CN" altLang="en-US" dirty="0">
                <a:solidFill>
                  <a:srgbClr val="0070C0"/>
                </a:solidFill>
              </a:rPr>
              <a:t>公司</a:t>
            </a:r>
            <a:r>
              <a:rPr lang="en-US" altLang="zh-CN" dirty="0">
                <a:solidFill>
                  <a:srgbClr val="0070C0"/>
                </a:solidFill>
              </a:rPr>
              <a:t>20</a:t>
            </a:r>
            <a:r>
              <a:rPr lang="zh-CN" altLang="en-US" dirty="0">
                <a:solidFill>
                  <a:srgbClr val="0070C0"/>
                </a:solidFill>
              </a:rPr>
              <a:t>世纪</a:t>
            </a:r>
            <a:r>
              <a:rPr lang="en-US" altLang="zh-CN" dirty="0">
                <a:solidFill>
                  <a:srgbClr val="0070C0"/>
                </a:solidFill>
              </a:rPr>
              <a:t>80</a:t>
            </a:r>
            <a:r>
              <a:rPr lang="zh-CN" altLang="en-US" dirty="0">
                <a:solidFill>
                  <a:srgbClr val="0070C0"/>
                </a:solidFill>
              </a:rPr>
              <a:t>年代中期设计，使用包括延迟、带宽、可靠性和负载的组合配置进行度量。</a:t>
            </a:r>
            <a:endParaRPr lang="en-US" altLang="zh-CN" dirty="0">
              <a:solidFill>
                <a:srgbClr val="0070C0"/>
              </a:solidFill>
            </a:endParaRPr>
          </a:p>
          <a:p>
            <a:pPr marL="342900" indent="-342900">
              <a:lnSpc>
                <a:spcPct val="150000"/>
              </a:lnSpc>
              <a:buFont typeface="Wingdings" panose="05000000000000000000" pitchFamily="2" charset="2"/>
              <a:buChar char="Ø"/>
            </a:pPr>
            <a:r>
              <a:rPr lang="zh-CN" altLang="en-US" dirty="0">
                <a:solidFill>
                  <a:srgbClr val="0070C0"/>
                </a:solidFill>
              </a:rPr>
              <a:t>配置</a:t>
            </a:r>
            <a:r>
              <a:rPr lang="en-US" altLang="zh-CN" dirty="0">
                <a:solidFill>
                  <a:srgbClr val="0070C0"/>
                </a:solidFill>
              </a:rPr>
              <a:t>IGRP</a:t>
            </a:r>
            <a:r>
              <a:rPr lang="zh-CN" altLang="en-US" dirty="0">
                <a:solidFill>
                  <a:srgbClr val="0070C0"/>
                </a:solidFill>
              </a:rPr>
              <a:t>的方法和配置</a:t>
            </a:r>
            <a:r>
              <a:rPr lang="en-US" altLang="zh-CN" dirty="0">
                <a:solidFill>
                  <a:srgbClr val="0070C0"/>
                </a:solidFill>
              </a:rPr>
              <a:t>RIP</a:t>
            </a:r>
            <a:r>
              <a:rPr lang="zh-CN" altLang="en-US" dirty="0">
                <a:solidFill>
                  <a:srgbClr val="0070C0"/>
                </a:solidFill>
              </a:rPr>
              <a:t>相似，也必须激活</a:t>
            </a:r>
            <a:r>
              <a:rPr lang="en-US" altLang="zh-CN" dirty="0">
                <a:solidFill>
                  <a:srgbClr val="0070C0"/>
                </a:solidFill>
              </a:rPr>
              <a:t>IGRP</a:t>
            </a:r>
            <a:r>
              <a:rPr lang="zh-CN" altLang="en-US" dirty="0">
                <a:solidFill>
                  <a:srgbClr val="0070C0"/>
                </a:solidFill>
              </a:rPr>
              <a:t>协议，并指定与路由器相连的主</a:t>
            </a:r>
            <a:r>
              <a:rPr lang="en-US" altLang="zh-CN" dirty="0">
                <a:solidFill>
                  <a:srgbClr val="0070C0"/>
                </a:solidFill>
              </a:rPr>
              <a:t>IP</a:t>
            </a:r>
            <a:r>
              <a:rPr lang="zh-CN" altLang="en-US" dirty="0">
                <a:solidFill>
                  <a:srgbClr val="0070C0"/>
                </a:solidFill>
              </a:rPr>
              <a:t>网络。</a:t>
            </a:r>
            <a:endParaRPr lang="zh-CN" altLang="en-US"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p:txBody>
      </p:sp>
      <p:sp>
        <p:nvSpPr>
          <p:cNvPr id="4" name="日期占位符 3"/>
          <p:cNvSpPr>
            <a:spLocks noGrp="1"/>
          </p:cNvSpPr>
          <p:nvPr>
            <p:ph type="dt" sz="half" idx="10"/>
          </p:nvPr>
        </p:nvSpPr>
        <p:spPr/>
        <p:txBody>
          <a:bodyPr/>
          <a:lstStyle/>
          <a:p>
            <a:fld id="{93E67525-BC23-4823-87CB-A74C53D0C287}" type="datetime11">
              <a:rPr lang="zh-CN" altLang="en-US" smtClean="0"/>
            </a:fld>
            <a:endParaRPr lang="zh-CN" altLang="en-US"/>
          </a:p>
        </p:txBody>
      </p:sp>
      <p:sp>
        <p:nvSpPr>
          <p:cNvPr id="2" name="灯片编号占位符 1"/>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fade">
                                      <p:cBhvr>
                                        <p:cTn id="7" dur="1000"/>
                                        <p:tgtEl>
                                          <p:spTgt spid="84"/>
                                        </p:tgtEl>
                                      </p:cBhvr>
                                    </p:animEffect>
                                    <p:anim calcmode="lin" valueType="num">
                                      <p:cBhvr>
                                        <p:cTn id="8" dur="1000" fill="hold"/>
                                        <p:tgtEl>
                                          <p:spTgt spid="84"/>
                                        </p:tgtEl>
                                        <p:attrNameLst>
                                          <p:attrName>ppt_x</p:attrName>
                                        </p:attrNameLst>
                                      </p:cBhvr>
                                      <p:tavLst>
                                        <p:tav tm="0">
                                          <p:val>
                                            <p:strVal val="#ppt_x"/>
                                          </p:val>
                                        </p:tav>
                                        <p:tav tm="100000">
                                          <p:val>
                                            <p:strVal val="#ppt_x"/>
                                          </p:val>
                                        </p:tav>
                                      </p:tavLst>
                                    </p:anim>
                                    <p:anim calcmode="lin" valueType="num">
                                      <p:cBhvr>
                                        <p:cTn id="9"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3650400" y="216223"/>
            <a:ext cx="3073277" cy="523220"/>
          </a:xfrm>
          <a:prstGeom prst="rect">
            <a:avLst/>
          </a:prstGeom>
        </p:spPr>
        <p:txBody>
          <a:bodyPr wrap="none">
            <a:spAutoFit/>
          </a:bodyPr>
          <a:lstStyle/>
          <a:p>
            <a:pPr lvl="0">
              <a:lnSpc>
                <a:spcPct val="100000"/>
              </a:lnSpc>
              <a:defRPr sz="1800">
                <a:solidFill>
                  <a:srgbClr val="000000"/>
                </a:solidFill>
              </a:defRPr>
            </a:pP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配置路由协议</a:t>
            </a:r>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IGRP</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3" name="矩形 2"/>
          <p:cNvSpPr/>
          <p:nvPr/>
        </p:nvSpPr>
        <p:spPr>
          <a:xfrm>
            <a:off x="792312" y="933038"/>
            <a:ext cx="8064896" cy="1353897"/>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en-US" dirty="0">
                <a:solidFill>
                  <a:srgbClr val="0070C0"/>
                </a:solidFill>
              </a:rPr>
              <a:t>设路由器连接了三个网络</a:t>
            </a:r>
            <a:r>
              <a:rPr lang="en-US" altLang="zh-CN" dirty="0">
                <a:solidFill>
                  <a:srgbClr val="0070C0"/>
                </a:solidFill>
              </a:rPr>
              <a:t>202.119.224.0</a:t>
            </a:r>
            <a:r>
              <a:rPr lang="zh-CN" altLang="en-US" dirty="0">
                <a:solidFill>
                  <a:srgbClr val="0070C0"/>
                </a:solidFill>
              </a:rPr>
              <a:t>，</a:t>
            </a:r>
            <a:r>
              <a:rPr lang="en-US" altLang="zh-CN" dirty="0">
                <a:solidFill>
                  <a:srgbClr val="0070C0"/>
                </a:solidFill>
              </a:rPr>
              <a:t>202.119.225.0</a:t>
            </a:r>
            <a:r>
              <a:rPr lang="zh-CN" altLang="en-US" dirty="0">
                <a:solidFill>
                  <a:srgbClr val="0070C0"/>
                </a:solidFill>
              </a:rPr>
              <a:t>，</a:t>
            </a:r>
            <a:r>
              <a:rPr lang="en-US" altLang="zh-CN" dirty="0">
                <a:solidFill>
                  <a:srgbClr val="0070C0"/>
                </a:solidFill>
              </a:rPr>
              <a:t>202.119.226.0</a:t>
            </a:r>
            <a:r>
              <a:rPr lang="zh-CN" altLang="en-US" dirty="0">
                <a:solidFill>
                  <a:srgbClr val="0070C0"/>
                </a:solidFill>
              </a:rPr>
              <a:t>，路由器已激活了</a:t>
            </a:r>
            <a:r>
              <a:rPr lang="en-US" altLang="zh-CN" dirty="0">
                <a:solidFill>
                  <a:srgbClr val="0070C0"/>
                </a:solidFill>
              </a:rPr>
              <a:t>IP</a:t>
            </a:r>
            <a:r>
              <a:rPr lang="zh-CN" altLang="en-US" dirty="0">
                <a:solidFill>
                  <a:srgbClr val="0070C0"/>
                </a:solidFill>
              </a:rPr>
              <a:t>协议。</a:t>
            </a:r>
            <a:endParaRPr lang="zh-CN" altLang="en-US"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p:txBody>
      </p:sp>
      <p:sp>
        <p:nvSpPr>
          <p:cNvPr id="4" name="日期占位符 3"/>
          <p:cNvSpPr>
            <a:spLocks noGrp="1"/>
          </p:cNvSpPr>
          <p:nvPr>
            <p:ph type="dt" sz="half" idx="10"/>
          </p:nvPr>
        </p:nvSpPr>
        <p:spPr/>
        <p:txBody>
          <a:bodyPr/>
          <a:lstStyle/>
          <a:p>
            <a:fld id="{BA51B664-4BD6-449A-9FD3-9DF88EEE7837}" type="datetime11">
              <a:rPr lang="zh-CN" altLang="en-US" smtClean="0"/>
            </a:fld>
            <a:endParaRPr lang="zh-CN" altLang="en-US"/>
          </a:p>
        </p:txBody>
      </p:sp>
      <p:sp>
        <p:nvSpPr>
          <p:cNvPr id="2" name="灯片编号占位符 1"/>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fade">
                                      <p:cBhvr>
                                        <p:cTn id="7" dur="1000"/>
                                        <p:tgtEl>
                                          <p:spTgt spid="84"/>
                                        </p:tgtEl>
                                      </p:cBhvr>
                                    </p:animEffect>
                                    <p:anim calcmode="lin" valueType="num">
                                      <p:cBhvr>
                                        <p:cTn id="8" dur="1000" fill="hold"/>
                                        <p:tgtEl>
                                          <p:spTgt spid="84"/>
                                        </p:tgtEl>
                                        <p:attrNameLst>
                                          <p:attrName>ppt_x</p:attrName>
                                        </p:attrNameLst>
                                      </p:cBhvr>
                                      <p:tavLst>
                                        <p:tav tm="0">
                                          <p:val>
                                            <p:strVal val="#ppt_x"/>
                                          </p:val>
                                        </p:tav>
                                        <p:tav tm="100000">
                                          <p:val>
                                            <p:strVal val="#ppt_x"/>
                                          </p:val>
                                        </p:tav>
                                      </p:tavLst>
                                    </p:anim>
                                    <p:anim calcmode="lin" valueType="num">
                                      <p:cBhvr>
                                        <p:cTn id="9"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3289724" y="216223"/>
            <a:ext cx="3070071" cy="523220"/>
          </a:xfrm>
          <a:prstGeom prst="rect">
            <a:avLst/>
          </a:prstGeom>
        </p:spPr>
        <p:txBody>
          <a:bodyPr wrap="none">
            <a:spAutoFit/>
          </a:bodyPr>
          <a:lstStyle/>
          <a:p>
            <a:pPr lvl="0">
              <a:lnSpc>
                <a:spcPct val="100000"/>
              </a:lnSpc>
              <a:defRPr sz="1800">
                <a:solidFill>
                  <a:srgbClr val="000000"/>
                </a:solidFill>
              </a:defRPr>
            </a:pP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路由进程确定路径</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3" name="矩形 2"/>
          <p:cNvSpPr/>
          <p:nvPr/>
        </p:nvSpPr>
        <p:spPr>
          <a:xfrm>
            <a:off x="792312" y="933038"/>
            <a:ext cx="8064896" cy="3110275"/>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en-US" dirty="0">
                <a:solidFill>
                  <a:srgbClr val="0070C0"/>
                </a:solidFill>
              </a:rPr>
              <a:t>通过配置写好的路由表来传送，这种需要有系统管理员手工配置和配置路由表并制定每条路由线路的方法称为静态路由。</a:t>
            </a:r>
            <a:r>
              <a:rPr lang="zh-CN" altLang="en-US" dirty="0">
                <a:solidFill>
                  <a:srgbClr val="FF0000"/>
                </a:solidFill>
              </a:rPr>
              <a:t>静态路由具有较高的安全系数，比较适合娇小型的网络使用</a:t>
            </a:r>
            <a:r>
              <a:rPr lang="zh-CN" altLang="en-US" dirty="0">
                <a:solidFill>
                  <a:srgbClr val="0070C0"/>
                </a:solidFill>
              </a:rPr>
              <a:t>。</a:t>
            </a:r>
            <a:endParaRPr lang="zh-CN" altLang="en-US" dirty="0">
              <a:solidFill>
                <a:srgbClr val="0070C0"/>
              </a:solidFill>
            </a:endParaRPr>
          </a:p>
          <a:p>
            <a:pPr marL="342900" indent="-342900">
              <a:lnSpc>
                <a:spcPct val="150000"/>
              </a:lnSpc>
              <a:buFont typeface="Wingdings" panose="05000000000000000000" pitchFamily="2" charset="2"/>
              <a:buChar char="Ø"/>
            </a:pPr>
            <a:r>
              <a:rPr lang="zh-CN" altLang="en-US" dirty="0">
                <a:solidFill>
                  <a:srgbClr val="0070C0"/>
                </a:solidFill>
              </a:rPr>
              <a:t>由路由器按指定的协议格式在网上广播和接收路由信息，通过路由器之间不断交换的路由信息动态的更新和确定路由表，并随时向附近的路由器广播，这种方式称为动态路由。</a:t>
            </a:r>
            <a:r>
              <a:rPr lang="zh-CN" altLang="en-US" dirty="0">
                <a:solidFill>
                  <a:srgbClr val="FF0000"/>
                </a:solidFill>
              </a:rPr>
              <a:t>它较具灵活性，使用配置简单，成为最主要的路由类型，如</a:t>
            </a:r>
            <a:r>
              <a:rPr lang="en-US" altLang="zh-CN" dirty="0">
                <a:solidFill>
                  <a:srgbClr val="FF0000"/>
                </a:solidFill>
              </a:rPr>
              <a:t>RIP</a:t>
            </a:r>
            <a:r>
              <a:rPr lang="zh-CN" altLang="en-US" dirty="0">
                <a:solidFill>
                  <a:srgbClr val="FF0000"/>
                </a:solidFill>
              </a:rPr>
              <a:t>、</a:t>
            </a:r>
            <a:r>
              <a:rPr lang="en-US" altLang="zh-CN" dirty="0">
                <a:solidFill>
                  <a:srgbClr val="FF0000"/>
                </a:solidFill>
              </a:rPr>
              <a:t>IGRP</a:t>
            </a:r>
            <a:r>
              <a:rPr lang="zh-CN" altLang="en-US" dirty="0">
                <a:solidFill>
                  <a:srgbClr val="FF0000"/>
                </a:solidFill>
              </a:rPr>
              <a:t>等</a:t>
            </a:r>
            <a:endParaRPr lang="zh-CN" altLang="en-US" dirty="0">
              <a:solidFill>
                <a:srgbClr val="FF0000"/>
              </a:solidFill>
            </a:endParaRPr>
          </a:p>
        </p:txBody>
      </p:sp>
      <p:sp>
        <p:nvSpPr>
          <p:cNvPr id="4" name="日期占位符 3"/>
          <p:cNvSpPr>
            <a:spLocks noGrp="1"/>
          </p:cNvSpPr>
          <p:nvPr>
            <p:ph type="dt" sz="half" idx="10"/>
          </p:nvPr>
        </p:nvSpPr>
        <p:spPr/>
        <p:txBody>
          <a:bodyPr/>
          <a:lstStyle/>
          <a:p>
            <a:fld id="{3A4C51B2-1E26-4794-A9CC-0A40964CB1DA}" type="datetime11">
              <a:rPr lang="zh-CN" altLang="en-US" smtClean="0"/>
            </a:fld>
            <a:endParaRPr lang="zh-CN" altLang="en-US"/>
          </a:p>
        </p:txBody>
      </p:sp>
      <p:sp>
        <p:nvSpPr>
          <p:cNvPr id="2" name="灯片编号占位符 1"/>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fade">
                                      <p:cBhvr>
                                        <p:cTn id="7" dur="1000"/>
                                        <p:tgtEl>
                                          <p:spTgt spid="84"/>
                                        </p:tgtEl>
                                      </p:cBhvr>
                                    </p:animEffect>
                                    <p:anim calcmode="lin" valueType="num">
                                      <p:cBhvr>
                                        <p:cTn id="8" dur="1000" fill="hold"/>
                                        <p:tgtEl>
                                          <p:spTgt spid="84"/>
                                        </p:tgtEl>
                                        <p:attrNameLst>
                                          <p:attrName>ppt_x</p:attrName>
                                        </p:attrNameLst>
                                      </p:cBhvr>
                                      <p:tavLst>
                                        <p:tav tm="0">
                                          <p:val>
                                            <p:strVal val="#ppt_x"/>
                                          </p:val>
                                        </p:tav>
                                        <p:tav tm="100000">
                                          <p:val>
                                            <p:strVal val="#ppt_x"/>
                                          </p:val>
                                        </p:tav>
                                      </p:tavLst>
                                    </p:anim>
                                    <p:anim calcmode="lin" valueType="num">
                                      <p:cBhvr>
                                        <p:cTn id="9"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3650400" y="216223"/>
            <a:ext cx="3070071" cy="523220"/>
          </a:xfrm>
          <a:prstGeom prst="rect">
            <a:avLst/>
          </a:prstGeom>
        </p:spPr>
        <p:txBody>
          <a:bodyPr wrap="none">
            <a:spAutoFit/>
          </a:bodyPr>
          <a:lstStyle/>
          <a:p>
            <a:pPr lvl="0">
              <a:lnSpc>
                <a:spcPct val="100000"/>
              </a:lnSpc>
              <a:defRPr sz="1800">
                <a:solidFill>
                  <a:srgbClr val="000000"/>
                </a:solidFill>
              </a:defRPr>
            </a:pP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路由进程确定路径</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3" name="矩形 2"/>
          <p:cNvSpPr/>
          <p:nvPr/>
        </p:nvSpPr>
        <p:spPr>
          <a:xfrm>
            <a:off x="792312" y="933038"/>
            <a:ext cx="8064896" cy="2231060"/>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en-US" dirty="0">
                <a:solidFill>
                  <a:srgbClr val="0070C0"/>
                </a:solidFill>
              </a:rPr>
              <a:t>在</a:t>
            </a:r>
            <a:r>
              <a:rPr lang="en-US" altLang="zh-CN" dirty="0">
                <a:solidFill>
                  <a:srgbClr val="0070C0"/>
                </a:solidFill>
              </a:rPr>
              <a:t>Cisco</a:t>
            </a:r>
            <a:r>
              <a:rPr lang="zh-CN" altLang="en-US" dirty="0">
                <a:solidFill>
                  <a:srgbClr val="0070C0"/>
                </a:solidFill>
              </a:rPr>
              <a:t>路由器上可以配置三种路由：静态路由、动态路由和默认路由。</a:t>
            </a:r>
            <a:endParaRPr lang="zh-CN" altLang="en-US" dirty="0">
              <a:solidFill>
                <a:srgbClr val="0070C0"/>
              </a:solidFill>
            </a:endParaRPr>
          </a:p>
          <a:p>
            <a:pPr marL="342900" indent="-342900">
              <a:lnSpc>
                <a:spcPct val="150000"/>
              </a:lnSpc>
              <a:buFont typeface="Wingdings" panose="05000000000000000000" pitchFamily="2" charset="2"/>
              <a:buChar char="Ø"/>
            </a:pPr>
            <a:r>
              <a:rPr lang="zh-CN" altLang="en-US" dirty="0">
                <a:solidFill>
                  <a:srgbClr val="0070C0"/>
                </a:solidFill>
              </a:rPr>
              <a:t>一般地，路由器查找路由的顺序为</a:t>
            </a:r>
            <a:r>
              <a:rPr lang="zh-CN" altLang="en-US" dirty="0">
                <a:solidFill>
                  <a:srgbClr val="FF0000"/>
                </a:solidFill>
              </a:rPr>
              <a:t>静态路由、动态路由</a:t>
            </a:r>
            <a:r>
              <a:rPr lang="zh-CN" altLang="en-US" dirty="0">
                <a:solidFill>
                  <a:srgbClr val="0070C0"/>
                </a:solidFill>
              </a:rPr>
              <a:t>，如果静态路由表和动态路由表中都没有合适的路由，则通过默认路由将数据包传输出去，可以综合使用这三种路由。</a:t>
            </a:r>
            <a:endParaRPr lang="zh-CN" altLang="en-US"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p:txBody>
      </p:sp>
      <p:sp>
        <p:nvSpPr>
          <p:cNvPr id="4" name="日期占位符 3"/>
          <p:cNvSpPr>
            <a:spLocks noGrp="1"/>
          </p:cNvSpPr>
          <p:nvPr>
            <p:ph type="dt" sz="half" idx="10"/>
          </p:nvPr>
        </p:nvSpPr>
        <p:spPr/>
        <p:txBody>
          <a:bodyPr/>
          <a:lstStyle/>
          <a:p>
            <a:fld id="{3B5A959C-6545-4611-858E-238C17B2783B}" type="datetime11">
              <a:rPr lang="zh-CN" altLang="en-US" smtClean="0"/>
            </a:fld>
            <a:endParaRPr lang="zh-CN" altLang="en-US"/>
          </a:p>
        </p:txBody>
      </p:sp>
      <p:sp>
        <p:nvSpPr>
          <p:cNvPr id="2" name="灯片编号占位符 1"/>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fade">
                                      <p:cBhvr>
                                        <p:cTn id="7" dur="1000"/>
                                        <p:tgtEl>
                                          <p:spTgt spid="84"/>
                                        </p:tgtEl>
                                      </p:cBhvr>
                                    </p:animEffect>
                                    <p:anim calcmode="lin" valueType="num">
                                      <p:cBhvr>
                                        <p:cTn id="8" dur="1000" fill="hold"/>
                                        <p:tgtEl>
                                          <p:spTgt spid="84"/>
                                        </p:tgtEl>
                                        <p:attrNameLst>
                                          <p:attrName>ppt_x</p:attrName>
                                        </p:attrNameLst>
                                      </p:cBhvr>
                                      <p:tavLst>
                                        <p:tav tm="0">
                                          <p:val>
                                            <p:strVal val="#ppt_x"/>
                                          </p:val>
                                        </p:tav>
                                        <p:tav tm="100000">
                                          <p:val>
                                            <p:strVal val="#ppt_x"/>
                                          </p:val>
                                        </p:tav>
                                      </p:tavLst>
                                    </p:anim>
                                    <p:anim calcmode="lin" valueType="num">
                                      <p:cBhvr>
                                        <p:cTn id="9"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3650400" y="216223"/>
            <a:ext cx="2348720" cy="523220"/>
          </a:xfrm>
          <a:prstGeom prst="rect">
            <a:avLst/>
          </a:prstGeom>
        </p:spPr>
        <p:txBody>
          <a:bodyPr wrap="none">
            <a:spAutoFit/>
          </a:bodyPr>
          <a:lstStyle/>
          <a:p>
            <a:pPr lvl="0">
              <a:lnSpc>
                <a:spcPct val="100000"/>
              </a:lnSpc>
              <a:defRPr sz="1800">
                <a:solidFill>
                  <a:srgbClr val="000000"/>
                </a:solidFill>
              </a:defRPr>
            </a:pP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静态路由配置</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3" name="矩形 2"/>
          <p:cNvSpPr/>
          <p:nvPr/>
        </p:nvSpPr>
        <p:spPr>
          <a:xfrm>
            <a:off x="792312" y="933038"/>
            <a:ext cx="8064896" cy="4426020"/>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en-US" dirty="0">
                <a:solidFill>
                  <a:srgbClr val="0070C0"/>
                </a:solidFill>
              </a:rPr>
              <a:t>在全局配置模式下，建立静态路由的命令格式为：</a:t>
            </a:r>
            <a:endParaRPr lang="zh-CN" altLang="en-US" dirty="0">
              <a:solidFill>
                <a:srgbClr val="0070C0"/>
              </a:solidFill>
            </a:endParaRPr>
          </a:p>
          <a:p>
            <a:pPr>
              <a:lnSpc>
                <a:spcPct val="150000"/>
              </a:lnSpc>
            </a:pPr>
            <a:r>
              <a:rPr lang="zh-CN" altLang="en-US" dirty="0">
                <a:solidFill>
                  <a:srgbClr val="0070C0"/>
                </a:solidFill>
              </a:rPr>
              <a:t>     </a:t>
            </a:r>
            <a:r>
              <a:rPr lang="en-US" altLang="zh-CN" i="1" dirty="0" err="1">
                <a:solidFill>
                  <a:srgbClr val="0070C0"/>
                </a:solidFill>
              </a:rPr>
              <a:t>ip</a:t>
            </a:r>
            <a:r>
              <a:rPr lang="en-US" altLang="zh-CN" i="1" dirty="0">
                <a:solidFill>
                  <a:srgbClr val="0070C0"/>
                </a:solidFill>
              </a:rPr>
              <a:t> route prefix mask</a:t>
            </a:r>
            <a:r>
              <a:rPr lang="zh-CN" altLang="en-US" dirty="0">
                <a:solidFill>
                  <a:srgbClr val="0070C0"/>
                </a:solidFill>
              </a:rPr>
              <a:t>（</a:t>
            </a:r>
            <a:r>
              <a:rPr lang="en-US" altLang="zh-CN" dirty="0" err="1">
                <a:solidFill>
                  <a:srgbClr val="0070C0"/>
                </a:solidFill>
              </a:rPr>
              <a:t>address|interface</a:t>
            </a:r>
            <a:r>
              <a:rPr lang="zh-CN" altLang="en-US" dirty="0">
                <a:solidFill>
                  <a:srgbClr val="0070C0"/>
                </a:solidFill>
              </a:rPr>
              <a:t>）</a:t>
            </a:r>
            <a:r>
              <a:rPr lang="en-US" altLang="zh-CN" dirty="0">
                <a:solidFill>
                  <a:srgbClr val="0070C0"/>
                </a:solidFill>
              </a:rPr>
              <a:t>[distance][tag tag][permanent]</a:t>
            </a:r>
            <a:endParaRPr lang="en-US" altLang="zh-CN" dirty="0">
              <a:solidFill>
                <a:srgbClr val="0070C0"/>
              </a:solidFill>
            </a:endParaRPr>
          </a:p>
          <a:p>
            <a:pPr>
              <a:lnSpc>
                <a:spcPct val="150000"/>
              </a:lnSpc>
            </a:pPr>
            <a:r>
              <a:rPr lang="en-US" altLang="zh-CN" dirty="0">
                <a:solidFill>
                  <a:srgbClr val="0070C0"/>
                </a:solidFill>
              </a:rPr>
              <a:t>prefix   </a:t>
            </a:r>
            <a:r>
              <a:rPr lang="zh-CN" altLang="en-US" dirty="0">
                <a:solidFill>
                  <a:srgbClr val="0070C0"/>
                </a:solidFill>
              </a:rPr>
              <a:t>所要到达的目的网络（目的地子网地址）；</a:t>
            </a:r>
            <a:endParaRPr lang="zh-CN" altLang="en-US" dirty="0">
              <a:solidFill>
                <a:srgbClr val="0070C0"/>
              </a:solidFill>
            </a:endParaRPr>
          </a:p>
          <a:p>
            <a:pPr>
              <a:lnSpc>
                <a:spcPct val="150000"/>
              </a:lnSpc>
            </a:pPr>
            <a:r>
              <a:rPr lang="en-US" altLang="zh-CN" dirty="0">
                <a:solidFill>
                  <a:srgbClr val="0070C0"/>
                </a:solidFill>
              </a:rPr>
              <a:t>mask  </a:t>
            </a:r>
            <a:r>
              <a:rPr lang="zh-CN" altLang="en-US" dirty="0">
                <a:solidFill>
                  <a:srgbClr val="0070C0"/>
                </a:solidFill>
              </a:rPr>
              <a:t>子网掩码；</a:t>
            </a:r>
            <a:endParaRPr lang="zh-CN" altLang="en-US" dirty="0">
              <a:solidFill>
                <a:srgbClr val="0070C0"/>
              </a:solidFill>
            </a:endParaRPr>
          </a:p>
          <a:p>
            <a:pPr>
              <a:lnSpc>
                <a:spcPct val="150000"/>
              </a:lnSpc>
            </a:pPr>
            <a:r>
              <a:rPr lang="en-US" altLang="zh-CN" dirty="0">
                <a:solidFill>
                  <a:srgbClr val="0070C0"/>
                </a:solidFill>
              </a:rPr>
              <a:t>address  </a:t>
            </a:r>
            <a:r>
              <a:rPr lang="zh-CN" altLang="en-US" dirty="0">
                <a:solidFill>
                  <a:srgbClr val="0070C0"/>
                </a:solidFill>
              </a:rPr>
              <a:t>下一跳的</a:t>
            </a:r>
            <a:r>
              <a:rPr lang="en-US" altLang="zh-CN" dirty="0">
                <a:solidFill>
                  <a:srgbClr val="0070C0"/>
                </a:solidFill>
              </a:rPr>
              <a:t>IP</a:t>
            </a:r>
            <a:r>
              <a:rPr lang="zh-CN" altLang="en-US" dirty="0">
                <a:solidFill>
                  <a:srgbClr val="0070C0"/>
                </a:solidFill>
              </a:rPr>
              <a:t>地址，即相邻路由器的相邻端口地址；</a:t>
            </a:r>
            <a:endParaRPr lang="zh-CN" altLang="en-US" dirty="0">
              <a:solidFill>
                <a:srgbClr val="0070C0"/>
              </a:solidFill>
            </a:endParaRPr>
          </a:p>
          <a:p>
            <a:pPr>
              <a:lnSpc>
                <a:spcPct val="150000"/>
              </a:lnSpc>
            </a:pPr>
            <a:r>
              <a:rPr lang="en-US" altLang="zh-CN" dirty="0">
                <a:solidFill>
                  <a:srgbClr val="0070C0"/>
                </a:solidFill>
              </a:rPr>
              <a:t>interface </a:t>
            </a:r>
            <a:r>
              <a:rPr lang="zh-CN" altLang="en-US" dirty="0">
                <a:solidFill>
                  <a:srgbClr val="0070C0"/>
                </a:solidFill>
              </a:rPr>
              <a:t>本地网络端口（本地物理端口号）  </a:t>
            </a:r>
            <a:endParaRPr lang="zh-CN" altLang="en-US" dirty="0">
              <a:solidFill>
                <a:srgbClr val="0070C0"/>
              </a:solidFill>
            </a:endParaRPr>
          </a:p>
          <a:p>
            <a:pPr>
              <a:lnSpc>
                <a:spcPct val="150000"/>
              </a:lnSpc>
            </a:pPr>
            <a:r>
              <a:rPr lang="en-US" altLang="zh-CN" dirty="0">
                <a:solidFill>
                  <a:srgbClr val="0070C0"/>
                </a:solidFill>
              </a:rPr>
              <a:t>distance  </a:t>
            </a:r>
            <a:r>
              <a:rPr lang="zh-CN" altLang="en-US" dirty="0">
                <a:solidFill>
                  <a:srgbClr val="0070C0"/>
                </a:solidFill>
              </a:rPr>
              <a:t>管理距离（可选）</a:t>
            </a:r>
            <a:endParaRPr lang="zh-CN" altLang="en-US" dirty="0">
              <a:solidFill>
                <a:srgbClr val="0070C0"/>
              </a:solidFill>
            </a:endParaRPr>
          </a:p>
          <a:p>
            <a:pPr>
              <a:lnSpc>
                <a:spcPct val="150000"/>
              </a:lnSpc>
            </a:pPr>
            <a:r>
              <a:rPr lang="en-US" altLang="zh-CN" dirty="0">
                <a:solidFill>
                  <a:srgbClr val="0070C0"/>
                </a:solidFill>
              </a:rPr>
              <a:t>tag   </a:t>
            </a:r>
            <a:r>
              <a:rPr lang="en-US" altLang="zh-CN" dirty="0" err="1">
                <a:solidFill>
                  <a:srgbClr val="0070C0"/>
                </a:solidFill>
              </a:rPr>
              <a:t>tag</a:t>
            </a:r>
            <a:r>
              <a:rPr lang="zh-CN" altLang="en-US" dirty="0">
                <a:solidFill>
                  <a:srgbClr val="0070C0"/>
                </a:solidFill>
              </a:rPr>
              <a:t>值 </a:t>
            </a:r>
            <a:endParaRPr lang="zh-CN" altLang="en-US" dirty="0">
              <a:solidFill>
                <a:srgbClr val="0070C0"/>
              </a:solidFill>
            </a:endParaRPr>
          </a:p>
          <a:p>
            <a:pPr>
              <a:lnSpc>
                <a:spcPct val="150000"/>
              </a:lnSpc>
            </a:pPr>
            <a:r>
              <a:rPr lang="en-US" altLang="zh-CN" dirty="0">
                <a:solidFill>
                  <a:srgbClr val="0070C0"/>
                </a:solidFill>
              </a:rPr>
              <a:t>permanent  </a:t>
            </a:r>
            <a:r>
              <a:rPr lang="zh-CN" altLang="en-US" dirty="0">
                <a:solidFill>
                  <a:srgbClr val="0070C0"/>
                </a:solidFill>
              </a:rPr>
              <a:t>指定即使该端口关闭仍然保持该路由</a:t>
            </a:r>
            <a:endParaRPr lang="zh-CN" altLang="en-US" dirty="0">
              <a:solidFill>
                <a:srgbClr val="0070C0"/>
              </a:solidFill>
            </a:endParaRPr>
          </a:p>
        </p:txBody>
      </p:sp>
      <p:sp>
        <p:nvSpPr>
          <p:cNvPr id="4" name="日期占位符 3"/>
          <p:cNvSpPr>
            <a:spLocks noGrp="1"/>
          </p:cNvSpPr>
          <p:nvPr>
            <p:ph type="dt" sz="half" idx="10"/>
          </p:nvPr>
        </p:nvSpPr>
        <p:spPr/>
        <p:txBody>
          <a:bodyPr/>
          <a:lstStyle/>
          <a:p>
            <a:fld id="{A6609880-FB3C-4912-B494-C129E68B851B}" type="datetime11">
              <a:rPr lang="zh-CN" altLang="en-US" smtClean="0"/>
            </a:fld>
            <a:endParaRPr lang="zh-CN" altLang="en-US"/>
          </a:p>
        </p:txBody>
      </p:sp>
      <p:sp>
        <p:nvSpPr>
          <p:cNvPr id="2" name="灯片编号占位符 1"/>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fade">
                                      <p:cBhvr>
                                        <p:cTn id="7" dur="1000"/>
                                        <p:tgtEl>
                                          <p:spTgt spid="84"/>
                                        </p:tgtEl>
                                      </p:cBhvr>
                                    </p:animEffect>
                                    <p:anim calcmode="lin" valueType="num">
                                      <p:cBhvr>
                                        <p:cTn id="8" dur="1000" fill="hold"/>
                                        <p:tgtEl>
                                          <p:spTgt spid="84"/>
                                        </p:tgtEl>
                                        <p:attrNameLst>
                                          <p:attrName>ppt_x</p:attrName>
                                        </p:attrNameLst>
                                      </p:cBhvr>
                                      <p:tavLst>
                                        <p:tav tm="0">
                                          <p:val>
                                            <p:strVal val="#ppt_x"/>
                                          </p:val>
                                        </p:tav>
                                        <p:tav tm="100000">
                                          <p:val>
                                            <p:strVal val="#ppt_x"/>
                                          </p:val>
                                        </p:tav>
                                      </p:tavLst>
                                    </p:anim>
                                    <p:anim calcmode="lin" valueType="num">
                                      <p:cBhvr>
                                        <p:cTn id="9"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3199154" y="216223"/>
            <a:ext cx="3251211" cy="523220"/>
          </a:xfrm>
          <a:prstGeom prst="rect">
            <a:avLst/>
          </a:prstGeom>
        </p:spPr>
        <p:txBody>
          <a:bodyPr wrap="none">
            <a:spAutoFit/>
          </a:bodyPr>
          <a:lstStyle/>
          <a:p>
            <a:pPr lvl="0">
              <a:lnSpc>
                <a:spcPct val="100000"/>
              </a:lnSpc>
              <a:defRPr sz="1800">
                <a:solidFill>
                  <a:srgbClr val="000000"/>
                </a:solidFill>
              </a:defRPr>
            </a:pP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路由器的查看命令 </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3" name="矩形 2"/>
          <p:cNvSpPr/>
          <p:nvPr/>
        </p:nvSpPr>
        <p:spPr>
          <a:xfrm>
            <a:off x="792312" y="933038"/>
            <a:ext cx="8064896" cy="3108223"/>
          </a:xfrm>
          <a:prstGeom prst="rect">
            <a:avLst/>
          </a:prstGeom>
        </p:spPr>
        <p:txBody>
          <a:bodyPr wrap="square">
            <a:spAutoFit/>
          </a:bodyPr>
          <a:lstStyle/>
          <a:p>
            <a:pPr marL="342900" indent="-342900">
              <a:lnSpc>
                <a:spcPct val="150000"/>
              </a:lnSpc>
              <a:buFont typeface="Wingdings" panose="05000000000000000000" pitchFamily="2" charset="2"/>
              <a:buChar char="Ø"/>
            </a:pPr>
            <a:r>
              <a:rPr lang="en-US" altLang="zh-CN" dirty="0">
                <a:solidFill>
                  <a:srgbClr val="0070C0"/>
                </a:solidFill>
              </a:rPr>
              <a:t>Exec</a:t>
            </a:r>
            <a:r>
              <a:rPr lang="zh-CN" altLang="en-US" dirty="0">
                <a:solidFill>
                  <a:srgbClr val="0070C0"/>
                </a:solidFill>
              </a:rPr>
              <a:t>命令中，有许多命令都是和检查路由器的各种配置信息及硬件信息相关的。其中最有用的是”</a:t>
            </a:r>
            <a:r>
              <a:rPr lang="en-US" altLang="zh-CN" dirty="0">
                <a:solidFill>
                  <a:srgbClr val="0070C0"/>
                </a:solidFill>
              </a:rPr>
              <a:t>show”</a:t>
            </a:r>
            <a:r>
              <a:rPr lang="zh-CN" altLang="en-US" dirty="0">
                <a:solidFill>
                  <a:srgbClr val="0070C0"/>
                </a:solidFill>
              </a:rPr>
              <a:t>命令。该命令可以用来查看路由器的所有端口以及有关</a:t>
            </a:r>
            <a:r>
              <a:rPr lang="en-US" altLang="zh-CN" dirty="0">
                <a:solidFill>
                  <a:srgbClr val="0070C0"/>
                </a:solidFill>
              </a:rPr>
              <a:t>flash RAM</a:t>
            </a:r>
            <a:r>
              <a:rPr lang="zh-CN" altLang="en-US" dirty="0">
                <a:solidFill>
                  <a:srgbClr val="0070C0"/>
                </a:solidFill>
              </a:rPr>
              <a:t>或被路由的协议的统计信息。 </a:t>
            </a:r>
            <a:endParaRPr lang="zh-CN" altLang="en-US" dirty="0">
              <a:solidFill>
                <a:srgbClr val="0070C0"/>
              </a:solidFill>
            </a:endParaRPr>
          </a:p>
          <a:p>
            <a:pPr marL="342900" indent="-342900">
              <a:lnSpc>
                <a:spcPct val="150000"/>
              </a:lnSpc>
              <a:buFont typeface="Wingdings" panose="05000000000000000000" pitchFamily="2" charset="2"/>
              <a:buChar char="Ø"/>
            </a:pPr>
            <a:r>
              <a:rPr lang="zh-CN" altLang="en-US" dirty="0">
                <a:solidFill>
                  <a:srgbClr val="0070C0"/>
                </a:solidFill>
              </a:rPr>
              <a:t>路由器的状态可以在用户模式和特权模式下用”</a:t>
            </a:r>
            <a:r>
              <a:rPr lang="en-US" altLang="zh-CN" dirty="0">
                <a:solidFill>
                  <a:srgbClr val="0070C0"/>
                </a:solidFill>
              </a:rPr>
              <a:t>show”</a:t>
            </a:r>
            <a:r>
              <a:rPr lang="zh-CN" altLang="en-US" dirty="0">
                <a:solidFill>
                  <a:srgbClr val="0070C0"/>
                </a:solidFill>
              </a:rPr>
              <a:t>命令来</a:t>
            </a:r>
            <a:r>
              <a:rPr lang="zh-CN" altLang="en-US" dirty="0">
                <a:solidFill>
                  <a:srgbClr val="FF0000"/>
                </a:solidFill>
              </a:rPr>
              <a:t>检查</a:t>
            </a:r>
            <a:r>
              <a:rPr lang="zh-CN" altLang="en-US" dirty="0">
                <a:solidFill>
                  <a:srgbClr val="0070C0"/>
                </a:solidFill>
              </a:rPr>
              <a:t>。</a:t>
            </a:r>
            <a:r>
              <a:rPr lang="en-US" altLang="zh-CN" dirty="0">
                <a:solidFill>
                  <a:srgbClr val="0070C0"/>
                </a:solidFill>
              </a:rPr>
              <a:t>show</a:t>
            </a:r>
            <a:r>
              <a:rPr lang="zh-CN" altLang="en-US" dirty="0">
                <a:solidFill>
                  <a:srgbClr val="0070C0"/>
                </a:solidFill>
              </a:rPr>
              <a:t>命令可以</a:t>
            </a:r>
            <a:r>
              <a:rPr lang="zh-CN" altLang="en-US" dirty="0">
                <a:solidFill>
                  <a:srgbClr val="FF0000"/>
                </a:solidFill>
              </a:rPr>
              <a:t>显示配置许多路由器的参数以及工作状况</a:t>
            </a:r>
            <a:r>
              <a:rPr lang="zh-CN" altLang="en-US" dirty="0">
                <a:solidFill>
                  <a:srgbClr val="0070C0"/>
                </a:solidFill>
              </a:rPr>
              <a:t>。 </a:t>
            </a:r>
            <a:endParaRPr lang="zh-CN" altLang="en-US"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p:txBody>
      </p:sp>
      <p:sp>
        <p:nvSpPr>
          <p:cNvPr id="4" name="日期占位符 3"/>
          <p:cNvSpPr>
            <a:spLocks noGrp="1"/>
          </p:cNvSpPr>
          <p:nvPr>
            <p:ph type="dt" sz="half" idx="10"/>
          </p:nvPr>
        </p:nvSpPr>
        <p:spPr/>
        <p:txBody>
          <a:bodyPr/>
          <a:lstStyle/>
          <a:p>
            <a:fld id="{BFD66858-19D5-44DF-AAFE-5C12C661EFA5}" type="datetime11">
              <a:rPr lang="zh-CN" altLang="en-US" smtClean="0"/>
            </a:fld>
            <a:endParaRPr lang="zh-CN" altLang="en-US"/>
          </a:p>
        </p:txBody>
      </p:sp>
      <p:sp>
        <p:nvSpPr>
          <p:cNvPr id="2" name="灯片编号占位符 1"/>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fade">
                                      <p:cBhvr>
                                        <p:cTn id="7" dur="1000"/>
                                        <p:tgtEl>
                                          <p:spTgt spid="84"/>
                                        </p:tgtEl>
                                      </p:cBhvr>
                                    </p:animEffect>
                                    <p:anim calcmode="lin" valueType="num">
                                      <p:cBhvr>
                                        <p:cTn id="8" dur="1000" fill="hold"/>
                                        <p:tgtEl>
                                          <p:spTgt spid="84"/>
                                        </p:tgtEl>
                                        <p:attrNameLst>
                                          <p:attrName>ppt_x</p:attrName>
                                        </p:attrNameLst>
                                      </p:cBhvr>
                                      <p:tavLst>
                                        <p:tav tm="0">
                                          <p:val>
                                            <p:strVal val="#ppt_x"/>
                                          </p:val>
                                        </p:tav>
                                        <p:tav tm="100000">
                                          <p:val>
                                            <p:strVal val="#ppt_x"/>
                                          </p:val>
                                        </p:tav>
                                      </p:tavLst>
                                    </p:anim>
                                    <p:anim calcmode="lin" valueType="num">
                                      <p:cBhvr>
                                        <p:cTn id="9"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3108585" y="216223"/>
            <a:ext cx="3432350" cy="523220"/>
          </a:xfrm>
          <a:prstGeom prst="rect">
            <a:avLst/>
          </a:prstGeom>
        </p:spPr>
        <p:txBody>
          <a:bodyPr wrap="none">
            <a:spAutoFit/>
          </a:bodyPr>
          <a:lstStyle/>
          <a:p>
            <a:pPr lvl="0">
              <a:lnSpc>
                <a:spcPct val="100000"/>
              </a:lnSpc>
              <a:defRPr sz="1800">
                <a:solidFill>
                  <a:srgbClr val="000000"/>
                </a:solidFill>
              </a:defRPr>
            </a:pP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配置路由器的</a:t>
            </a:r>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IP</a:t>
            </a: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地址</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3" name="矩形 2"/>
          <p:cNvSpPr/>
          <p:nvPr/>
        </p:nvSpPr>
        <p:spPr>
          <a:xfrm>
            <a:off x="792312" y="933038"/>
            <a:ext cx="8064896" cy="3185487"/>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en-US" dirty="0">
                <a:solidFill>
                  <a:srgbClr val="0070C0"/>
                </a:solidFill>
              </a:rPr>
              <a:t>要使</a:t>
            </a:r>
            <a:r>
              <a:rPr lang="en-US" altLang="zh-CN" dirty="0">
                <a:solidFill>
                  <a:srgbClr val="0070C0"/>
                </a:solidFill>
              </a:rPr>
              <a:t>Cisco</a:t>
            </a:r>
            <a:r>
              <a:rPr lang="zh-CN" altLang="en-US" dirty="0">
                <a:solidFill>
                  <a:srgbClr val="0070C0"/>
                </a:solidFill>
              </a:rPr>
              <a:t>路由器在</a:t>
            </a:r>
            <a:r>
              <a:rPr lang="en-US" altLang="zh-CN" dirty="0">
                <a:solidFill>
                  <a:srgbClr val="0070C0"/>
                </a:solidFill>
              </a:rPr>
              <a:t>IP</a:t>
            </a:r>
            <a:r>
              <a:rPr lang="zh-CN" altLang="en-US" dirty="0">
                <a:solidFill>
                  <a:srgbClr val="0070C0"/>
                </a:solidFill>
              </a:rPr>
              <a:t>网络中正常工作，路由器端口的配置一般要遵循以下规则：</a:t>
            </a:r>
            <a:endParaRPr lang="zh-CN" altLang="en-US" dirty="0">
              <a:solidFill>
                <a:srgbClr val="0070C0"/>
              </a:solidFill>
            </a:endParaRPr>
          </a:p>
          <a:p>
            <a:pPr marL="342900" indent="-342900">
              <a:lnSpc>
                <a:spcPct val="150000"/>
              </a:lnSpc>
              <a:buFont typeface="Arial" panose="020B0604020202020204" pitchFamily="34" charset="0"/>
              <a:buChar char="•"/>
            </a:pPr>
            <a:r>
              <a:rPr lang="zh-CN" altLang="en-US" sz="1600" dirty="0">
                <a:solidFill>
                  <a:srgbClr val="0070C0"/>
                </a:solidFill>
              </a:rPr>
              <a:t>一般地，路由器的每个物理网络端口通常要有一个</a:t>
            </a:r>
            <a:r>
              <a:rPr lang="en-US" altLang="zh-CN" sz="1600" dirty="0">
                <a:solidFill>
                  <a:srgbClr val="0070C0"/>
                </a:solidFill>
              </a:rPr>
              <a:t>IP</a:t>
            </a:r>
            <a:r>
              <a:rPr lang="zh-CN" altLang="en-US" sz="1600" dirty="0">
                <a:solidFill>
                  <a:srgbClr val="0070C0"/>
                </a:solidFill>
              </a:rPr>
              <a:t>地址。</a:t>
            </a:r>
            <a:endParaRPr lang="zh-CN" altLang="en-US" sz="1600" dirty="0">
              <a:solidFill>
                <a:srgbClr val="0070C0"/>
              </a:solidFill>
            </a:endParaRPr>
          </a:p>
          <a:p>
            <a:pPr marL="342900" indent="-342900">
              <a:lnSpc>
                <a:spcPct val="150000"/>
              </a:lnSpc>
              <a:buFont typeface="Arial" panose="020B0604020202020204" pitchFamily="34" charset="0"/>
              <a:buChar char="•"/>
            </a:pPr>
            <a:r>
              <a:rPr lang="zh-CN" altLang="en-US" sz="1600" dirty="0">
                <a:solidFill>
                  <a:srgbClr val="0070C0"/>
                </a:solidFill>
              </a:rPr>
              <a:t>相邻路由器的相邻端口</a:t>
            </a:r>
            <a:r>
              <a:rPr lang="en-US" altLang="zh-CN" sz="1600" dirty="0">
                <a:solidFill>
                  <a:srgbClr val="0070C0"/>
                </a:solidFill>
              </a:rPr>
              <a:t>IP</a:t>
            </a:r>
            <a:r>
              <a:rPr lang="zh-CN" altLang="en-US" sz="1600" dirty="0">
                <a:solidFill>
                  <a:srgbClr val="0070C0"/>
                </a:solidFill>
              </a:rPr>
              <a:t>地址必须在同一</a:t>
            </a:r>
            <a:r>
              <a:rPr lang="en-US" altLang="zh-CN" sz="1600" dirty="0">
                <a:solidFill>
                  <a:srgbClr val="0070C0"/>
                </a:solidFill>
              </a:rPr>
              <a:t>IP</a:t>
            </a:r>
            <a:r>
              <a:rPr lang="zh-CN" altLang="en-US" sz="1600" dirty="0">
                <a:solidFill>
                  <a:srgbClr val="0070C0"/>
                </a:solidFill>
              </a:rPr>
              <a:t>网段上。</a:t>
            </a:r>
            <a:endParaRPr lang="zh-CN" altLang="en-US" sz="1600" dirty="0">
              <a:solidFill>
                <a:srgbClr val="0070C0"/>
              </a:solidFill>
            </a:endParaRPr>
          </a:p>
          <a:p>
            <a:pPr marL="342900" indent="-342900">
              <a:lnSpc>
                <a:spcPct val="150000"/>
              </a:lnSpc>
              <a:buFont typeface="Arial" panose="020B0604020202020204" pitchFamily="34" charset="0"/>
              <a:buChar char="•"/>
            </a:pPr>
            <a:r>
              <a:rPr lang="zh-CN" altLang="en-US" sz="1600" dirty="0">
                <a:solidFill>
                  <a:srgbClr val="0070C0"/>
                </a:solidFill>
              </a:rPr>
              <a:t>同一路由器不同端口的</a:t>
            </a:r>
            <a:r>
              <a:rPr lang="en-US" altLang="zh-CN" sz="1600" dirty="0">
                <a:solidFill>
                  <a:srgbClr val="0070C0"/>
                </a:solidFill>
              </a:rPr>
              <a:t>IP</a:t>
            </a:r>
            <a:r>
              <a:rPr lang="zh-CN" altLang="en-US" sz="1600" dirty="0">
                <a:solidFill>
                  <a:srgbClr val="0070C0"/>
                </a:solidFill>
              </a:rPr>
              <a:t>地址必须在不同</a:t>
            </a:r>
            <a:r>
              <a:rPr lang="en-US" altLang="zh-CN" sz="1600" dirty="0">
                <a:solidFill>
                  <a:srgbClr val="0070C0"/>
                </a:solidFill>
              </a:rPr>
              <a:t>IP</a:t>
            </a:r>
            <a:r>
              <a:rPr lang="zh-CN" altLang="en-US" sz="1600" dirty="0">
                <a:solidFill>
                  <a:srgbClr val="0070C0"/>
                </a:solidFill>
              </a:rPr>
              <a:t>网段上。</a:t>
            </a:r>
            <a:endParaRPr lang="zh-CN" altLang="en-US" sz="1600" dirty="0">
              <a:solidFill>
                <a:srgbClr val="0070C0"/>
              </a:solidFill>
            </a:endParaRPr>
          </a:p>
          <a:p>
            <a:pPr marL="342900" indent="-342900">
              <a:lnSpc>
                <a:spcPct val="150000"/>
              </a:lnSpc>
              <a:buFont typeface="Arial" panose="020B0604020202020204" pitchFamily="34" charset="0"/>
              <a:buChar char="•"/>
            </a:pPr>
            <a:r>
              <a:rPr lang="zh-CN" altLang="en-US" sz="1600" dirty="0">
                <a:solidFill>
                  <a:srgbClr val="0070C0"/>
                </a:solidFill>
              </a:rPr>
              <a:t>除了相邻路由器的相邻端口外，所有网络中路由器所连接的网段即所有路由器的任何两个非相邻端口都必须不在同一个网段上。</a:t>
            </a:r>
            <a:endParaRPr lang="zh-CN" altLang="en-US" sz="1600" dirty="0">
              <a:solidFill>
                <a:srgbClr val="0070C0"/>
              </a:solidFill>
            </a:endParaRPr>
          </a:p>
          <a:p>
            <a:pPr marL="342900" indent="-342900">
              <a:lnSpc>
                <a:spcPct val="150000"/>
              </a:lnSpc>
              <a:buFont typeface="Arial" panose="020B0604020202020204" pitchFamily="34" charset="0"/>
              <a:buChar char="•"/>
            </a:pPr>
            <a:endParaRPr lang="zh-CN" altLang="en-US" sz="1600" dirty="0">
              <a:solidFill>
                <a:srgbClr val="0070C0"/>
              </a:solidFill>
            </a:endParaRPr>
          </a:p>
        </p:txBody>
      </p:sp>
      <p:sp>
        <p:nvSpPr>
          <p:cNvPr id="4" name="日期占位符 3"/>
          <p:cNvSpPr>
            <a:spLocks noGrp="1"/>
          </p:cNvSpPr>
          <p:nvPr>
            <p:ph type="dt" sz="half" idx="10"/>
          </p:nvPr>
        </p:nvSpPr>
        <p:spPr/>
        <p:txBody>
          <a:bodyPr/>
          <a:lstStyle/>
          <a:p>
            <a:fld id="{19F6DA5C-993F-4942-95B5-DD214D9B5051}" type="datetime11">
              <a:rPr lang="zh-CN" altLang="en-US" smtClean="0"/>
            </a:fld>
            <a:endParaRPr lang="zh-CN" altLang="en-US"/>
          </a:p>
        </p:txBody>
      </p:sp>
      <p:sp>
        <p:nvSpPr>
          <p:cNvPr id="2" name="灯片编号占位符 1"/>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fade">
                                      <p:cBhvr>
                                        <p:cTn id="7" dur="1000"/>
                                        <p:tgtEl>
                                          <p:spTgt spid="84"/>
                                        </p:tgtEl>
                                      </p:cBhvr>
                                    </p:animEffect>
                                    <p:anim calcmode="lin" valueType="num">
                                      <p:cBhvr>
                                        <p:cTn id="8" dur="1000" fill="hold"/>
                                        <p:tgtEl>
                                          <p:spTgt spid="84"/>
                                        </p:tgtEl>
                                        <p:attrNameLst>
                                          <p:attrName>ppt_x</p:attrName>
                                        </p:attrNameLst>
                                      </p:cBhvr>
                                      <p:tavLst>
                                        <p:tav tm="0">
                                          <p:val>
                                            <p:strVal val="#ppt_x"/>
                                          </p:val>
                                        </p:tav>
                                        <p:tav tm="100000">
                                          <p:val>
                                            <p:strVal val="#ppt_x"/>
                                          </p:val>
                                        </p:tav>
                                      </p:tavLst>
                                    </p:anim>
                                    <p:anim calcmode="lin" valueType="num">
                                      <p:cBhvr>
                                        <p:cTn id="9"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3559830" y="288231"/>
            <a:ext cx="2529860" cy="523220"/>
          </a:xfrm>
          <a:prstGeom prst="rect">
            <a:avLst/>
          </a:prstGeom>
        </p:spPr>
        <p:txBody>
          <a:bodyPr wrap="none">
            <a:spAutoFit/>
          </a:bodyPr>
          <a:lstStyle/>
          <a:p>
            <a:pPr lvl="0">
              <a:lnSpc>
                <a:spcPct val="100000"/>
              </a:lnSpc>
              <a:defRPr sz="1800">
                <a:solidFill>
                  <a:srgbClr val="000000"/>
                </a:solidFill>
              </a:defRPr>
            </a:pP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检查硬件配置 </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3" name="矩形 2"/>
          <p:cNvSpPr/>
          <p:nvPr/>
        </p:nvSpPr>
        <p:spPr>
          <a:xfrm>
            <a:off x="792312" y="933038"/>
            <a:ext cx="8064896" cy="4423968"/>
          </a:xfrm>
          <a:prstGeom prst="rect">
            <a:avLst/>
          </a:prstGeom>
        </p:spPr>
        <p:txBody>
          <a:bodyPr wrap="square">
            <a:spAutoFit/>
          </a:bodyPr>
          <a:lstStyle/>
          <a:p>
            <a:pPr marL="342900" indent="-342900">
              <a:lnSpc>
                <a:spcPct val="150000"/>
              </a:lnSpc>
              <a:buFont typeface="Wingdings" panose="05000000000000000000" pitchFamily="2" charset="2"/>
              <a:buChar char="Ø"/>
            </a:pPr>
            <a:r>
              <a:rPr lang="en-US" altLang="zh-CN" dirty="0">
                <a:solidFill>
                  <a:srgbClr val="0070C0"/>
                </a:solidFill>
              </a:rPr>
              <a:t>show version   </a:t>
            </a:r>
            <a:r>
              <a:rPr lang="zh-CN" altLang="en-US" dirty="0">
                <a:solidFill>
                  <a:srgbClr val="0070C0"/>
                </a:solidFill>
              </a:rPr>
              <a:t>显示路由器的硬件配置 </a:t>
            </a:r>
            <a:endParaRPr lang="zh-CN" altLang="en-US" dirty="0">
              <a:solidFill>
                <a:srgbClr val="0070C0"/>
              </a:solidFill>
            </a:endParaRPr>
          </a:p>
          <a:p>
            <a:pPr marL="342900" indent="-342900">
              <a:lnSpc>
                <a:spcPct val="150000"/>
              </a:lnSpc>
              <a:buFont typeface="Wingdings" panose="05000000000000000000" pitchFamily="2" charset="2"/>
              <a:buChar char="Ø"/>
            </a:pPr>
            <a:r>
              <a:rPr lang="en-US" altLang="zh-CN" dirty="0">
                <a:solidFill>
                  <a:srgbClr val="0070C0"/>
                </a:solidFill>
              </a:rPr>
              <a:t>show running-</a:t>
            </a:r>
            <a:r>
              <a:rPr lang="en-US" altLang="zh-CN" dirty="0" err="1">
                <a:solidFill>
                  <a:srgbClr val="0070C0"/>
                </a:solidFill>
              </a:rPr>
              <a:t>config</a:t>
            </a:r>
            <a:r>
              <a:rPr lang="en-US" altLang="zh-CN" dirty="0">
                <a:solidFill>
                  <a:srgbClr val="0070C0"/>
                </a:solidFill>
              </a:rPr>
              <a:t>  </a:t>
            </a:r>
            <a:r>
              <a:rPr lang="zh-CN" altLang="en-US" dirty="0">
                <a:solidFill>
                  <a:srgbClr val="0070C0"/>
                </a:solidFill>
              </a:rPr>
              <a:t>显示当前配置 </a:t>
            </a:r>
            <a:endParaRPr lang="zh-CN" altLang="en-US" dirty="0">
              <a:solidFill>
                <a:srgbClr val="0070C0"/>
              </a:solidFill>
            </a:endParaRPr>
          </a:p>
          <a:p>
            <a:pPr marL="342900" indent="-342900">
              <a:lnSpc>
                <a:spcPct val="150000"/>
              </a:lnSpc>
              <a:buFont typeface="Wingdings" panose="05000000000000000000" pitchFamily="2" charset="2"/>
              <a:buChar char="Ø"/>
            </a:pPr>
            <a:r>
              <a:rPr lang="en-US" altLang="zh-CN" dirty="0">
                <a:solidFill>
                  <a:srgbClr val="0070C0"/>
                </a:solidFill>
              </a:rPr>
              <a:t>show startup-</a:t>
            </a:r>
            <a:r>
              <a:rPr lang="en-US" altLang="zh-CN" dirty="0" err="1">
                <a:solidFill>
                  <a:srgbClr val="0070C0"/>
                </a:solidFill>
              </a:rPr>
              <a:t>config</a:t>
            </a:r>
            <a:r>
              <a:rPr lang="en-US" altLang="zh-CN" dirty="0">
                <a:solidFill>
                  <a:srgbClr val="0070C0"/>
                </a:solidFill>
              </a:rPr>
              <a:t>   </a:t>
            </a:r>
            <a:r>
              <a:rPr lang="zh-CN" altLang="en-US" dirty="0">
                <a:solidFill>
                  <a:srgbClr val="0070C0"/>
                </a:solidFill>
              </a:rPr>
              <a:t>显示启动配置 </a:t>
            </a:r>
            <a:endParaRPr lang="zh-CN" altLang="en-US" dirty="0">
              <a:solidFill>
                <a:srgbClr val="0070C0"/>
              </a:solidFill>
            </a:endParaRPr>
          </a:p>
          <a:p>
            <a:pPr marL="342900" indent="-342900">
              <a:lnSpc>
                <a:spcPct val="150000"/>
              </a:lnSpc>
              <a:buFont typeface="Wingdings" panose="05000000000000000000" pitchFamily="2" charset="2"/>
              <a:buChar char="Ø"/>
            </a:pPr>
            <a:r>
              <a:rPr lang="en-US" altLang="zh-CN" dirty="0">
                <a:solidFill>
                  <a:srgbClr val="0070C0"/>
                </a:solidFill>
              </a:rPr>
              <a:t>show flash  </a:t>
            </a:r>
            <a:r>
              <a:rPr lang="zh-CN" altLang="en-US" dirty="0">
                <a:solidFill>
                  <a:srgbClr val="0070C0"/>
                </a:solidFill>
              </a:rPr>
              <a:t>显示</a:t>
            </a:r>
            <a:r>
              <a:rPr lang="en-US" altLang="zh-CN" dirty="0">
                <a:solidFill>
                  <a:srgbClr val="0070C0"/>
                </a:solidFill>
              </a:rPr>
              <a:t>flash</a:t>
            </a:r>
            <a:r>
              <a:rPr lang="zh-CN" altLang="en-US" dirty="0">
                <a:solidFill>
                  <a:srgbClr val="0070C0"/>
                </a:solidFill>
              </a:rPr>
              <a:t>中的</a:t>
            </a:r>
            <a:r>
              <a:rPr lang="en-US" altLang="zh-CN" dirty="0">
                <a:solidFill>
                  <a:srgbClr val="0070C0"/>
                </a:solidFill>
              </a:rPr>
              <a:t>IOS</a:t>
            </a:r>
            <a:r>
              <a:rPr lang="zh-CN" altLang="en-US" dirty="0">
                <a:solidFill>
                  <a:srgbClr val="0070C0"/>
                </a:solidFill>
              </a:rPr>
              <a:t>文件名、</a:t>
            </a:r>
            <a:r>
              <a:rPr lang="en-US" altLang="zh-CN" dirty="0">
                <a:solidFill>
                  <a:srgbClr val="0070C0"/>
                </a:solidFill>
              </a:rPr>
              <a:t>flash RAM</a:t>
            </a:r>
            <a:r>
              <a:rPr lang="zh-CN" altLang="en-US" dirty="0">
                <a:solidFill>
                  <a:srgbClr val="0070C0"/>
                </a:solidFill>
              </a:rPr>
              <a:t>所使用的空间和空闲的空间。</a:t>
            </a:r>
            <a:endParaRPr lang="zh-CN" altLang="en-US" dirty="0">
              <a:solidFill>
                <a:srgbClr val="0070C0"/>
              </a:solidFill>
            </a:endParaRPr>
          </a:p>
          <a:p>
            <a:pPr marL="342900" indent="-342900">
              <a:lnSpc>
                <a:spcPct val="150000"/>
              </a:lnSpc>
              <a:buFont typeface="Wingdings" panose="05000000000000000000" pitchFamily="2" charset="2"/>
              <a:buChar char="Ø"/>
            </a:pPr>
            <a:r>
              <a:rPr lang="en-US" altLang="zh-CN" dirty="0">
                <a:solidFill>
                  <a:srgbClr val="0070C0"/>
                </a:solidFill>
              </a:rPr>
              <a:t>show controllers  </a:t>
            </a:r>
            <a:r>
              <a:rPr lang="zh-CN" altLang="en-US" dirty="0">
                <a:solidFill>
                  <a:srgbClr val="0070C0"/>
                </a:solidFill>
              </a:rPr>
              <a:t>显示所有的网络模块及其端口 </a:t>
            </a:r>
            <a:endParaRPr lang="zh-CN" altLang="en-US" dirty="0">
              <a:solidFill>
                <a:srgbClr val="0070C0"/>
              </a:solidFill>
            </a:endParaRPr>
          </a:p>
          <a:p>
            <a:pPr marL="342900" indent="-342900">
              <a:lnSpc>
                <a:spcPct val="150000"/>
              </a:lnSpc>
              <a:buFont typeface="Wingdings" panose="05000000000000000000" pitchFamily="2" charset="2"/>
              <a:buChar char="Ø"/>
            </a:pPr>
            <a:r>
              <a:rPr lang="en-US" altLang="zh-CN" dirty="0">
                <a:solidFill>
                  <a:srgbClr val="0070C0"/>
                </a:solidFill>
              </a:rPr>
              <a:t>show interface[type slot</a:t>
            </a:r>
            <a:r>
              <a:rPr lang="zh-CN" altLang="en-US" dirty="0">
                <a:solidFill>
                  <a:srgbClr val="0070C0"/>
                </a:solidFill>
              </a:rPr>
              <a:t>／</a:t>
            </a:r>
            <a:r>
              <a:rPr lang="en-US" altLang="zh-CN" dirty="0">
                <a:solidFill>
                  <a:srgbClr val="0070C0"/>
                </a:solidFill>
              </a:rPr>
              <a:t>port)</a:t>
            </a:r>
            <a:r>
              <a:rPr lang="zh-CN" altLang="en-US" dirty="0">
                <a:solidFill>
                  <a:srgbClr val="0070C0"/>
                </a:solidFill>
              </a:rPr>
              <a:t>显示命令指定的端口，第一行给出端口正确的插槽号、端口编号以及端口及线路的协议状态、工作状态等  </a:t>
            </a:r>
            <a:endParaRPr lang="zh-CN" altLang="en-US"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p:txBody>
      </p:sp>
      <p:sp>
        <p:nvSpPr>
          <p:cNvPr id="4" name="日期占位符 3"/>
          <p:cNvSpPr>
            <a:spLocks noGrp="1"/>
          </p:cNvSpPr>
          <p:nvPr>
            <p:ph type="dt" sz="half" idx="10"/>
          </p:nvPr>
        </p:nvSpPr>
        <p:spPr/>
        <p:txBody>
          <a:bodyPr/>
          <a:lstStyle/>
          <a:p>
            <a:fld id="{EA71A6A9-A6D9-4B26-BA80-F2664B67761D}" type="datetime11">
              <a:rPr lang="zh-CN" altLang="en-US" smtClean="0"/>
            </a:fld>
            <a:endParaRPr lang="zh-CN" altLang="en-US" dirty="0"/>
          </a:p>
        </p:txBody>
      </p:sp>
      <p:sp>
        <p:nvSpPr>
          <p:cNvPr id="2" name="灯片编号占位符 1"/>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fade">
                                      <p:cBhvr>
                                        <p:cTn id="7" dur="1000"/>
                                        <p:tgtEl>
                                          <p:spTgt spid="84"/>
                                        </p:tgtEl>
                                      </p:cBhvr>
                                    </p:animEffect>
                                    <p:anim calcmode="lin" valueType="num">
                                      <p:cBhvr>
                                        <p:cTn id="8" dur="1000" fill="hold"/>
                                        <p:tgtEl>
                                          <p:spTgt spid="84"/>
                                        </p:tgtEl>
                                        <p:attrNameLst>
                                          <p:attrName>ppt_x</p:attrName>
                                        </p:attrNameLst>
                                      </p:cBhvr>
                                      <p:tavLst>
                                        <p:tav tm="0">
                                          <p:val>
                                            <p:strVal val="#ppt_x"/>
                                          </p:val>
                                        </p:tav>
                                        <p:tav tm="100000">
                                          <p:val>
                                            <p:strVal val="#ppt_x"/>
                                          </p:val>
                                        </p:tav>
                                      </p:tavLst>
                                    </p:anim>
                                    <p:anim calcmode="lin" valueType="num">
                                      <p:cBhvr>
                                        <p:cTn id="9"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3289724" y="288231"/>
            <a:ext cx="3070071" cy="523220"/>
          </a:xfrm>
          <a:prstGeom prst="rect">
            <a:avLst/>
          </a:prstGeom>
        </p:spPr>
        <p:txBody>
          <a:bodyPr wrap="none">
            <a:spAutoFit/>
          </a:bodyPr>
          <a:lstStyle/>
          <a:p>
            <a:pPr lvl="0">
              <a:lnSpc>
                <a:spcPct val="100000"/>
              </a:lnSpc>
              <a:defRPr sz="1800">
                <a:solidFill>
                  <a:srgbClr val="000000"/>
                </a:solidFill>
              </a:defRPr>
            </a:pP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查看协议和路由表</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3" name="矩形 2"/>
          <p:cNvSpPr/>
          <p:nvPr/>
        </p:nvSpPr>
        <p:spPr>
          <a:xfrm>
            <a:off x="792312" y="933038"/>
            <a:ext cx="8064896" cy="2669642"/>
          </a:xfrm>
          <a:prstGeom prst="rect">
            <a:avLst/>
          </a:prstGeom>
        </p:spPr>
        <p:txBody>
          <a:bodyPr wrap="square">
            <a:spAutoFit/>
          </a:bodyPr>
          <a:lstStyle/>
          <a:p>
            <a:pPr marL="342900" indent="-342900">
              <a:lnSpc>
                <a:spcPct val="150000"/>
              </a:lnSpc>
              <a:buFont typeface="Wingdings" panose="05000000000000000000" pitchFamily="2" charset="2"/>
              <a:buChar char="Ø"/>
            </a:pPr>
            <a:r>
              <a:rPr lang="en-US" altLang="zh-CN" dirty="0">
                <a:solidFill>
                  <a:srgbClr val="0070C0"/>
                </a:solidFill>
              </a:rPr>
              <a:t>show </a:t>
            </a:r>
            <a:r>
              <a:rPr lang="en-US" altLang="zh-CN" dirty="0" err="1">
                <a:solidFill>
                  <a:srgbClr val="0070C0"/>
                </a:solidFill>
              </a:rPr>
              <a:t>ip</a:t>
            </a:r>
            <a:r>
              <a:rPr lang="en-US" altLang="zh-CN" dirty="0">
                <a:solidFill>
                  <a:srgbClr val="0070C0"/>
                </a:solidFill>
              </a:rPr>
              <a:t> route </a:t>
            </a:r>
            <a:r>
              <a:rPr lang="zh-CN" altLang="en-US" dirty="0">
                <a:solidFill>
                  <a:srgbClr val="0070C0"/>
                </a:solidFill>
              </a:rPr>
              <a:t>：该命令可以</a:t>
            </a:r>
            <a:r>
              <a:rPr lang="zh-CN" altLang="en-US" dirty="0">
                <a:solidFill>
                  <a:srgbClr val="FF0000"/>
                </a:solidFill>
              </a:rPr>
              <a:t>查看路由协议所获取的路由信息</a:t>
            </a:r>
            <a:r>
              <a:rPr lang="zh-CN" altLang="en-US" dirty="0">
                <a:solidFill>
                  <a:srgbClr val="0070C0"/>
                </a:solidFill>
              </a:rPr>
              <a:t>。其中，以</a:t>
            </a:r>
            <a:r>
              <a:rPr lang="en-US" altLang="zh-CN" dirty="0">
                <a:solidFill>
                  <a:srgbClr val="FF0000"/>
                </a:solidFill>
              </a:rPr>
              <a:t>C</a:t>
            </a:r>
            <a:r>
              <a:rPr lang="zh-CN" altLang="en-US" dirty="0">
                <a:solidFill>
                  <a:srgbClr val="FF0000"/>
                </a:solidFill>
              </a:rPr>
              <a:t>为标志的网络是和路由器直接相连的</a:t>
            </a:r>
            <a:r>
              <a:rPr lang="zh-CN" altLang="en-US" dirty="0">
                <a:solidFill>
                  <a:srgbClr val="0070C0"/>
                </a:solidFill>
              </a:rPr>
              <a:t>，以</a:t>
            </a:r>
            <a:r>
              <a:rPr lang="en-US" altLang="zh-CN" dirty="0">
                <a:solidFill>
                  <a:srgbClr val="FF0000"/>
                </a:solidFill>
              </a:rPr>
              <a:t>R</a:t>
            </a:r>
            <a:r>
              <a:rPr lang="zh-CN" altLang="en-US" dirty="0">
                <a:solidFill>
                  <a:srgbClr val="FF0000"/>
                </a:solidFill>
              </a:rPr>
              <a:t>为标志的网络是通过</a:t>
            </a:r>
            <a:r>
              <a:rPr lang="en-US" altLang="zh-CN" dirty="0">
                <a:solidFill>
                  <a:srgbClr val="FF0000"/>
                </a:solidFill>
              </a:rPr>
              <a:t>RIP</a:t>
            </a:r>
            <a:r>
              <a:rPr lang="zh-CN" altLang="en-US" dirty="0">
                <a:solidFill>
                  <a:srgbClr val="FF0000"/>
                </a:solidFill>
              </a:rPr>
              <a:t>获得的路由信息</a:t>
            </a:r>
            <a:r>
              <a:rPr lang="zh-CN" altLang="en-US" dirty="0">
                <a:solidFill>
                  <a:srgbClr val="0070C0"/>
                </a:solidFill>
              </a:rPr>
              <a:t>，</a:t>
            </a:r>
            <a:r>
              <a:rPr lang="zh-CN" altLang="en-US" dirty="0">
                <a:solidFill>
                  <a:srgbClr val="FF0000"/>
                </a:solidFill>
              </a:rPr>
              <a:t>以</a:t>
            </a:r>
            <a:r>
              <a:rPr lang="en-US" altLang="zh-CN" dirty="0">
                <a:solidFill>
                  <a:srgbClr val="FF0000"/>
                </a:solidFill>
              </a:rPr>
              <a:t>I</a:t>
            </a:r>
            <a:r>
              <a:rPr lang="zh-CN" altLang="en-US" dirty="0">
                <a:solidFill>
                  <a:srgbClr val="FF0000"/>
                </a:solidFill>
              </a:rPr>
              <a:t>为标志的网络则是通过</a:t>
            </a:r>
            <a:r>
              <a:rPr lang="en-US" altLang="zh-CN" dirty="0">
                <a:solidFill>
                  <a:srgbClr val="FF0000"/>
                </a:solidFill>
              </a:rPr>
              <a:t>IGRP</a:t>
            </a:r>
            <a:r>
              <a:rPr lang="zh-CN" altLang="en-US" dirty="0">
                <a:solidFill>
                  <a:srgbClr val="FF0000"/>
                </a:solidFill>
              </a:rPr>
              <a:t>获得的</a:t>
            </a:r>
            <a:r>
              <a:rPr lang="zh-CN" altLang="en-US" dirty="0">
                <a:solidFill>
                  <a:srgbClr val="0070C0"/>
                </a:solidFill>
              </a:rPr>
              <a:t>。 </a:t>
            </a:r>
            <a:endParaRPr lang="zh-CN" altLang="en-US" dirty="0">
              <a:solidFill>
                <a:srgbClr val="0070C0"/>
              </a:solidFill>
            </a:endParaRPr>
          </a:p>
          <a:p>
            <a:pPr marL="342900" indent="-342900">
              <a:lnSpc>
                <a:spcPct val="150000"/>
              </a:lnSpc>
              <a:buFont typeface="Wingdings" panose="05000000000000000000" pitchFamily="2" charset="2"/>
              <a:buChar char="Ø"/>
            </a:pPr>
            <a:r>
              <a:rPr lang="en-US" altLang="zh-CN" dirty="0">
                <a:solidFill>
                  <a:srgbClr val="0070C0"/>
                </a:solidFill>
              </a:rPr>
              <a:t>show </a:t>
            </a:r>
            <a:r>
              <a:rPr lang="en-US" altLang="zh-CN" dirty="0" err="1">
                <a:solidFill>
                  <a:srgbClr val="0070C0"/>
                </a:solidFill>
              </a:rPr>
              <a:t>ip</a:t>
            </a:r>
            <a:r>
              <a:rPr lang="en-US" altLang="zh-CN" dirty="0">
                <a:solidFill>
                  <a:srgbClr val="0070C0"/>
                </a:solidFill>
              </a:rPr>
              <a:t> protocol </a:t>
            </a:r>
            <a:r>
              <a:rPr lang="zh-CN" altLang="en-US" dirty="0">
                <a:solidFill>
                  <a:srgbClr val="0070C0"/>
                </a:solidFill>
              </a:rPr>
              <a:t>：该命令可以查看相关路由协议的信息。如更新周期、路由信息“挂起”时间，路由信息“作废”时间等</a:t>
            </a:r>
            <a:endParaRPr lang="zh-CN" altLang="en-US"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p:txBody>
      </p:sp>
      <p:sp>
        <p:nvSpPr>
          <p:cNvPr id="4" name="日期占位符 3"/>
          <p:cNvSpPr>
            <a:spLocks noGrp="1"/>
          </p:cNvSpPr>
          <p:nvPr>
            <p:ph type="dt" sz="half" idx="10"/>
          </p:nvPr>
        </p:nvSpPr>
        <p:spPr/>
        <p:txBody>
          <a:bodyPr/>
          <a:lstStyle/>
          <a:p>
            <a:fld id="{8349B240-6BAD-46CA-B204-A14CDBA9CB12}" type="datetime11">
              <a:rPr lang="zh-CN" altLang="en-US" smtClean="0"/>
            </a:fld>
            <a:endParaRPr lang="zh-CN" altLang="en-US"/>
          </a:p>
        </p:txBody>
      </p:sp>
      <p:sp>
        <p:nvSpPr>
          <p:cNvPr id="2" name="灯片编号占位符 1"/>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fade">
                                      <p:cBhvr>
                                        <p:cTn id="7" dur="1000"/>
                                        <p:tgtEl>
                                          <p:spTgt spid="84"/>
                                        </p:tgtEl>
                                      </p:cBhvr>
                                    </p:animEffect>
                                    <p:anim calcmode="lin" valueType="num">
                                      <p:cBhvr>
                                        <p:cTn id="8" dur="1000" fill="hold"/>
                                        <p:tgtEl>
                                          <p:spTgt spid="84"/>
                                        </p:tgtEl>
                                        <p:attrNameLst>
                                          <p:attrName>ppt_x</p:attrName>
                                        </p:attrNameLst>
                                      </p:cBhvr>
                                      <p:tavLst>
                                        <p:tav tm="0">
                                          <p:val>
                                            <p:strVal val="#ppt_x"/>
                                          </p:val>
                                        </p:tav>
                                        <p:tav tm="100000">
                                          <p:val>
                                            <p:strVal val="#ppt_x"/>
                                          </p:val>
                                        </p:tav>
                                      </p:tavLst>
                                    </p:anim>
                                    <p:anim calcmode="lin" valueType="num">
                                      <p:cBhvr>
                                        <p:cTn id="9"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a:xfrm>
            <a:off x="1740194" y="660104"/>
            <a:ext cx="6209118" cy="473419"/>
          </a:xfrm>
        </p:spPr>
        <p:txBody>
          <a:bodyPr>
            <a:noAutofit/>
          </a:bodyPr>
          <a:lstStyle/>
          <a:p>
            <a:pPr>
              <a:defRPr sz="1800">
                <a:solidFill>
                  <a:srgbClr val="000000"/>
                </a:solidFill>
              </a:defRPr>
            </a:pPr>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RIP</a:t>
            </a: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工作原理－路由表的形成</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404483" name="Rectangle 3"/>
          <p:cNvSpPr>
            <a:spLocks noGrp="1" noChangeArrowheads="1"/>
          </p:cNvSpPr>
          <p:nvPr>
            <p:ph type="body" sz="half" idx="1"/>
          </p:nvPr>
        </p:nvSpPr>
        <p:spPr>
          <a:xfrm>
            <a:off x="1126771" y="1341575"/>
            <a:ext cx="6602522" cy="3776680"/>
          </a:xfrm>
        </p:spPr>
        <p:txBody>
          <a:bodyPr/>
          <a:lstStyle/>
          <a:p>
            <a:r>
              <a:rPr lang="zh-CN" altLang="en-US" sz="2015" dirty="0"/>
              <a:t> </a:t>
            </a:r>
            <a:r>
              <a:rPr lang="zh-CN" altLang="en-US" sz="1900" dirty="0">
                <a:solidFill>
                  <a:srgbClr val="0070C0"/>
                </a:solidFill>
              </a:rPr>
              <a:t>路由器学习到直连网段</a:t>
            </a:r>
            <a:endParaRPr lang="zh-CN" altLang="en-US" sz="1900" dirty="0">
              <a:solidFill>
                <a:srgbClr val="0070C0"/>
              </a:solidFill>
            </a:endParaRPr>
          </a:p>
        </p:txBody>
      </p:sp>
      <p:graphicFrame>
        <p:nvGraphicFramePr>
          <p:cNvPr id="404771" name="Group 291"/>
          <p:cNvGraphicFramePr>
            <a:graphicFrameLocks noGrp="1"/>
          </p:cNvGraphicFramePr>
          <p:nvPr>
            <p:ph sz="quarter" idx="2"/>
          </p:nvPr>
        </p:nvGraphicFramePr>
        <p:xfrm>
          <a:off x="3469860" y="3001875"/>
          <a:ext cx="2420436" cy="1296061"/>
        </p:xfrm>
        <a:graphic>
          <a:graphicData uri="http://schemas.openxmlformats.org/drawingml/2006/table">
            <a:tbl>
              <a:tblPr/>
              <a:tblGrid>
                <a:gridCol w="281384"/>
                <a:gridCol w="748134"/>
                <a:gridCol w="725464"/>
                <a:gridCol w="665454"/>
              </a:tblGrid>
              <a:tr h="307255">
                <a:tc gridSpan="4">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楷体_GB2312" pitchFamily="49" charset="-122"/>
                        </a:rPr>
                        <a:t>Routing Table</a:t>
                      </a:r>
                      <a:endParaRPr kumimoji="0" lang="en-US" altLang="zh-CN" sz="15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hMerge="1">
                  <a:tcPr/>
                </a:tc>
                <a:tc hMerge="1">
                  <a:tcPr/>
                </a:tc>
                <a:tc hMerge="1">
                  <a:tcPr/>
                </a:tc>
              </a:tr>
              <a:tr h="469418">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zh-CN" altLang="en-US"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NET</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Next hop</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Metri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5604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20.0.0.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5604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30.0.0.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r>
            </a:tbl>
          </a:graphicData>
        </a:graphic>
      </p:graphicFrame>
      <p:sp>
        <p:nvSpPr>
          <p:cNvPr id="404498" name="Line 18"/>
          <p:cNvSpPr>
            <a:spLocks noChangeShapeType="1"/>
          </p:cNvSpPr>
          <p:nvPr/>
        </p:nvSpPr>
        <p:spPr bwMode="auto">
          <a:xfrm>
            <a:off x="5112822" y="2297748"/>
            <a:ext cx="1028186"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04499" name="Line 19"/>
          <p:cNvSpPr>
            <a:spLocks noChangeShapeType="1"/>
          </p:cNvSpPr>
          <p:nvPr/>
        </p:nvSpPr>
        <p:spPr bwMode="auto">
          <a:xfrm>
            <a:off x="3108461" y="2276411"/>
            <a:ext cx="1028185"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pic>
        <p:nvPicPr>
          <p:cNvPr id="404500" name="Picture 20"/>
          <p:cNvPicPr>
            <a:picLocks noChangeArrowheads="1"/>
          </p:cNvPicPr>
          <p:nvPr/>
        </p:nvPicPr>
        <p:blipFill>
          <a:blip r:embed="rId1"/>
          <a:srcRect/>
          <a:stretch>
            <a:fillRect/>
          </a:stretch>
        </p:blipFill>
        <p:spPr bwMode="auto">
          <a:xfrm>
            <a:off x="4145982" y="1995026"/>
            <a:ext cx="994846" cy="582772"/>
          </a:xfrm>
          <a:prstGeom prst="rect">
            <a:avLst/>
          </a:prstGeom>
          <a:noFill/>
          <a:ln w="9525">
            <a:noFill/>
            <a:miter lim="800000"/>
            <a:headEnd/>
            <a:tailEnd/>
          </a:ln>
          <a:effectLst/>
        </p:spPr>
      </p:pic>
      <p:pic>
        <p:nvPicPr>
          <p:cNvPr id="404501" name="Picture 21"/>
          <p:cNvPicPr>
            <a:picLocks noChangeArrowheads="1"/>
          </p:cNvPicPr>
          <p:nvPr/>
        </p:nvPicPr>
        <p:blipFill>
          <a:blip r:embed="rId1"/>
          <a:srcRect/>
          <a:stretch>
            <a:fillRect/>
          </a:stretch>
        </p:blipFill>
        <p:spPr bwMode="auto">
          <a:xfrm>
            <a:off x="2148289" y="1973689"/>
            <a:ext cx="994846" cy="582772"/>
          </a:xfrm>
          <a:prstGeom prst="rect">
            <a:avLst/>
          </a:prstGeom>
          <a:noFill/>
          <a:ln w="9525">
            <a:noFill/>
            <a:miter lim="800000"/>
            <a:headEnd/>
            <a:tailEnd/>
          </a:ln>
          <a:effectLst/>
        </p:spPr>
      </p:pic>
      <p:pic>
        <p:nvPicPr>
          <p:cNvPr id="404502" name="Picture 22"/>
          <p:cNvPicPr>
            <a:picLocks noChangeArrowheads="1"/>
          </p:cNvPicPr>
          <p:nvPr/>
        </p:nvPicPr>
        <p:blipFill>
          <a:blip r:embed="rId1"/>
          <a:srcRect/>
          <a:stretch>
            <a:fillRect/>
          </a:stretch>
        </p:blipFill>
        <p:spPr bwMode="auto">
          <a:xfrm>
            <a:off x="6141008" y="1995026"/>
            <a:ext cx="994846" cy="582772"/>
          </a:xfrm>
          <a:prstGeom prst="rect">
            <a:avLst/>
          </a:prstGeom>
          <a:noFill/>
          <a:ln w="9525">
            <a:noFill/>
            <a:miter lim="800000"/>
            <a:headEnd/>
            <a:tailEnd/>
          </a:ln>
          <a:effectLst/>
        </p:spPr>
      </p:pic>
      <p:sp>
        <p:nvSpPr>
          <p:cNvPr id="404503" name="Line 23"/>
          <p:cNvSpPr>
            <a:spLocks noChangeShapeType="1"/>
          </p:cNvSpPr>
          <p:nvPr/>
        </p:nvSpPr>
        <p:spPr bwMode="auto">
          <a:xfrm>
            <a:off x="1449496" y="2275077"/>
            <a:ext cx="69079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04504" name="Line 24"/>
          <p:cNvSpPr>
            <a:spLocks noChangeShapeType="1"/>
          </p:cNvSpPr>
          <p:nvPr/>
        </p:nvSpPr>
        <p:spPr bwMode="auto">
          <a:xfrm>
            <a:off x="7135854" y="2275077"/>
            <a:ext cx="69079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04505" name="Text Box 25"/>
          <p:cNvSpPr txBox="1">
            <a:spLocks noChangeArrowheads="1"/>
          </p:cNvSpPr>
          <p:nvPr/>
        </p:nvSpPr>
        <p:spPr bwMode="auto">
          <a:xfrm>
            <a:off x="2018932" y="2245220"/>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1</a:t>
            </a:r>
            <a:endParaRPr lang="en-US" altLang="zh-CN" sz="1595">
              <a:solidFill>
                <a:schemeClr val="bg1"/>
              </a:solidFill>
              <a:ea typeface="宋体" panose="02010600030101010101" pitchFamily="2" charset="-122"/>
            </a:endParaRPr>
          </a:p>
        </p:txBody>
      </p:sp>
      <p:sp>
        <p:nvSpPr>
          <p:cNvPr id="404506" name="Text Box 26"/>
          <p:cNvSpPr txBox="1">
            <a:spLocks noChangeArrowheads="1"/>
          </p:cNvSpPr>
          <p:nvPr/>
        </p:nvSpPr>
        <p:spPr bwMode="auto">
          <a:xfrm>
            <a:off x="4075302" y="2301230"/>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2</a:t>
            </a:r>
            <a:endParaRPr lang="en-US" altLang="zh-CN" sz="1595">
              <a:solidFill>
                <a:schemeClr val="bg1"/>
              </a:solidFill>
              <a:ea typeface="宋体" panose="02010600030101010101" pitchFamily="2" charset="-122"/>
            </a:endParaRPr>
          </a:p>
        </p:txBody>
      </p:sp>
      <p:sp>
        <p:nvSpPr>
          <p:cNvPr id="404507" name="Text Box 27"/>
          <p:cNvSpPr txBox="1">
            <a:spLocks noChangeArrowheads="1"/>
          </p:cNvSpPr>
          <p:nvPr/>
        </p:nvSpPr>
        <p:spPr bwMode="auto">
          <a:xfrm>
            <a:off x="6071662" y="2301230"/>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3</a:t>
            </a:r>
            <a:endParaRPr lang="en-US" altLang="zh-CN" sz="1595">
              <a:solidFill>
                <a:schemeClr val="bg1"/>
              </a:solidFill>
              <a:ea typeface="宋体" panose="02010600030101010101" pitchFamily="2" charset="-122"/>
            </a:endParaRPr>
          </a:p>
        </p:txBody>
      </p:sp>
      <p:sp>
        <p:nvSpPr>
          <p:cNvPr id="404508" name="Text Box 28"/>
          <p:cNvSpPr txBox="1">
            <a:spLocks noChangeArrowheads="1"/>
          </p:cNvSpPr>
          <p:nvPr/>
        </p:nvSpPr>
        <p:spPr bwMode="auto">
          <a:xfrm>
            <a:off x="1172113" y="2366575"/>
            <a:ext cx="968174"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0.0.0.0</a:t>
            </a:r>
            <a:endParaRPr lang="en-US" altLang="zh-CN" sz="1595">
              <a:ea typeface="宋体" panose="02010600030101010101" pitchFamily="2" charset="-122"/>
            </a:endParaRPr>
          </a:p>
        </p:txBody>
      </p:sp>
      <p:sp>
        <p:nvSpPr>
          <p:cNvPr id="404509" name="Text Box 29"/>
          <p:cNvSpPr txBox="1">
            <a:spLocks noChangeArrowheads="1"/>
          </p:cNvSpPr>
          <p:nvPr/>
        </p:nvSpPr>
        <p:spPr bwMode="auto">
          <a:xfrm>
            <a:off x="3169806" y="2366575"/>
            <a:ext cx="966840"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0.0.0.0</a:t>
            </a:r>
            <a:endParaRPr lang="en-US" altLang="zh-CN" sz="1595">
              <a:ea typeface="宋体" panose="02010600030101010101" pitchFamily="2" charset="-122"/>
            </a:endParaRPr>
          </a:p>
        </p:txBody>
      </p:sp>
      <p:sp>
        <p:nvSpPr>
          <p:cNvPr id="404510" name="Text Box 30"/>
          <p:cNvSpPr txBox="1">
            <a:spLocks noChangeArrowheads="1"/>
          </p:cNvSpPr>
          <p:nvPr/>
        </p:nvSpPr>
        <p:spPr bwMode="auto">
          <a:xfrm>
            <a:off x="5104821" y="2366575"/>
            <a:ext cx="102818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30.0.0.0</a:t>
            </a:r>
            <a:endParaRPr lang="en-US" altLang="zh-CN" sz="1595">
              <a:ea typeface="宋体" panose="02010600030101010101" pitchFamily="2" charset="-122"/>
            </a:endParaRPr>
          </a:p>
        </p:txBody>
      </p:sp>
      <p:sp>
        <p:nvSpPr>
          <p:cNvPr id="404511" name="Text Box 31"/>
          <p:cNvSpPr txBox="1">
            <a:spLocks noChangeArrowheads="1"/>
          </p:cNvSpPr>
          <p:nvPr/>
        </p:nvSpPr>
        <p:spPr bwMode="auto">
          <a:xfrm>
            <a:off x="6978492" y="2367909"/>
            <a:ext cx="1089529"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40.0.0.0</a:t>
            </a:r>
            <a:endParaRPr lang="en-US" altLang="zh-CN" sz="1595">
              <a:ea typeface="宋体" panose="02010600030101010101" pitchFamily="2" charset="-122"/>
            </a:endParaRPr>
          </a:p>
        </p:txBody>
      </p:sp>
      <p:sp>
        <p:nvSpPr>
          <p:cNvPr id="404514" name="Text Box 34"/>
          <p:cNvSpPr txBox="1">
            <a:spLocks noChangeArrowheads="1"/>
          </p:cNvSpPr>
          <p:nvPr/>
        </p:nvSpPr>
        <p:spPr bwMode="auto">
          <a:xfrm>
            <a:off x="3108462" y="1943833"/>
            <a:ext cx="422742"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a:t>
            </a:r>
            <a:endParaRPr lang="en-US" altLang="zh-CN" sz="1595">
              <a:ea typeface="宋体" panose="02010600030101010101" pitchFamily="2" charset="-122"/>
            </a:endParaRPr>
          </a:p>
        </p:txBody>
      </p:sp>
      <p:sp>
        <p:nvSpPr>
          <p:cNvPr id="404515" name="Text Box 35"/>
          <p:cNvSpPr txBox="1">
            <a:spLocks noChangeArrowheads="1"/>
          </p:cNvSpPr>
          <p:nvPr/>
        </p:nvSpPr>
        <p:spPr bwMode="auto">
          <a:xfrm>
            <a:off x="5104820" y="1943833"/>
            <a:ext cx="422743"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a:t>
            </a:r>
            <a:endParaRPr lang="en-US" altLang="zh-CN" sz="1595">
              <a:ea typeface="宋体" panose="02010600030101010101" pitchFamily="2" charset="-122"/>
            </a:endParaRPr>
          </a:p>
        </p:txBody>
      </p:sp>
      <p:sp>
        <p:nvSpPr>
          <p:cNvPr id="404518" name="Text Box 38"/>
          <p:cNvSpPr txBox="1">
            <a:spLocks noChangeArrowheads="1"/>
          </p:cNvSpPr>
          <p:nvPr/>
        </p:nvSpPr>
        <p:spPr bwMode="auto">
          <a:xfrm>
            <a:off x="3773914" y="1943833"/>
            <a:ext cx="422743"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a:t>
            </a:r>
            <a:endParaRPr lang="en-US" altLang="zh-CN" sz="1595">
              <a:ea typeface="宋体" panose="02010600030101010101" pitchFamily="2" charset="-122"/>
            </a:endParaRPr>
          </a:p>
        </p:txBody>
      </p:sp>
      <p:sp>
        <p:nvSpPr>
          <p:cNvPr id="404519" name="Text Box 39"/>
          <p:cNvSpPr txBox="1">
            <a:spLocks noChangeArrowheads="1"/>
          </p:cNvSpPr>
          <p:nvPr/>
        </p:nvSpPr>
        <p:spPr bwMode="auto">
          <a:xfrm>
            <a:off x="5770275" y="1943833"/>
            <a:ext cx="422742"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a:t>
            </a:r>
            <a:endParaRPr lang="en-US" altLang="zh-CN" sz="1595">
              <a:ea typeface="宋体" panose="02010600030101010101" pitchFamily="2" charset="-122"/>
            </a:endParaRPr>
          </a:p>
        </p:txBody>
      </p:sp>
      <p:graphicFrame>
        <p:nvGraphicFramePr>
          <p:cNvPr id="404772" name="Group 292"/>
          <p:cNvGraphicFramePr>
            <a:graphicFrameLocks noGrp="1"/>
          </p:cNvGraphicFramePr>
          <p:nvPr/>
        </p:nvGraphicFramePr>
        <p:xfrm>
          <a:off x="900064" y="3001875"/>
          <a:ext cx="2449774" cy="1281745"/>
        </p:xfrm>
        <a:graphic>
          <a:graphicData uri="http://schemas.openxmlformats.org/drawingml/2006/table">
            <a:tbl>
              <a:tblPr/>
              <a:tblGrid>
                <a:gridCol w="210705"/>
                <a:gridCol w="846819"/>
                <a:gridCol w="786808"/>
                <a:gridCol w="605442"/>
              </a:tblGrid>
              <a:tr h="307255">
                <a:tc gridSpan="4">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楷体_GB2312" pitchFamily="49" charset="-122"/>
                        </a:rPr>
                        <a:t>Routing Table</a:t>
                      </a:r>
                      <a:endParaRPr kumimoji="0" lang="en-US" altLang="zh-CN" sz="15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hMerge="1">
                  <a:tcPr/>
                </a:tc>
                <a:tc hMerge="1">
                  <a:tcPr/>
                </a:tc>
                <a:tc hMerge="1">
                  <a:tcPr/>
                </a:tc>
              </a:tr>
              <a:tr h="44808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zh-CN" altLang="en-US"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NET</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Next hop</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Metri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5604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10.0.0.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66715">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20.0.0.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r>
            </a:tbl>
          </a:graphicData>
        </a:graphic>
      </p:graphicFrame>
      <p:graphicFrame>
        <p:nvGraphicFramePr>
          <p:cNvPr id="404778" name="Group 298"/>
          <p:cNvGraphicFramePr>
            <a:graphicFrameLocks noGrp="1"/>
          </p:cNvGraphicFramePr>
          <p:nvPr/>
        </p:nvGraphicFramePr>
        <p:xfrm>
          <a:off x="6010317" y="3001875"/>
          <a:ext cx="2420436" cy="1284239"/>
        </p:xfrm>
        <a:graphic>
          <a:graphicData uri="http://schemas.openxmlformats.org/drawingml/2006/table">
            <a:tbl>
              <a:tblPr/>
              <a:tblGrid>
                <a:gridCol w="281384"/>
                <a:gridCol w="764138"/>
                <a:gridCol w="709461"/>
                <a:gridCol w="665453"/>
              </a:tblGrid>
              <a:tr h="307255">
                <a:tc gridSpan="4">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楷体_GB2312" pitchFamily="49" charset="-122"/>
                        </a:rPr>
                        <a:t>Routing Table</a:t>
                      </a:r>
                      <a:endParaRPr kumimoji="0" lang="en-US" altLang="zh-CN" sz="15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hMerge="1">
                  <a:tcPr/>
                </a:tc>
                <a:tc hMerge="1">
                  <a:tcPr/>
                </a:tc>
                <a:tc hMerge="1">
                  <a:tcPr/>
                </a:tc>
              </a:tr>
              <a:tr h="435278">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zh-CN" altLang="en-US"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NET</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Next hop</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Metri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5604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30.0.0.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7471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40.0.0.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r>
            </a:tbl>
          </a:graphicData>
        </a:graphic>
      </p:graphicFrame>
      <p:sp>
        <p:nvSpPr>
          <p:cNvPr id="404764" name="Line 284"/>
          <p:cNvSpPr>
            <a:spLocks noChangeShapeType="1"/>
          </p:cNvSpPr>
          <p:nvPr/>
        </p:nvSpPr>
        <p:spPr bwMode="auto">
          <a:xfrm>
            <a:off x="2563029" y="2699153"/>
            <a:ext cx="0" cy="181366"/>
          </a:xfrm>
          <a:prstGeom prst="line">
            <a:avLst/>
          </a:prstGeom>
          <a:noFill/>
          <a:ln w="38100">
            <a:solidFill>
              <a:schemeClr val="tx1"/>
            </a:solidFill>
            <a:round/>
            <a:tailEnd type="triangle" w="med" len="med"/>
          </a:ln>
          <a:effectLst/>
        </p:spPr>
        <p:txBody>
          <a:bodyPr anchor="b"/>
          <a:lstStyle/>
          <a:p>
            <a:endParaRPr lang="zh-CN" altLang="en-US" sz="1595"/>
          </a:p>
        </p:txBody>
      </p:sp>
      <p:sp>
        <p:nvSpPr>
          <p:cNvPr id="404765" name="Line 285"/>
          <p:cNvSpPr>
            <a:spLocks noChangeShapeType="1"/>
          </p:cNvSpPr>
          <p:nvPr/>
        </p:nvSpPr>
        <p:spPr bwMode="auto">
          <a:xfrm>
            <a:off x="4620734" y="2699153"/>
            <a:ext cx="0" cy="181366"/>
          </a:xfrm>
          <a:prstGeom prst="line">
            <a:avLst/>
          </a:prstGeom>
          <a:noFill/>
          <a:ln w="38100">
            <a:solidFill>
              <a:schemeClr val="tx1"/>
            </a:solidFill>
            <a:round/>
            <a:tailEnd type="triangle" w="med" len="med"/>
          </a:ln>
          <a:effectLst/>
        </p:spPr>
        <p:txBody>
          <a:bodyPr anchor="b"/>
          <a:lstStyle/>
          <a:p>
            <a:endParaRPr lang="zh-CN" altLang="en-US" sz="1595"/>
          </a:p>
        </p:txBody>
      </p:sp>
      <p:sp>
        <p:nvSpPr>
          <p:cNvPr id="404766" name="Line 286"/>
          <p:cNvSpPr>
            <a:spLocks noChangeShapeType="1"/>
          </p:cNvSpPr>
          <p:nvPr/>
        </p:nvSpPr>
        <p:spPr bwMode="auto">
          <a:xfrm>
            <a:off x="6677104" y="2699153"/>
            <a:ext cx="0" cy="181366"/>
          </a:xfrm>
          <a:prstGeom prst="line">
            <a:avLst/>
          </a:prstGeom>
          <a:noFill/>
          <a:ln w="38100">
            <a:solidFill>
              <a:schemeClr val="tx1"/>
            </a:solidFill>
            <a:round/>
            <a:tailEnd type="triangle" w="med" len="med"/>
          </a:ln>
          <a:effectLst/>
        </p:spPr>
        <p:txBody>
          <a:bodyPr anchor="b"/>
          <a:lstStyle/>
          <a:p>
            <a:endParaRPr lang="zh-CN" altLang="en-US" sz="1595"/>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404772"/>
                                        </p:tgtEl>
                                        <p:attrNameLst>
                                          <p:attrName>style.visibility</p:attrName>
                                        </p:attrNameLst>
                                      </p:cBhvr>
                                      <p:to>
                                        <p:strVal val="visible"/>
                                      </p:to>
                                    </p:set>
                                    <p:animEffect transition="in" filter="blinds(horizontal)">
                                      <p:cBhvr>
                                        <p:cTn id="7" dur="500"/>
                                        <p:tgtEl>
                                          <p:spTgt spid="404772"/>
                                        </p:tgtEl>
                                      </p:cBhvr>
                                    </p:animEffect>
                                  </p:childTnLst>
                                </p:cTn>
                              </p:par>
                              <p:par>
                                <p:cTn id="8" presetID="3" presetClass="entr" presetSubtype="10" fill="hold" nodeType="withEffect">
                                  <p:stCondLst>
                                    <p:cond delay="0"/>
                                  </p:stCondLst>
                                  <p:childTnLst>
                                    <p:set>
                                      <p:cBhvr>
                                        <p:cTn id="9" dur="1" fill="hold">
                                          <p:stCondLst>
                                            <p:cond delay="0"/>
                                          </p:stCondLst>
                                        </p:cTn>
                                        <p:tgtEl>
                                          <p:spTgt spid="404771"/>
                                        </p:tgtEl>
                                        <p:attrNameLst>
                                          <p:attrName>style.visibility</p:attrName>
                                        </p:attrNameLst>
                                      </p:cBhvr>
                                      <p:to>
                                        <p:strVal val="visible"/>
                                      </p:to>
                                    </p:set>
                                    <p:animEffect transition="in" filter="blinds(horizontal)">
                                      <p:cBhvr>
                                        <p:cTn id="10" dur="500"/>
                                        <p:tgtEl>
                                          <p:spTgt spid="404771"/>
                                        </p:tgtEl>
                                      </p:cBhvr>
                                    </p:animEffect>
                                  </p:childTnLst>
                                </p:cTn>
                              </p:par>
                              <p:par>
                                <p:cTn id="11" presetID="3" presetClass="entr" presetSubtype="10" fill="hold" nodeType="withEffect">
                                  <p:stCondLst>
                                    <p:cond delay="0"/>
                                  </p:stCondLst>
                                  <p:childTnLst>
                                    <p:set>
                                      <p:cBhvr>
                                        <p:cTn id="12" dur="1" fill="hold">
                                          <p:stCondLst>
                                            <p:cond delay="0"/>
                                          </p:stCondLst>
                                        </p:cTn>
                                        <p:tgtEl>
                                          <p:spTgt spid="404778"/>
                                        </p:tgtEl>
                                        <p:attrNameLst>
                                          <p:attrName>style.visibility</p:attrName>
                                        </p:attrNameLst>
                                      </p:cBhvr>
                                      <p:to>
                                        <p:strVal val="visible"/>
                                      </p:to>
                                    </p:set>
                                    <p:animEffect transition="in" filter="blinds(horizontal)">
                                      <p:cBhvr>
                                        <p:cTn id="13" dur="500"/>
                                        <p:tgtEl>
                                          <p:spTgt spid="4047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8" name="Rectangle 4"/>
          <p:cNvSpPr>
            <a:spLocks noGrp="1" noChangeArrowheads="1"/>
          </p:cNvSpPr>
          <p:nvPr>
            <p:ph type="title"/>
          </p:nvPr>
        </p:nvSpPr>
        <p:spPr>
          <a:xfrm>
            <a:off x="1020059" y="240025"/>
            <a:ext cx="6913245" cy="960173"/>
          </a:xfrm>
          <a:noFill/>
        </p:spPr>
        <p:txBody>
          <a:bodyPr>
            <a:normAutofit/>
          </a:bodyPr>
          <a:lstStyle/>
          <a:p>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RIP</a:t>
            </a: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工作原理－路由表的形成</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405507" name="Rectangle 3"/>
          <p:cNvSpPr>
            <a:spLocks noGrp="1" noChangeArrowheads="1"/>
          </p:cNvSpPr>
          <p:nvPr>
            <p:ph idx="1"/>
          </p:nvPr>
        </p:nvSpPr>
        <p:spPr>
          <a:xfrm>
            <a:off x="1126771" y="1330907"/>
            <a:ext cx="6913245" cy="3776680"/>
          </a:xfrm>
        </p:spPr>
        <p:txBody>
          <a:bodyPr>
            <a:normAutofit/>
          </a:bodyPr>
          <a:lstStyle/>
          <a:p>
            <a:r>
              <a:rPr lang="zh-CN" altLang="en-US" sz="1900" dirty="0">
                <a:solidFill>
                  <a:srgbClr val="0070C0"/>
                </a:solidFill>
              </a:rPr>
              <a:t>当路由器的更新周期</a:t>
            </a:r>
            <a:r>
              <a:rPr lang="en-US" altLang="zh-CN" sz="1900" dirty="0">
                <a:solidFill>
                  <a:srgbClr val="0070C0"/>
                </a:solidFill>
              </a:rPr>
              <a:t>30s</a:t>
            </a:r>
            <a:r>
              <a:rPr lang="zh-CN" altLang="en-US" sz="1900" dirty="0">
                <a:solidFill>
                  <a:srgbClr val="0070C0"/>
                </a:solidFill>
              </a:rPr>
              <a:t>到了时候，会向邻居发送路由表</a:t>
            </a:r>
            <a:endParaRPr lang="zh-CN" altLang="en-US" sz="1900" dirty="0">
              <a:solidFill>
                <a:srgbClr val="0070C0"/>
              </a:solidFill>
            </a:endParaRPr>
          </a:p>
        </p:txBody>
      </p:sp>
      <p:graphicFrame>
        <p:nvGraphicFramePr>
          <p:cNvPr id="405822" name="Group 318"/>
          <p:cNvGraphicFramePr>
            <a:graphicFrameLocks noGrp="1"/>
          </p:cNvGraphicFramePr>
          <p:nvPr/>
        </p:nvGraphicFramePr>
        <p:xfrm>
          <a:off x="3469860" y="2993874"/>
          <a:ext cx="2420436" cy="1883634"/>
        </p:xfrm>
        <a:graphic>
          <a:graphicData uri="http://schemas.openxmlformats.org/drawingml/2006/table">
            <a:tbl>
              <a:tblPr/>
              <a:tblGrid>
                <a:gridCol w="242710"/>
                <a:gridCol w="802811"/>
                <a:gridCol w="709461"/>
                <a:gridCol w="665454"/>
              </a:tblGrid>
              <a:tr h="340062">
                <a:tc gridSpan="4">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楷体_GB2312" pitchFamily="49" charset="-122"/>
                        </a:rPr>
                        <a:t>Routing Table</a:t>
                      </a:r>
                      <a:endParaRPr kumimoji="0" lang="en-US" altLang="zh-CN" sz="15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hMerge="1">
                  <a:tcPr/>
                </a:tc>
                <a:tc hMerge="1">
                  <a:tcPr/>
                </a:tc>
                <a:tc hMerge="1">
                  <a:tcPr/>
                </a:tc>
              </a:tr>
              <a:tr h="46141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zh-CN" altLang="en-US"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NET</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Next hop</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Metri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82718">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20.0.0.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80050">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30.0.0.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5604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5604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r>
            </a:tbl>
          </a:graphicData>
        </a:graphic>
      </p:graphicFrame>
      <p:sp>
        <p:nvSpPr>
          <p:cNvPr id="405539" name="Line 35"/>
          <p:cNvSpPr>
            <a:spLocks noChangeShapeType="1"/>
          </p:cNvSpPr>
          <p:nvPr/>
        </p:nvSpPr>
        <p:spPr bwMode="auto">
          <a:xfrm>
            <a:off x="5112822" y="2305749"/>
            <a:ext cx="1028186"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05540" name="Line 36"/>
          <p:cNvSpPr>
            <a:spLocks noChangeShapeType="1"/>
          </p:cNvSpPr>
          <p:nvPr/>
        </p:nvSpPr>
        <p:spPr bwMode="auto">
          <a:xfrm>
            <a:off x="3108461" y="2284412"/>
            <a:ext cx="1028185"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pic>
        <p:nvPicPr>
          <p:cNvPr id="405541" name="Picture 37"/>
          <p:cNvPicPr>
            <a:picLocks noChangeArrowheads="1"/>
          </p:cNvPicPr>
          <p:nvPr/>
        </p:nvPicPr>
        <p:blipFill>
          <a:blip r:embed="rId1"/>
          <a:srcRect/>
          <a:stretch>
            <a:fillRect/>
          </a:stretch>
        </p:blipFill>
        <p:spPr bwMode="auto">
          <a:xfrm>
            <a:off x="4145982" y="2003028"/>
            <a:ext cx="994846" cy="582772"/>
          </a:xfrm>
          <a:prstGeom prst="rect">
            <a:avLst/>
          </a:prstGeom>
          <a:noFill/>
          <a:ln w="9525">
            <a:noFill/>
            <a:miter lim="800000"/>
            <a:headEnd/>
            <a:tailEnd/>
          </a:ln>
          <a:effectLst/>
        </p:spPr>
      </p:pic>
      <p:pic>
        <p:nvPicPr>
          <p:cNvPr id="405542" name="Picture 38"/>
          <p:cNvPicPr>
            <a:picLocks noChangeArrowheads="1"/>
          </p:cNvPicPr>
          <p:nvPr/>
        </p:nvPicPr>
        <p:blipFill>
          <a:blip r:embed="rId1"/>
          <a:srcRect/>
          <a:stretch>
            <a:fillRect/>
          </a:stretch>
        </p:blipFill>
        <p:spPr bwMode="auto">
          <a:xfrm>
            <a:off x="2148289" y="1981690"/>
            <a:ext cx="994846" cy="582772"/>
          </a:xfrm>
          <a:prstGeom prst="rect">
            <a:avLst/>
          </a:prstGeom>
          <a:noFill/>
          <a:ln w="9525">
            <a:noFill/>
            <a:miter lim="800000"/>
            <a:headEnd/>
            <a:tailEnd/>
          </a:ln>
          <a:effectLst/>
        </p:spPr>
      </p:pic>
      <p:pic>
        <p:nvPicPr>
          <p:cNvPr id="405543" name="Picture 39"/>
          <p:cNvPicPr>
            <a:picLocks noChangeArrowheads="1"/>
          </p:cNvPicPr>
          <p:nvPr/>
        </p:nvPicPr>
        <p:blipFill>
          <a:blip r:embed="rId1"/>
          <a:srcRect/>
          <a:stretch>
            <a:fillRect/>
          </a:stretch>
        </p:blipFill>
        <p:spPr bwMode="auto">
          <a:xfrm>
            <a:off x="6141008" y="2003028"/>
            <a:ext cx="994846" cy="582772"/>
          </a:xfrm>
          <a:prstGeom prst="rect">
            <a:avLst/>
          </a:prstGeom>
          <a:noFill/>
          <a:ln w="9525">
            <a:noFill/>
            <a:miter lim="800000"/>
            <a:headEnd/>
            <a:tailEnd/>
          </a:ln>
          <a:effectLst/>
        </p:spPr>
      </p:pic>
      <p:sp>
        <p:nvSpPr>
          <p:cNvPr id="405544" name="Line 40"/>
          <p:cNvSpPr>
            <a:spLocks noChangeShapeType="1"/>
          </p:cNvSpPr>
          <p:nvPr/>
        </p:nvSpPr>
        <p:spPr bwMode="auto">
          <a:xfrm>
            <a:off x="1449496" y="2283078"/>
            <a:ext cx="69079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05545" name="Line 41"/>
          <p:cNvSpPr>
            <a:spLocks noChangeShapeType="1"/>
          </p:cNvSpPr>
          <p:nvPr/>
        </p:nvSpPr>
        <p:spPr bwMode="auto">
          <a:xfrm>
            <a:off x="7135854" y="2283078"/>
            <a:ext cx="69079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05546" name="Text Box 42"/>
          <p:cNvSpPr txBox="1">
            <a:spLocks noChangeArrowheads="1"/>
          </p:cNvSpPr>
          <p:nvPr/>
        </p:nvSpPr>
        <p:spPr bwMode="auto">
          <a:xfrm>
            <a:off x="2018932" y="2253222"/>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1</a:t>
            </a:r>
            <a:endParaRPr lang="en-US" altLang="zh-CN" sz="1595">
              <a:solidFill>
                <a:schemeClr val="bg1"/>
              </a:solidFill>
              <a:ea typeface="宋体" panose="02010600030101010101" pitchFamily="2" charset="-122"/>
            </a:endParaRPr>
          </a:p>
        </p:txBody>
      </p:sp>
      <p:sp>
        <p:nvSpPr>
          <p:cNvPr id="405547" name="Text Box 43"/>
          <p:cNvSpPr txBox="1">
            <a:spLocks noChangeArrowheads="1"/>
          </p:cNvSpPr>
          <p:nvPr/>
        </p:nvSpPr>
        <p:spPr bwMode="auto">
          <a:xfrm>
            <a:off x="4075302" y="2309232"/>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2</a:t>
            </a:r>
            <a:endParaRPr lang="en-US" altLang="zh-CN" sz="1595">
              <a:solidFill>
                <a:schemeClr val="bg1"/>
              </a:solidFill>
              <a:ea typeface="宋体" panose="02010600030101010101" pitchFamily="2" charset="-122"/>
            </a:endParaRPr>
          </a:p>
        </p:txBody>
      </p:sp>
      <p:sp>
        <p:nvSpPr>
          <p:cNvPr id="405548" name="Text Box 44"/>
          <p:cNvSpPr txBox="1">
            <a:spLocks noChangeArrowheads="1"/>
          </p:cNvSpPr>
          <p:nvPr/>
        </p:nvSpPr>
        <p:spPr bwMode="auto">
          <a:xfrm>
            <a:off x="6071662" y="2309232"/>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3</a:t>
            </a:r>
            <a:endParaRPr lang="en-US" altLang="zh-CN" sz="1595">
              <a:solidFill>
                <a:schemeClr val="bg1"/>
              </a:solidFill>
              <a:ea typeface="宋体" panose="02010600030101010101" pitchFamily="2" charset="-122"/>
            </a:endParaRPr>
          </a:p>
        </p:txBody>
      </p:sp>
      <p:sp>
        <p:nvSpPr>
          <p:cNvPr id="405549" name="Text Box 45"/>
          <p:cNvSpPr txBox="1">
            <a:spLocks noChangeArrowheads="1"/>
          </p:cNvSpPr>
          <p:nvPr/>
        </p:nvSpPr>
        <p:spPr bwMode="auto">
          <a:xfrm>
            <a:off x="1172113" y="2374576"/>
            <a:ext cx="968174"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0.0.0.0</a:t>
            </a:r>
            <a:endParaRPr lang="en-US" altLang="zh-CN" sz="1595">
              <a:ea typeface="宋体" panose="02010600030101010101" pitchFamily="2" charset="-122"/>
            </a:endParaRPr>
          </a:p>
        </p:txBody>
      </p:sp>
      <p:sp>
        <p:nvSpPr>
          <p:cNvPr id="405550" name="Text Box 46"/>
          <p:cNvSpPr txBox="1">
            <a:spLocks noChangeArrowheads="1"/>
          </p:cNvSpPr>
          <p:nvPr/>
        </p:nvSpPr>
        <p:spPr bwMode="auto">
          <a:xfrm>
            <a:off x="3169806" y="2374576"/>
            <a:ext cx="966840"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0.0.0.0</a:t>
            </a:r>
            <a:endParaRPr lang="en-US" altLang="zh-CN" sz="1595">
              <a:ea typeface="宋体" panose="02010600030101010101" pitchFamily="2" charset="-122"/>
            </a:endParaRPr>
          </a:p>
        </p:txBody>
      </p:sp>
      <p:sp>
        <p:nvSpPr>
          <p:cNvPr id="405551" name="Text Box 47"/>
          <p:cNvSpPr txBox="1">
            <a:spLocks noChangeArrowheads="1"/>
          </p:cNvSpPr>
          <p:nvPr/>
        </p:nvSpPr>
        <p:spPr bwMode="auto">
          <a:xfrm>
            <a:off x="5104821" y="2374576"/>
            <a:ext cx="102818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30.0.0.0</a:t>
            </a:r>
            <a:endParaRPr lang="en-US" altLang="zh-CN" sz="1595">
              <a:ea typeface="宋体" panose="02010600030101010101" pitchFamily="2" charset="-122"/>
            </a:endParaRPr>
          </a:p>
        </p:txBody>
      </p:sp>
      <p:sp>
        <p:nvSpPr>
          <p:cNvPr id="405552" name="Text Box 48"/>
          <p:cNvSpPr txBox="1">
            <a:spLocks noChangeArrowheads="1"/>
          </p:cNvSpPr>
          <p:nvPr/>
        </p:nvSpPr>
        <p:spPr bwMode="auto">
          <a:xfrm>
            <a:off x="6978492" y="2375910"/>
            <a:ext cx="1089529"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40.0.0.0</a:t>
            </a:r>
            <a:endParaRPr lang="en-US" altLang="zh-CN" sz="1595">
              <a:ea typeface="宋体" panose="02010600030101010101" pitchFamily="2" charset="-122"/>
            </a:endParaRPr>
          </a:p>
        </p:txBody>
      </p:sp>
      <p:sp>
        <p:nvSpPr>
          <p:cNvPr id="405553" name="Text Box 49"/>
          <p:cNvSpPr txBox="1">
            <a:spLocks noChangeArrowheads="1"/>
          </p:cNvSpPr>
          <p:nvPr/>
        </p:nvSpPr>
        <p:spPr bwMode="auto">
          <a:xfrm>
            <a:off x="3108462" y="1951834"/>
            <a:ext cx="422742"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a:t>
            </a:r>
            <a:endParaRPr lang="en-US" altLang="zh-CN" sz="1595">
              <a:ea typeface="宋体" panose="02010600030101010101" pitchFamily="2" charset="-122"/>
            </a:endParaRPr>
          </a:p>
        </p:txBody>
      </p:sp>
      <p:sp>
        <p:nvSpPr>
          <p:cNvPr id="405554" name="Text Box 50"/>
          <p:cNvSpPr txBox="1">
            <a:spLocks noChangeArrowheads="1"/>
          </p:cNvSpPr>
          <p:nvPr/>
        </p:nvSpPr>
        <p:spPr bwMode="auto">
          <a:xfrm>
            <a:off x="5104820" y="1951834"/>
            <a:ext cx="422743"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a:t>
            </a:r>
            <a:endParaRPr lang="en-US" altLang="zh-CN" sz="1595">
              <a:ea typeface="宋体" panose="02010600030101010101" pitchFamily="2" charset="-122"/>
            </a:endParaRPr>
          </a:p>
        </p:txBody>
      </p:sp>
      <p:sp>
        <p:nvSpPr>
          <p:cNvPr id="405555" name="Text Box 51"/>
          <p:cNvSpPr txBox="1">
            <a:spLocks noChangeArrowheads="1"/>
          </p:cNvSpPr>
          <p:nvPr/>
        </p:nvSpPr>
        <p:spPr bwMode="auto">
          <a:xfrm>
            <a:off x="3773914" y="1951834"/>
            <a:ext cx="422743"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a:t>
            </a:r>
            <a:endParaRPr lang="en-US" altLang="zh-CN" sz="1595">
              <a:ea typeface="宋体" panose="02010600030101010101" pitchFamily="2" charset="-122"/>
            </a:endParaRPr>
          </a:p>
        </p:txBody>
      </p:sp>
      <p:sp>
        <p:nvSpPr>
          <p:cNvPr id="405556" name="Text Box 52"/>
          <p:cNvSpPr txBox="1">
            <a:spLocks noChangeArrowheads="1"/>
          </p:cNvSpPr>
          <p:nvPr/>
        </p:nvSpPr>
        <p:spPr bwMode="auto">
          <a:xfrm>
            <a:off x="5770275" y="1951834"/>
            <a:ext cx="422742"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a:t>
            </a:r>
            <a:endParaRPr lang="en-US" altLang="zh-CN" sz="1595">
              <a:ea typeface="宋体" panose="02010600030101010101" pitchFamily="2" charset="-122"/>
            </a:endParaRPr>
          </a:p>
        </p:txBody>
      </p:sp>
      <p:graphicFrame>
        <p:nvGraphicFramePr>
          <p:cNvPr id="405819" name="Group 315"/>
          <p:cNvGraphicFramePr>
            <a:graphicFrameLocks noGrp="1"/>
          </p:cNvGraphicFramePr>
          <p:nvPr/>
        </p:nvGraphicFramePr>
        <p:xfrm>
          <a:off x="900064" y="3009876"/>
          <a:ext cx="2449773" cy="1870298"/>
        </p:xfrm>
        <a:graphic>
          <a:graphicData uri="http://schemas.openxmlformats.org/drawingml/2006/table">
            <a:tbl>
              <a:tblPr/>
              <a:tblGrid>
                <a:gridCol w="272049"/>
                <a:gridCol w="785474"/>
                <a:gridCol w="788142"/>
                <a:gridCol w="604108"/>
              </a:tblGrid>
              <a:tr h="307255">
                <a:tc gridSpan="4">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楷体_GB2312" pitchFamily="49" charset="-122"/>
                        </a:rPr>
                        <a:t>Routing Table</a:t>
                      </a:r>
                      <a:endParaRPr kumimoji="0" lang="en-US" altLang="zh-CN" sz="15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hMerge="1">
                  <a:tcPr/>
                </a:tc>
                <a:tc hMerge="1">
                  <a:tcPr/>
                </a:tc>
                <a:tc hMerge="1">
                  <a:tcPr/>
                </a:tc>
              </a:tr>
              <a:tr h="435278">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zh-CN" altLang="en-US"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NET</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Next hop</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Metri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73383">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10.0.0.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7471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20.0.0.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90719">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r>
            </a:tbl>
          </a:graphicData>
        </a:graphic>
      </p:graphicFrame>
      <p:graphicFrame>
        <p:nvGraphicFramePr>
          <p:cNvPr id="405823" name="Group 319"/>
          <p:cNvGraphicFramePr>
            <a:graphicFrameLocks noGrp="1"/>
          </p:cNvGraphicFramePr>
          <p:nvPr/>
        </p:nvGraphicFramePr>
        <p:xfrm>
          <a:off x="6008984" y="2993874"/>
          <a:ext cx="2420436" cy="1899285"/>
        </p:xfrm>
        <a:graphic>
          <a:graphicData uri="http://schemas.openxmlformats.org/drawingml/2006/table">
            <a:tbl>
              <a:tblPr/>
              <a:tblGrid>
                <a:gridCol w="281384"/>
                <a:gridCol w="764137"/>
                <a:gridCol w="709461"/>
                <a:gridCol w="665454"/>
              </a:tblGrid>
              <a:tr h="340062">
                <a:tc gridSpan="4">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楷体_GB2312" pitchFamily="49" charset="-122"/>
                        </a:rPr>
                        <a:t>Routing Table</a:t>
                      </a:r>
                      <a:endParaRPr kumimoji="0" lang="en-US" altLang="zh-CN" sz="15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hMerge="1">
                  <a:tcPr/>
                </a:tc>
                <a:tc hMerge="1">
                  <a:tcPr/>
                </a:tc>
                <a:tc hMerge="1">
                  <a:tcPr/>
                </a:tc>
              </a:tr>
              <a:tr h="469418">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zh-CN" altLang="en-US"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NET</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Next hop</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Metri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310723">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30.0.0.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5604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40.0.0.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5604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5604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r>
            </a:tbl>
          </a:graphicData>
        </a:graphic>
      </p:graphicFrame>
      <p:sp>
        <p:nvSpPr>
          <p:cNvPr id="405617" name="Line 113"/>
          <p:cNvSpPr>
            <a:spLocks noChangeShapeType="1"/>
          </p:cNvSpPr>
          <p:nvPr/>
        </p:nvSpPr>
        <p:spPr bwMode="auto">
          <a:xfrm>
            <a:off x="2563029" y="2707154"/>
            <a:ext cx="0" cy="181366"/>
          </a:xfrm>
          <a:prstGeom prst="line">
            <a:avLst/>
          </a:prstGeom>
          <a:noFill/>
          <a:ln w="38100">
            <a:solidFill>
              <a:schemeClr val="tx1"/>
            </a:solidFill>
            <a:round/>
            <a:tailEnd type="triangle" w="med" len="med"/>
          </a:ln>
          <a:effectLst/>
        </p:spPr>
        <p:txBody>
          <a:bodyPr anchor="b"/>
          <a:lstStyle/>
          <a:p>
            <a:endParaRPr lang="zh-CN" altLang="en-US" sz="1595"/>
          </a:p>
        </p:txBody>
      </p:sp>
      <p:sp>
        <p:nvSpPr>
          <p:cNvPr id="405618" name="Line 114"/>
          <p:cNvSpPr>
            <a:spLocks noChangeShapeType="1"/>
          </p:cNvSpPr>
          <p:nvPr/>
        </p:nvSpPr>
        <p:spPr bwMode="auto">
          <a:xfrm>
            <a:off x="4620734" y="2707154"/>
            <a:ext cx="0" cy="181366"/>
          </a:xfrm>
          <a:prstGeom prst="line">
            <a:avLst/>
          </a:prstGeom>
          <a:noFill/>
          <a:ln w="38100">
            <a:solidFill>
              <a:schemeClr val="tx1"/>
            </a:solidFill>
            <a:round/>
            <a:tailEnd type="triangle" w="med" len="med"/>
          </a:ln>
          <a:effectLst/>
        </p:spPr>
        <p:txBody>
          <a:bodyPr anchor="b"/>
          <a:lstStyle/>
          <a:p>
            <a:endParaRPr lang="zh-CN" altLang="en-US" sz="1595"/>
          </a:p>
        </p:txBody>
      </p:sp>
      <p:sp>
        <p:nvSpPr>
          <p:cNvPr id="405619" name="Line 115"/>
          <p:cNvSpPr>
            <a:spLocks noChangeShapeType="1"/>
          </p:cNvSpPr>
          <p:nvPr/>
        </p:nvSpPr>
        <p:spPr bwMode="auto">
          <a:xfrm>
            <a:off x="6677104" y="2707154"/>
            <a:ext cx="0" cy="181366"/>
          </a:xfrm>
          <a:prstGeom prst="line">
            <a:avLst/>
          </a:prstGeom>
          <a:noFill/>
          <a:ln w="38100">
            <a:solidFill>
              <a:schemeClr val="tx1"/>
            </a:solidFill>
            <a:round/>
            <a:tailEnd type="triangle" w="med" len="med"/>
          </a:ln>
          <a:effectLst/>
        </p:spPr>
        <p:txBody>
          <a:bodyPr anchor="b"/>
          <a:lstStyle/>
          <a:p>
            <a:endParaRPr lang="zh-CN" altLang="en-US" sz="1595"/>
          </a:p>
        </p:txBody>
      </p:sp>
      <p:sp>
        <p:nvSpPr>
          <p:cNvPr id="405620" name="Line 116"/>
          <p:cNvSpPr>
            <a:spLocks noChangeShapeType="1"/>
          </p:cNvSpPr>
          <p:nvPr/>
        </p:nvSpPr>
        <p:spPr bwMode="auto">
          <a:xfrm>
            <a:off x="3469859" y="1981690"/>
            <a:ext cx="545432" cy="0"/>
          </a:xfrm>
          <a:prstGeom prst="line">
            <a:avLst/>
          </a:prstGeom>
          <a:noFill/>
          <a:ln w="38100">
            <a:solidFill>
              <a:srgbClr val="009999"/>
            </a:solidFill>
            <a:round/>
            <a:tailEnd type="stealth" w="lg" len="lg"/>
          </a:ln>
          <a:effectLst/>
        </p:spPr>
        <p:txBody>
          <a:bodyPr anchor="b"/>
          <a:lstStyle/>
          <a:p>
            <a:endParaRPr lang="zh-CN" altLang="en-US" sz="1595"/>
          </a:p>
        </p:txBody>
      </p:sp>
      <p:sp>
        <p:nvSpPr>
          <p:cNvPr id="405624" name="Line 120"/>
          <p:cNvSpPr>
            <a:spLocks noChangeShapeType="1"/>
          </p:cNvSpPr>
          <p:nvPr/>
        </p:nvSpPr>
        <p:spPr bwMode="auto">
          <a:xfrm flipH="1">
            <a:off x="1534845" y="1981690"/>
            <a:ext cx="544098" cy="0"/>
          </a:xfrm>
          <a:prstGeom prst="line">
            <a:avLst/>
          </a:prstGeom>
          <a:noFill/>
          <a:ln w="38100">
            <a:solidFill>
              <a:srgbClr val="009999"/>
            </a:solidFill>
            <a:round/>
            <a:tailEnd type="stealth" w="lg" len="lg"/>
          </a:ln>
          <a:effectLst/>
        </p:spPr>
        <p:txBody>
          <a:bodyPr anchor="b"/>
          <a:lstStyle/>
          <a:p>
            <a:endParaRPr lang="zh-CN" altLang="en-US" sz="1595"/>
          </a:p>
        </p:txBody>
      </p:sp>
      <p:sp>
        <p:nvSpPr>
          <p:cNvPr id="405802" name="Line 298"/>
          <p:cNvSpPr>
            <a:spLocks noChangeShapeType="1"/>
          </p:cNvSpPr>
          <p:nvPr/>
        </p:nvSpPr>
        <p:spPr bwMode="auto">
          <a:xfrm>
            <a:off x="5346198" y="1860336"/>
            <a:ext cx="545431" cy="0"/>
          </a:xfrm>
          <a:prstGeom prst="line">
            <a:avLst/>
          </a:prstGeom>
          <a:noFill/>
          <a:ln w="38100">
            <a:solidFill>
              <a:srgbClr val="009999"/>
            </a:solidFill>
            <a:round/>
            <a:tailEnd type="stealth" w="lg" len="lg"/>
          </a:ln>
          <a:effectLst/>
        </p:spPr>
        <p:txBody>
          <a:bodyPr anchor="b"/>
          <a:lstStyle/>
          <a:p>
            <a:endParaRPr lang="zh-CN" altLang="en-US" sz="1595"/>
          </a:p>
        </p:txBody>
      </p:sp>
      <p:sp>
        <p:nvSpPr>
          <p:cNvPr id="405803" name="Line 299"/>
          <p:cNvSpPr>
            <a:spLocks noChangeShapeType="1"/>
          </p:cNvSpPr>
          <p:nvPr/>
        </p:nvSpPr>
        <p:spPr bwMode="auto">
          <a:xfrm flipH="1">
            <a:off x="3411182" y="1860336"/>
            <a:ext cx="544098" cy="0"/>
          </a:xfrm>
          <a:prstGeom prst="line">
            <a:avLst/>
          </a:prstGeom>
          <a:noFill/>
          <a:ln w="38100">
            <a:solidFill>
              <a:srgbClr val="009999"/>
            </a:solidFill>
            <a:round/>
            <a:tailEnd type="stealth" w="lg" len="lg"/>
          </a:ln>
          <a:effectLst/>
        </p:spPr>
        <p:txBody>
          <a:bodyPr anchor="b"/>
          <a:lstStyle/>
          <a:p>
            <a:endParaRPr lang="zh-CN" altLang="en-US" sz="1595"/>
          </a:p>
        </p:txBody>
      </p:sp>
      <p:sp>
        <p:nvSpPr>
          <p:cNvPr id="405804" name="Line 300"/>
          <p:cNvSpPr>
            <a:spLocks noChangeShapeType="1"/>
          </p:cNvSpPr>
          <p:nvPr/>
        </p:nvSpPr>
        <p:spPr bwMode="auto">
          <a:xfrm>
            <a:off x="7221202" y="1981690"/>
            <a:ext cx="545431" cy="0"/>
          </a:xfrm>
          <a:prstGeom prst="line">
            <a:avLst/>
          </a:prstGeom>
          <a:noFill/>
          <a:ln w="38100">
            <a:solidFill>
              <a:srgbClr val="009999"/>
            </a:solidFill>
            <a:round/>
            <a:tailEnd type="stealth" w="lg" len="lg"/>
          </a:ln>
          <a:effectLst/>
        </p:spPr>
        <p:txBody>
          <a:bodyPr anchor="b"/>
          <a:lstStyle/>
          <a:p>
            <a:endParaRPr lang="zh-CN" altLang="en-US" sz="1595"/>
          </a:p>
        </p:txBody>
      </p:sp>
      <p:sp>
        <p:nvSpPr>
          <p:cNvPr id="405805" name="Line 301"/>
          <p:cNvSpPr>
            <a:spLocks noChangeShapeType="1"/>
          </p:cNvSpPr>
          <p:nvPr/>
        </p:nvSpPr>
        <p:spPr bwMode="auto">
          <a:xfrm flipH="1">
            <a:off x="5286186" y="1981690"/>
            <a:ext cx="544098" cy="0"/>
          </a:xfrm>
          <a:prstGeom prst="line">
            <a:avLst/>
          </a:prstGeom>
          <a:noFill/>
          <a:ln w="38100">
            <a:solidFill>
              <a:srgbClr val="009999"/>
            </a:solidFill>
            <a:round/>
            <a:tailEnd type="stealth" w="lg" len="lg"/>
          </a:ln>
          <a:effectLst/>
        </p:spPr>
        <p:txBody>
          <a:bodyPr anchor="b"/>
          <a:lstStyle/>
          <a:p>
            <a:endParaRPr lang="zh-CN" altLang="en-US" sz="1595"/>
          </a:p>
        </p:txBody>
      </p:sp>
      <p:sp>
        <p:nvSpPr>
          <p:cNvPr id="405806" name="Text Box 302"/>
          <p:cNvSpPr txBox="1">
            <a:spLocks noChangeArrowheads="1"/>
          </p:cNvSpPr>
          <p:nvPr/>
        </p:nvSpPr>
        <p:spPr bwMode="auto">
          <a:xfrm>
            <a:off x="840053" y="4244246"/>
            <a:ext cx="2509785" cy="337913"/>
          </a:xfrm>
          <a:prstGeom prst="rect">
            <a:avLst/>
          </a:prstGeom>
          <a:noFill/>
          <a:ln w="9525" algn="ctr">
            <a:noFill/>
            <a:miter lim="800000"/>
          </a:ln>
          <a:effectLst/>
        </p:spPr>
        <p:txBody>
          <a:bodyPr anchor="b">
            <a:spAutoFit/>
          </a:bodyPr>
          <a:lstStyle/>
          <a:p>
            <a:pPr>
              <a:spcBef>
                <a:spcPct val="50000"/>
              </a:spcBef>
            </a:pPr>
            <a:r>
              <a:rPr lang="zh-CN" altLang="en-US" sz="1595">
                <a:solidFill>
                  <a:schemeClr val="tx2"/>
                </a:solidFill>
                <a:ea typeface="宋体" panose="02010600030101010101" pitchFamily="2" charset="-122"/>
              </a:rPr>
              <a:t> </a:t>
            </a:r>
            <a:r>
              <a:rPr lang="en-US" altLang="zh-CN" sz="1175">
                <a:solidFill>
                  <a:schemeClr val="tx2"/>
                </a:solidFill>
                <a:ea typeface="宋体" panose="02010600030101010101" pitchFamily="2" charset="-122"/>
              </a:rPr>
              <a:t>R     30.0.0.0     20.0.0.2           1</a:t>
            </a:r>
            <a:endParaRPr lang="en-US" altLang="zh-CN" sz="1175">
              <a:solidFill>
                <a:schemeClr val="tx2"/>
              </a:solidFill>
              <a:ea typeface="宋体" panose="02010600030101010101" pitchFamily="2" charset="-122"/>
            </a:endParaRPr>
          </a:p>
        </p:txBody>
      </p:sp>
      <p:sp>
        <p:nvSpPr>
          <p:cNvPr id="405807" name="Text Box 303"/>
          <p:cNvSpPr txBox="1">
            <a:spLocks noChangeArrowheads="1"/>
          </p:cNvSpPr>
          <p:nvPr/>
        </p:nvSpPr>
        <p:spPr bwMode="auto">
          <a:xfrm>
            <a:off x="3409849" y="4302924"/>
            <a:ext cx="2509785" cy="337913"/>
          </a:xfrm>
          <a:prstGeom prst="rect">
            <a:avLst/>
          </a:prstGeom>
          <a:noFill/>
          <a:ln w="9525" algn="ctr">
            <a:noFill/>
            <a:miter lim="800000"/>
          </a:ln>
          <a:effectLst/>
        </p:spPr>
        <p:txBody>
          <a:bodyPr anchor="b">
            <a:spAutoFit/>
          </a:bodyPr>
          <a:lstStyle/>
          <a:p>
            <a:pPr>
              <a:spcBef>
                <a:spcPct val="50000"/>
              </a:spcBef>
            </a:pPr>
            <a:r>
              <a:rPr lang="zh-CN" altLang="en-US" sz="1595">
                <a:solidFill>
                  <a:schemeClr val="tx2"/>
                </a:solidFill>
                <a:ea typeface="宋体" panose="02010600030101010101" pitchFamily="2" charset="-122"/>
              </a:rPr>
              <a:t> </a:t>
            </a:r>
            <a:r>
              <a:rPr lang="en-US" altLang="zh-CN" sz="1175">
                <a:solidFill>
                  <a:schemeClr val="tx2"/>
                </a:solidFill>
                <a:ea typeface="宋体" panose="02010600030101010101" pitchFamily="2" charset="-122"/>
              </a:rPr>
              <a:t>R     10.0.0.0     20.0.0.1          1</a:t>
            </a:r>
            <a:endParaRPr lang="en-US" altLang="zh-CN" sz="1175">
              <a:solidFill>
                <a:schemeClr val="tx2"/>
              </a:solidFill>
              <a:ea typeface="宋体" panose="02010600030101010101" pitchFamily="2" charset="-122"/>
            </a:endParaRPr>
          </a:p>
        </p:txBody>
      </p:sp>
      <p:sp>
        <p:nvSpPr>
          <p:cNvPr id="405808" name="Text Box 304"/>
          <p:cNvSpPr txBox="1">
            <a:spLocks noChangeArrowheads="1"/>
          </p:cNvSpPr>
          <p:nvPr/>
        </p:nvSpPr>
        <p:spPr bwMode="auto">
          <a:xfrm>
            <a:off x="5982312" y="4309592"/>
            <a:ext cx="2509785" cy="337913"/>
          </a:xfrm>
          <a:prstGeom prst="rect">
            <a:avLst/>
          </a:prstGeom>
          <a:noFill/>
          <a:ln w="9525" algn="ctr">
            <a:noFill/>
            <a:miter lim="800000"/>
          </a:ln>
          <a:effectLst/>
        </p:spPr>
        <p:txBody>
          <a:bodyPr anchor="b">
            <a:spAutoFit/>
          </a:bodyPr>
          <a:lstStyle/>
          <a:p>
            <a:pPr>
              <a:spcBef>
                <a:spcPct val="50000"/>
              </a:spcBef>
            </a:pPr>
            <a:r>
              <a:rPr lang="zh-CN" altLang="en-US" sz="1595">
                <a:solidFill>
                  <a:schemeClr val="tx2"/>
                </a:solidFill>
                <a:ea typeface="宋体" panose="02010600030101010101" pitchFamily="2" charset="-122"/>
              </a:rPr>
              <a:t> </a:t>
            </a:r>
            <a:r>
              <a:rPr lang="en-US" altLang="zh-CN" sz="1175">
                <a:solidFill>
                  <a:schemeClr val="tx2"/>
                </a:solidFill>
                <a:ea typeface="宋体" panose="02010600030101010101" pitchFamily="2" charset="-122"/>
              </a:rPr>
              <a:t>R     20.0.0.0     30.0.0.1         1</a:t>
            </a:r>
            <a:endParaRPr lang="en-US" altLang="zh-CN" sz="1175">
              <a:solidFill>
                <a:schemeClr val="tx2"/>
              </a:solidFill>
              <a:ea typeface="宋体" panose="02010600030101010101" pitchFamily="2" charset="-122"/>
            </a:endParaRPr>
          </a:p>
        </p:txBody>
      </p:sp>
      <p:sp>
        <p:nvSpPr>
          <p:cNvPr id="405810" name="Text Box 306"/>
          <p:cNvSpPr txBox="1">
            <a:spLocks noChangeArrowheads="1"/>
          </p:cNvSpPr>
          <p:nvPr/>
        </p:nvSpPr>
        <p:spPr bwMode="auto">
          <a:xfrm>
            <a:off x="3409849" y="4545634"/>
            <a:ext cx="2509785" cy="337913"/>
          </a:xfrm>
          <a:prstGeom prst="rect">
            <a:avLst/>
          </a:prstGeom>
          <a:noFill/>
          <a:ln w="9525" algn="ctr">
            <a:noFill/>
            <a:miter lim="800000"/>
          </a:ln>
          <a:effectLst/>
        </p:spPr>
        <p:txBody>
          <a:bodyPr anchor="b">
            <a:spAutoFit/>
          </a:bodyPr>
          <a:lstStyle/>
          <a:p>
            <a:pPr>
              <a:spcBef>
                <a:spcPct val="50000"/>
              </a:spcBef>
            </a:pPr>
            <a:r>
              <a:rPr lang="zh-CN" altLang="en-US" sz="1595">
                <a:solidFill>
                  <a:schemeClr val="tx2"/>
                </a:solidFill>
                <a:ea typeface="宋体" panose="02010600030101010101" pitchFamily="2" charset="-122"/>
              </a:rPr>
              <a:t> </a:t>
            </a:r>
            <a:r>
              <a:rPr lang="en-US" altLang="zh-CN" sz="1175">
                <a:solidFill>
                  <a:schemeClr val="tx2"/>
                </a:solidFill>
                <a:ea typeface="宋体" panose="02010600030101010101" pitchFamily="2" charset="-122"/>
              </a:rPr>
              <a:t>R     40.0.0.0     30.0.0.2          1</a:t>
            </a:r>
            <a:endParaRPr lang="en-US" altLang="zh-CN" sz="1175">
              <a:solidFill>
                <a:schemeClr val="tx2"/>
              </a:solidFill>
              <a:ea typeface="宋体" panose="02010600030101010101" pitchFamily="2" charset="-122"/>
            </a:endParaRPr>
          </a:p>
        </p:txBody>
      </p:sp>
      <p:sp>
        <p:nvSpPr>
          <p:cNvPr id="2" name="日期占位符 1"/>
          <p:cNvSpPr>
            <a:spLocks noGrp="1"/>
          </p:cNvSpPr>
          <p:nvPr>
            <p:ph type="dt" sz="half" idx="10"/>
          </p:nvPr>
        </p:nvSpPr>
        <p:spPr/>
        <p:txBody>
          <a:bodyPr/>
          <a:lstStyle/>
          <a:p>
            <a:fld id="{3AA4DDB9-AE82-4829-A22B-27A2C23AE8D3}" type="datetime11">
              <a:rPr lang="zh-CN" altLang="en-US" smtClean="0"/>
            </a:fld>
            <a:endParaRPr lang="zh-CN" altLang="en-US"/>
          </a:p>
        </p:txBody>
      </p:sp>
      <p:sp>
        <p:nvSpPr>
          <p:cNvPr id="3" name="灯片编号占位符 2"/>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405819"/>
                                        </p:tgtEl>
                                        <p:attrNameLst>
                                          <p:attrName>style.visibility</p:attrName>
                                        </p:attrNameLst>
                                      </p:cBhvr>
                                      <p:to>
                                        <p:strVal val="visible"/>
                                      </p:to>
                                    </p:set>
                                    <p:animEffect transition="in" filter="blinds(horizontal)">
                                      <p:cBhvr>
                                        <p:cTn id="7" dur="500"/>
                                        <p:tgtEl>
                                          <p:spTgt spid="405819"/>
                                        </p:tgtEl>
                                      </p:cBhvr>
                                    </p:animEffect>
                                  </p:childTnLst>
                                </p:cTn>
                              </p:par>
                              <p:par>
                                <p:cTn id="8" presetID="3" presetClass="entr" presetSubtype="10" fill="hold" nodeType="withEffect">
                                  <p:stCondLst>
                                    <p:cond delay="0"/>
                                  </p:stCondLst>
                                  <p:childTnLst>
                                    <p:set>
                                      <p:cBhvr>
                                        <p:cTn id="9" dur="1" fill="hold">
                                          <p:stCondLst>
                                            <p:cond delay="0"/>
                                          </p:stCondLst>
                                        </p:cTn>
                                        <p:tgtEl>
                                          <p:spTgt spid="405822"/>
                                        </p:tgtEl>
                                        <p:attrNameLst>
                                          <p:attrName>style.visibility</p:attrName>
                                        </p:attrNameLst>
                                      </p:cBhvr>
                                      <p:to>
                                        <p:strVal val="visible"/>
                                      </p:to>
                                    </p:set>
                                    <p:animEffect transition="in" filter="blinds(horizontal)">
                                      <p:cBhvr>
                                        <p:cTn id="10" dur="500"/>
                                        <p:tgtEl>
                                          <p:spTgt spid="405822"/>
                                        </p:tgtEl>
                                      </p:cBhvr>
                                    </p:animEffect>
                                  </p:childTnLst>
                                </p:cTn>
                              </p:par>
                              <p:par>
                                <p:cTn id="11" presetID="3" presetClass="entr" presetSubtype="10" fill="hold" nodeType="withEffect">
                                  <p:stCondLst>
                                    <p:cond delay="0"/>
                                  </p:stCondLst>
                                  <p:childTnLst>
                                    <p:set>
                                      <p:cBhvr>
                                        <p:cTn id="12" dur="1" fill="hold">
                                          <p:stCondLst>
                                            <p:cond delay="0"/>
                                          </p:stCondLst>
                                        </p:cTn>
                                        <p:tgtEl>
                                          <p:spTgt spid="405823"/>
                                        </p:tgtEl>
                                        <p:attrNameLst>
                                          <p:attrName>style.visibility</p:attrName>
                                        </p:attrNameLst>
                                      </p:cBhvr>
                                      <p:to>
                                        <p:strVal val="visible"/>
                                      </p:to>
                                    </p:set>
                                    <p:animEffect transition="in" filter="blinds(horizontal)">
                                      <p:cBhvr>
                                        <p:cTn id="13" dur="500"/>
                                        <p:tgtEl>
                                          <p:spTgt spid="405823"/>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05624"/>
                                        </p:tgtEl>
                                        <p:attrNameLst>
                                          <p:attrName>style.visibility</p:attrName>
                                        </p:attrNameLst>
                                      </p:cBhvr>
                                      <p:to>
                                        <p:strVal val="visible"/>
                                      </p:to>
                                    </p:set>
                                    <p:animEffect transition="in" filter="blinds(horizontal)">
                                      <p:cBhvr>
                                        <p:cTn id="18" dur="500"/>
                                        <p:tgtEl>
                                          <p:spTgt spid="405624"/>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05620"/>
                                        </p:tgtEl>
                                        <p:attrNameLst>
                                          <p:attrName>style.visibility</p:attrName>
                                        </p:attrNameLst>
                                      </p:cBhvr>
                                      <p:to>
                                        <p:strVal val="visible"/>
                                      </p:to>
                                    </p:set>
                                    <p:animEffect transition="in" filter="blinds(horizontal)">
                                      <p:cBhvr>
                                        <p:cTn id="21" dur="500"/>
                                        <p:tgtEl>
                                          <p:spTgt spid="405620"/>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405807"/>
                                        </p:tgtEl>
                                        <p:attrNameLst>
                                          <p:attrName>style.visibility</p:attrName>
                                        </p:attrNameLst>
                                      </p:cBhvr>
                                      <p:to>
                                        <p:strVal val="visible"/>
                                      </p:to>
                                    </p:set>
                                    <p:animEffect transition="in" filter="blinds(horizontal)">
                                      <p:cBhvr>
                                        <p:cTn id="26" dur="500"/>
                                        <p:tgtEl>
                                          <p:spTgt spid="405807"/>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405803"/>
                                        </p:tgtEl>
                                        <p:attrNameLst>
                                          <p:attrName>style.visibility</p:attrName>
                                        </p:attrNameLst>
                                      </p:cBhvr>
                                      <p:to>
                                        <p:strVal val="visible"/>
                                      </p:to>
                                    </p:set>
                                    <p:animEffect transition="in" filter="blinds(horizontal)">
                                      <p:cBhvr>
                                        <p:cTn id="31" dur="500"/>
                                        <p:tgtEl>
                                          <p:spTgt spid="405803"/>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405802"/>
                                        </p:tgtEl>
                                        <p:attrNameLst>
                                          <p:attrName>style.visibility</p:attrName>
                                        </p:attrNameLst>
                                      </p:cBhvr>
                                      <p:to>
                                        <p:strVal val="visible"/>
                                      </p:to>
                                    </p:set>
                                    <p:animEffect transition="in" filter="blinds(horizontal)">
                                      <p:cBhvr>
                                        <p:cTn id="34" dur="500"/>
                                        <p:tgtEl>
                                          <p:spTgt spid="405802"/>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405806"/>
                                        </p:tgtEl>
                                        <p:attrNameLst>
                                          <p:attrName>style.visibility</p:attrName>
                                        </p:attrNameLst>
                                      </p:cBhvr>
                                      <p:to>
                                        <p:strVal val="visible"/>
                                      </p:to>
                                    </p:set>
                                    <p:animEffect transition="in" filter="blinds(horizontal)">
                                      <p:cBhvr>
                                        <p:cTn id="39" dur="500"/>
                                        <p:tgtEl>
                                          <p:spTgt spid="405806"/>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405808"/>
                                        </p:tgtEl>
                                        <p:attrNameLst>
                                          <p:attrName>style.visibility</p:attrName>
                                        </p:attrNameLst>
                                      </p:cBhvr>
                                      <p:to>
                                        <p:strVal val="visible"/>
                                      </p:to>
                                    </p:set>
                                    <p:animEffect transition="in" filter="blinds(horizontal)">
                                      <p:cBhvr>
                                        <p:cTn id="44" dur="500"/>
                                        <p:tgtEl>
                                          <p:spTgt spid="405808"/>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405805"/>
                                        </p:tgtEl>
                                        <p:attrNameLst>
                                          <p:attrName>style.visibility</p:attrName>
                                        </p:attrNameLst>
                                      </p:cBhvr>
                                      <p:to>
                                        <p:strVal val="visible"/>
                                      </p:to>
                                    </p:set>
                                    <p:animEffect transition="in" filter="blinds(horizontal)">
                                      <p:cBhvr>
                                        <p:cTn id="49" dur="500"/>
                                        <p:tgtEl>
                                          <p:spTgt spid="405805"/>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405804"/>
                                        </p:tgtEl>
                                        <p:attrNameLst>
                                          <p:attrName>style.visibility</p:attrName>
                                        </p:attrNameLst>
                                      </p:cBhvr>
                                      <p:to>
                                        <p:strVal val="visible"/>
                                      </p:to>
                                    </p:set>
                                    <p:animEffect transition="in" filter="blinds(horizontal)">
                                      <p:cBhvr>
                                        <p:cTn id="52" dur="500"/>
                                        <p:tgtEl>
                                          <p:spTgt spid="405804"/>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05810"/>
                                        </p:tgtEl>
                                        <p:attrNameLst>
                                          <p:attrName>style.visibility</p:attrName>
                                        </p:attrNameLst>
                                      </p:cBhvr>
                                      <p:to>
                                        <p:strVal val="visible"/>
                                      </p:to>
                                    </p:set>
                                    <p:animEffect transition="in" filter="blinds(horizontal)">
                                      <p:cBhvr>
                                        <p:cTn id="57" dur="500"/>
                                        <p:tgtEl>
                                          <p:spTgt spid="4058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620" grpId="0" animBg="1"/>
      <p:bldP spid="405624" grpId="0" animBg="1"/>
      <p:bldP spid="405802" grpId="0" animBg="1"/>
      <p:bldP spid="405803" grpId="0" animBg="1"/>
      <p:bldP spid="405804" grpId="0" animBg="1"/>
      <p:bldP spid="405805" grpId="0" animBg="1"/>
      <p:bldP spid="405806" grpId="0"/>
      <p:bldP spid="405807" grpId="0"/>
      <p:bldP spid="405808" grpId="0"/>
      <p:bldP spid="40581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1080070" y="240025"/>
            <a:ext cx="6913245" cy="960173"/>
          </a:xfrm>
        </p:spPr>
        <p:txBody>
          <a:bodyPr>
            <a:normAutofit/>
          </a:bodyPr>
          <a:lstStyle/>
          <a:p>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RIP</a:t>
            </a: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工作原理－路由表的形成</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406686" name="Rectangle 158"/>
          <p:cNvSpPr>
            <a:spLocks noGrp="1" noChangeArrowheads="1"/>
          </p:cNvSpPr>
          <p:nvPr>
            <p:ph idx="1"/>
          </p:nvPr>
        </p:nvSpPr>
        <p:spPr>
          <a:xfrm>
            <a:off x="1126771" y="1330907"/>
            <a:ext cx="7287979" cy="3776680"/>
          </a:xfrm>
          <a:noFill/>
        </p:spPr>
        <p:txBody>
          <a:bodyPr>
            <a:normAutofit/>
          </a:bodyPr>
          <a:lstStyle/>
          <a:p>
            <a:r>
              <a:rPr lang="zh-CN" altLang="en-US" sz="1900" dirty="0">
                <a:solidFill>
                  <a:srgbClr val="0070C0"/>
                </a:solidFill>
              </a:rPr>
              <a:t>再过</a:t>
            </a:r>
            <a:r>
              <a:rPr lang="en-US" altLang="zh-CN" sz="1900" dirty="0">
                <a:solidFill>
                  <a:srgbClr val="0070C0"/>
                </a:solidFill>
              </a:rPr>
              <a:t>30s</a:t>
            </a:r>
            <a:r>
              <a:rPr lang="zh-CN" altLang="en-US" sz="1900" dirty="0">
                <a:solidFill>
                  <a:srgbClr val="0070C0"/>
                </a:solidFill>
              </a:rPr>
              <a:t>，路由器的第二个更新周期到了，再次发送路由表</a:t>
            </a:r>
            <a:endParaRPr lang="zh-CN" altLang="en-US" sz="1900" dirty="0">
              <a:solidFill>
                <a:srgbClr val="0070C0"/>
              </a:solidFill>
            </a:endParaRPr>
          </a:p>
        </p:txBody>
      </p:sp>
      <p:graphicFrame>
        <p:nvGraphicFramePr>
          <p:cNvPr id="406841" name="Group 313"/>
          <p:cNvGraphicFramePr>
            <a:graphicFrameLocks noGrp="1"/>
          </p:cNvGraphicFramePr>
          <p:nvPr/>
        </p:nvGraphicFramePr>
        <p:xfrm>
          <a:off x="3469860" y="3009877"/>
          <a:ext cx="2420436" cy="1867631"/>
        </p:xfrm>
        <a:graphic>
          <a:graphicData uri="http://schemas.openxmlformats.org/drawingml/2006/table">
            <a:tbl>
              <a:tblPr/>
              <a:tblGrid>
                <a:gridCol w="242710"/>
                <a:gridCol w="802811"/>
                <a:gridCol w="709461"/>
                <a:gridCol w="665454"/>
              </a:tblGrid>
              <a:tr h="324059">
                <a:tc gridSpan="4">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楷体_GB2312" pitchFamily="49" charset="-122"/>
                        </a:rPr>
                        <a:t>Routing Table</a:t>
                      </a:r>
                      <a:endParaRPr kumimoji="0" lang="en-US" altLang="zh-CN" sz="15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hMerge="1">
                  <a:tcPr/>
                </a:tc>
                <a:tc hMerge="1">
                  <a:tcPr/>
                </a:tc>
                <a:tc hMerge="1">
                  <a:tcPr/>
                </a:tc>
              </a:tr>
              <a:tr h="46141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zh-CN" altLang="en-US"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NET</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Next hop</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Metri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82718">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20.0.0.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80050">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30.0.0.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5604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5604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r>
            </a:tbl>
          </a:graphicData>
        </a:graphic>
      </p:graphicFrame>
      <p:sp>
        <p:nvSpPr>
          <p:cNvPr id="406727" name="Line 199"/>
          <p:cNvSpPr>
            <a:spLocks noChangeShapeType="1"/>
          </p:cNvSpPr>
          <p:nvPr/>
        </p:nvSpPr>
        <p:spPr bwMode="auto">
          <a:xfrm>
            <a:off x="5112822" y="2305749"/>
            <a:ext cx="1028186"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06728" name="Line 200"/>
          <p:cNvSpPr>
            <a:spLocks noChangeShapeType="1"/>
          </p:cNvSpPr>
          <p:nvPr/>
        </p:nvSpPr>
        <p:spPr bwMode="auto">
          <a:xfrm>
            <a:off x="3108461" y="2284412"/>
            <a:ext cx="1028185"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pic>
        <p:nvPicPr>
          <p:cNvPr id="406729" name="Picture 201"/>
          <p:cNvPicPr>
            <a:picLocks noChangeArrowheads="1"/>
          </p:cNvPicPr>
          <p:nvPr/>
        </p:nvPicPr>
        <p:blipFill>
          <a:blip r:embed="rId1"/>
          <a:srcRect/>
          <a:stretch>
            <a:fillRect/>
          </a:stretch>
        </p:blipFill>
        <p:spPr bwMode="auto">
          <a:xfrm>
            <a:off x="4145982" y="2003028"/>
            <a:ext cx="994846" cy="582772"/>
          </a:xfrm>
          <a:prstGeom prst="rect">
            <a:avLst/>
          </a:prstGeom>
          <a:noFill/>
          <a:ln w="9525">
            <a:noFill/>
            <a:miter lim="800000"/>
            <a:headEnd/>
            <a:tailEnd/>
          </a:ln>
          <a:effectLst/>
        </p:spPr>
      </p:pic>
      <p:pic>
        <p:nvPicPr>
          <p:cNvPr id="406730" name="Picture 202"/>
          <p:cNvPicPr>
            <a:picLocks noChangeArrowheads="1"/>
          </p:cNvPicPr>
          <p:nvPr/>
        </p:nvPicPr>
        <p:blipFill>
          <a:blip r:embed="rId1"/>
          <a:srcRect/>
          <a:stretch>
            <a:fillRect/>
          </a:stretch>
        </p:blipFill>
        <p:spPr bwMode="auto">
          <a:xfrm>
            <a:off x="2148289" y="1981690"/>
            <a:ext cx="994846" cy="582772"/>
          </a:xfrm>
          <a:prstGeom prst="rect">
            <a:avLst/>
          </a:prstGeom>
          <a:noFill/>
          <a:ln w="9525">
            <a:noFill/>
            <a:miter lim="800000"/>
            <a:headEnd/>
            <a:tailEnd/>
          </a:ln>
          <a:effectLst/>
        </p:spPr>
      </p:pic>
      <p:pic>
        <p:nvPicPr>
          <p:cNvPr id="406731" name="Picture 203"/>
          <p:cNvPicPr>
            <a:picLocks noChangeArrowheads="1"/>
          </p:cNvPicPr>
          <p:nvPr/>
        </p:nvPicPr>
        <p:blipFill>
          <a:blip r:embed="rId1"/>
          <a:srcRect/>
          <a:stretch>
            <a:fillRect/>
          </a:stretch>
        </p:blipFill>
        <p:spPr bwMode="auto">
          <a:xfrm>
            <a:off x="6141008" y="2003028"/>
            <a:ext cx="994846" cy="582772"/>
          </a:xfrm>
          <a:prstGeom prst="rect">
            <a:avLst/>
          </a:prstGeom>
          <a:noFill/>
          <a:ln w="9525">
            <a:noFill/>
            <a:miter lim="800000"/>
            <a:headEnd/>
            <a:tailEnd/>
          </a:ln>
          <a:effectLst/>
        </p:spPr>
      </p:pic>
      <p:sp>
        <p:nvSpPr>
          <p:cNvPr id="406732" name="Line 204"/>
          <p:cNvSpPr>
            <a:spLocks noChangeShapeType="1"/>
          </p:cNvSpPr>
          <p:nvPr/>
        </p:nvSpPr>
        <p:spPr bwMode="auto">
          <a:xfrm>
            <a:off x="1449496" y="2283078"/>
            <a:ext cx="69079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06733" name="Line 205"/>
          <p:cNvSpPr>
            <a:spLocks noChangeShapeType="1"/>
          </p:cNvSpPr>
          <p:nvPr/>
        </p:nvSpPr>
        <p:spPr bwMode="auto">
          <a:xfrm>
            <a:off x="7135854" y="2283078"/>
            <a:ext cx="69079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06734" name="Text Box 206"/>
          <p:cNvSpPr txBox="1">
            <a:spLocks noChangeArrowheads="1"/>
          </p:cNvSpPr>
          <p:nvPr/>
        </p:nvSpPr>
        <p:spPr bwMode="auto">
          <a:xfrm>
            <a:off x="2018932" y="2253222"/>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1</a:t>
            </a:r>
            <a:endParaRPr lang="en-US" altLang="zh-CN" sz="1595">
              <a:solidFill>
                <a:schemeClr val="bg1"/>
              </a:solidFill>
              <a:ea typeface="宋体" panose="02010600030101010101" pitchFamily="2" charset="-122"/>
            </a:endParaRPr>
          </a:p>
        </p:txBody>
      </p:sp>
      <p:sp>
        <p:nvSpPr>
          <p:cNvPr id="406735" name="Text Box 207"/>
          <p:cNvSpPr txBox="1">
            <a:spLocks noChangeArrowheads="1"/>
          </p:cNvSpPr>
          <p:nvPr/>
        </p:nvSpPr>
        <p:spPr bwMode="auto">
          <a:xfrm>
            <a:off x="4075302" y="2309232"/>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2</a:t>
            </a:r>
            <a:endParaRPr lang="en-US" altLang="zh-CN" sz="1595">
              <a:solidFill>
                <a:schemeClr val="bg1"/>
              </a:solidFill>
              <a:ea typeface="宋体" panose="02010600030101010101" pitchFamily="2" charset="-122"/>
            </a:endParaRPr>
          </a:p>
        </p:txBody>
      </p:sp>
      <p:sp>
        <p:nvSpPr>
          <p:cNvPr id="406736" name="Text Box 208"/>
          <p:cNvSpPr txBox="1">
            <a:spLocks noChangeArrowheads="1"/>
          </p:cNvSpPr>
          <p:nvPr/>
        </p:nvSpPr>
        <p:spPr bwMode="auto">
          <a:xfrm>
            <a:off x="6071662" y="2309232"/>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3</a:t>
            </a:r>
            <a:endParaRPr lang="en-US" altLang="zh-CN" sz="1595">
              <a:solidFill>
                <a:schemeClr val="bg1"/>
              </a:solidFill>
              <a:ea typeface="宋体" panose="02010600030101010101" pitchFamily="2" charset="-122"/>
            </a:endParaRPr>
          </a:p>
        </p:txBody>
      </p:sp>
      <p:sp>
        <p:nvSpPr>
          <p:cNvPr id="406737" name="Text Box 209"/>
          <p:cNvSpPr txBox="1">
            <a:spLocks noChangeArrowheads="1"/>
          </p:cNvSpPr>
          <p:nvPr/>
        </p:nvSpPr>
        <p:spPr bwMode="auto">
          <a:xfrm>
            <a:off x="1172113" y="2374576"/>
            <a:ext cx="968174"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0.0.0.0</a:t>
            </a:r>
            <a:endParaRPr lang="en-US" altLang="zh-CN" sz="1595">
              <a:ea typeface="宋体" panose="02010600030101010101" pitchFamily="2" charset="-122"/>
            </a:endParaRPr>
          </a:p>
        </p:txBody>
      </p:sp>
      <p:sp>
        <p:nvSpPr>
          <p:cNvPr id="406738" name="Text Box 210"/>
          <p:cNvSpPr txBox="1">
            <a:spLocks noChangeArrowheads="1"/>
          </p:cNvSpPr>
          <p:nvPr/>
        </p:nvSpPr>
        <p:spPr bwMode="auto">
          <a:xfrm>
            <a:off x="3169806" y="2374576"/>
            <a:ext cx="966840"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0.0.0.0</a:t>
            </a:r>
            <a:endParaRPr lang="en-US" altLang="zh-CN" sz="1595">
              <a:ea typeface="宋体" panose="02010600030101010101" pitchFamily="2" charset="-122"/>
            </a:endParaRPr>
          </a:p>
        </p:txBody>
      </p:sp>
      <p:sp>
        <p:nvSpPr>
          <p:cNvPr id="406739" name="Text Box 211"/>
          <p:cNvSpPr txBox="1">
            <a:spLocks noChangeArrowheads="1"/>
          </p:cNvSpPr>
          <p:nvPr/>
        </p:nvSpPr>
        <p:spPr bwMode="auto">
          <a:xfrm>
            <a:off x="5104821" y="2374576"/>
            <a:ext cx="102818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30.0.0.0</a:t>
            </a:r>
            <a:endParaRPr lang="en-US" altLang="zh-CN" sz="1595">
              <a:ea typeface="宋体" panose="02010600030101010101" pitchFamily="2" charset="-122"/>
            </a:endParaRPr>
          </a:p>
        </p:txBody>
      </p:sp>
      <p:sp>
        <p:nvSpPr>
          <p:cNvPr id="406740" name="Text Box 212"/>
          <p:cNvSpPr txBox="1">
            <a:spLocks noChangeArrowheads="1"/>
          </p:cNvSpPr>
          <p:nvPr/>
        </p:nvSpPr>
        <p:spPr bwMode="auto">
          <a:xfrm>
            <a:off x="6978492" y="2375910"/>
            <a:ext cx="1089529"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40.0.0.0</a:t>
            </a:r>
            <a:endParaRPr lang="en-US" altLang="zh-CN" sz="1595">
              <a:ea typeface="宋体" panose="02010600030101010101" pitchFamily="2" charset="-122"/>
            </a:endParaRPr>
          </a:p>
        </p:txBody>
      </p:sp>
      <p:sp>
        <p:nvSpPr>
          <p:cNvPr id="406741" name="Text Box 213"/>
          <p:cNvSpPr txBox="1">
            <a:spLocks noChangeArrowheads="1"/>
          </p:cNvSpPr>
          <p:nvPr/>
        </p:nvSpPr>
        <p:spPr bwMode="auto">
          <a:xfrm>
            <a:off x="3108462" y="1951834"/>
            <a:ext cx="422742"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a:t>
            </a:r>
            <a:endParaRPr lang="en-US" altLang="zh-CN" sz="1595">
              <a:ea typeface="宋体" panose="02010600030101010101" pitchFamily="2" charset="-122"/>
            </a:endParaRPr>
          </a:p>
        </p:txBody>
      </p:sp>
      <p:sp>
        <p:nvSpPr>
          <p:cNvPr id="406742" name="Text Box 214"/>
          <p:cNvSpPr txBox="1">
            <a:spLocks noChangeArrowheads="1"/>
          </p:cNvSpPr>
          <p:nvPr/>
        </p:nvSpPr>
        <p:spPr bwMode="auto">
          <a:xfrm>
            <a:off x="5104820" y="1951834"/>
            <a:ext cx="422743"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a:t>
            </a:r>
            <a:endParaRPr lang="en-US" altLang="zh-CN" sz="1595">
              <a:ea typeface="宋体" panose="02010600030101010101" pitchFamily="2" charset="-122"/>
            </a:endParaRPr>
          </a:p>
        </p:txBody>
      </p:sp>
      <p:sp>
        <p:nvSpPr>
          <p:cNvPr id="406743" name="Text Box 215"/>
          <p:cNvSpPr txBox="1">
            <a:spLocks noChangeArrowheads="1"/>
          </p:cNvSpPr>
          <p:nvPr/>
        </p:nvSpPr>
        <p:spPr bwMode="auto">
          <a:xfrm>
            <a:off x="3773914" y="1951834"/>
            <a:ext cx="422743"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a:t>
            </a:r>
            <a:endParaRPr lang="en-US" altLang="zh-CN" sz="1595">
              <a:ea typeface="宋体" panose="02010600030101010101" pitchFamily="2" charset="-122"/>
            </a:endParaRPr>
          </a:p>
        </p:txBody>
      </p:sp>
      <p:sp>
        <p:nvSpPr>
          <p:cNvPr id="406744" name="Text Box 216"/>
          <p:cNvSpPr txBox="1">
            <a:spLocks noChangeArrowheads="1"/>
          </p:cNvSpPr>
          <p:nvPr/>
        </p:nvSpPr>
        <p:spPr bwMode="auto">
          <a:xfrm>
            <a:off x="5770275" y="1951834"/>
            <a:ext cx="422742"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a:t>
            </a:r>
            <a:endParaRPr lang="en-US" altLang="zh-CN" sz="1595">
              <a:ea typeface="宋体" panose="02010600030101010101" pitchFamily="2" charset="-122"/>
            </a:endParaRPr>
          </a:p>
        </p:txBody>
      </p:sp>
      <p:graphicFrame>
        <p:nvGraphicFramePr>
          <p:cNvPr id="406840" name="Group 312"/>
          <p:cNvGraphicFramePr>
            <a:graphicFrameLocks noGrp="1"/>
          </p:cNvGraphicFramePr>
          <p:nvPr/>
        </p:nvGraphicFramePr>
        <p:xfrm>
          <a:off x="900064" y="3009876"/>
          <a:ext cx="2449773" cy="1863363"/>
        </p:xfrm>
        <a:graphic>
          <a:graphicData uri="http://schemas.openxmlformats.org/drawingml/2006/table">
            <a:tbl>
              <a:tblPr/>
              <a:tblGrid>
                <a:gridCol w="272049"/>
                <a:gridCol w="785474"/>
                <a:gridCol w="788142"/>
                <a:gridCol w="604108"/>
              </a:tblGrid>
              <a:tr h="307255">
                <a:tc gridSpan="4">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楷体_GB2312" pitchFamily="49" charset="-122"/>
                        </a:rPr>
                        <a:t>Routing Table</a:t>
                      </a:r>
                      <a:endParaRPr kumimoji="0" lang="en-US" altLang="zh-CN" sz="15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hMerge="1">
                  <a:tcPr/>
                </a:tc>
                <a:tc hMerge="1">
                  <a:tcPr/>
                </a:tc>
                <a:tc hMerge="1">
                  <a:tcPr/>
                </a:tc>
              </a:tr>
              <a:tr h="435278">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zh-CN" altLang="en-US"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NET</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Next hop</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Metri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73383">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10.0.0.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7471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20.0.0.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7471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90719">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r>
            </a:tbl>
          </a:graphicData>
        </a:graphic>
      </p:graphicFrame>
      <p:graphicFrame>
        <p:nvGraphicFramePr>
          <p:cNvPr id="406842" name="Group 314"/>
          <p:cNvGraphicFramePr>
            <a:graphicFrameLocks noGrp="1"/>
          </p:cNvGraphicFramePr>
          <p:nvPr/>
        </p:nvGraphicFramePr>
        <p:xfrm>
          <a:off x="6010317" y="3009876"/>
          <a:ext cx="2420436" cy="1898484"/>
        </p:xfrm>
        <a:graphic>
          <a:graphicData uri="http://schemas.openxmlformats.org/drawingml/2006/table">
            <a:tbl>
              <a:tblPr/>
              <a:tblGrid>
                <a:gridCol w="281384"/>
                <a:gridCol w="764138"/>
                <a:gridCol w="709461"/>
                <a:gridCol w="665453"/>
              </a:tblGrid>
              <a:tr h="307255">
                <a:tc gridSpan="4">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500" b="1" i="0" u="none" strike="noStrike" cap="none" normalizeH="0" baseline="0">
                          <a:ln>
                            <a:noFill/>
                          </a:ln>
                          <a:solidFill>
                            <a:schemeClr val="tx1"/>
                          </a:solidFill>
                          <a:effectLst/>
                          <a:latin typeface="Arial" panose="020B0604020202020204" pitchFamily="34" charset="0"/>
                          <a:ea typeface="楷体_GB2312" pitchFamily="49" charset="-122"/>
                        </a:rPr>
                        <a:t>Routing Table</a:t>
                      </a:r>
                      <a:endParaRPr kumimoji="0" lang="en-US" altLang="zh-CN" sz="15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hMerge="1">
                  <a:tcPr/>
                </a:tc>
                <a:tc hMerge="1">
                  <a:tcPr/>
                </a:tc>
                <a:tc hMerge="1">
                  <a:tcPr/>
                </a:tc>
              </a:tr>
              <a:tr h="469418">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zh-CN" altLang="en-US"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NET</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Next hop</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Metri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342729">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30.0.0.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5604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C</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40.0.0.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5604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rgbClr val="4D4D4D"/>
                      </a:solidFill>
                      <a:prstDash val="solid"/>
                      <a:round/>
                      <a:headEnd type="none" w="med" len="med"/>
                      <a:tailEnd type="none" w="med" len="med"/>
                    </a:lnB>
                    <a:lnTlToBr>
                      <a:noFill/>
                    </a:lnTlToBr>
                    <a:lnBlToTr>
                      <a:noFill/>
                    </a:lnBlToTr>
                    <a:noFill/>
                  </a:tcPr>
                </a:tc>
              </a:tr>
              <a:tr h="25604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r>
            </a:tbl>
          </a:graphicData>
        </a:graphic>
      </p:graphicFrame>
      <p:sp>
        <p:nvSpPr>
          <p:cNvPr id="406825" name="Line 297"/>
          <p:cNvSpPr>
            <a:spLocks noChangeShapeType="1"/>
          </p:cNvSpPr>
          <p:nvPr/>
        </p:nvSpPr>
        <p:spPr bwMode="auto">
          <a:xfrm>
            <a:off x="2563029" y="2707154"/>
            <a:ext cx="0" cy="181366"/>
          </a:xfrm>
          <a:prstGeom prst="line">
            <a:avLst/>
          </a:prstGeom>
          <a:noFill/>
          <a:ln w="38100">
            <a:solidFill>
              <a:schemeClr val="tx1"/>
            </a:solidFill>
            <a:round/>
            <a:tailEnd type="triangle" w="med" len="med"/>
          </a:ln>
          <a:effectLst/>
        </p:spPr>
        <p:txBody>
          <a:bodyPr anchor="b"/>
          <a:lstStyle/>
          <a:p>
            <a:endParaRPr lang="zh-CN" altLang="en-US" sz="1595"/>
          </a:p>
        </p:txBody>
      </p:sp>
      <p:sp>
        <p:nvSpPr>
          <p:cNvPr id="406826" name="Line 298"/>
          <p:cNvSpPr>
            <a:spLocks noChangeShapeType="1"/>
          </p:cNvSpPr>
          <p:nvPr/>
        </p:nvSpPr>
        <p:spPr bwMode="auto">
          <a:xfrm>
            <a:off x="4620734" y="2707154"/>
            <a:ext cx="0" cy="181366"/>
          </a:xfrm>
          <a:prstGeom prst="line">
            <a:avLst/>
          </a:prstGeom>
          <a:noFill/>
          <a:ln w="38100">
            <a:solidFill>
              <a:schemeClr val="tx1"/>
            </a:solidFill>
            <a:round/>
            <a:tailEnd type="triangle" w="med" len="med"/>
          </a:ln>
          <a:effectLst/>
        </p:spPr>
        <p:txBody>
          <a:bodyPr anchor="b"/>
          <a:lstStyle/>
          <a:p>
            <a:endParaRPr lang="zh-CN" altLang="en-US" sz="1595"/>
          </a:p>
        </p:txBody>
      </p:sp>
      <p:sp>
        <p:nvSpPr>
          <p:cNvPr id="406827" name="Line 299"/>
          <p:cNvSpPr>
            <a:spLocks noChangeShapeType="1"/>
          </p:cNvSpPr>
          <p:nvPr/>
        </p:nvSpPr>
        <p:spPr bwMode="auto">
          <a:xfrm>
            <a:off x="6677104" y="2707154"/>
            <a:ext cx="0" cy="181366"/>
          </a:xfrm>
          <a:prstGeom prst="line">
            <a:avLst/>
          </a:prstGeom>
          <a:noFill/>
          <a:ln w="38100">
            <a:solidFill>
              <a:schemeClr val="tx1"/>
            </a:solidFill>
            <a:round/>
            <a:tailEnd type="triangle" w="med" len="med"/>
          </a:ln>
          <a:effectLst/>
        </p:spPr>
        <p:txBody>
          <a:bodyPr anchor="b"/>
          <a:lstStyle/>
          <a:p>
            <a:endParaRPr lang="zh-CN" altLang="en-US" sz="1595"/>
          </a:p>
        </p:txBody>
      </p:sp>
      <p:sp>
        <p:nvSpPr>
          <p:cNvPr id="406828" name="Line 300"/>
          <p:cNvSpPr>
            <a:spLocks noChangeShapeType="1"/>
          </p:cNvSpPr>
          <p:nvPr/>
        </p:nvSpPr>
        <p:spPr bwMode="auto">
          <a:xfrm>
            <a:off x="3469859" y="1981690"/>
            <a:ext cx="545432" cy="0"/>
          </a:xfrm>
          <a:prstGeom prst="line">
            <a:avLst/>
          </a:prstGeom>
          <a:noFill/>
          <a:ln w="38100">
            <a:solidFill>
              <a:srgbClr val="009999"/>
            </a:solidFill>
            <a:round/>
            <a:tailEnd type="stealth" w="lg" len="lg"/>
          </a:ln>
          <a:effectLst/>
        </p:spPr>
        <p:txBody>
          <a:bodyPr anchor="b"/>
          <a:lstStyle/>
          <a:p>
            <a:endParaRPr lang="zh-CN" altLang="en-US" sz="1595"/>
          </a:p>
        </p:txBody>
      </p:sp>
      <p:sp>
        <p:nvSpPr>
          <p:cNvPr id="406829" name="Line 301"/>
          <p:cNvSpPr>
            <a:spLocks noChangeShapeType="1"/>
          </p:cNvSpPr>
          <p:nvPr/>
        </p:nvSpPr>
        <p:spPr bwMode="auto">
          <a:xfrm flipH="1">
            <a:off x="1534845" y="1981690"/>
            <a:ext cx="544098" cy="0"/>
          </a:xfrm>
          <a:prstGeom prst="line">
            <a:avLst/>
          </a:prstGeom>
          <a:noFill/>
          <a:ln w="38100">
            <a:solidFill>
              <a:srgbClr val="009999"/>
            </a:solidFill>
            <a:round/>
            <a:tailEnd type="stealth" w="lg" len="lg"/>
          </a:ln>
          <a:effectLst/>
        </p:spPr>
        <p:txBody>
          <a:bodyPr anchor="b"/>
          <a:lstStyle/>
          <a:p>
            <a:endParaRPr lang="zh-CN" altLang="en-US" sz="1595"/>
          </a:p>
        </p:txBody>
      </p:sp>
      <p:sp>
        <p:nvSpPr>
          <p:cNvPr id="406830" name="Line 302"/>
          <p:cNvSpPr>
            <a:spLocks noChangeShapeType="1"/>
          </p:cNvSpPr>
          <p:nvPr/>
        </p:nvSpPr>
        <p:spPr bwMode="auto">
          <a:xfrm>
            <a:off x="5346198" y="1860336"/>
            <a:ext cx="545431" cy="0"/>
          </a:xfrm>
          <a:prstGeom prst="line">
            <a:avLst/>
          </a:prstGeom>
          <a:noFill/>
          <a:ln w="38100">
            <a:solidFill>
              <a:srgbClr val="009999"/>
            </a:solidFill>
            <a:round/>
            <a:tailEnd type="stealth" w="lg" len="lg"/>
          </a:ln>
          <a:effectLst/>
        </p:spPr>
        <p:txBody>
          <a:bodyPr anchor="b"/>
          <a:lstStyle/>
          <a:p>
            <a:endParaRPr lang="zh-CN" altLang="en-US" sz="1595"/>
          </a:p>
        </p:txBody>
      </p:sp>
      <p:sp>
        <p:nvSpPr>
          <p:cNvPr id="406831" name="Line 303"/>
          <p:cNvSpPr>
            <a:spLocks noChangeShapeType="1"/>
          </p:cNvSpPr>
          <p:nvPr/>
        </p:nvSpPr>
        <p:spPr bwMode="auto">
          <a:xfrm flipH="1">
            <a:off x="3411182" y="1860336"/>
            <a:ext cx="544098" cy="0"/>
          </a:xfrm>
          <a:prstGeom prst="line">
            <a:avLst/>
          </a:prstGeom>
          <a:noFill/>
          <a:ln w="38100">
            <a:solidFill>
              <a:srgbClr val="009999"/>
            </a:solidFill>
            <a:round/>
            <a:tailEnd type="stealth" w="lg" len="lg"/>
          </a:ln>
          <a:effectLst/>
        </p:spPr>
        <p:txBody>
          <a:bodyPr anchor="b"/>
          <a:lstStyle/>
          <a:p>
            <a:endParaRPr lang="zh-CN" altLang="en-US" sz="1595"/>
          </a:p>
        </p:txBody>
      </p:sp>
      <p:sp>
        <p:nvSpPr>
          <p:cNvPr id="406832" name="Line 304"/>
          <p:cNvSpPr>
            <a:spLocks noChangeShapeType="1"/>
          </p:cNvSpPr>
          <p:nvPr/>
        </p:nvSpPr>
        <p:spPr bwMode="auto">
          <a:xfrm>
            <a:off x="7221202" y="1981690"/>
            <a:ext cx="545431" cy="0"/>
          </a:xfrm>
          <a:prstGeom prst="line">
            <a:avLst/>
          </a:prstGeom>
          <a:noFill/>
          <a:ln w="38100">
            <a:solidFill>
              <a:srgbClr val="009999"/>
            </a:solidFill>
            <a:round/>
            <a:tailEnd type="stealth" w="lg" len="lg"/>
          </a:ln>
          <a:effectLst/>
        </p:spPr>
        <p:txBody>
          <a:bodyPr anchor="b"/>
          <a:lstStyle/>
          <a:p>
            <a:endParaRPr lang="zh-CN" altLang="en-US" sz="1595"/>
          </a:p>
        </p:txBody>
      </p:sp>
      <p:sp>
        <p:nvSpPr>
          <p:cNvPr id="406833" name="Line 305"/>
          <p:cNvSpPr>
            <a:spLocks noChangeShapeType="1"/>
          </p:cNvSpPr>
          <p:nvPr/>
        </p:nvSpPr>
        <p:spPr bwMode="auto">
          <a:xfrm flipH="1">
            <a:off x="5286186" y="1981690"/>
            <a:ext cx="544098" cy="0"/>
          </a:xfrm>
          <a:prstGeom prst="line">
            <a:avLst/>
          </a:prstGeom>
          <a:noFill/>
          <a:ln w="38100">
            <a:solidFill>
              <a:srgbClr val="009999"/>
            </a:solidFill>
            <a:round/>
            <a:tailEnd type="stealth" w="lg" len="lg"/>
          </a:ln>
          <a:effectLst/>
        </p:spPr>
        <p:txBody>
          <a:bodyPr anchor="b"/>
          <a:lstStyle/>
          <a:p>
            <a:endParaRPr lang="zh-CN" altLang="en-US" sz="1595"/>
          </a:p>
        </p:txBody>
      </p:sp>
      <p:sp>
        <p:nvSpPr>
          <p:cNvPr id="406834" name="Text Box 306"/>
          <p:cNvSpPr txBox="1">
            <a:spLocks noChangeArrowheads="1"/>
          </p:cNvSpPr>
          <p:nvPr/>
        </p:nvSpPr>
        <p:spPr bwMode="auto">
          <a:xfrm>
            <a:off x="840053" y="4244246"/>
            <a:ext cx="2509785" cy="337913"/>
          </a:xfrm>
          <a:prstGeom prst="rect">
            <a:avLst/>
          </a:prstGeom>
          <a:noFill/>
          <a:ln w="9525" algn="ctr">
            <a:noFill/>
            <a:miter lim="800000"/>
          </a:ln>
          <a:effectLst/>
        </p:spPr>
        <p:txBody>
          <a:bodyPr anchor="b">
            <a:spAutoFit/>
          </a:bodyPr>
          <a:lstStyle/>
          <a:p>
            <a:pPr>
              <a:spcBef>
                <a:spcPct val="50000"/>
              </a:spcBef>
            </a:pPr>
            <a:r>
              <a:rPr lang="zh-CN" altLang="en-US" sz="1595">
                <a:ea typeface="宋体" panose="02010600030101010101" pitchFamily="2" charset="-122"/>
              </a:rPr>
              <a:t> </a:t>
            </a:r>
            <a:r>
              <a:rPr lang="en-US" altLang="zh-CN" sz="1175">
                <a:ea typeface="宋体" panose="02010600030101010101" pitchFamily="2" charset="-122"/>
              </a:rPr>
              <a:t>R     30.0.0.0     20.0.0.2           1</a:t>
            </a:r>
            <a:endParaRPr lang="en-US" altLang="zh-CN" sz="1175">
              <a:ea typeface="宋体" panose="02010600030101010101" pitchFamily="2" charset="-122"/>
            </a:endParaRPr>
          </a:p>
        </p:txBody>
      </p:sp>
      <p:sp>
        <p:nvSpPr>
          <p:cNvPr id="406835" name="Text Box 307"/>
          <p:cNvSpPr txBox="1">
            <a:spLocks noChangeArrowheads="1"/>
          </p:cNvSpPr>
          <p:nvPr/>
        </p:nvSpPr>
        <p:spPr bwMode="auto">
          <a:xfrm>
            <a:off x="3409849" y="4304258"/>
            <a:ext cx="2509785" cy="337913"/>
          </a:xfrm>
          <a:prstGeom prst="rect">
            <a:avLst/>
          </a:prstGeom>
          <a:noFill/>
          <a:ln w="9525" algn="ctr">
            <a:noFill/>
            <a:miter lim="800000"/>
          </a:ln>
          <a:effectLst/>
        </p:spPr>
        <p:txBody>
          <a:bodyPr anchor="b">
            <a:spAutoFit/>
          </a:bodyPr>
          <a:lstStyle/>
          <a:p>
            <a:pPr>
              <a:spcBef>
                <a:spcPct val="50000"/>
              </a:spcBef>
            </a:pPr>
            <a:r>
              <a:rPr lang="zh-CN" altLang="en-US" sz="1595">
                <a:ea typeface="宋体" panose="02010600030101010101" pitchFamily="2" charset="-122"/>
              </a:rPr>
              <a:t> </a:t>
            </a:r>
            <a:r>
              <a:rPr lang="en-US" altLang="zh-CN" sz="1175">
                <a:ea typeface="宋体" panose="02010600030101010101" pitchFamily="2" charset="-122"/>
              </a:rPr>
              <a:t>R     10.0.0.0     20.0.0.1          1</a:t>
            </a:r>
            <a:endParaRPr lang="en-US" altLang="zh-CN" sz="1175">
              <a:ea typeface="宋体" panose="02010600030101010101" pitchFamily="2" charset="-122"/>
            </a:endParaRPr>
          </a:p>
        </p:txBody>
      </p:sp>
      <p:sp>
        <p:nvSpPr>
          <p:cNvPr id="406836" name="Text Box 308"/>
          <p:cNvSpPr txBox="1">
            <a:spLocks noChangeArrowheads="1"/>
          </p:cNvSpPr>
          <p:nvPr/>
        </p:nvSpPr>
        <p:spPr bwMode="auto">
          <a:xfrm>
            <a:off x="5982312" y="4310925"/>
            <a:ext cx="2509785" cy="337913"/>
          </a:xfrm>
          <a:prstGeom prst="rect">
            <a:avLst/>
          </a:prstGeom>
          <a:noFill/>
          <a:ln w="9525" algn="ctr">
            <a:noFill/>
            <a:miter lim="800000"/>
          </a:ln>
          <a:effectLst/>
        </p:spPr>
        <p:txBody>
          <a:bodyPr anchor="b">
            <a:spAutoFit/>
          </a:bodyPr>
          <a:lstStyle/>
          <a:p>
            <a:pPr>
              <a:spcBef>
                <a:spcPct val="50000"/>
              </a:spcBef>
            </a:pPr>
            <a:r>
              <a:rPr lang="zh-CN" altLang="en-US" sz="1595">
                <a:ea typeface="宋体" panose="02010600030101010101" pitchFamily="2" charset="-122"/>
              </a:rPr>
              <a:t> </a:t>
            </a:r>
            <a:r>
              <a:rPr lang="en-US" altLang="zh-CN" sz="1175">
                <a:ea typeface="宋体" panose="02010600030101010101" pitchFamily="2" charset="-122"/>
              </a:rPr>
              <a:t>R     20.0.0.0     30.0.0.1         1</a:t>
            </a:r>
            <a:endParaRPr lang="en-US" altLang="zh-CN" sz="1175">
              <a:ea typeface="宋体" panose="02010600030101010101" pitchFamily="2" charset="-122"/>
            </a:endParaRPr>
          </a:p>
        </p:txBody>
      </p:sp>
      <p:sp>
        <p:nvSpPr>
          <p:cNvPr id="406837" name="Text Box 309"/>
          <p:cNvSpPr txBox="1">
            <a:spLocks noChangeArrowheads="1"/>
          </p:cNvSpPr>
          <p:nvPr/>
        </p:nvSpPr>
        <p:spPr bwMode="auto">
          <a:xfrm>
            <a:off x="840053" y="4546968"/>
            <a:ext cx="2509785" cy="337913"/>
          </a:xfrm>
          <a:prstGeom prst="rect">
            <a:avLst/>
          </a:prstGeom>
          <a:noFill/>
          <a:ln w="9525" algn="ctr">
            <a:noFill/>
            <a:miter lim="800000"/>
          </a:ln>
          <a:effectLst/>
        </p:spPr>
        <p:txBody>
          <a:bodyPr anchor="b">
            <a:spAutoFit/>
          </a:bodyPr>
          <a:lstStyle/>
          <a:p>
            <a:pPr>
              <a:spcBef>
                <a:spcPct val="50000"/>
              </a:spcBef>
            </a:pPr>
            <a:r>
              <a:rPr lang="zh-CN" altLang="en-US" sz="1595">
                <a:solidFill>
                  <a:schemeClr val="tx2"/>
                </a:solidFill>
                <a:ea typeface="宋体" panose="02010600030101010101" pitchFamily="2" charset="-122"/>
              </a:rPr>
              <a:t> </a:t>
            </a:r>
            <a:r>
              <a:rPr lang="en-US" altLang="zh-CN" sz="1175">
                <a:solidFill>
                  <a:schemeClr val="tx2"/>
                </a:solidFill>
                <a:ea typeface="宋体" panose="02010600030101010101" pitchFamily="2" charset="-122"/>
              </a:rPr>
              <a:t>R     40.0.0.0     20.0.0.2           2</a:t>
            </a:r>
            <a:endParaRPr lang="en-US" altLang="zh-CN" sz="1175">
              <a:solidFill>
                <a:schemeClr val="tx2"/>
              </a:solidFill>
              <a:ea typeface="宋体" panose="02010600030101010101" pitchFamily="2" charset="-122"/>
            </a:endParaRPr>
          </a:p>
        </p:txBody>
      </p:sp>
      <p:sp>
        <p:nvSpPr>
          <p:cNvPr id="406838" name="Text Box 310"/>
          <p:cNvSpPr txBox="1">
            <a:spLocks noChangeArrowheads="1"/>
          </p:cNvSpPr>
          <p:nvPr/>
        </p:nvSpPr>
        <p:spPr bwMode="auto">
          <a:xfrm>
            <a:off x="3409849" y="4546968"/>
            <a:ext cx="2509785" cy="337913"/>
          </a:xfrm>
          <a:prstGeom prst="rect">
            <a:avLst/>
          </a:prstGeom>
          <a:noFill/>
          <a:ln w="9525" algn="ctr">
            <a:noFill/>
            <a:miter lim="800000"/>
          </a:ln>
          <a:effectLst/>
        </p:spPr>
        <p:txBody>
          <a:bodyPr anchor="b">
            <a:spAutoFit/>
          </a:bodyPr>
          <a:lstStyle/>
          <a:p>
            <a:pPr>
              <a:spcBef>
                <a:spcPct val="50000"/>
              </a:spcBef>
            </a:pPr>
            <a:r>
              <a:rPr lang="zh-CN" altLang="en-US" sz="1595">
                <a:ea typeface="宋体" panose="02010600030101010101" pitchFamily="2" charset="-122"/>
              </a:rPr>
              <a:t> </a:t>
            </a:r>
            <a:r>
              <a:rPr lang="en-US" altLang="zh-CN" sz="1175">
                <a:ea typeface="宋体" panose="02010600030101010101" pitchFamily="2" charset="-122"/>
              </a:rPr>
              <a:t>R     40.0.0.0     30.0.0.2          1</a:t>
            </a:r>
            <a:endParaRPr lang="en-US" altLang="zh-CN" sz="1175">
              <a:ea typeface="宋体" panose="02010600030101010101" pitchFamily="2" charset="-122"/>
            </a:endParaRPr>
          </a:p>
        </p:txBody>
      </p:sp>
      <p:sp>
        <p:nvSpPr>
          <p:cNvPr id="406839" name="Text Box 311"/>
          <p:cNvSpPr txBox="1">
            <a:spLocks noChangeArrowheads="1"/>
          </p:cNvSpPr>
          <p:nvPr/>
        </p:nvSpPr>
        <p:spPr bwMode="auto">
          <a:xfrm>
            <a:off x="5982312" y="4546968"/>
            <a:ext cx="2509785" cy="337913"/>
          </a:xfrm>
          <a:prstGeom prst="rect">
            <a:avLst/>
          </a:prstGeom>
          <a:noFill/>
          <a:ln w="9525" algn="ctr">
            <a:noFill/>
            <a:miter lim="800000"/>
          </a:ln>
          <a:effectLst/>
        </p:spPr>
        <p:txBody>
          <a:bodyPr anchor="b">
            <a:spAutoFit/>
          </a:bodyPr>
          <a:lstStyle/>
          <a:p>
            <a:pPr>
              <a:spcBef>
                <a:spcPct val="50000"/>
              </a:spcBef>
            </a:pPr>
            <a:r>
              <a:rPr lang="zh-CN" altLang="en-US" sz="1595">
                <a:solidFill>
                  <a:schemeClr val="tx2"/>
                </a:solidFill>
                <a:ea typeface="宋体" panose="02010600030101010101" pitchFamily="2" charset="-122"/>
              </a:rPr>
              <a:t> </a:t>
            </a:r>
            <a:r>
              <a:rPr lang="en-US" altLang="zh-CN" sz="1175">
                <a:solidFill>
                  <a:schemeClr val="tx2"/>
                </a:solidFill>
                <a:ea typeface="宋体" panose="02010600030101010101" pitchFamily="2" charset="-122"/>
              </a:rPr>
              <a:t>R     10.0.0.0     30.0.0.1         2</a:t>
            </a:r>
            <a:endParaRPr lang="en-US" altLang="zh-CN" sz="1175">
              <a:solidFill>
                <a:schemeClr val="tx2"/>
              </a:solidFill>
              <a:ea typeface="宋体" panose="02010600030101010101" pitchFamily="2" charset="-122"/>
            </a:endParaRPr>
          </a:p>
        </p:txBody>
      </p:sp>
      <p:sp>
        <p:nvSpPr>
          <p:cNvPr id="2" name="日期占位符 1"/>
          <p:cNvSpPr>
            <a:spLocks noGrp="1"/>
          </p:cNvSpPr>
          <p:nvPr>
            <p:ph type="dt" sz="half" idx="10"/>
          </p:nvPr>
        </p:nvSpPr>
        <p:spPr/>
        <p:txBody>
          <a:bodyPr/>
          <a:lstStyle/>
          <a:p>
            <a:fld id="{5CF256C8-1A8A-47ED-82DA-42E01E8ECDFE}" type="datetime11">
              <a:rPr lang="zh-CN" altLang="en-US" smtClean="0"/>
            </a:fld>
            <a:endParaRPr lang="zh-CN" altLang="en-US"/>
          </a:p>
        </p:txBody>
      </p:sp>
      <p:sp>
        <p:nvSpPr>
          <p:cNvPr id="3" name="灯片编号占位符 2"/>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6829"/>
                                        </p:tgtEl>
                                        <p:attrNameLst>
                                          <p:attrName>style.visibility</p:attrName>
                                        </p:attrNameLst>
                                      </p:cBhvr>
                                      <p:to>
                                        <p:strVal val="visible"/>
                                      </p:to>
                                    </p:set>
                                    <p:animEffect transition="in" filter="blinds(horizontal)">
                                      <p:cBhvr>
                                        <p:cTn id="7" dur="500"/>
                                        <p:tgtEl>
                                          <p:spTgt spid="40682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06828"/>
                                        </p:tgtEl>
                                        <p:attrNameLst>
                                          <p:attrName>style.visibility</p:attrName>
                                        </p:attrNameLst>
                                      </p:cBhvr>
                                      <p:to>
                                        <p:strVal val="visible"/>
                                      </p:to>
                                    </p:set>
                                    <p:animEffect transition="in" filter="blinds(horizontal)">
                                      <p:cBhvr>
                                        <p:cTn id="10" dur="500"/>
                                        <p:tgtEl>
                                          <p:spTgt spid="40682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06831"/>
                                        </p:tgtEl>
                                        <p:attrNameLst>
                                          <p:attrName>style.visibility</p:attrName>
                                        </p:attrNameLst>
                                      </p:cBhvr>
                                      <p:to>
                                        <p:strVal val="visible"/>
                                      </p:to>
                                    </p:set>
                                    <p:animEffect transition="in" filter="blinds(horizontal)">
                                      <p:cBhvr>
                                        <p:cTn id="15" dur="500"/>
                                        <p:tgtEl>
                                          <p:spTgt spid="406831"/>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06830"/>
                                        </p:tgtEl>
                                        <p:attrNameLst>
                                          <p:attrName>style.visibility</p:attrName>
                                        </p:attrNameLst>
                                      </p:cBhvr>
                                      <p:to>
                                        <p:strVal val="visible"/>
                                      </p:to>
                                    </p:set>
                                    <p:animEffect transition="in" filter="blinds(horizontal)">
                                      <p:cBhvr>
                                        <p:cTn id="18" dur="500"/>
                                        <p:tgtEl>
                                          <p:spTgt spid="406830"/>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06837"/>
                                        </p:tgtEl>
                                        <p:attrNameLst>
                                          <p:attrName>style.visibility</p:attrName>
                                        </p:attrNameLst>
                                      </p:cBhvr>
                                      <p:to>
                                        <p:strVal val="visible"/>
                                      </p:to>
                                    </p:set>
                                    <p:animEffect transition="in" filter="blinds(horizontal)">
                                      <p:cBhvr>
                                        <p:cTn id="23" dur="500"/>
                                        <p:tgtEl>
                                          <p:spTgt spid="40683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406839"/>
                                        </p:tgtEl>
                                        <p:attrNameLst>
                                          <p:attrName>style.visibility</p:attrName>
                                        </p:attrNameLst>
                                      </p:cBhvr>
                                      <p:to>
                                        <p:strVal val="visible"/>
                                      </p:to>
                                    </p:set>
                                    <p:animEffect transition="in" filter="blinds(horizontal)">
                                      <p:cBhvr>
                                        <p:cTn id="28" dur="500"/>
                                        <p:tgtEl>
                                          <p:spTgt spid="406839"/>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406833"/>
                                        </p:tgtEl>
                                        <p:attrNameLst>
                                          <p:attrName>style.visibility</p:attrName>
                                        </p:attrNameLst>
                                      </p:cBhvr>
                                      <p:to>
                                        <p:strVal val="visible"/>
                                      </p:to>
                                    </p:set>
                                    <p:animEffect transition="in" filter="blinds(horizontal)">
                                      <p:cBhvr>
                                        <p:cTn id="33" dur="500"/>
                                        <p:tgtEl>
                                          <p:spTgt spid="406833"/>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406832"/>
                                        </p:tgtEl>
                                        <p:attrNameLst>
                                          <p:attrName>style.visibility</p:attrName>
                                        </p:attrNameLst>
                                      </p:cBhvr>
                                      <p:to>
                                        <p:strVal val="visible"/>
                                      </p:to>
                                    </p:set>
                                    <p:animEffect transition="in" filter="blinds(horizontal)">
                                      <p:cBhvr>
                                        <p:cTn id="36" dur="500"/>
                                        <p:tgtEl>
                                          <p:spTgt spid="4068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828" grpId="0" animBg="1"/>
      <p:bldP spid="406829" grpId="0" animBg="1"/>
      <p:bldP spid="406830" grpId="0" animBg="1"/>
      <p:bldP spid="406831" grpId="0" animBg="1"/>
      <p:bldP spid="406832" grpId="0" animBg="1"/>
      <p:bldP spid="406833" grpId="0" animBg="1"/>
      <p:bldP spid="406837" grpId="0"/>
      <p:bldP spid="40683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title"/>
          </p:nvPr>
        </p:nvSpPr>
        <p:spPr>
          <a:xfrm>
            <a:off x="1020059" y="240025"/>
            <a:ext cx="6913245" cy="960173"/>
          </a:xfrm>
        </p:spPr>
        <p:txBody>
          <a:bodyPr/>
          <a:lstStyle/>
          <a:p>
            <a:r>
              <a:rPr lang="en-US" altLang="zh-CN" sz="2690" dirty="0"/>
              <a:t>RIP</a:t>
            </a:r>
            <a:r>
              <a:rPr lang="zh-CN" altLang="en-US" sz="2690" dirty="0"/>
              <a:t>工作原理－路由表的形成</a:t>
            </a:r>
            <a:endParaRPr lang="en-US" altLang="zh-CN" sz="2690" dirty="0"/>
          </a:p>
        </p:txBody>
      </p:sp>
      <p:sp>
        <p:nvSpPr>
          <p:cNvPr id="464901" name="Line 5"/>
          <p:cNvSpPr>
            <a:spLocks noChangeShapeType="1"/>
          </p:cNvSpPr>
          <p:nvPr/>
        </p:nvSpPr>
        <p:spPr bwMode="auto">
          <a:xfrm>
            <a:off x="5828951" y="1670968"/>
            <a:ext cx="0" cy="362732"/>
          </a:xfrm>
          <a:prstGeom prst="line">
            <a:avLst/>
          </a:prstGeom>
          <a:noFill/>
          <a:ln w="38100">
            <a:solidFill>
              <a:schemeClr val="accent1"/>
            </a:solidFill>
            <a:round/>
            <a:tailEnd type="triangle" w="med" len="med"/>
          </a:ln>
          <a:effectLst>
            <a:prstShdw prst="shdw17" dist="17961" dir="2700000">
              <a:schemeClr val="accent1">
                <a:gamma/>
                <a:shade val="60000"/>
                <a:invGamma/>
              </a:schemeClr>
            </a:prstShdw>
          </a:effectLst>
        </p:spPr>
        <p:txBody>
          <a:bodyPr anchor="b"/>
          <a:lstStyle/>
          <a:p>
            <a:endParaRPr lang="zh-CN" altLang="en-US" sz="1595"/>
          </a:p>
        </p:txBody>
      </p:sp>
      <p:sp>
        <p:nvSpPr>
          <p:cNvPr id="464902" name="AutoShape 6"/>
          <p:cNvSpPr>
            <a:spLocks noChangeArrowheads="1"/>
          </p:cNvSpPr>
          <p:nvPr/>
        </p:nvSpPr>
        <p:spPr bwMode="auto">
          <a:xfrm>
            <a:off x="4559390" y="2035033"/>
            <a:ext cx="2541791" cy="726798"/>
          </a:xfrm>
          <a:prstGeom prst="diamond">
            <a:avLst/>
          </a:prstGeom>
          <a:gradFill rotWithShape="1">
            <a:gsLst>
              <a:gs pos="0">
                <a:schemeClr val="bg1"/>
              </a:gs>
              <a:gs pos="100000">
                <a:srgbClr val="CCCCFF"/>
              </a:gs>
            </a:gsLst>
            <a:lin ang="5400000" scaled="1"/>
          </a:gradFill>
          <a:ln w="9525" algn="ctr">
            <a:noFill/>
            <a:miter lim="800000"/>
          </a:ln>
          <a:effectLst>
            <a:prstShdw prst="shdw17" dist="17961" dir="2700000">
              <a:srgbClr val="CCCCFF">
                <a:gamma/>
                <a:shade val="60000"/>
                <a:invGamma/>
              </a:srgbClr>
            </a:prstShdw>
          </a:effectLst>
        </p:spPr>
        <p:txBody>
          <a:bodyPr wrap="none" anchor="ctr"/>
          <a:lstStyle/>
          <a:p>
            <a:pPr algn="ctr"/>
            <a:r>
              <a:rPr lang="zh-CN" altLang="en-US" sz="1595">
                <a:latin typeface="楷体_GB2312" pitchFamily="49" charset="-122"/>
              </a:rPr>
              <a:t>路由表中是否已</a:t>
            </a:r>
            <a:endParaRPr lang="zh-CN" altLang="en-US" sz="1595">
              <a:latin typeface="楷体_GB2312" pitchFamily="49" charset="-122"/>
            </a:endParaRPr>
          </a:p>
          <a:p>
            <a:pPr algn="ctr"/>
            <a:r>
              <a:rPr lang="zh-CN" altLang="en-US" sz="1595">
                <a:latin typeface="楷体_GB2312" pitchFamily="49" charset="-122"/>
              </a:rPr>
              <a:t>有该条目？</a:t>
            </a:r>
            <a:endParaRPr lang="zh-CN" altLang="en-US" sz="1595">
              <a:latin typeface="楷体_GB2312" pitchFamily="49" charset="-122"/>
            </a:endParaRPr>
          </a:p>
        </p:txBody>
      </p:sp>
      <p:sp>
        <p:nvSpPr>
          <p:cNvPr id="464903" name="Line 7"/>
          <p:cNvSpPr>
            <a:spLocks noChangeShapeType="1"/>
          </p:cNvSpPr>
          <p:nvPr/>
        </p:nvSpPr>
        <p:spPr bwMode="auto">
          <a:xfrm>
            <a:off x="5828951" y="2759164"/>
            <a:ext cx="0" cy="362732"/>
          </a:xfrm>
          <a:prstGeom prst="line">
            <a:avLst/>
          </a:prstGeom>
          <a:noFill/>
          <a:ln w="38100">
            <a:solidFill>
              <a:schemeClr val="accent1"/>
            </a:solidFill>
            <a:round/>
            <a:tailEnd type="triangle" w="med" len="med"/>
          </a:ln>
          <a:effectLst>
            <a:prstShdw prst="shdw17" dist="17961" dir="2700000">
              <a:schemeClr val="accent1">
                <a:gamma/>
                <a:shade val="60000"/>
                <a:invGamma/>
              </a:schemeClr>
            </a:prstShdw>
          </a:effectLst>
        </p:spPr>
        <p:txBody>
          <a:bodyPr anchor="b"/>
          <a:lstStyle/>
          <a:p>
            <a:endParaRPr lang="zh-CN" altLang="en-US" sz="1595"/>
          </a:p>
        </p:txBody>
      </p:sp>
      <p:sp>
        <p:nvSpPr>
          <p:cNvPr id="464904" name="Text Box 8"/>
          <p:cNvSpPr txBox="1">
            <a:spLocks noChangeArrowheads="1"/>
          </p:cNvSpPr>
          <p:nvPr/>
        </p:nvSpPr>
        <p:spPr bwMode="auto">
          <a:xfrm>
            <a:off x="5647586" y="2729307"/>
            <a:ext cx="1089529" cy="337913"/>
          </a:xfrm>
          <a:prstGeom prst="rect">
            <a:avLst/>
          </a:prstGeom>
          <a:noFill/>
          <a:ln w="9525" algn="ctr">
            <a:noFill/>
            <a:miter lim="800000"/>
          </a:ln>
          <a:effectLst/>
        </p:spPr>
        <p:txBody>
          <a:bodyPr anchor="b">
            <a:spAutoFit/>
          </a:bodyPr>
          <a:lstStyle/>
          <a:p>
            <a:pPr algn="ctr">
              <a:spcBef>
                <a:spcPct val="50000"/>
              </a:spcBef>
            </a:pPr>
            <a:r>
              <a:rPr lang="zh-CN" altLang="en-US" sz="1595">
                <a:latin typeface="楷体_GB2312" pitchFamily="49" charset="-122"/>
              </a:rPr>
              <a:t>是</a:t>
            </a:r>
            <a:endParaRPr lang="zh-CN" altLang="en-US" sz="1595">
              <a:latin typeface="楷体_GB2312" pitchFamily="49" charset="-122"/>
            </a:endParaRPr>
          </a:p>
        </p:txBody>
      </p:sp>
      <p:sp>
        <p:nvSpPr>
          <p:cNvPr id="464905" name="Text Box 9"/>
          <p:cNvSpPr txBox="1">
            <a:spLocks noChangeArrowheads="1"/>
          </p:cNvSpPr>
          <p:nvPr/>
        </p:nvSpPr>
        <p:spPr bwMode="auto">
          <a:xfrm>
            <a:off x="3408515" y="3212061"/>
            <a:ext cx="1089530" cy="337913"/>
          </a:xfrm>
          <a:prstGeom prst="rect">
            <a:avLst/>
          </a:prstGeom>
          <a:noFill/>
          <a:ln w="9525" algn="ctr">
            <a:noFill/>
            <a:miter lim="800000"/>
          </a:ln>
          <a:effectLst/>
        </p:spPr>
        <p:txBody>
          <a:bodyPr anchor="b">
            <a:spAutoFit/>
          </a:bodyPr>
          <a:lstStyle/>
          <a:p>
            <a:pPr algn="ctr">
              <a:spcBef>
                <a:spcPct val="50000"/>
              </a:spcBef>
            </a:pPr>
            <a:r>
              <a:rPr lang="zh-CN" altLang="en-US" sz="1595">
                <a:latin typeface="楷体_GB2312" pitchFamily="49" charset="-122"/>
              </a:rPr>
              <a:t>否</a:t>
            </a:r>
            <a:endParaRPr lang="zh-CN" altLang="en-US" sz="1595">
              <a:latin typeface="楷体_GB2312" pitchFamily="49" charset="-122"/>
            </a:endParaRPr>
          </a:p>
        </p:txBody>
      </p:sp>
      <p:grpSp>
        <p:nvGrpSpPr>
          <p:cNvPr id="2" name="Group 12"/>
          <p:cNvGrpSpPr/>
          <p:nvPr/>
        </p:nvGrpSpPr>
        <p:grpSpPr bwMode="auto">
          <a:xfrm>
            <a:off x="3589881" y="3665994"/>
            <a:ext cx="906830" cy="362732"/>
            <a:chOff x="930" y="1933"/>
            <a:chExt cx="680" cy="272"/>
          </a:xfrm>
        </p:grpSpPr>
        <p:sp>
          <p:nvSpPr>
            <p:cNvPr id="464906" name="Line 10"/>
            <p:cNvSpPr>
              <a:spLocks noChangeShapeType="1"/>
            </p:cNvSpPr>
            <p:nvPr/>
          </p:nvSpPr>
          <p:spPr bwMode="auto">
            <a:xfrm flipH="1">
              <a:off x="930" y="1933"/>
              <a:ext cx="680" cy="0"/>
            </a:xfrm>
            <a:prstGeom prst="line">
              <a:avLst/>
            </a:prstGeom>
            <a:noFill/>
            <a:ln w="38100">
              <a:solidFill>
                <a:srgbClr val="4D4D4D"/>
              </a:solidFill>
              <a:round/>
            </a:ln>
            <a:effectLst>
              <a:prstShdw prst="shdw17" dist="17961" dir="2700000">
                <a:schemeClr val="bg2"/>
              </a:prstShdw>
            </a:effectLst>
          </p:spPr>
          <p:txBody>
            <a:bodyPr anchor="b"/>
            <a:lstStyle/>
            <a:p>
              <a:endParaRPr lang="zh-CN" altLang="en-US" sz="1595"/>
            </a:p>
          </p:txBody>
        </p:sp>
        <p:sp>
          <p:nvSpPr>
            <p:cNvPr id="464907" name="Line 11"/>
            <p:cNvSpPr>
              <a:spLocks noChangeShapeType="1"/>
            </p:cNvSpPr>
            <p:nvPr/>
          </p:nvSpPr>
          <p:spPr bwMode="auto">
            <a:xfrm>
              <a:off x="930" y="1933"/>
              <a:ext cx="0" cy="272"/>
            </a:xfrm>
            <a:prstGeom prst="line">
              <a:avLst/>
            </a:prstGeom>
            <a:noFill/>
            <a:ln w="38100">
              <a:solidFill>
                <a:srgbClr val="4D4D4D"/>
              </a:solidFill>
              <a:round/>
              <a:tailEnd type="triangle" w="med" len="med"/>
            </a:ln>
            <a:effectLst>
              <a:prstShdw prst="shdw17" dist="17961" dir="2700000">
                <a:schemeClr val="bg2"/>
              </a:prstShdw>
            </a:effectLst>
          </p:spPr>
          <p:txBody>
            <a:bodyPr anchor="b"/>
            <a:lstStyle/>
            <a:p>
              <a:endParaRPr lang="zh-CN" altLang="en-US" sz="1595"/>
            </a:p>
          </p:txBody>
        </p:sp>
      </p:grpSp>
      <p:sp>
        <p:nvSpPr>
          <p:cNvPr id="464909" name="AutoShape 13"/>
          <p:cNvSpPr>
            <a:spLocks noChangeArrowheads="1"/>
          </p:cNvSpPr>
          <p:nvPr/>
        </p:nvSpPr>
        <p:spPr bwMode="auto">
          <a:xfrm>
            <a:off x="4499378" y="3123229"/>
            <a:ext cx="2721824" cy="1088196"/>
          </a:xfrm>
          <a:prstGeom prst="diamond">
            <a:avLst/>
          </a:prstGeom>
          <a:gradFill rotWithShape="1">
            <a:gsLst>
              <a:gs pos="0">
                <a:schemeClr val="bg1"/>
              </a:gs>
              <a:gs pos="100000">
                <a:srgbClr val="CCCCFF"/>
              </a:gs>
            </a:gsLst>
            <a:lin ang="5400000" scaled="1"/>
          </a:gradFill>
          <a:ln w="9525" algn="ctr">
            <a:noFill/>
            <a:miter lim="800000"/>
          </a:ln>
          <a:effectLst>
            <a:prstShdw prst="shdw17" dist="17961" dir="2700000">
              <a:srgbClr val="CCCCFF">
                <a:gamma/>
                <a:shade val="60000"/>
                <a:invGamma/>
              </a:srgbClr>
            </a:prstShdw>
          </a:effectLst>
        </p:spPr>
        <p:txBody>
          <a:bodyPr wrap="none" anchor="ctr"/>
          <a:lstStyle/>
          <a:p>
            <a:pPr algn="ctr"/>
            <a:r>
              <a:rPr lang="zh-CN" altLang="en-US" sz="1595">
                <a:latin typeface="楷体_GB2312" pitchFamily="49" charset="-122"/>
              </a:rPr>
              <a:t>接收到的信息</a:t>
            </a:r>
            <a:endParaRPr lang="zh-CN" altLang="en-US" sz="1595">
              <a:latin typeface="楷体_GB2312" pitchFamily="49" charset="-122"/>
            </a:endParaRPr>
          </a:p>
          <a:p>
            <a:pPr algn="ctr"/>
            <a:r>
              <a:rPr lang="zh-CN" altLang="en-US" sz="1595">
                <a:latin typeface="楷体_GB2312" pitchFamily="49" charset="-122"/>
              </a:rPr>
              <a:t>是否优于（或等于）路由</a:t>
            </a:r>
            <a:endParaRPr lang="zh-CN" altLang="en-US" sz="1595">
              <a:latin typeface="楷体_GB2312" pitchFamily="49" charset="-122"/>
            </a:endParaRPr>
          </a:p>
          <a:p>
            <a:pPr algn="ctr"/>
            <a:r>
              <a:rPr lang="zh-CN" altLang="en-US" sz="1595">
                <a:latin typeface="楷体_GB2312" pitchFamily="49" charset="-122"/>
              </a:rPr>
              <a:t>表中的条目</a:t>
            </a:r>
            <a:endParaRPr lang="zh-CN" altLang="en-US" sz="1595">
              <a:latin typeface="楷体_GB2312" pitchFamily="49" charset="-122"/>
            </a:endParaRPr>
          </a:p>
        </p:txBody>
      </p:sp>
      <p:sp>
        <p:nvSpPr>
          <p:cNvPr id="464910" name="AutoShape 14"/>
          <p:cNvSpPr>
            <a:spLocks noChangeArrowheads="1"/>
          </p:cNvSpPr>
          <p:nvPr/>
        </p:nvSpPr>
        <p:spPr bwMode="auto">
          <a:xfrm>
            <a:off x="2381663" y="4028726"/>
            <a:ext cx="2480447" cy="848153"/>
          </a:xfrm>
          <a:prstGeom prst="diamond">
            <a:avLst/>
          </a:prstGeom>
          <a:gradFill rotWithShape="1">
            <a:gsLst>
              <a:gs pos="0">
                <a:schemeClr val="bg1"/>
              </a:gs>
              <a:gs pos="100000">
                <a:srgbClr val="CCCCFF"/>
              </a:gs>
            </a:gsLst>
            <a:lin ang="5400000" scaled="1"/>
          </a:gradFill>
          <a:ln w="9525" algn="ctr">
            <a:noFill/>
            <a:miter lim="800000"/>
          </a:ln>
          <a:effectLst>
            <a:prstShdw prst="shdw17" dist="17961" dir="2700000">
              <a:srgbClr val="CCCCFF">
                <a:gamma/>
                <a:shade val="60000"/>
                <a:invGamma/>
              </a:srgbClr>
            </a:prstShdw>
          </a:effectLst>
        </p:spPr>
        <p:txBody>
          <a:bodyPr wrap="none" anchor="ctr"/>
          <a:lstStyle/>
          <a:p>
            <a:pPr algn="ctr"/>
            <a:r>
              <a:rPr lang="zh-CN" altLang="en-US" sz="1595">
                <a:latin typeface="楷体_GB2312" pitchFamily="49" charset="-122"/>
              </a:rPr>
              <a:t>是否与原条目来自</a:t>
            </a:r>
            <a:endParaRPr lang="zh-CN" altLang="en-US" sz="1595">
              <a:latin typeface="楷体_GB2312" pitchFamily="49" charset="-122"/>
            </a:endParaRPr>
          </a:p>
          <a:p>
            <a:pPr algn="ctr"/>
            <a:r>
              <a:rPr lang="zh-CN" altLang="en-US" sz="1595">
                <a:latin typeface="楷体_GB2312" pitchFamily="49" charset="-122"/>
              </a:rPr>
              <a:t>同一源地址</a:t>
            </a:r>
            <a:endParaRPr lang="zh-CN" altLang="en-US" sz="1595">
              <a:latin typeface="楷体_GB2312" pitchFamily="49" charset="-122"/>
            </a:endParaRPr>
          </a:p>
        </p:txBody>
      </p:sp>
      <p:sp>
        <p:nvSpPr>
          <p:cNvPr id="464913" name="Line 17"/>
          <p:cNvSpPr>
            <a:spLocks noChangeShapeType="1"/>
          </p:cNvSpPr>
          <p:nvPr/>
        </p:nvSpPr>
        <p:spPr bwMode="auto">
          <a:xfrm>
            <a:off x="5890296" y="4211425"/>
            <a:ext cx="0" cy="725464"/>
          </a:xfrm>
          <a:prstGeom prst="line">
            <a:avLst/>
          </a:prstGeom>
          <a:noFill/>
          <a:ln w="38100">
            <a:solidFill>
              <a:schemeClr val="accent1"/>
            </a:solidFill>
            <a:round/>
            <a:tailEnd type="triangle" w="med" len="med"/>
          </a:ln>
          <a:effectLst>
            <a:prstShdw prst="shdw17" dist="17961" dir="2700000">
              <a:schemeClr val="accent1">
                <a:gamma/>
                <a:shade val="60000"/>
                <a:invGamma/>
              </a:schemeClr>
            </a:prstShdw>
          </a:effectLst>
        </p:spPr>
        <p:txBody>
          <a:bodyPr anchor="b"/>
          <a:lstStyle/>
          <a:p>
            <a:endParaRPr lang="zh-CN" altLang="en-US" sz="1595"/>
          </a:p>
        </p:txBody>
      </p:sp>
      <p:sp>
        <p:nvSpPr>
          <p:cNvPr id="464914" name="Text Box 18"/>
          <p:cNvSpPr txBox="1">
            <a:spLocks noChangeArrowheads="1"/>
          </p:cNvSpPr>
          <p:nvPr/>
        </p:nvSpPr>
        <p:spPr bwMode="auto">
          <a:xfrm>
            <a:off x="5648918" y="4302924"/>
            <a:ext cx="1089530" cy="337913"/>
          </a:xfrm>
          <a:prstGeom prst="rect">
            <a:avLst/>
          </a:prstGeom>
          <a:noFill/>
          <a:ln w="9525" algn="ctr">
            <a:noFill/>
            <a:miter lim="800000"/>
          </a:ln>
          <a:effectLst/>
        </p:spPr>
        <p:txBody>
          <a:bodyPr anchor="b">
            <a:spAutoFit/>
          </a:bodyPr>
          <a:lstStyle/>
          <a:p>
            <a:pPr algn="ctr">
              <a:spcBef>
                <a:spcPct val="50000"/>
              </a:spcBef>
            </a:pPr>
            <a:r>
              <a:rPr lang="zh-CN" altLang="en-US" sz="1595">
                <a:latin typeface="楷体_GB2312" pitchFamily="49" charset="-122"/>
              </a:rPr>
              <a:t>是</a:t>
            </a:r>
            <a:endParaRPr lang="zh-CN" altLang="en-US" sz="1595">
              <a:latin typeface="楷体_GB2312" pitchFamily="49" charset="-122"/>
            </a:endParaRPr>
          </a:p>
        </p:txBody>
      </p:sp>
      <p:sp>
        <p:nvSpPr>
          <p:cNvPr id="464915" name="AutoShape 19"/>
          <p:cNvSpPr>
            <a:spLocks noChangeArrowheads="1"/>
          </p:cNvSpPr>
          <p:nvPr/>
        </p:nvSpPr>
        <p:spPr bwMode="auto">
          <a:xfrm>
            <a:off x="5164831" y="4936889"/>
            <a:ext cx="1573617" cy="362732"/>
          </a:xfrm>
          <a:prstGeom prst="roundRect">
            <a:avLst>
              <a:gd name="adj" fmla="val 16667"/>
            </a:avLst>
          </a:prstGeom>
          <a:solidFill>
            <a:srgbClr val="FFFF00"/>
          </a:solidFill>
          <a:ln w="9525" algn="ctr">
            <a:noFill/>
            <a:round/>
          </a:ln>
          <a:effectLst>
            <a:prstShdw prst="shdw17" dist="17961" dir="2700000">
              <a:srgbClr val="FFFF00">
                <a:gamma/>
                <a:shade val="60000"/>
                <a:invGamma/>
              </a:srgbClr>
            </a:prstShdw>
          </a:effectLst>
        </p:spPr>
        <p:txBody>
          <a:bodyPr wrap="none" anchor="ctr"/>
          <a:lstStyle/>
          <a:p>
            <a:pPr algn="ctr"/>
            <a:r>
              <a:rPr lang="zh-CN" altLang="en-US" sz="1595">
                <a:latin typeface="楷体_GB2312" pitchFamily="49" charset="-122"/>
              </a:rPr>
              <a:t>更新路由表</a:t>
            </a:r>
            <a:endParaRPr lang="zh-CN" altLang="en-US" sz="1595">
              <a:latin typeface="楷体_GB2312" pitchFamily="49" charset="-122"/>
            </a:endParaRPr>
          </a:p>
        </p:txBody>
      </p:sp>
      <p:sp>
        <p:nvSpPr>
          <p:cNvPr id="464916" name="Line 20"/>
          <p:cNvSpPr>
            <a:spLocks noChangeShapeType="1"/>
          </p:cNvSpPr>
          <p:nvPr/>
        </p:nvSpPr>
        <p:spPr bwMode="auto">
          <a:xfrm>
            <a:off x="3591215" y="4876880"/>
            <a:ext cx="0" cy="241376"/>
          </a:xfrm>
          <a:prstGeom prst="line">
            <a:avLst/>
          </a:prstGeom>
          <a:noFill/>
          <a:ln w="38100">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64918" name="Line 22"/>
          <p:cNvSpPr>
            <a:spLocks noChangeShapeType="1"/>
          </p:cNvSpPr>
          <p:nvPr/>
        </p:nvSpPr>
        <p:spPr bwMode="auto">
          <a:xfrm>
            <a:off x="3591215" y="5118255"/>
            <a:ext cx="1512272" cy="0"/>
          </a:xfrm>
          <a:prstGeom prst="line">
            <a:avLst/>
          </a:prstGeom>
          <a:noFill/>
          <a:ln w="38100">
            <a:solidFill>
              <a:schemeClr val="accent1"/>
            </a:solidFill>
            <a:round/>
            <a:tailEnd type="triangle" w="med" len="med"/>
          </a:ln>
          <a:effectLst>
            <a:prstShdw prst="shdw17" dist="17961" dir="2700000">
              <a:schemeClr val="accent1">
                <a:gamma/>
                <a:shade val="60000"/>
                <a:invGamma/>
              </a:schemeClr>
            </a:prstShdw>
          </a:effectLst>
        </p:spPr>
        <p:txBody>
          <a:bodyPr anchor="b"/>
          <a:lstStyle/>
          <a:p>
            <a:endParaRPr lang="zh-CN" altLang="en-US" sz="1595"/>
          </a:p>
        </p:txBody>
      </p:sp>
      <p:sp>
        <p:nvSpPr>
          <p:cNvPr id="464919" name="Text Box 23"/>
          <p:cNvSpPr txBox="1">
            <a:spLocks noChangeArrowheads="1"/>
          </p:cNvSpPr>
          <p:nvPr/>
        </p:nvSpPr>
        <p:spPr bwMode="auto">
          <a:xfrm>
            <a:off x="2804407" y="4847022"/>
            <a:ext cx="1089529" cy="337913"/>
          </a:xfrm>
          <a:prstGeom prst="rect">
            <a:avLst/>
          </a:prstGeom>
          <a:noFill/>
          <a:ln w="9525" algn="ctr">
            <a:noFill/>
            <a:miter lim="800000"/>
          </a:ln>
          <a:effectLst/>
        </p:spPr>
        <p:txBody>
          <a:bodyPr anchor="b">
            <a:spAutoFit/>
          </a:bodyPr>
          <a:lstStyle/>
          <a:p>
            <a:pPr algn="ctr">
              <a:spcBef>
                <a:spcPct val="50000"/>
              </a:spcBef>
            </a:pPr>
            <a:r>
              <a:rPr lang="zh-CN" altLang="en-US" sz="1595">
                <a:latin typeface="楷体_GB2312" pitchFamily="49" charset="-122"/>
              </a:rPr>
              <a:t>是</a:t>
            </a:r>
            <a:endParaRPr lang="zh-CN" altLang="en-US" sz="1595">
              <a:latin typeface="楷体_GB2312" pitchFamily="49" charset="-122"/>
            </a:endParaRPr>
          </a:p>
        </p:txBody>
      </p:sp>
      <p:grpSp>
        <p:nvGrpSpPr>
          <p:cNvPr id="3" name="Group 24"/>
          <p:cNvGrpSpPr/>
          <p:nvPr/>
        </p:nvGrpSpPr>
        <p:grpSpPr bwMode="auto">
          <a:xfrm>
            <a:off x="2018931" y="4452803"/>
            <a:ext cx="362732" cy="362732"/>
            <a:chOff x="930" y="1933"/>
            <a:chExt cx="680" cy="272"/>
          </a:xfrm>
        </p:grpSpPr>
        <p:sp>
          <p:nvSpPr>
            <p:cNvPr id="464921" name="Line 25"/>
            <p:cNvSpPr>
              <a:spLocks noChangeShapeType="1"/>
            </p:cNvSpPr>
            <p:nvPr/>
          </p:nvSpPr>
          <p:spPr bwMode="auto">
            <a:xfrm flipH="1">
              <a:off x="930" y="1933"/>
              <a:ext cx="680" cy="0"/>
            </a:xfrm>
            <a:prstGeom prst="line">
              <a:avLst/>
            </a:prstGeom>
            <a:noFill/>
            <a:ln w="38100">
              <a:solidFill>
                <a:srgbClr val="4D4D4D"/>
              </a:solidFill>
              <a:round/>
            </a:ln>
            <a:effectLst>
              <a:prstShdw prst="shdw17" dist="17961" dir="2700000">
                <a:schemeClr val="bg2"/>
              </a:prstShdw>
            </a:effectLst>
          </p:spPr>
          <p:txBody>
            <a:bodyPr anchor="b"/>
            <a:lstStyle/>
            <a:p>
              <a:endParaRPr lang="zh-CN" altLang="en-US" sz="1595"/>
            </a:p>
          </p:txBody>
        </p:sp>
        <p:sp>
          <p:nvSpPr>
            <p:cNvPr id="464922" name="Line 26"/>
            <p:cNvSpPr>
              <a:spLocks noChangeShapeType="1"/>
            </p:cNvSpPr>
            <p:nvPr/>
          </p:nvSpPr>
          <p:spPr bwMode="auto">
            <a:xfrm>
              <a:off x="930" y="1933"/>
              <a:ext cx="0" cy="272"/>
            </a:xfrm>
            <a:prstGeom prst="line">
              <a:avLst/>
            </a:prstGeom>
            <a:noFill/>
            <a:ln w="38100">
              <a:solidFill>
                <a:srgbClr val="4D4D4D"/>
              </a:solidFill>
              <a:round/>
              <a:tailEnd type="triangle" w="med" len="med"/>
            </a:ln>
            <a:effectLst>
              <a:prstShdw prst="shdw17" dist="17961" dir="2700000">
                <a:schemeClr val="bg2"/>
              </a:prstShdw>
            </a:effectLst>
          </p:spPr>
          <p:txBody>
            <a:bodyPr anchor="b"/>
            <a:lstStyle/>
            <a:p>
              <a:endParaRPr lang="zh-CN" altLang="en-US" sz="1595"/>
            </a:p>
          </p:txBody>
        </p:sp>
      </p:grpSp>
      <p:sp>
        <p:nvSpPr>
          <p:cNvPr id="464923" name="Text Box 27"/>
          <p:cNvSpPr txBox="1">
            <a:spLocks noChangeArrowheads="1"/>
          </p:cNvSpPr>
          <p:nvPr/>
        </p:nvSpPr>
        <p:spPr bwMode="auto">
          <a:xfrm>
            <a:off x="1716211" y="4060213"/>
            <a:ext cx="1089529" cy="337913"/>
          </a:xfrm>
          <a:prstGeom prst="rect">
            <a:avLst/>
          </a:prstGeom>
          <a:noFill/>
          <a:ln w="9525" algn="ctr">
            <a:noFill/>
            <a:miter lim="800000"/>
          </a:ln>
          <a:effectLst/>
        </p:spPr>
        <p:txBody>
          <a:bodyPr anchor="b">
            <a:spAutoFit/>
          </a:bodyPr>
          <a:lstStyle/>
          <a:p>
            <a:pPr algn="ctr">
              <a:spcBef>
                <a:spcPct val="50000"/>
              </a:spcBef>
            </a:pPr>
            <a:r>
              <a:rPr lang="zh-CN" altLang="en-US" sz="1595">
                <a:latin typeface="楷体_GB2312" pitchFamily="49" charset="-122"/>
              </a:rPr>
              <a:t>否</a:t>
            </a:r>
            <a:endParaRPr lang="zh-CN" altLang="en-US" sz="1595">
              <a:latin typeface="楷体_GB2312" pitchFamily="49" charset="-122"/>
            </a:endParaRPr>
          </a:p>
        </p:txBody>
      </p:sp>
      <p:sp>
        <p:nvSpPr>
          <p:cNvPr id="464924" name="AutoShape 28"/>
          <p:cNvSpPr>
            <a:spLocks noChangeArrowheads="1"/>
          </p:cNvSpPr>
          <p:nvPr/>
        </p:nvSpPr>
        <p:spPr bwMode="auto">
          <a:xfrm>
            <a:off x="1354812" y="4816868"/>
            <a:ext cx="1390918" cy="362732"/>
          </a:xfrm>
          <a:prstGeom prst="roundRect">
            <a:avLst>
              <a:gd name="adj" fmla="val 16667"/>
            </a:avLst>
          </a:prstGeom>
          <a:solidFill>
            <a:srgbClr val="FFFF00"/>
          </a:solidFill>
          <a:ln w="9525" algn="ctr">
            <a:noFill/>
            <a:round/>
          </a:ln>
          <a:effectLst>
            <a:prstShdw prst="shdw17" dist="17961" dir="2700000">
              <a:srgbClr val="FFFF00">
                <a:gamma/>
                <a:shade val="60000"/>
                <a:invGamma/>
              </a:srgbClr>
            </a:prstShdw>
          </a:effectLst>
        </p:spPr>
        <p:txBody>
          <a:bodyPr wrap="none" anchor="ctr"/>
          <a:lstStyle/>
          <a:p>
            <a:pPr algn="ctr"/>
            <a:r>
              <a:rPr lang="zh-CN" altLang="en-US" sz="1595">
                <a:latin typeface="楷体_GB2312" pitchFamily="49" charset="-122"/>
              </a:rPr>
              <a:t>忽略路由信息</a:t>
            </a:r>
            <a:endParaRPr lang="zh-CN" altLang="en-US" sz="1595">
              <a:latin typeface="楷体_GB2312" pitchFamily="49" charset="-122"/>
            </a:endParaRPr>
          </a:p>
        </p:txBody>
      </p:sp>
      <p:grpSp>
        <p:nvGrpSpPr>
          <p:cNvPr id="4" name="Group 32"/>
          <p:cNvGrpSpPr/>
          <p:nvPr/>
        </p:nvGrpSpPr>
        <p:grpSpPr bwMode="auto">
          <a:xfrm>
            <a:off x="6737115" y="2396433"/>
            <a:ext cx="846820" cy="2721823"/>
            <a:chOff x="4422" y="1797"/>
            <a:chExt cx="635" cy="2041"/>
          </a:xfrm>
        </p:grpSpPr>
        <p:sp>
          <p:nvSpPr>
            <p:cNvPr id="464911" name="Line 15"/>
            <p:cNvSpPr>
              <a:spLocks noChangeShapeType="1"/>
            </p:cNvSpPr>
            <p:nvPr/>
          </p:nvSpPr>
          <p:spPr bwMode="auto">
            <a:xfrm>
              <a:off x="4694" y="1797"/>
              <a:ext cx="363" cy="0"/>
            </a:xfrm>
            <a:prstGeom prst="line">
              <a:avLst/>
            </a:prstGeom>
            <a:noFill/>
            <a:ln w="38100">
              <a:solidFill>
                <a:srgbClr val="4D4D4D"/>
              </a:solidFill>
              <a:round/>
            </a:ln>
            <a:effectLst>
              <a:prstShdw prst="shdw17" dist="17961" dir="2700000">
                <a:schemeClr val="bg2"/>
              </a:prstShdw>
            </a:effectLst>
          </p:spPr>
          <p:txBody>
            <a:bodyPr anchor="b"/>
            <a:lstStyle/>
            <a:p>
              <a:endParaRPr lang="zh-CN" altLang="en-US" sz="1595"/>
            </a:p>
          </p:txBody>
        </p:sp>
        <p:sp>
          <p:nvSpPr>
            <p:cNvPr id="464925" name="Line 29"/>
            <p:cNvSpPr>
              <a:spLocks noChangeShapeType="1"/>
            </p:cNvSpPr>
            <p:nvPr/>
          </p:nvSpPr>
          <p:spPr bwMode="auto">
            <a:xfrm>
              <a:off x="5057" y="1797"/>
              <a:ext cx="0" cy="2041"/>
            </a:xfrm>
            <a:prstGeom prst="line">
              <a:avLst/>
            </a:prstGeom>
            <a:noFill/>
            <a:ln w="38100">
              <a:solidFill>
                <a:srgbClr val="4D4D4D"/>
              </a:solidFill>
              <a:round/>
            </a:ln>
            <a:effectLst>
              <a:prstShdw prst="shdw17" dist="17961" dir="2700000">
                <a:schemeClr val="bg2"/>
              </a:prstShdw>
            </a:effectLst>
          </p:spPr>
          <p:txBody>
            <a:bodyPr anchor="b"/>
            <a:lstStyle/>
            <a:p>
              <a:endParaRPr lang="zh-CN" altLang="en-US" sz="1595"/>
            </a:p>
          </p:txBody>
        </p:sp>
        <p:sp>
          <p:nvSpPr>
            <p:cNvPr id="464926" name="Line 30"/>
            <p:cNvSpPr>
              <a:spLocks noChangeShapeType="1"/>
            </p:cNvSpPr>
            <p:nvPr/>
          </p:nvSpPr>
          <p:spPr bwMode="auto">
            <a:xfrm flipH="1">
              <a:off x="4422" y="3838"/>
              <a:ext cx="635" cy="0"/>
            </a:xfrm>
            <a:prstGeom prst="line">
              <a:avLst/>
            </a:prstGeom>
            <a:noFill/>
            <a:ln w="38100">
              <a:solidFill>
                <a:srgbClr val="4D4D4D"/>
              </a:solidFill>
              <a:round/>
              <a:tailEnd type="triangle" w="med" len="med"/>
            </a:ln>
            <a:effectLst>
              <a:prstShdw prst="shdw17" dist="17961" dir="2700000">
                <a:schemeClr val="bg2"/>
              </a:prstShdw>
            </a:effectLst>
          </p:spPr>
          <p:txBody>
            <a:bodyPr anchor="b"/>
            <a:lstStyle/>
            <a:p>
              <a:endParaRPr lang="zh-CN" altLang="en-US" sz="1595"/>
            </a:p>
          </p:txBody>
        </p:sp>
      </p:grpSp>
      <p:sp>
        <p:nvSpPr>
          <p:cNvPr id="464927" name="Text Box 31"/>
          <p:cNvSpPr txBox="1">
            <a:spLocks noChangeArrowheads="1"/>
          </p:cNvSpPr>
          <p:nvPr/>
        </p:nvSpPr>
        <p:spPr bwMode="auto">
          <a:xfrm>
            <a:off x="6798459" y="1943833"/>
            <a:ext cx="1089530" cy="337913"/>
          </a:xfrm>
          <a:prstGeom prst="rect">
            <a:avLst/>
          </a:prstGeom>
          <a:noFill/>
          <a:ln w="9525" algn="ctr">
            <a:noFill/>
            <a:miter lim="800000"/>
          </a:ln>
          <a:effectLst/>
        </p:spPr>
        <p:txBody>
          <a:bodyPr anchor="b">
            <a:spAutoFit/>
          </a:bodyPr>
          <a:lstStyle/>
          <a:p>
            <a:pPr algn="ctr">
              <a:spcBef>
                <a:spcPct val="50000"/>
              </a:spcBef>
            </a:pPr>
            <a:r>
              <a:rPr lang="zh-CN" altLang="en-US" sz="1595">
                <a:latin typeface="楷体_GB2312" pitchFamily="49" charset="-122"/>
              </a:rPr>
              <a:t>否</a:t>
            </a:r>
            <a:endParaRPr lang="zh-CN" altLang="en-US" sz="1595">
              <a:latin typeface="楷体_GB2312" pitchFamily="49" charset="-122"/>
            </a:endParaRPr>
          </a:p>
        </p:txBody>
      </p:sp>
      <p:sp>
        <p:nvSpPr>
          <p:cNvPr id="464900" name="AutoShape 4"/>
          <p:cNvSpPr>
            <a:spLocks noChangeArrowheads="1"/>
          </p:cNvSpPr>
          <p:nvPr/>
        </p:nvSpPr>
        <p:spPr bwMode="auto">
          <a:xfrm>
            <a:off x="5042143" y="1308236"/>
            <a:ext cx="1573617" cy="362732"/>
          </a:xfrm>
          <a:prstGeom prst="roundRect">
            <a:avLst>
              <a:gd name="adj" fmla="val 16667"/>
            </a:avLst>
          </a:prstGeom>
          <a:solidFill>
            <a:srgbClr val="FFFF00"/>
          </a:solidFill>
          <a:ln w="9525" algn="ctr">
            <a:noFill/>
            <a:round/>
          </a:ln>
          <a:effectLst>
            <a:prstShdw prst="shdw17" dist="17961" dir="2700000">
              <a:srgbClr val="FFFF00">
                <a:gamma/>
                <a:shade val="60000"/>
                <a:invGamma/>
              </a:srgbClr>
            </a:prstShdw>
          </a:effectLst>
        </p:spPr>
        <p:txBody>
          <a:bodyPr wrap="none" anchor="ctr"/>
          <a:lstStyle/>
          <a:p>
            <a:pPr algn="ctr"/>
            <a:r>
              <a:rPr lang="zh-CN" altLang="en-US" sz="1595">
                <a:latin typeface="楷体_GB2312" pitchFamily="49" charset="-122"/>
              </a:rPr>
              <a:t>接收到路由信息</a:t>
            </a:r>
            <a:endParaRPr lang="zh-CN" altLang="en-US" sz="1595">
              <a:latin typeface="楷体_GB2312" pitchFamily="49" charset="-122"/>
            </a:endParaRPr>
          </a:p>
        </p:txBody>
      </p:sp>
      <p:sp>
        <p:nvSpPr>
          <p:cNvPr id="5" name="日期占位符 4"/>
          <p:cNvSpPr>
            <a:spLocks noGrp="1"/>
          </p:cNvSpPr>
          <p:nvPr>
            <p:ph type="dt" sz="half" idx="10"/>
          </p:nvPr>
        </p:nvSpPr>
        <p:spPr/>
        <p:txBody>
          <a:bodyPr/>
          <a:lstStyle/>
          <a:p>
            <a:fld id="{C3E5177B-F1F4-478B-B678-9A854F651FD0}" type="datetime11">
              <a:rPr lang="zh-CN" altLang="en-US" smtClean="0"/>
            </a:fld>
            <a:endParaRPr lang="zh-CN" altLang="en-US"/>
          </a:p>
        </p:txBody>
      </p:sp>
      <p:sp>
        <p:nvSpPr>
          <p:cNvPr id="6" name="灯片编号占位符 5"/>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p:txBody>
          <a:bodyPr>
            <a:normAutofit/>
          </a:bodyPr>
          <a:lstStyle/>
          <a:p>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RIP</a:t>
            </a: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的度量值（</a:t>
            </a:r>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Metric</a:t>
            </a: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a:t>
            </a:r>
            <a:endPar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463875" name="Rectangle 3"/>
          <p:cNvSpPr>
            <a:spLocks noGrp="1" noChangeArrowheads="1"/>
          </p:cNvSpPr>
          <p:nvPr>
            <p:ph idx="1"/>
          </p:nvPr>
        </p:nvSpPr>
        <p:spPr>
          <a:xfrm>
            <a:off x="1233457" y="1368247"/>
            <a:ext cx="6047755" cy="725464"/>
          </a:xfrm>
        </p:spPr>
        <p:txBody>
          <a:bodyPr>
            <a:normAutofit/>
          </a:bodyPr>
          <a:lstStyle/>
          <a:p>
            <a:r>
              <a:rPr lang="zh-CN" altLang="en-US" dirty="0"/>
              <a:t> </a:t>
            </a:r>
            <a:r>
              <a:rPr lang="en-US" altLang="zh-CN" sz="2100" dirty="0">
                <a:solidFill>
                  <a:srgbClr val="0070C0"/>
                </a:solidFill>
              </a:rPr>
              <a:t>RIP</a:t>
            </a:r>
            <a:r>
              <a:rPr lang="zh-CN" altLang="en-US" sz="2100" dirty="0">
                <a:solidFill>
                  <a:srgbClr val="0070C0"/>
                </a:solidFill>
              </a:rPr>
              <a:t>以跳数作为唯一的度量值</a:t>
            </a:r>
            <a:endParaRPr lang="zh-CN" altLang="en-US" sz="2100" dirty="0">
              <a:solidFill>
                <a:srgbClr val="0070C0"/>
              </a:solidFill>
            </a:endParaRPr>
          </a:p>
        </p:txBody>
      </p:sp>
      <p:sp>
        <p:nvSpPr>
          <p:cNvPr id="463885" name="Line 13"/>
          <p:cNvSpPr>
            <a:spLocks noChangeShapeType="1"/>
          </p:cNvSpPr>
          <p:nvPr/>
        </p:nvSpPr>
        <p:spPr bwMode="auto">
          <a:xfrm>
            <a:off x="6282366" y="3908704"/>
            <a:ext cx="0" cy="846819"/>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63886" name="Line 14"/>
          <p:cNvSpPr>
            <a:spLocks noChangeShapeType="1"/>
          </p:cNvSpPr>
          <p:nvPr/>
        </p:nvSpPr>
        <p:spPr bwMode="auto">
          <a:xfrm>
            <a:off x="5678257" y="4392791"/>
            <a:ext cx="604109"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grpSp>
        <p:nvGrpSpPr>
          <p:cNvPr id="2" name="Group 29"/>
          <p:cNvGrpSpPr/>
          <p:nvPr/>
        </p:nvGrpSpPr>
        <p:grpSpPr bwMode="auto">
          <a:xfrm>
            <a:off x="3500532" y="3787350"/>
            <a:ext cx="1149540" cy="605442"/>
            <a:chOff x="1791" y="2840"/>
            <a:chExt cx="862" cy="454"/>
          </a:xfrm>
        </p:grpSpPr>
        <p:sp>
          <p:nvSpPr>
            <p:cNvPr id="463894" name="Line 22"/>
            <p:cNvSpPr>
              <a:spLocks noChangeShapeType="1"/>
            </p:cNvSpPr>
            <p:nvPr/>
          </p:nvSpPr>
          <p:spPr bwMode="auto">
            <a:xfrm>
              <a:off x="1791" y="2840"/>
              <a:ext cx="545" cy="227"/>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63898" name="Line 26"/>
            <p:cNvSpPr>
              <a:spLocks noChangeShapeType="1"/>
            </p:cNvSpPr>
            <p:nvPr/>
          </p:nvSpPr>
          <p:spPr bwMode="auto">
            <a:xfrm flipH="1">
              <a:off x="2110" y="3067"/>
              <a:ext cx="226"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63900" name="Line 28"/>
            <p:cNvSpPr>
              <a:spLocks noChangeShapeType="1"/>
            </p:cNvSpPr>
            <p:nvPr/>
          </p:nvSpPr>
          <p:spPr bwMode="auto">
            <a:xfrm>
              <a:off x="2108" y="3067"/>
              <a:ext cx="545" cy="227"/>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grpSp>
      <p:grpSp>
        <p:nvGrpSpPr>
          <p:cNvPr id="3" name="Group 37"/>
          <p:cNvGrpSpPr/>
          <p:nvPr/>
        </p:nvGrpSpPr>
        <p:grpSpPr bwMode="auto">
          <a:xfrm>
            <a:off x="3440521" y="2639143"/>
            <a:ext cx="1270896" cy="725464"/>
            <a:chOff x="1746" y="1979"/>
            <a:chExt cx="953" cy="544"/>
          </a:xfrm>
        </p:grpSpPr>
        <p:sp>
          <p:nvSpPr>
            <p:cNvPr id="463906" name="Line 34"/>
            <p:cNvSpPr>
              <a:spLocks noChangeShapeType="1"/>
            </p:cNvSpPr>
            <p:nvPr/>
          </p:nvSpPr>
          <p:spPr bwMode="auto">
            <a:xfrm flipV="1">
              <a:off x="1746" y="2160"/>
              <a:ext cx="499" cy="363"/>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63907" name="Line 35"/>
            <p:cNvSpPr>
              <a:spLocks noChangeShapeType="1"/>
            </p:cNvSpPr>
            <p:nvPr/>
          </p:nvSpPr>
          <p:spPr bwMode="auto">
            <a:xfrm flipH="1">
              <a:off x="2200" y="2160"/>
              <a:ext cx="45" cy="227"/>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63908" name="Line 36"/>
            <p:cNvSpPr>
              <a:spLocks noChangeShapeType="1"/>
            </p:cNvSpPr>
            <p:nvPr/>
          </p:nvSpPr>
          <p:spPr bwMode="auto">
            <a:xfrm flipV="1">
              <a:off x="2200" y="1979"/>
              <a:ext cx="499" cy="408"/>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grpSp>
      <p:grpSp>
        <p:nvGrpSpPr>
          <p:cNvPr id="4" name="Group 10"/>
          <p:cNvGrpSpPr/>
          <p:nvPr/>
        </p:nvGrpSpPr>
        <p:grpSpPr bwMode="auto">
          <a:xfrm>
            <a:off x="2533691" y="3304595"/>
            <a:ext cx="1149540" cy="609444"/>
            <a:chOff x="884" y="2432"/>
            <a:chExt cx="862" cy="457"/>
          </a:xfrm>
        </p:grpSpPr>
        <p:pic>
          <p:nvPicPr>
            <p:cNvPr id="463876" name="Picture 4"/>
            <p:cNvPicPr>
              <a:picLocks noChangeArrowheads="1"/>
            </p:cNvPicPr>
            <p:nvPr/>
          </p:nvPicPr>
          <p:blipFill>
            <a:blip r:embed="rId1"/>
            <a:srcRect/>
            <a:stretch>
              <a:fillRect/>
            </a:stretch>
          </p:blipFill>
          <p:spPr bwMode="auto">
            <a:xfrm>
              <a:off x="981" y="2432"/>
              <a:ext cx="746" cy="437"/>
            </a:xfrm>
            <a:prstGeom prst="rect">
              <a:avLst/>
            </a:prstGeom>
            <a:noFill/>
            <a:ln w="9525">
              <a:noFill/>
              <a:miter lim="800000"/>
              <a:headEnd/>
              <a:tailEnd/>
            </a:ln>
            <a:effectLst/>
          </p:spPr>
        </p:pic>
        <p:sp>
          <p:nvSpPr>
            <p:cNvPr id="463877" name="Text Box 5"/>
            <p:cNvSpPr txBox="1">
              <a:spLocks noChangeArrowheads="1"/>
            </p:cNvSpPr>
            <p:nvPr/>
          </p:nvSpPr>
          <p:spPr bwMode="auto">
            <a:xfrm>
              <a:off x="884" y="2636"/>
              <a:ext cx="862" cy="25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1</a:t>
              </a:r>
              <a:endParaRPr lang="en-US" altLang="zh-CN" sz="1595">
                <a:solidFill>
                  <a:schemeClr val="bg1"/>
                </a:solidFill>
                <a:ea typeface="宋体" panose="02010600030101010101" pitchFamily="2" charset="-122"/>
              </a:endParaRPr>
            </a:p>
          </p:txBody>
        </p:sp>
      </p:grpSp>
      <p:grpSp>
        <p:nvGrpSpPr>
          <p:cNvPr id="5" name="Group 11"/>
          <p:cNvGrpSpPr/>
          <p:nvPr/>
        </p:nvGrpSpPr>
        <p:grpSpPr bwMode="auto">
          <a:xfrm>
            <a:off x="4590062" y="2155056"/>
            <a:ext cx="1149540" cy="644116"/>
            <a:chOff x="2426" y="2448"/>
            <a:chExt cx="862" cy="483"/>
          </a:xfrm>
        </p:grpSpPr>
        <p:pic>
          <p:nvPicPr>
            <p:cNvPr id="463878" name="Picture 6"/>
            <p:cNvPicPr>
              <a:picLocks noChangeArrowheads="1"/>
            </p:cNvPicPr>
            <p:nvPr/>
          </p:nvPicPr>
          <p:blipFill>
            <a:blip r:embed="rId1"/>
            <a:srcRect/>
            <a:stretch>
              <a:fillRect/>
            </a:stretch>
          </p:blipFill>
          <p:spPr bwMode="auto">
            <a:xfrm>
              <a:off x="2479" y="2448"/>
              <a:ext cx="746" cy="437"/>
            </a:xfrm>
            <a:prstGeom prst="rect">
              <a:avLst/>
            </a:prstGeom>
            <a:noFill/>
            <a:ln w="9525">
              <a:noFill/>
              <a:miter lim="800000"/>
              <a:headEnd/>
              <a:tailEnd/>
            </a:ln>
            <a:effectLst/>
          </p:spPr>
        </p:pic>
        <p:sp>
          <p:nvSpPr>
            <p:cNvPr id="463879" name="Text Box 7"/>
            <p:cNvSpPr txBox="1">
              <a:spLocks noChangeArrowheads="1"/>
            </p:cNvSpPr>
            <p:nvPr/>
          </p:nvSpPr>
          <p:spPr bwMode="auto">
            <a:xfrm>
              <a:off x="2426" y="2678"/>
              <a:ext cx="862" cy="25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2</a:t>
              </a:r>
              <a:endParaRPr lang="en-US" altLang="zh-CN" sz="1595">
                <a:solidFill>
                  <a:schemeClr val="bg1"/>
                </a:solidFill>
                <a:ea typeface="宋体" panose="02010600030101010101" pitchFamily="2" charset="-122"/>
              </a:endParaRPr>
            </a:p>
          </p:txBody>
        </p:sp>
      </p:grpSp>
      <p:grpSp>
        <p:nvGrpSpPr>
          <p:cNvPr id="6" name="Group 12"/>
          <p:cNvGrpSpPr/>
          <p:nvPr/>
        </p:nvGrpSpPr>
        <p:grpSpPr bwMode="auto">
          <a:xfrm>
            <a:off x="4590062" y="4111408"/>
            <a:ext cx="1149540" cy="644116"/>
            <a:chOff x="3923" y="2448"/>
            <a:chExt cx="862" cy="483"/>
          </a:xfrm>
        </p:grpSpPr>
        <p:pic>
          <p:nvPicPr>
            <p:cNvPr id="463880" name="Picture 8"/>
            <p:cNvPicPr>
              <a:picLocks noChangeArrowheads="1"/>
            </p:cNvPicPr>
            <p:nvPr/>
          </p:nvPicPr>
          <p:blipFill>
            <a:blip r:embed="rId1"/>
            <a:srcRect/>
            <a:stretch>
              <a:fillRect/>
            </a:stretch>
          </p:blipFill>
          <p:spPr bwMode="auto">
            <a:xfrm>
              <a:off x="3975" y="2448"/>
              <a:ext cx="746" cy="437"/>
            </a:xfrm>
            <a:prstGeom prst="rect">
              <a:avLst/>
            </a:prstGeom>
            <a:noFill/>
            <a:ln w="9525">
              <a:noFill/>
              <a:miter lim="800000"/>
              <a:headEnd/>
              <a:tailEnd/>
            </a:ln>
            <a:effectLst/>
          </p:spPr>
        </p:pic>
        <p:sp>
          <p:nvSpPr>
            <p:cNvPr id="463881" name="Text Box 9"/>
            <p:cNvSpPr txBox="1">
              <a:spLocks noChangeArrowheads="1"/>
            </p:cNvSpPr>
            <p:nvPr/>
          </p:nvSpPr>
          <p:spPr bwMode="auto">
            <a:xfrm>
              <a:off x="3923" y="2678"/>
              <a:ext cx="862" cy="25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3</a:t>
              </a:r>
              <a:endParaRPr lang="en-US" altLang="zh-CN" sz="1595">
                <a:solidFill>
                  <a:schemeClr val="bg1"/>
                </a:solidFill>
                <a:ea typeface="宋体" panose="02010600030101010101" pitchFamily="2" charset="-122"/>
              </a:endParaRPr>
            </a:p>
          </p:txBody>
        </p:sp>
      </p:grpSp>
      <p:sp>
        <p:nvSpPr>
          <p:cNvPr id="463911" name="Line 39"/>
          <p:cNvSpPr>
            <a:spLocks noChangeShapeType="1"/>
          </p:cNvSpPr>
          <p:nvPr/>
        </p:nvSpPr>
        <p:spPr bwMode="auto">
          <a:xfrm flipH="1">
            <a:off x="2049605" y="3605983"/>
            <a:ext cx="604108"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63912" name="Text Box 40"/>
          <p:cNvSpPr txBox="1">
            <a:spLocks noChangeArrowheads="1"/>
          </p:cNvSpPr>
          <p:nvPr/>
        </p:nvSpPr>
        <p:spPr bwMode="auto">
          <a:xfrm>
            <a:off x="3259155" y="2547941"/>
            <a:ext cx="1452262"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M</a:t>
            </a:r>
            <a:endParaRPr lang="zh-CN" altLang="en-US" sz="1595">
              <a:ea typeface="宋体" panose="02010600030101010101" pitchFamily="2" charset="-122"/>
            </a:endParaRPr>
          </a:p>
        </p:txBody>
      </p:sp>
      <p:sp>
        <p:nvSpPr>
          <p:cNvPr id="463913" name="Text Box 41"/>
          <p:cNvSpPr txBox="1">
            <a:spLocks noChangeArrowheads="1"/>
          </p:cNvSpPr>
          <p:nvPr/>
        </p:nvSpPr>
        <p:spPr bwMode="auto">
          <a:xfrm>
            <a:off x="3137800" y="4181569"/>
            <a:ext cx="1452261"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9.2K</a:t>
            </a:r>
            <a:endParaRPr lang="zh-CN" altLang="en-US" sz="1595">
              <a:ea typeface="宋体" panose="02010600030101010101" pitchFamily="2" charset="-122"/>
            </a:endParaRPr>
          </a:p>
        </p:txBody>
      </p:sp>
      <p:sp>
        <p:nvSpPr>
          <p:cNvPr id="463914" name="Text Box 42"/>
          <p:cNvSpPr txBox="1">
            <a:spLocks noChangeArrowheads="1"/>
          </p:cNvSpPr>
          <p:nvPr/>
        </p:nvSpPr>
        <p:spPr bwMode="auto">
          <a:xfrm>
            <a:off x="5920967" y="4181569"/>
            <a:ext cx="2268409"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92.168.1.0/24</a:t>
            </a:r>
            <a:endParaRPr lang="en-US" altLang="zh-CN" sz="1595">
              <a:ea typeface="宋体" panose="02010600030101010101" pitchFamily="2" charset="-122"/>
            </a:endParaRPr>
          </a:p>
        </p:txBody>
      </p:sp>
      <p:grpSp>
        <p:nvGrpSpPr>
          <p:cNvPr id="7" name="Group 46"/>
          <p:cNvGrpSpPr/>
          <p:nvPr/>
        </p:nvGrpSpPr>
        <p:grpSpPr bwMode="auto">
          <a:xfrm>
            <a:off x="5074149" y="2759165"/>
            <a:ext cx="120022" cy="1330906"/>
            <a:chOff x="2971" y="2069"/>
            <a:chExt cx="90" cy="998"/>
          </a:xfrm>
        </p:grpSpPr>
        <p:sp>
          <p:nvSpPr>
            <p:cNvPr id="463915" name="Line 43"/>
            <p:cNvSpPr>
              <a:spLocks noChangeShapeType="1"/>
            </p:cNvSpPr>
            <p:nvPr/>
          </p:nvSpPr>
          <p:spPr bwMode="auto">
            <a:xfrm>
              <a:off x="2971" y="2069"/>
              <a:ext cx="0" cy="499"/>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63916" name="Line 44"/>
            <p:cNvSpPr>
              <a:spLocks noChangeShapeType="1"/>
            </p:cNvSpPr>
            <p:nvPr/>
          </p:nvSpPr>
          <p:spPr bwMode="auto">
            <a:xfrm flipV="1">
              <a:off x="2971" y="2341"/>
              <a:ext cx="90" cy="227"/>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63917" name="Line 45"/>
            <p:cNvSpPr>
              <a:spLocks noChangeShapeType="1"/>
            </p:cNvSpPr>
            <p:nvPr/>
          </p:nvSpPr>
          <p:spPr bwMode="auto">
            <a:xfrm>
              <a:off x="3061" y="2341"/>
              <a:ext cx="0" cy="726"/>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grpSp>
      <p:sp>
        <p:nvSpPr>
          <p:cNvPr id="463919" name="Text Box 47"/>
          <p:cNvSpPr txBox="1">
            <a:spLocks noChangeArrowheads="1"/>
          </p:cNvSpPr>
          <p:nvPr/>
        </p:nvSpPr>
        <p:spPr bwMode="auto">
          <a:xfrm>
            <a:off x="4771427" y="3213395"/>
            <a:ext cx="1452262"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M</a:t>
            </a:r>
            <a:endParaRPr lang="zh-CN" altLang="en-US" sz="1595">
              <a:ea typeface="宋体" panose="02010600030101010101" pitchFamily="2" charset="-122"/>
            </a:endParaRPr>
          </a:p>
        </p:txBody>
      </p:sp>
      <p:sp>
        <p:nvSpPr>
          <p:cNvPr id="463922" name="AutoShape 50"/>
          <p:cNvSpPr>
            <a:spLocks noChangeArrowheads="1"/>
          </p:cNvSpPr>
          <p:nvPr/>
        </p:nvSpPr>
        <p:spPr bwMode="auto">
          <a:xfrm>
            <a:off x="1384150" y="2396432"/>
            <a:ext cx="2117715" cy="725464"/>
          </a:xfrm>
          <a:prstGeom prst="wedgeRoundRectCallout">
            <a:avLst>
              <a:gd name="adj1" fmla="val 36903"/>
              <a:gd name="adj2" fmla="val 71324"/>
              <a:gd name="adj3" fmla="val 16667"/>
            </a:avLst>
          </a:prstGeom>
          <a:gradFill rotWithShape="1">
            <a:gsLst>
              <a:gs pos="0">
                <a:schemeClr val="bg1"/>
              </a:gs>
              <a:gs pos="100000">
                <a:srgbClr val="CCCCFF"/>
              </a:gs>
            </a:gsLst>
            <a:lin ang="5400000" scaled="1"/>
          </a:gradFill>
          <a:ln w="9525" algn="ctr">
            <a:noFill/>
            <a:miter lim="800000"/>
          </a:ln>
          <a:effectLst>
            <a:prstShdw prst="shdw17" dist="17961" dir="2700000">
              <a:srgbClr val="CCCCFF">
                <a:gamma/>
                <a:shade val="60000"/>
                <a:invGamma/>
              </a:srgbClr>
            </a:prstShdw>
          </a:effectLst>
        </p:spPr>
        <p:txBody>
          <a:bodyPr anchor="b"/>
          <a:lstStyle/>
          <a:p>
            <a:r>
              <a:rPr lang="en-US" altLang="zh-CN" sz="1595"/>
              <a:t>R1</a:t>
            </a:r>
            <a:r>
              <a:rPr lang="zh-CN" altLang="en-US" sz="1595"/>
              <a:t>会选择从</a:t>
            </a:r>
            <a:r>
              <a:rPr lang="en-US" altLang="zh-CN" sz="1595"/>
              <a:t>R3</a:t>
            </a:r>
            <a:r>
              <a:rPr lang="zh-CN" altLang="en-US" sz="1595"/>
              <a:t>到达</a:t>
            </a:r>
            <a:r>
              <a:rPr lang="en-US" altLang="zh-CN" sz="1595"/>
              <a:t>192.168.1.0</a:t>
            </a:r>
            <a:r>
              <a:rPr lang="zh-CN" altLang="en-US" sz="1595"/>
              <a:t>网段</a:t>
            </a:r>
            <a:endParaRPr lang="zh-CN" altLang="en-US" sz="1595"/>
          </a:p>
        </p:txBody>
      </p:sp>
      <p:sp>
        <p:nvSpPr>
          <p:cNvPr id="463924" name="Freeform 52"/>
          <p:cNvSpPr/>
          <p:nvPr/>
        </p:nvSpPr>
        <p:spPr bwMode="auto">
          <a:xfrm>
            <a:off x="3409849" y="4271437"/>
            <a:ext cx="1996359" cy="605442"/>
          </a:xfrm>
          <a:custGeom>
            <a:avLst/>
            <a:gdLst/>
            <a:ahLst/>
            <a:cxnLst>
              <a:cxn ang="0">
                <a:pos x="0" y="0"/>
              </a:cxn>
              <a:cxn ang="0">
                <a:pos x="1134" y="544"/>
              </a:cxn>
              <a:cxn ang="0">
                <a:pos x="2404" y="635"/>
              </a:cxn>
            </a:cxnLst>
            <a:rect l="0" t="0" r="r" b="b"/>
            <a:pathLst>
              <a:path w="2404" h="650">
                <a:moveTo>
                  <a:pt x="0" y="0"/>
                </a:moveTo>
                <a:cubicBezTo>
                  <a:pt x="366" y="219"/>
                  <a:pt x="733" y="438"/>
                  <a:pt x="1134" y="544"/>
                </a:cubicBezTo>
                <a:cubicBezTo>
                  <a:pt x="1535" y="650"/>
                  <a:pt x="1969" y="642"/>
                  <a:pt x="2404" y="635"/>
                </a:cubicBezTo>
              </a:path>
            </a:pathLst>
          </a:custGeom>
          <a:noFill/>
          <a:ln w="28575" cap="flat" cmpd="sng">
            <a:solidFill>
              <a:srgbClr val="FF0000"/>
            </a:solidFill>
            <a:prstDash val="solid"/>
            <a:round/>
            <a:headEnd type="none" w="med" len="med"/>
            <a:tailEnd type="triangle" w="lg" len="lg"/>
          </a:ln>
          <a:effectLst>
            <a:prstShdw prst="shdw17" dist="17961" dir="2700000">
              <a:srgbClr val="FF0000">
                <a:gamma/>
                <a:shade val="60000"/>
                <a:invGamma/>
              </a:srgbClr>
            </a:prstShdw>
          </a:effectLst>
        </p:spPr>
        <p:txBody>
          <a:bodyPr anchor="b"/>
          <a:lstStyle/>
          <a:p>
            <a:endParaRPr lang="zh-CN" altLang="en-US" sz="1595"/>
          </a:p>
        </p:txBody>
      </p:sp>
      <p:sp>
        <p:nvSpPr>
          <p:cNvPr id="8" name="日期占位符 7"/>
          <p:cNvSpPr>
            <a:spLocks noGrp="1"/>
          </p:cNvSpPr>
          <p:nvPr>
            <p:ph type="dt" sz="half" idx="10"/>
          </p:nvPr>
        </p:nvSpPr>
        <p:spPr/>
        <p:txBody>
          <a:bodyPr/>
          <a:lstStyle/>
          <a:p>
            <a:fld id="{F5B26E57-D7E2-4E9B-985E-47440E613CB7}" type="datetime11">
              <a:rPr lang="zh-CN" altLang="en-US" smtClean="0"/>
            </a:fld>
            <a:endParaRPr lang="zh-CN" altLang="en-US"/>
          </a:p>
        </p:txBody>
      </p:sp>
      <p:sp>
        <p:nvSpPr>
          <p:cNvPr id="9" name="灯片编号占位符 8"/>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3922"/>
                                        </p:tgtEl>
                                        <p:attrNameLst>
                                          <p:attrName>style.visibility</p:attrName>
                                        </p:attrNameLst>
                                      </p:cBhvr>
                                      <p:to>
                                        <p:strVal val="visible"/>
                                      </p:to>
                                    </p:set>
                                    <p:animEffect transition="in" filter="blinds(horizontal)">
                                      <p:cBhvr>
                                        <p:cTn id="7" dur="500"/>
                                        <p:tgtEl>
                                          <p:spTgt spid="46392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3924"/>
                                        </p:tgtEl>
                                        <p:attrNameLst>
                                          <p:attrName>style.visibility</p:attrName>
                                        </p:attrNameLst>
                                      </p:cBhvr>
                                      <p:to>
                                        <p:strVal val="visible"/>
                                      </p:to>
                                    </p:set>
                                    <p:animEffect transition="in" filter="blinds(horizontal)">
                                      <p:cBhvr>
                                        <p:cTn id="12" dur="500"/>
                                        <p:tgtEl>
                                          <p:spTgt spid="4639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1" nodeType="clickEffect">
                                  <p:stCondLst>
                                    <p:cond delay="0"/>
                                  </p:stCondLst>
                                  <p:childTnLst>
                                    <p:animEffect transition="out" filter="fade">
                                      <p:cBhvr>
                                        <p:cTn id="16" dur="1000"/>
                                        <p:tgtEl>
                                          <p:spTgt spid="463922"/>
                                        </p:tgtEl>
                                      </p:cBhvr>
                                    </p:animEffect>
                                    <p:set>
                                      <p:cBhvr>
                                        <p:cTn id="17" dur="1" fill="hold">
                                          <p:stCondLst>
                                            <p:cond delay="999"/>
                                          </p:stCondLst>
                                        </p:cTn>
                                        <p:tgtEl>
                                          <p:spTgt spid="4639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922" grpId="0" animBg="1"/>
      <p:bldP spid="463922" grpId="1" animBg="1"/>
      <p:bldP spid="46392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a:xfrm>
            <a:off x="1860216" y="600093"/>
            <a:ext cx="6209118" cy="473419"/>
          </a:xfrm>
        </p:spPr>
        <p:txBody>
          <a:bodyPr>
            <a:noAutofit/>
          </a:bodyPr>
          <a:lstStyle/>
          <a:p>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RIP</a:t>
            </a: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计时器</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407555" name="Rectangle 3"/>
          <p:cNvSpPr>
            <a:spLocks noGrp="1" noChangeArrowheads="1"/>
          </p:cNvSpPr>
          <p:nvPr>
            <p:ph type="body" sz="half" idx="1"/>
          </p:nvPr>
        </p:nvSpPr>
        <p:spPr>
          <a:xfrm>
            <a:off x="1224122" y="1536277"/>
            <a:ext cx="6897242" cy="3776680"/>
          </a:xfrm>
        </p:spPr>
        <p:txBody>
          <a:bodyPr/>
          <a:lstStyle/>
          <a:p>
            <a:r>
              <a:rPr lang="zh-CN" altLang="en-US" sz="2100" dirty="0">
                <a:solidFill>
                  <a:srgbClr val="0070C0"/>
                </a:solidFill>
              </a:rPr>
              <a:t>更新计时器</a:t>
            </a:r>
            <a:endParaRPr lang="zh-CN" altLang="en-US" sz="2100" dirty="0">
              <a:solidFill>
                <a:srgbClr val="0070C0"/>
              </a:solidFill>
            </a:endParaRPr>
          </a:p>
          <a:p>
            <a:pPr marL="363220" lvl="1" indent="-363220">
              <a:buFont typeface="Arial" panose="020B0604020202020204" pitchFamily="34" charset="0"/>
              <a:buChar char="-"/>
            </a:pPr>
            <a:r>
              <a:rPr lang="zh-CN" altLang="en-US" sz="1600" dirty="0">
                <a:solidFill>
                  <a:srgbClr val="0070C0"/>
                </a:solidFill>
              </a:rPr>
              <a:t>路由器每隔30秒从每个启动</a:t>
            </a:r>
            <a:r>
              <a:rPr lang="en-US" altLang="zh-CN" sz="1600" dirty="0">
                <a:solidFill>
                  <a:srgbClr val="0070C0"/>
                </a:solidFill>
              </a:rPr>
              <a:t>RIP</a:t>
            </a:r>
            <a:r>
              <a:rPr lang="zh-CN" altLang="en-US" sz="1600" dirty="0">
                <a:solidFill>
                  <a:srgbClr val="0070C0"/>
                </a:solidFill>
              </a:rPr>
              <a:t>协议的接口发送出路由更新信息</a:t>
            </a:r>
            <a:endParaRPr lang="zh-CN" altLang="en-US" sz="1600" dirty="0">
              <a:solidFill>
                <a:srgbClr val="0070C0"/>
              </a:solidFill>
            </a:endParaRPr>
          </a:p>
          <a:p>
            <a:r>
              <a:rPr lang="zh-CN" altLang="en-US" sz="2100" dirty="0">
                <a:solidFill>
                  <a:srgbClr val="0070C0"/>
                </a:solidFill>
              </a:rPr>
              <a:t>无效计时器</a:t>
            </a:r>
            <a:endParaRPr lang="zh-CN" altLang="en-US" sz="2100" dirty="0">
              <a:solidFill>
                <a:srgbClr val="0070C0"/>
              </a:solidFill>
            </a:endParaRPr>
          </a:p>
          <a:p>
            <a:pPr marL="363220" lvl="1" indent="-363220">
              <a:buFont typeface="Arial" panose="020B0604020202020204" pitchFamily="34" charset="0"/>
              <a:buChar char="-"/>
            </a:pPr>
            <a:r>
              <a:rPr lang="zh-CN" altLang="en-US" sz="1600" dirty="0">
                <a:solidFill>
                  <a:srgbClr val="0070C0"/>
                </a:solidFill>
              </a:rPr>
              <a:t>如果一条路由在180</a:t>
            </a:r>
            <a:r>
              <a:rPr lang="en-US" altLang="zh-CN" sz="1600" dirty="0">
                <a:solidFill>
                  <a:srgbClr val="0070C0"/>
                </a:solidFill>
              </a:rPr>
              <a:t>s</a:t>
            </a:r>
            <a:r>
              <a:rPr lang="zh-CN" altLang="en-US" sz="1600" dirty="0">
                <a:solidFill>
                  <a:srgbClr val="0070C0"/>
                </a:solidFill>
              </a:rPr>
              <a:t>内没有收到更新，这条路由的跳数将记为16</a:t>
            </a:r>
            <a:endParaRPr lang="zh-CN" altLang="en-US" sz="1600" dirty="0">
              <a:solidFill>
                <a:srgbClr val="0070C0"/>
              </a:solidFill>
            </a:endParaRPr>
          </a:p>
          <a:p>
            <a:r>
              <a:rPr lang="zh-CN" altLang="en-US" sz="2100" dirty="0">
                <a:solidFill>
                  <a:srgbClr val="0070C0"/>
                </a:solidFill>
              </a:rPr>
              <a:t>刷新计时器</a:t>
            </a:r>
            <a:endParaRPr lang="zh-CN" altLang="en-US" sz="2100" dirty="0">
              <a:solidFill>
                <a:srgbClr val="0070C0"/>
              </a:solidFill>
            </a:endParaRPr>
          </a:p>
          <a:p>
            <a:pPr marL="363220" lvl="1" indent="-363220">
              <a:buFont typeface="Arial" panose="020B0604020202020204" pitchFamily="34" charset="0"/>
              <a:buChar char="-"/>
            </a:pPr>
            <a:r>
              <a:rPr lang="zh-CN" altLang="en-US" sz="1600" dirty="0">
                <a:solidFill>
                  <a:srgbClr val="0070C0"/>
                </a:solidFill>
              </a:rPr>
              <a:t>如果这条路由在被记为</a:t>
            </a:r>
            <a:r>
              <a:rPr lang="en-US" altLang="zh-CN" sz="1600" dirty="0">
                <a:solidFill>
                  <a:srgbClr val="0070C0"/>
                </a:solidFill>
              </a:rPr>
              <a:t>16</a:t>
            </a:r>
            <a:r>
              <a:rPr lang="zh-CN" altLang="en-US" sz="1600" dirty="0">
                <a:solidFill>
                  <a:srgbClr val="0070C0"/>
                </a:solidFill>
              </a:rPr>
              <a:t>跳后，</a:t>
            </a:r>
            <a:r>
              <a:rPr lang="en-US" altLang="zh-CN" sz="1600" dirty="0">
                <a:solidFill>
                  <a:srgbClr val="0070C0"/>
                </a:solidFill>
              </a:rPr>
              <a:t>60s</a:t>
            </a:r>
            <a:r>
              <a:rPr lang="zh-CN" altLang="en-US" sz="1600" dirty="0">
                <a:solidFill>
                  <a:srgbClr val="0070C0"/>
                </a:solidFill>
              </a:rPr>
              <a:t>内还没有收到更新，则将这条路由从路由表中删除</a:t>
            </a:r>
            <a:endParaRPr lang="zh-CN" altLang="en-US" sz="1600" dirty="0">
              <a:solidFill>
                <a:srgbClr val="0070C0"/>
              </a:solidFill>
            </a:endParaRPr>
          </a:p>
          <a:p>
            <a:pPr>
              <a:buFont typeface="Wingdings" panose="05000000000000000000" pitchFamily="2" charset="2"/>
              <a:buNone/>
            </a:pPr>
            <a:endParaRPr lang="zh-CN" altLang="en-US" sz="1680" dirty="0"/>
          </a:p>
        </p:txBody>
      </p:sp>
      <p:graphicFrame>
        <p:nvGraphicFramePr>
          <p:cNvPr id="407623" name="Object 71"/>
          <p:cNvGraphicFramePr>
            <a:graphicFrameLocks noGrp="1" noChangeAspect="1"/>
          </p:cNvGraphicFramePr>
          <p:nvPr>
            <p:ph sz="half" idx="2"/>
          </p:nvPr>
        </p:nvGraphicFramePr>
        <p:xfrm>
          <a:off x="1202785" y="4355452"/>
          <a:ext cx="313390" cy="414742"/>
        </p:xfrm>
        <a:graphic>
          <a:graphicData uri="http://schemas.openxmlformats.org/presentationml/2006/ole">
            <mc:AlternateContent xmlns:mc="http://schemas.openxmlformats.org/markup-compatibility/2006">
              <mc:Choice xmlns:v="urn:schemas-microsoft-com:vml" Requires="v">
                <p:oleObj spid="_x0000_s1026" name="Visio" r:id="rId1" imgW="666750" imgH="885825" progId="Visio.Drawing.11">
                  <p:embed/>
                </p:oleObj>
              </mc:Choice>
              <mc:Fallback>
                <p:oleObj name="Visio" r:id="rId1" imgW="666750" imgH="885825" progId="Visio.Drawing.11">
                  <p:embed/>
                  <p:pic>
                    <p:nvPicPr>
                      <p:cNvPr id="0" name="Object 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2785" y="4355452"/>
                        <a:ext cx="313390" cy="41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7556" name="Line 4"/>
          <p:cNvSpPr>
            <a:spLocks noChangeShapeType="1"/>
          </p:cNvSpPr>
          <p:nvPr/>
        </p:nvSpPr>
        <p:spPr bwMode="auto">
          <a:xfrm>
            <a:off x="1656199" y="4615499"/>
            <a:ext cx="6230455" cy="0"/>
          </a:xfrm>
          <a:prstGeom prst="line">
            <a:avLst/>
          </a:prstGeom>
          <a:noFill/>
          <a:ln w="28575">
            <a:solidFill>
              <a:schemeClr val="tx1"/>
            </a:solidFill>
            <a:round/>
            <a:tailEnd type="triangle" w="med" len="med"/>
          </a:ln>
          <a:effectLst/>
        </p:spPr>
        <p:txBody>
          <a:bodyPr anchor="b"/>
          <a:lstStyle/>
          <a:p>
            <a:endParaRPr lang="zh-CN" altLang="en-US" sz="1595"/>
          </a:p>
        </p:txBody>
      </p:sp>
      <p:sp>
        <p:nvSpPr>
          <p:cNvPr id="407557" name="Line 5"/>
          <p:cNvSpPr>
            <a:spLocks noChangeShapeType="1"/>
          </p:cNvSpPr>
          <p:nvPr/>
        </p:nvSpPr>
        <p:spPr bwMode="auto">
          <a:xfrm>
            <a:off x="3047117" y="4495477"/>
            <a:ext cx="0" cy="120022"/>
          </a:xfrm>
          <a:prstGeom prst="line">
            <a:avLst/>
          </a:prstGeom>
          <a:noFill/>
          <a:ln w="28575">
            <a:solidFill>
              <a:schemeClr val="tx1"/>
            </a:solidFill>
            <a:round/>
          </a:ln>
          <a:effectLst/>
        </p:spPr>
        <p:txBody>
          <a:bodyPr anchor="b"/>
          <a:lstStyle/>
          <a:p>
            <a:endParaRPr lang="zh-CN" altLang="en-US" sz="1595"/>
          </a:p>
        </p:txBody>
      </p:sp>
      <p:sp>
        <p:nvSpPr>
          <p:cNvPr id="407558" name="Line 6"/>
          <p:cNvSpPr>
            <a:spLocks noChangeShapeType="1"/>
          </p:cNvSpPr>
          <p:nvPr/>
        </p:nvSpPr>
        <p:spPr bwMode="auto">
          <a:xfrm>
            <a:off x="1656199" y="4495477"/>
            <a:ext cx="0" cy="120022"/>
          </a:xfrm>
          <a:prstGeom prst="line">
            <a:avLst/>
          </a:prstGeom>
          <a:noFill/>
          <a:ln w="28575">
            <a:solidFill>
              <a:schemeClr val="tx1"/>
            </a:solidFill>
            <a:round/>
          </a:ln>
          <a:effectLst/>
        </p:spPr>
        <p:txBody>
          <a:bodyPr anchor="b"/>
          <a:lstStyle/>
          <a:p>
            <a:endParaRPr lang="zh-CN" altLang="en-US" sz="1595"/>
          </a:p>
        </p:txBody>
      </p:sp>
      <p:sp>
        <p:nvSpPr>
          <p:cNvPr id="407559" name="Line 7"/>
          <p:cNvSpPr>
            <a:spLocks noChangeShapeType="1"/>
          </p:cNvSpPr>
          <p:nvPr/>
        </p:nvSpPr>
        <p:spPr bwMode="auto">
          <a:xfrm>
            <a:off x="4438034" y="4495477"/>
            <a:ext cx="0" cy="120022"/>
          </a:xfrm>
          <a:prstGeom prst="line">
            <a:avLst/>
          </a:prstGeom>
          <a:noFill/>
          <a:ln w="28575">
            <a:solidFill>
              <a:schemeClr val="tx1"/>
            </a:solidFill>
            <a:round/>
          </a:ln>
          <a:effectLst/>
        </p:spPr>
        <p:txBody>
          <a:bodyPr anchor="b"/>
          <a:lstStyle/>
          <a:p>
            <a:endParaRPr lang="zh-CN" altLang="en-US" sz="1595"/>
          </a:p>
        </p:txBody>
      </p:sp>
      <p:sp>
        <p:nvSpPr>
          <p:cNvPr id="407561" name="Line 9"/>
          <p:cNvSpPr>
            <a:spLocks noChangeShapeType="1"/>
          </p:cNvSpPr>
          <p:nvPr/>
        </p:nvSpPr>
        <p:spPr bwMode="auto">
          <a:xfrm>
            <a:off x="5828951" y="4495477"/>
            <a:ext cx="0" cy="120022"/>
          </a:xfrm>
          <a:prstGeom prst="line">
            <a:avLst/>
          </a:prstGeom>
          <a:noFill/>
          <a:ln w="28575">
            <a:solidFill>
              <a:schemeClr val="tx1"/>
            </a:solidFill>
            <a:round/>
          </a:ln>
          <a:effectLst/>
        </p:spPr>
        <p:txBody>
          <a:bodyPr anchor="b"/>
          <a:lstStyle/>
          <a:p>
            <a:endParaRPr lang="zh-CN" altLang="en-US" sz="1595"/>
          </a:p>
        </p:txBody>
      </p:sp>
      <p:sp>
        <p:nvSpPr>
          <p:cNvPr id="407563" name="Line 11"/>
          <p:cNvSpPr>
            <a:spLocks noChangeShapeType="1"/>
          </p:cNvSpPr>
          <p:nvPr/>
        </p:nvSpPr>
        <p:spPr bwMode="auto">
          <a:xfrm>
            <a:off x="7221202" y="4495477"/>
            <a:ext cx="0" cy="120022"/>
          </a:xfrm>
          <a:prstGeom prst="line">
            <a:avLst/>
          </a:prstGeom>
          <a:noFill/>
          <a:ln w="28575">
            <a:solidFill>
              <a:schemeClr val="tx1"/>
            </a:solidFill>
            <a:round/>
          </a:ln>
          <a:effectLst/>
        </p:spPr>
        <p:txBody>
          <a:bodyPr anchor="b"/>
          <a:lstStyle/>
          <a:p>
            <a:endParaRPr lang="zh-CN" altLang="en-US" sz="1595"/>
          </a:p>
        </p:txBody>
      </p:sp>
      <p:sp>
        <p:nvSpPr>
          <p:cNvPr id="407565" name="Text Box 13"/>
          <p:cNvSpPr txBox="1">
            <a:spLocks noChangeArrowheads="1"/>
          </p:cNvSpPr>
          <p:nvPr/>
        </p:nvSpPr>
        <p:spPr bwMode="auto">
          <a:xfrm>
            <a:off x="1413490" y="4640318"/>
            <a:ext cx="605442"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0s</a:t>
            </a:r>
            <a:endParaRPr lang="en-US" altLang="zh-CN" sz="1595">
              <a:ea typeface="宋体" panose="02010600030101010101" pitchFamily="2" charset="-122"/>
            </a:endParaRPr>
          </a:p>
        </p:txBody>
      </p:sp>
      <p:sp>
        <p:nvSpPr>
          <p:cNvPr id="407566" name="Text Box 14"/>
          <p:cNvSpPr txBox="1">
            <a:spLocks noChangeArrowheads="1"/>
          </p:cNvSpPr>
          <p:nvPr/>
        </p:nvSpPr>
        <p:spPr bwMode="auto">
          <a:xfrm>
            <a:off x="2018932" y="4646986"/>
            <a:ext cx="605442"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30s</a:t>
            </a:r>
            <a:endParaRPr lang="en-US" altLang="zh-CN" sz="1595">
              <a:ea typeface="宋体" panose="02010600030101010101" pitchFamily="2" charset="-122"/>
            </a:endParaRPr>
          </a:p>
        </p:txBody>
      </p:sp>
      <p:sp>
        <p:nvSpPr>
          <p:cNvPr id="407567" name="Text Box 15"/>
          <p:cNvSpPr txBox="1">
            <a:spLocks noChangeArrowheads="1"/>
          </p:cNvSpPr>
          <p:nvPr/>
        </p:nvSpPr>
        <p:spPr bwMode="auto">
          <a:xfrm>
            <a:off x="5426212" y="4735521"/>
            <a:ext cx="805478" cy="337913"/>
          </a:xfrm>
          <a:prstGeom prst="rect">
            <a:avLst/>
          </a:prstGeom>
          <a:noFill/>
          <a:ln w="9525" algn="ctr">
            <a:noFill/>
            <a:miter lim="800000"/>
          </a:ln>
          <a:effectLst/>
        </p:spPr>
        <p:txBody>
          <a:bodyPr wrap="square" anchor="b">
            <a:spAutoFit/>
          </a:bodyPr>
          <a:lstStyle/>
          <a:p>
            <a:pPr algn="ctr">
              <a:spcBef>
                <a:spcPct val="50000"/>
              </a:spcBef>
            </a:pPr>
            <a:r>
              <a:rPr lang="en-US" altLang="zh-CN" sz="1595" dirty="0">
                <a:ea typeface="宋体" panose="02010600030101010101" pitchFamily="2" charset="-122"/>
              </a:rPr>
              <a:t>180s</a:t>
            </a:r>
            <a:endParaRPr lang="en-US" altLang="zh-CN" sz="1595" dirty="0">
              <a:ea typeface="宋体" panose="02010600030101010101" pitchFamily="2" charset="-122"/>
            </a:endParaRPr>
          </a:p>
        </p:txBody>
      </p:sp>
      <p:sp>
        <p:nvSpPr>
          <p:cNvPr id="407568" name="Line 16"/>
          <p:cNvSpPr>
            <a:spLocks noChangeShapeType="1"/>
          </p:cNvSpPr>
          <p:nvPr/>
        </p:nvSpPr>
        <p:spPr bwMode="auto">
          <a:xfrm>
            <a:off x="2321653" y="4495477"/>
            <a:ext cx="0" cy="120022"/>
          </a:xfrm>
          <a:prstGeom prst="line">
            <a:avLst/>
          </a:prstGeom>
          <a:noFill/>
          <a:ln w="28575">
            <a:solidFill>
              <a:schemeClr val="tx1"/>
            </a:solidFill>
            <a:round/>
          </a:ln>
          <a:effectLst/>
        </p:spPr>
        <p:txBody>
          <a:bodyPr anchor="b"/>
          <a:lstStyle/>
          <a:p>
            <a:endParaRPr lang="zh-CN" altLang="en-US" sz="1595"/>
          </a:p>
        </p:txBody>
      </p:sp>
      <p:sp>
        <p:nvSpPr>
          <p:cNvPr id="407571" name="Text Box 19"/>
          <p:cNvSpPr txBox="1">
            <a:spLocks noChangeArrowheads="1"/>
          </p:cNvSpPr>
          <p:nvPr/>
        </p:nvSpPr>
        <p:spPr bwMode="auto">
          <a:xfrm>
            <a:off x="6788784" y="4770194"/>
            <a:ext cx="775485" cy="337913"/>
          </a:xfrm>
          <a:prstGeom prst="rect">
            <a:avLst/>
          </a:prstGeom>
          <a:noFill/>
          <a:ln w="9525" algn="ctr">
            <a:noFill/>
            <a:miter lim="800000"/>
          </a:ln>
          <a:effectLst/>
        </p:spPr>
        <p:txBody>
          <a:bodyPr wrap="square" anchor="b">
            <a:spAutoFit/>
          </a:bodyPr>
          <a:lstStyle/>
          <a:p>
            <a:pPr algn="ctr">
              <a:spcBef>
                <a:spcPct val="50000"/>
              </a:spcBef>
            </a:pPr>
            <a:r>
              <a:rPr lang="en-US" altLang="zh-CN" sz="1595" dirty="0">
                <a:ea typeface="宋体" panose="02010600030101010101" pitchFamily="2" charset="-122"/>
              </a:rPr>
              <a:t>240s</a:t>
            </a:r>
            <a:endParaRPr lang="en-US" altLang="zh-CN" sz="1595" dirty="0">
              <a:ea typeface="宋体" panose="02010600030101010101" pitchFamily="2" charset="-122"/>
            </a:endParaRPr>
          </a:p>
        </p:txBody>
      </p:sp>
      <p:sp>
        <p:nvSpPr>
          <p:cNvPr id="407586" name="Text Box 34"/>
          <p:cNvSpPr txBox="1">
            <a:spLocks noChangeArrowheads="1"/>
          </p:cNvSpPr>
          <p:nvPr/>
        </p:nvSpPr>
        <p:spPr bwMode="auto">
          <a:xfrm>
            <a:off x="7583935" y="4646986"/>
            <a:ext cx="605442"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t</a:t>
            </a:r>
            <a:endParaRPr lang="en-US" altLang="zh-CN" sz="1595">
              <a:ea typeface="宋体" panose="02010600030101010101" pitchFamily="2" charset="-122"/>
            </a:endParaRPr>
          </a:p>
        </p:txBody>
      </p:sp>
      <p:sp>
        <p:nvSpPr>
          <p:cNvPr id="407620" name="Line 68"/>
          <p:cNvSpPr>
            <a:spLocks noChangeShapeType="1"/>
          </p:cNvSpPr>
          <p:nvPr/>
        </p:nvSpPr>
        <p:spPr bwMode="auto">
          <a:xfrm>
            <a:off x="1656200" y="4615499"/>
            <a:ext cx="665454" cy="0"/>
          </a:xfrm>
          <a:prstGeom prst="line">
            <a:avLst/>
          </a:prstGeom>
          <a:noFill/>
          <a:ln w="38100">
            <a:solidFill>
              <a:srgbClr val="FF0000"/>
            </a:solidFill>
            <a:round/>
            <a:tailEnd type="triangle" w="lg" len="lg"/>
          </a:ln>
          <a:effectLst>
            <a:prstShdw prst="shdw17" dist="17961" dir="2700000">
              <a:srgbClr val="FF0000">
                <a:gamma/>
                <a:shade val="60000"/>
                <a:invGamma/>
              </a:srgbClr>
            </a:prstShdw>
          </a:effectLst>
        </p:spPr>
        <p:txBody>
          <a:bodyPr anchor="b"/>
          <a:lstStyle/>
          <a:p>
            <a:endParaRPr lang="zh-CN" altLang="en-US" sz="1595"/>
          </a:p>
        </p:txBody>
      </p:sp>
      <p:sp>
        <p:nvSpPr>
          <p:cNvPr id="407621" name="Line 69"/>
          <p:cNvSpPr>
            <a:spLocks noChangeShapeType="1"/>
          </p:cNvSpPr>
          <p:nvPr/>
        </p:nvSpPr>
        <p:spPr bwMode="auto">
          <a:xfrm>
            <a:off x="1656200" y="4615499"/>
            <a:ext cx="4174085" cy="0"/>
          </a:xfrm>
          <a:prstGeom prst="line">
            <a:avLst/>
          </a:prstGeom>
          <a:noFill/>
          <a:ln w="38100">
            <a:solidFill>
              <a:srgbClr val="FF0000"/>
            </a:solidFill>
            <a:round/>
            <a:tailEnd type="triangle" w="lg" len="lg"/>
          </a:ln>
          <a:effectLst>
            <a:prstShdw prst="shdw17" dist="17961" dir="2700000">
              <a:srgbClr val="FF0000">
                <a:gamma/>
                <a:shade val="60000"/>
                <a:invGamma/>
              </a:srgbClr>
            </a:prstShdw>
          </a:effectLst>
        </p:spPr>
        <p:txBody>
          <a:bodyPr anchor="b"/>
          <a:lstStyle/>
          <a:p>
            <a:endParaRPr lang="zh-CN" altLang="en-US" sz="1595"/>
          </a:p>
        </p:txBody>
      </p:sp>
      <p:sp>
        <p:nvSpPr>
          <p:cNvPr id="407622" name="Line 70"/>
          <p:cNvSpPr>
            <a:spLocks noChangeShapeType="1"/>
          </p:cNvSpPr>
          <p:nvPr/>
        </p:nvSpPr>
        <p:spPr bwMode="auto">
          <a:xfrm>
            <a:off x="1656199" y="4615499"/>
            <a:ext cx="5565003" cy="0"/>
          </a:xfrm>
          <a:prstGeom prst="line">
            <a:avLst/>
          </a:prstGeom>
          <a:noFill/>
          <a:ln w="38100">
            <a:solidFill>
              <a:srgbClr val="FF0000"/>
            </a:solidFill>
            <a:round/>
            <a:tailEnd type="triangle" w="lg" len="lg"/>
          </a:ln>
          <a:effectLst>
            <a:prstShdw prst="shdw17" dist="17961" dir="2700000">
              <a:srgbClr val="FF0000">
                <a:gamma/>
                <a:shade val="60000"/>
                <a:invGamma/>
              </a:srgbClr>
            </a:prstShdw>
          </a:effectLst>
        </p:spPr>
        <p:txBody>
          <a:bodyPr anchor="b"/>
          <a:lstStyle/>
          <a:p>
            <a:endParaRPr lang="zh-CN" altLang="en-US" sz="1595"/>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7555">
                                            <p:txEl>
                                              <p:pRg st="1" end="1"/>
                                            </p:txEl>
                                          </p:spTgt>
                                        </p:tgtEl>
                                        <p:attrNameLst>
                                          <p:attrName>style.visibility</p:attrName>
                                        </p:attrNameLst>
                                      </p:cBhvr>
                                      <p:to>
                                        <p:strVal val="visible"/>
                                      </p:to>
                                    </p:set>
                                    <p:animEffect transition="in" filter="blinds(horizontal)">
                                      <p:cBhvr>
                                        <p:cTn id="7" dur="500"/>
                                        <p:tgtEl>
                                          <p:spTgt spid="407555">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07620"/>
                                        </p:tgtEl>
                                        <p:attrNameLst>
                                          <p:attrName>style.visibility</p:attrName>
                                        </p:attrNameLst>
                                      </p:cBhvr>
                                      <p:to>
                                        <p:strVal val="visible"/>
                                      </p:to>
                                    </p:set>
                                    <p:animEffect transition="in" filter="fade">
                                      <p:cBhvr>
                                        <p:cTn id="10" dur="1000"/>
                                        <p:tgtEl>
                                          <p:spTgt spid="407620"/>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407555">
                                            <p:txEl>
                                              <p:pRg st="3" end="3"/>
                                            </p:txEl>
                                          </p:spTgt>
                                        </p:tgtEl>
                                        <p:attrNameLst>
                                          <p:attrName>style.visibility</p:attrName>
                                        </p:attrNameLst>
                                      </p:cBhvr>
                                      <p:to>
                                        <p:strVal val="visible"/>
                                      </p:to>
                                    </p:set>
                                    <p:animEffect transition="in" filter="blinds(horizontal)">
                                      <p:cBhvr>
                                        <p:cTn id="15" dur="500"/>
                                        <p:tgtEl>
                                          <p:spTgt spid="407555">
                                            <p:txEl>
                                              <p:pRg st="3" end="3"/>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07621"/>
                                        </p:tgtEl>
                                        <p:attrNameLst>
                                          <p:attrName>style.visibility</p:attrName>
                                        </p:attrNameLst>
                                      </p:cBhvr>
                                      <p:to>
                                        <p:strVal val="visible"/>
                                      </p:to>
                                    </p:set>
                                    <p:animEffect transition="in" filter="fade">
                                      <p:cBhvr>
                                        <p:cTn id="18" dur="500"/>
                                        <p:tgtEl>
                                          <p:spTgt spid="407621"/>
                                        </p:tgtEl>
                                      </p:cBhvr>
                                    </p:animEffect>
                                  </p:childTnLst>
                                </p:cTn>
                              </p:par>
                              <p:par>
                                <p:cTn id="19" presetID="10" presetClass="exit" presetSubtype="0" fill="hold" grpId="1" nodeType="withEffect">
                                  <p:stCondLst>
                                    <p:cond delay="0"/>
                                  </p:stCondLst>
                                  <p:childTnLst>
                                    <p:animEffect transition="out" filter="fade">
                                      <p:cBhvr>
                                        <p:cTn id="20" dur="500"/>
                                        <p:tgtEl>
                                          <p:spTgt spid="407620"/>
                                        </p:tgtEl>
                                      </p:cBhvr>
                                    </p:animEffect>
                                    <p:set>
                                      <p:cBhvr>
                                        <p:cTn id="21" dur="1" fill="hold">
                                          <p:stCondLst>
                                            <p:cond delay="499"/>
                                          </p:stCondLst>
                                        </p:cTn>
                                        <p:tgtEl>
                                          <p:spTgt spid="407620"/>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07555">
                                            <p:txEl>
                                              <p:pRg st="5" end="5"/>
                                            </p:txEl>
                                          </p:spTgt>
                                        </p:tgtEl>
                                        <p:attrNameLst>
                                          <p:attrName>style.visibility</p:attrName>
                                        </p:attrNameLst>
                                      </p:cBhvr>
                                      <p:to>
                                        <p:strVal val="visible"/>
                                      </p:to>
                                    </p:set>
                                    <p:animEffect transition="in" filter="blinds(horizontal)">
                                      <p:cBhvr>
                                        <p:cTn id="26" dur="500"/>
                                        <p:tgtEl>
                                          <p:spTgt spid="407555">
                                            <p:txEl>
                                              <p:pRg st="5" end="5"/>
                                            </p:txEl>
                                          </p:spTgt>
                                        </p:tgtEl>
                                      </p:cBhvr>
                                    </p:animEffect>
                                  </p:childTnLst>
                                </p:cTn>
                              </p:par>
                              <p:par>
                                <p:cTn id="27" presetID="10" presetClass="exit" presetSubtype="0" fill="hold" grpId="1" nodeType="withEffect">
                                  <p:stCondLst>
                                    <p:cond delay="0"/>
                                  </p:stCondLst>
                                  <p:childTnLst>
                                    <p:animEffect transition="out" filter="fade">
                                      <p:cBhvr>
                                        <p:cTn id="28" dur="500"/>
                                        <p:tgtEl>
                                          <p:spTgt spid="407621"/>
                                        </p:tgtEl>
                                      </p:cBhvr>
                                    </p:animEffect>
                                    <p:set>
                                      <p:cBhvr>
                                        <p:cTn id="29" dur="1" fill="hold">
                                          <p:stCondLst>
                                            <p:cond delay="499"/>
                                          </p:stCondLst>
                                        </p:cTn>
                                        <p:tgtEl>
                                          <p:spTgt spid="407621"/>
                                        </p:tgtEl>
                                        <p:attrNameLst>
                                          <p:attrName>style.visibility</p:attrName>
                                        </p:attrNameLst>
                                      </p:cBhvr>
                                      <p:to>
                                        <p:strVal val="hidden"/>
                                      </p:to>
                                    </p:set>
                                  </p:childTnLst>
                                </p:cTn>
                              </p:par>
                              <p:par>
                                <p:cTn id="30" presetID="10" presetClass="entr" presetSubtype="0" fill="hold" grpId="0" nodeType="withEffect">
                                  <p:stCondLst>
                                    <p:cond delay="0"/>
                                  </p:stCondLst>
                                  <p:childTnLst>
                                    <p:set>
                                      <p:cBhvr>
                                        <p:cTn id="31" dur="1" fill="hold">
                                          <p:stCondLst>
                                            <p:cond delay="0"/>
                                          </p:stCondLst>
                                        </p:cTn>
                                        <p:tgtEl>
                                          <p:spTgt spid="407622"/>
                                        </p:tgtEl>
                                        <p:attrNameLst>
                                          <p:attrName>style.visibility</p:attrName>
                                        </p:attrNameLst>
                                      </p:cBhvr>
                                      <p:to>
                                        <p:strVal val="visible"/>
                                      </p:to>
                                    </p:set>
                                    <p:animEffect transition="in" filter="fade">
                                      <p:cBhvr>
                                        <p:cTn id="32" dur="500"/>
                                        <p:tgtEl>
                                          <p:spTgt spid="4076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620" grpId="0" animBg="1"/>
      <p:bldP spid="407620" grpId="1" animBg="1"/>
      <p:bldP spid="407621" grpId="0" animBg="1"/>
      <p:bldP spid="407621" grpId="1" animBg="1"/>
      <p:bldP spid="40762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ChangeArrowheads="1"/>
          </p:cNvSpPr>
          <p:nvPr>
            <p:ph type="title"/>
          </p:nvPr>
        </p:nvSpPr>
        <p:spPr>
          <a:xfrm>
            <a:off x="1440138" y="720115"/>
            <a:ext cx="6209118" cy="473419"/>
          </a:xfrm>
        </p:spPr>
        <p:txBody>
          <a:bodyPr>
            <a:noAutofit/>
          </a:bodyPr>
          <a:lstStyle/>
          <a:p>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RIP</a:t>
            </a: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计时器</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465923" name="Rectangle 3"/>
          <p:cNvSpPr>
            <a:spLocks noGrp="1" noChangeArrowheads="1"/>
          </p:cNvSpPr>
          <p:nvPr>
            <p:ph type="body" sz="half" idx="1"/>
          </p:nvPr>
        </p:nvSpPr>
        <p:spPr>
          <a:xfrm>
            <a:off x="1112101" y="1549613"/>
            <a:ext cx="7409334" cy="3776680"/>
          </a:xfrm>
        </p:spPr>
        <p:txBody>
          <a:bodyPr/>
          <a:lstStyle/>
          <a:p>
            <a:r>
              <a:rPr lang="zh-CN" altLang="en-US" sz="2100" dirty="0">
                <a:solidFill>
                  <a:srgbClr val="0070C0"/>
                </a:solidFill>
              </a:rPr>
              <a:t>抑制计时器</a:t>
            </a:r>
            <a:endParaRPr lang="zh-CN" altLang="en-US" sz="2100" dirty="0">
              <a:solidFill>
                <a:srgbClr val="0070C0"/>
              </a:solidFill>
            </a:endParaRPr>
          </a:p>
          <a:p>
            <a:pPr marL="363220" lvl="1" indent="-363220"/>
            <a:r>
              <a:rPr lang="zh-CN" altLang="en-US" sz="1600" dirty="0">
                <a:solidFill>
                  <a:srgbClr val="0070C0"/>
                </a:solidFill>
              </a:rPr>
              <a:t>如果一个目标的距离增加或变为不可达，启动抑制计时器（</a:t>
            </a:r>
            <a:r>
              <a:rPr lang="en-US" altLang="zh-CN" sz="1600" dirty="0">
                <a:solidFill>
                  <a:srgbClr val="0070C0"/>
                </a:solidFill>
              </a:rPr>
              <a:t>180s</a:t>
            </a:r>
            <a:r>
              <a:rPr lang="zh-CN" altLang="en-US" sz="1600" dirty="0">
                <a:solidFill>
                  <a:srgbClr val="0070C0"/>
                </a:solidFill>
              </a:rPr>
              <a:t>），直到抑制计时器超时，路由器才接收有关于这条路由的更新信息。</a:t>
            </a:r>
            <a:endParaRPr lang="zh-CN" altLang="en-US" sz="1600" dirty="0">
              <a:solidFill>
                <a:srgbClr val="0070C0"/>
              </a:solidFill>
            </a:endParaRPr>
          </a:p>
          <a:p>
            <a:pPr marL="363220" lvl="1" indent="-363220"/>
            <a:r>
              <a:rPr lang="zh-CN" altLang="en-US" sz="1600" dirty="0">
                <a:solidFill>
                  <a:srgbClr val="0070C0"/>
                </a:solidFill>
              </a:rPr>
              <a:t>作用是防止路由抖动</a:t>
            </a:r>
            <a:endParaRPr lang="zh-CN" altLang="en-US" sz="1600" dirty="0">
              <a:solidFill>
                <a:srgbClr val="0070C0"/>
              </a:solidFill>
            </a:endParaRPr>
          </a:p>
          <a:p>
            <a:pPr lvl="1"/>
            <a:endParaRPr lang="zh-CN" altLang="en-US" sz="1345" dirty="0"/>
          </a:p>
        </p:txBody>
      </p:sp>
      <p:pic>
        <p:nvPicPr>
          <p:cNvPr id="465930" name="Picture 10"/>
          <p:cNvPicPr>
            <a:picLocks noChangeArrowheads="1"/>
          </p:cNvPicPr>
          <p:nvPr/>
        </p:nvPicPr>
        <p:blipFill>
          <a:blip r:embed="rId1"/>
          <a:srcRect/>
          <a:stretch>
            <a:fillRect/>
          </a:stretch>
        </p:blipFill>
        <p:spPr bwMode="auto">
          <a:xfrm>
            <a:off x="2321653" y="3097842"/>
            <a:ext cx="752135" cy="462750"/>
          </a:xfrm>
          <a:prstGeom prst="rect">
            <a:avLst/>
          </a:prstGeom>
          <a:noFill/>
          <a:ln w="9525">
            <a:noFill/>
            <a:miter lim="800000"/>
            <a:headEnd/>
            <a:tailEnd/>
          </a:ln>
          <a:effectLst/>
        </p:spPr>
      </p:pic>
      <p:pic>
        <p:nvPicPr>
          <p:cNvPr id="465933" name="Picture 13"/>
          <p:cNvPicPr>
            <a:picLocks noChangeArrowheads="1"/>
          </p:cNvPicPr>
          <p:nvPr/>
        </p:nvPicPr>
        <p:blipFill>
          <a:blip r:embed="rId1"/>
          <a:srcRect/>
          <a:stretch>
            <a:fillRect/>
          </a:stretch>
        </p:blipFill>
        <p:spPr bwMode="auto">
          <a:xfrm>
            <a:off x="4077969" y="3055168"/>
            <a:ext cx="752135" cy="462750"/>
          </a:xfrm>
          <a:prstGeom prst="rect">
            <a:avLst/>
          </a:prstGeom>
          <a:noFill/>
          <a:ln w="9525">
            <a:noFill/>
            <a:miter lim="800000"/>
            <a:headEnd/>
            <a:tailEnd/>
          </a:ln>
          <a:effectLst/>
        </p:spPr>
      </p:pic>
      <p:sp>
        <p:nvSpPr>
          <p:cNvPr id="465936" name="Text Box 16"/>
          <p:cNvSpPr txBox="1">
            <a:spLocks noChangeArrowheads="1"/>
          </p:cNvSpPr>
          <p:nvPr/>
        </p:nvSpPr>
        <p:spPr bwMode="auto">
          <a:xfrm>
            <a:off x="2200298" y="3301415"/>
            <a:ext cx="1028186" cy="299184"/>
          </a:xfrm>
          <a:prstGeom prst="rect">
            <a:avLst/>
          </a:prstGeom>
          <a:noFill/>
          <a:ln w="9525" algn="ctr">
            <a:noFill/>
            <a:miter lim="800000"/>
          </a:ln>
          <a:effectLst/>
        </p:spPr>
        <p:txBody>
          <a:bodyPr anchor="b">
            <a:spAutoFit/>
          </a:bodyPr>
          <a:lstStyle/>
          <a:p>
            <a:pPr algn="ctr">
              <a:spcBef>
                <a:spcPct val="50000"/>
              </a:spcBef>
            </a:pPr>
            <a:r>
              <a:rPr lang="en-US" altLang="zh-CN" sz="1345" dirty="0">
                <a:solidFill>
                  <a:schemeClr val="bg1"/>
                </a:solidFill>
                <a:ea typeface="宋体" panose="02010600030101010101" pitchFamily="2" charset="-122"/>
              </a:rPr>
              <a:t>R1</a:t>
            </a:r>
            <a:endParaRPr lang="en-US" altLang="zh-CN" sz="1345" dirty="0">
              <a:solidFill>
                <a:schemeClr val="bg1"/>
              </a:solidFill>
              <a:ea typeface="宋体" panose="02010600030101010101" pitchFamily="2" charset="-122"/>
            </a:endParaRPr>
          </a:p>
        </p:txBody>
      </p:sp>
      <p:sp>
        <p:nvSpPr>
          <p:cNvPr id="465937" name="Text Box 17"/>
          <p:cNvSpPr txBox="1">
            <a:spLocks noChangeArrowheads="1"/>
          </p:cNvSpPr>
          <p:nvPr/>
        </p:nvSpPr>
        <p:spPr bwMode="auto">
          <a:xfrm>
            <a:off x="3955280" y="3280078"/>
            <a:ext cx="1028186" cy="299184"/>
          </a:xfrm>
          <a:prstGeom prst="rect">
            <a:avLst/>
          </a:prstGeom>
          <a:noFill/>
          <a:ln w="9525" algn="ctr">
            <a:noFill/>
            <a:miter lim="800000"/>
          </a:ln>
          <a:effectLst/>
        </p:spPr>
        <p:txBody>
          <a:bodyPr anchor="b">
            <a:spAutoFit/>
          </a:bodyPr>
          <a:lstStyle/>
          <a:p>
            <a:pPr algn="ctr">
              <a:spcBef>
                <a:spcPct val="50000"/>
              </a:spcBef>
            </a:pPr>
            <a:r>
              <a:rPr lang="en-US" altLang="zh-CN" sz="1345">
                <a:solidFill>
                  <a:schemeClr val="bg1"/>
                </a:solidFill>
                <a:ea typeface="宋体" panose="02010600030101010101" pitchFamily="2" charset="-122"/>
              </a:rPr>
              <a:t>R2</a:t>
            </a:r>
            <a:endParaRPr lang="en-US" altLang="zh-CN" sz="1345">
              <a:solidFill>
                <a:schemeClr val="bg1"/>
              </a:solidFill>
              <a:ea typeface="宋体" panose="02010600030101010101" pitchFamily="2" charset="-122"/>
            </a:endParaRPr>
          </a:p>
        </p:txBody>
      </p:sp>
      <p:pic>
        <p:nvPicPr>
          <p:cNvPr id="465938" name="Picture 18"/>
          <p:cNvPicPr>
            <a:picLocks noChangeArrowheads="1"/>
          </p:cNvPicPr>
          <p:nvPr/>
        </p:nvPicPr>
        <p:blipFill>
          <a:blip r:embed="rId1"/>
          <a:srcRect/>
          <a:stretch>
            <a:fillRect/>
          </a:stretch>
        </p:blipFill>
        <p:spPr bwMode="auto">
          <a:xfrm>
            <a:off x="5890296" y="3055168"/>
            <a:ext cx="752135" cy="462750"/>
          </a:xfrm>
          <a:prstGeom prst="rect">
            <a:avLst/>
          </a:prstGeom>
          <a:noFill/>
          <a:ln w="9525">
            <a:noFill/>
            <a:miter lim="800000"/>
            <a:headEnd/>
            <a:tailEnd/>
          </a:ln>
          <a:effectLst/>
        </p:spPr>
      </p:pic>
      <p:sp>
        <p:nvSpPr>
          <p:cNvPr id="465939" name="Text Box 19"/>
          <p:cNvSpPr txBox="1">
            <a:spLocks noChangeArrowheads="1"/>
          </p:cNvSpPr>
          <p:nvPr/>
        </p:nvSpPr>
        <p:spPr bwMode="auto">
          <a:xfrm>
            <a:off x="5770274" y="3240070"/>
            <a:ext cx="1028185" cy="299184"/>
          </a:xfrm>
          <a:prstGeom prst="rect">
            <a:avLst/>
          </a:prstGeom>
          <a:noFill/>
          <a:ln w="9525" algn="ctr">
            <a:noFill/>
            <a:miter lim="800000"/>
          </a:ln>
          <a:effectLst/>
        </p:spPr>
        <p:txBody>
          <a:bodyPr anchor="b">
            <a:spAutoFit/>
          </a:bodyPr>
          <a:lstStyle/>
          <a:p>
            <a:pPr algn="ctr">
              <a:spcBef>
                <a:spcPct val="50000"/>
              </a:spcBef>
            </a:pPr>
            <a:r>
              <a:rPr lang="en-US" altLang="zh-CN" sz="1345">
                <a:solidFill>
                  <a:schemeClr val="bg1"/>
                </a:solidFill>
                <a:ea typeface="宋体" panose="02010600030101010101" pitchFamily="2" charset="-122"/>
              </a:rPr>
              <a:t>R3</a:t>
            </a:r>
            <a:endParaRPr lang="en-US" altLang="zh-CN" sz="1345">
              <a:solidFill>
                <a:schemeClr val="bg1"/>
              </a:solidFill>
              <a:ea typeface="宋体" panose="02010600030101010101" pitchFamily="2" charset="-122"/>
            </a:endParaRPr>
          </a:p>
        </p:txBody>
      </p:sp>
      <p:grpSp>
        <p:nvGrpSpPr>
          <p:cNvPr id="3" name="Group 60"/>
          <p:cNvGrpSpPr/>
          <p:nvPr/>
        </p:nvGrpSpPr>
        <p:grpSpPr bwMode="auto">
          <a:xfrm>
            <a:off x="4862110" y="3296545"/>
            <a:ext cx="1028186" cy="61344"/>
            <a:chOff x="2925" y="3157"/>
            <a:chExt cx="771" cy="92"/>
          </a:xfrm>
        </p:grpSpPr>
        <p:sp>
          <p:nvSpPr>
            <p:cNvPr id="465977" name="Line 57"/>
            <p:cNvSpPr>
              <a:spLocks noChangeShapeType="1"/>
            </p:cNvSpPr>
            <p:nvPr/>
          </p:nvSpPr>
          <p:spPr bwMode="auto">
            <a:xfrm>
              <a:off x="2925" y="3157"/>
              <a:ext cx="454"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65978" name="Line 58"/>
            <p:cNvSpPr>
              <a:spLocks noChangeShapeType="1"/>
            </p:cNvSpPr>
            <p:nvPr/>
          </p:nvSpPr>
          <p:spPr bwMode="auto">
            <a:xfrm flipH="1">
              <a:off x="3198" y="3158"/>
              <a:ext cx="181" cy="91"/>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65979" name="Line 59"/>
            <p:cNvSpPr>
              <a:spLocks noChangeShapeType="1"/>
            </p:cNvSpPr>
            <p:nvPr/>
          </p:nvSpPr>
          <p:spPr bwMode="auto">
            <a:xfrm>
              <a:off x="3197" y="3249"/>
              <a:ext cx="499"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grpSp>
      <p:grpSp>
        <p:nvGrpSpPr>
          <p:cNvPr id="4" name="Group 61"/>
          <p:cNvGrpSpPr/>
          <p:nvPr/>
        </p:nvGrpSpPr>
        <p:grpSpPr bwMode="auto">
          <a:xfrm>
            <a:off x="3047117" y="3297877"/>
            <a:ext cx="1028185" cy="60011"/>
            <a:chOff x="2925" y="3157"/>
            <a:chExt cx="771" cy="92"/>
          </a:xfrm>
        </p:grpSpPr>
        <p:sp>
          <p:nvSpPr>
            <p:cNvPr id="465982" name="Line 62"/>
            <p:cNvSpPr>
              <a:spLocks noChangeShapeType="1"/>
            </p:cNvSpPr>
            <p:nvPr/>
          </p:nvSpPr>
          <p:spPr bwMode="auto">
            <a:xfrm>
              <a:off x="2925" y="3157"/>
              <a:ext cx="454"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65983" name="Line 63"/>
            <p:cNvSpPr>
              <a:spLocks noChangeShapeType="1"/>
            </p:cNvSpPr>
            <p:nvPr/>
          </p:nvSpPr>
          <p:spPr bwMode="auto">
            <a:xfrm flipH="1">
              <a:off x="3198" y="3158"/>
              <a:ext cx="181" cy="91"/>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65984" name="Line 64"/>
            <p:cNvSpPr>
              <a:spLocks noChangeShapeType="1"/>
            </p:cNvSpPr>
            <p:nvPr/>
          </p:nvSpPr>
          <p:spPr bwMode="auto">
            <a:xfrm>
              <a:off x="3197" y="3249"/>
              <a:ext cx="499"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grpSp>
      <p:pic>
        <p:nvPicPr>
          <p:cNvPr id="40" name="Picture 10"/>
          <p:cNvPicPr>
            <a:picLocks noChangeArrowheads="1"/>
          </p:cNvPicPr>
          <p:nvPr/>
        </p:nvPicPr>
        <p:blipFill>
          <a:blip r:embed="rId1"/>
          <a:srcRect/>
          <a:stretch>
            <a:fillRect/>
          </a:stretch>
        </p:blipFill>
        <p:spPr bwMode="auto">
          <a:xfrm>
            <a:off x="1504657" y="4405138"/>
            <a:ext cx="752135" cy="462750"/>
          </a:xfrm>
          <a:prstGeom prst="rect">
            <a:avLst/>
          </a:prstGeom>
          <a:noFill/>
          <a:ln w="9525">
            <a:noFill/>
            <a:miter lim="800000"/>
            <a:headEnd/>
            <a:tailEnd/>
          </a:ln>
          <a:effectLst/>
        </p:spPr>
      </p:pic>
      <p:sp>
        <p:nvSpPr>
          <p:cNvPr id="41" name="Text Box 16"/>
          <p:cNvSpPr txBox="1">
            <a:spLocks noChangeArrowheads="1"/>
          </p:cNvSpPr>
          <p:nvPr/>
        </p:nvSpPr>
        <p:spPr bwMode="auto">
          <a:xfrm>
            <a:off x="1383302" y="4608711"/>
            <a:ext cx="1028186" cy="299184"/>
          </a:xfrm>
          <a:prstGeom prst="rect">
            <a:avLst/>
          </a:prstGeom>
          <a:noFill/>
          <a:ln w="9525" algn="ctr">
            <a:noFill/>
            <a:miter lim="800000"/>
          </a:ln>
          <a:effectLst/>
        </p:spPr>
        <p:txBody>
          <a:bodyPr anchor="b">
            <a:spAutoFit/>
          </a:bodyPr>
          <a:lstStyle/>
          <a:p>
            <a:pPr algn="ctr">
              <a:spcBef>
                <a:spcPct val="50000"/>
              </a:spcBef>
            </a:pPr>
            <a:r>
              <a:rPr lang="en-US" altLang="zh-CN" sz="1345" dirty="0">
                <a:solidFill>
                  <a:schemeClr val="bg1"/>
                </a:solidFill>
                <a:ea typeface="宋体" panose="02010600030101010101" pitchFamily="2" charset="-122"/>
              </a:rPr>
              <a:t>R5</a:t>
            </a:r>
            <a:endParaRPr lang="en-US" altLang="zh-CN" sz="1345" dirty="0">
              <a:solidFill>
                <a:schemeClr val="bg1"/>
              </a:solidFill>
              <a:ea typeface="宋体" panose="02010600030101010101" pitchFamily="2" charset="-122"/>
            </a:endParaRPr>
          </a:p>
        </p:txBody>
      </p:sp>
      <p:pic>
        <p:nvPicPr>
          <p:cNvPr id="42" name="Picture 10"/>
          <p:cNvPicPr>
            <a:picLocks noChangeArrowheads="1"/>
          </p:cNvPicPr>
          <p:nvPr/>
        </p:nvPicPr>
        <p:blipFill>
          <a:blip r:embed="rId1"/>
          <a:srcRect/>
          <a:stretch>
            <a:fillRect/>
          </a:stretch>
        </p:blipFill>
        <p:spPr bwMode="auto">
          <a:xfrm>
            <a:off x="6696968" y="4526418"/>
            <a:ext cx="752135" cy="462750"/>
          </a:xfrm>
          <a:prstGeom prst="rect">
            <a:avLst/>
          </a:prstGeom>
          <a:noFill/>
          <a:ln w="9525">
            <a:noFill/>
            <a:miter lim="800000"/>
            <a:headEnd/>
            <a:tailEnd/>
          </a:ln>
          <a:effectLst/>
        </p:spPr>
      </p:pic>
      <p:sp>
        <p:nvSpPr>
          <p:cNvPr id="43" name="Text Box 16"/>
          <p:cNvSpPr txBox="1">
            <a:spLocks noChangeArrowheads="1"/>
          </p:cNvSpPr>
          <p:nvPr/>
        </p:nvSpPr>
        <p:spPr bwMode="auto">
          <a:xfrm>
            <a:off x="6630356" y="4745696"/>
            <a:ext cx="1028186" cy="299184"/>
          </a:xfrm>
          <a:prstGeom prst="rect">
            <a:avLst/>
          </a:prstGeom>
          <a:noFill/>
          <a:ln w="9525" algn="ctr">
            <a:noFill/>
            <a:miter lim="800000"/>
          </a:ln>
          <a:effectLst/>
        </p:spPr>
        <p:txBody>
          <a:bodyPr anchor="b">
            <a:spAutoFit/>
          </a:bodyPr>
          <a:lstStyle/>
          <a:p>
            <a:pPr algn="ctr">
              <a:spcBef>
                <a:spcPct val="50000"/>
              </a:spcBef>
            </a:pPr>
            <a:r>
              <a:rPr lang="en-US" altLang="zh-CN" sz="1345" dirty="0">
                <a:solidFill>
                  <a:schemeClr val="bg1"/>
                </a:solidFill>
                <a:ea typeface="宋体" panose="02010600030101010101" pitchFamily="2" charset="-122"/>
              </a:rPr>
              <a:t>R4</a:t>
            </a:r>
            <a:endParaRPr lang="en-US" altLang="zh-CN" sz="1345" dirty="0">
              <a:solidFill>
                <a:schemeClr val="bg1"/>
              </a:solidFill>
              <a:ea typeface="宋体" panose="02010600030101010101" pitchFamily="2" charset="-122"/>
            </a:endParaRPr>
          </a:p>
        </p:txBody>
      </p:sp>
      <p:grpSp>
        <p:nvGrpSpPr>
          <p:cNvPr id="44" name="Group 61"/>
          <p:cNvGrpSpPr/>
          <p:nvPr/>
        </p:nvGrpSpPr>
        <p:grpSpPr bwMode="auto">
          <a:xfrm rot="7392728">
            <a:off x="1606947" y="3933092"/>
            <a:ext cx="1119535" cy="75321"/>
            <a:chOff x="2925" y="3157"/>
            <a:chExt cx="771" cy="92"/>
          </a:xfrm>
        </p:grpSpPr>
        <p:sp>
          <p:nvSpPr>
            <p:cNvPr id="45" name="Line 62"/>
            <p:cNvSpPr>
              <a:spLocks noChangeShapeType="1"/>
            </p:cNvSpPr>
            <p:nvPr/>
          </p:nvSpPr>
          <p:spPr bwMode="auto">
            <a:xfrm>
              <a:off x="2925" y="3157"/>
              <a:ext cx="454"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6" name="Line 63"/>
            <p:cNvSpPr>
              <a:spLocks noChangeShapeType="1"/>
            </p:cNvSpPr>
            <p:nvPr/>
          </p:nvSpPr>
          <p:spPr bwMode="auto">
            <a:xfrm flipH="1">
              <a:off x="3198" y="3158"/>
              <a:ext cx="181" cy="91"/>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7" name="Line 64"/>
            <p:cNvSpPr>
              <a:spLocks noChangeShapeType="1"/>
            </p:cNvSpPr>
            <p:nvPr/>
          </p:nvSpPr>
          <p:spPr bwMode="auto">
            <a:xfrm>
              <a:off x="3197" y="3249"/>
              <a:ext cx="499"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grpSp>
      <p:grpSp>
        <p:nvGrpSpPr>
          <p:cNvPr id="48" name="Group 61"/>
          <p:cNvGrpSpPr/>
          <p:nvPr/>
        </p:nvGrpSpPr>
        <p:grpSpPr bwMode="auto">
          <a:xfrm rot="3768003">
            <a:off x="6202686" y="3973677"/>
            <a:ext cx="1119535" cy="75321"/>
            <a:chOff x="2925" y="3157"/>
            <a:chExt cx="771" cy="92"/>
          </a:xfrm>
        </p:grpSpPr>
        <p:sp>
          <p:nvSpPr>
            <p:cNvPr id="49" name="Line 62"/>
            <p:cNvSpPr>
              <a:spLocks noChangeShapeType="1"/>
            </p:cNvSpPr>
            <p:nvPr/>
          </p:nvSpPr>
          <p:spPr bwMode="auto">
            <a:xfrm>
              <a:off x="2925" y="3157"/>
              <a:ext cx="454"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50" name="Line 63"/>
            <p:cNvSpPr>
              <a:spLocks noChangeShapeType="1"/>
            </p:cNvSpPr>
            <p:nvPr/>
          </p:nvSpPr>
          <p:spPr bwMode="auto">
            <a:xfrm flipH="1">
              <a:off x="3198" y="3158"/>
              <a:ext cx="181" cy="91"/>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51" name="Line 64"/>
            <p:cNvSpPr>
              <a:spLocks noChangeShapeType="1"/>
            </p:cNvSpPr>
            <p:nvPr/>
          </p:nvSpPr>
          <p:spPr bwMode="auto">
            <a:xfrm>
              <a:off x="3197" y="3249"/>
              <a:ext cx="499"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grpSp>
      <p:sp>
        <p:nvSpPr>
          <p:cNvPr id="52" name="Text Box 16"/>
          <p:cNvSpPr txBox="1">
            <a:spLocks noChangeArrowheads="1"/>
          </p:cNvSpPr>
          <p:nvPr/>
        </p:nvSpPr>
        <p:spPr bwMode="auto">
          <a:xfrm>
            <a:off x="2714389" y="2852217"/>
            <a:ext cx="1028186" cy="299184"/>
          </a:xfrm>
          <a:prstGeom prst="rect">
            <a:avLst/>
          </a:prstGeom>
          <a:noFill/>
          <a:ln w="9525" algn="ctr">
            <a:noFill/>
            <a:miter lim="800000"/>
          </a:ln>
          <a:effectLst/>
        </p:spPr>
        <p:txBody>
          <a:bodyPr anchor="b">
            <a:spAutoFit/>
          </a:bodyPr>
          <a:lstStyle/>
          <a:p>
            <a:pPr algn="ctr">
              <a:spcBef>
                <a:spcPct val="50000"/>
              </a:spcBef>
            </a:pPr>
            <a:r>
              <a:rPr lang="en-US" altLang="zh-CN" sz="1345" dirty="0">
                <a:ea typeface="宋体" panose="02010600030101010101" pitchFamily="2" charset="-122"/>
              </a:rPr>
              <a:t>S1</a:t>
            </a:r>
            <a:endParaRPr lang="en-US" altLang="zh-CN" sz="1345" dirty="0">
              <a:ea typeface="宋体" panose="02010600030101010101" pitchFamily="2" charset="-122"/>
            </a:endParaRPr>
          </a:p>
        </p:txBody>
      </p:sp>
      <p:sp>
        <p:nvSpPr>
          <p:cNvPr id="53" name="Text Box 16"/>
          <p:cNvSpPr txBox="1">
            <a:spLocks noChangeArrowheads="1"/>
          </p:cNvSpPr>
          <p:nvPr/>
        </p:nvSpPr>
        <p:spPr bwMode="auto">
          <a:xfrm>
            <a:off x="4454036" y="2844232"/>
            <a:ext cx="1028186" cy="299184"/>
          </a:xfrm>
          <a:prstGeom prst="rect">
            <a:avLst/>
          </a:prstGeom>
          <a:noFill/>
          <a:ln w="9525" algn="ctr">
            <a:noFill/>
            <a:miter lim="800000"/>
          </a:ln>
          <a:effectLst/>
        </p:spPr>
        <p:txBody>
          <a:bodyPr anchor="b">
            <a:spAutoFit/>
          </a:bodyPr>
          <a:lstStyle/>
          <a:p>
            <a:pPr algn="ctr">
              <a:spcBef>
                <a:spcPct val="50000"/>
              </a:spcBef>
            </a:pPr>
            <a:r>
              <a:rPr lang="en-US" altLang="zh-CN" sz="1345" dirty="0">
                <a:ea typeface="宋体" panose="02010600030101010101" pitchFamily="2" charset="-122"/>
              </a:rPr>
              <a:t>S1</a:t>
            </a:r>
            <a:endParaRPr lang="en-US" altLang="zh-CN" sz="1345" dirty="0">
              <a:ea typeface="宋体" panose="02010600030101010101" pitchFamily="2" charset="-122"/>
            </a:endParaRPr>
          </a:p>
        </p:txBody>
      </p:sp>
      <p:sp>
        <p:nvSpPr>
          <p:cNvPr id="54" name="Text Box 16"/>
          <p:cNvSpPr txBox="1">
            <a:spLocks noChangeArrowheads="1"/>
          </p:cNvSpPr>
          <p:nvPr/>
        </p:nvSpPr>
        <p:spPr bwMode="auto">
          <a:xfrm>
            <a:off x="3421183" y="3386529"/>
            <a:ext cx="1028186" cy="299184"/>
          </a:xfrm>
          <a:prstGeom prst="rect">
            <a:avLst/>
          </a:prstGeom>
          <a:noFill/>
          <a:ln w="9525" algn="ctr">
            <a:noFill/>
            <a:miter lim="800000"/>
          </a:ln>
          <a:effectLst/>
        </p:spPr>
        <p:txBody>
          <a:bodyPr anchor="b">
            <a:spAutoFit/>
          </a:bodyPr>
          <a:lstStyle/>
          <a:p>
            <a:pPr algn="ctr">
              <a:spcBef>
                <a:spcPct val="50000"/>
              </a:spcBef>
            </a:pPr>
            <a:r>
              <a:rPr lang="en-US" altLang="zh-CN" sz="1345" dirty="0">
                <a:ea typeface="宋体" panose="02010600030101010101" pitchFamily="2" charset="-122"/>
              </a:rPr>
              <a:t>S0</a:t>
            </a:r>
            <a:endParaRPr lang="en-US" altLang="zh-CN" sz="1345" dirty="0">
              <a:ea typeface="宋体" panose="02010600030101010101" pitchFamily="2" charset="-122"/>
            </a:endParaRPr>
          </a:p>
        </p:txBody>
      </p:sp>
      <p:sp>
        <p:nvSpPr>
          <p:cNvPr id="55" name="Text Box 16"/>
          <p:cNvSpPr txBox="1">
            <a:spLocks noChangeArrowheads="1"/>
          </p:cNvSpPr>
          <p:nvPr/>
        </p:nvSpPr>
        <p:spPr bwMode="auto">
          <a:xfrm>
            <a:off x="5309383" y="3431907"/>
            <a:ext cx="1028186" cy="299184"/>
          </a:xfrm>
          <a:prstGeom prst="rect">
            <a:avLst/>
          </a:prstGeom>
          <a:noFill/>
          <a:ln w="9525" algn="ctr">
            <a:noFill/>
            <a:miter lim="800000"/>
          </a:ln>
          <a:effectLst/>
        </p:spPr>
        <p:txBody>
          <a:bodyPr anchor="b">
            <a:spAutoFit/>
          </a:bodyPr>
          <a:lstStyle/>
          <a:p>
            <a:pPr algn="ctr">
              <a:spcBef>
                <a:spcPct val="50000"/>
              </a:spcBef>
            </a:pPr>
            <a:r>
              <a:rPr lang="en-US" altLang="zh-CN" sz="1345" dirty="0">
                <a:ea typeface="宋体" panose="02010600030101010101" pitchFamily="2" charset="-122"/>
              </a:rPr>
              <a:t>S0</a:t>
            </a:r>
            <a:endParaRPr lang="en-US" altLang="zh-CN" sz="1345"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sz="quarter"/>
          </p:nvPr>
        </p:nvSpPr>
        <p:spPr>
          <a:xfrm>
            <a:off x="1200093" y="900149"/>
            <a:ext cx="6209118" cy="473419"/>
          </a:xfrm>
        </p:spPr>
        <p:txBody>
          <a:bodyPr>
            <a:noAutofit/>
          </a:bodyPr>
          <a:lstStyle/>
          <a:p>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路由环路</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graphicFrame>
        <p:nvGraphicFramePr>
          <p:cNvPr id="414060" name="Group 364"/>
          <p:cNvGraphicFramePr>
            <a:graphicFrameLocks noGrp="1"/>
          </p:cNvGraphicFramePr>
          <p:nvPr>
            <p:ph sz="quarter" idx="1"/>
          </p:nvPr>
        </p:nvGraphicFramePr>
        <p:xfrm>
          <a:off x="3592548" y="3399279"/>
          <a:ext cx="2297747" cy="1717644"/>
        </p:xfrm>
        <a:graphic>
          <a:graphicData uri="http://schemas.openxmlformats.org/drawingml/2006/table">
            <a:tbl>
              <a:tblPr/>
              <a:tblGrid>
                <a:gridCol w="785475"/>
                <a:gridCol w="544098"/>
                <a:gridCol w="968174"/>
              </a:tblGrid>
              <a:tr h="281651">
                <a:tc gridSpan="3">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Routing Table</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t</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xt 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9389">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4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2</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r>
            </a:tbl>
          </a:graphicData>
        </a:graphic>
      </p:graphicFrame>
      <p:graphicFrame>
        <p:nvGraphicFramePr>
          <p:cNvPr id="414070" name="Group 374"/>
          <p:cNvGraphicFramePr>
            <a:graphicFrameLocks noGrp="1"/>
          </p:cNvGraphicFramePr>
          <p:nvPr>
            <p:ph sz="quarter" idx="2"/>
          </p:nvPr>
        </p:nvGraphicFramePr>
        <p:xfrm>
          <a:off x="6071661" y="3409948"/>
          <a:ext cx="2299080" cy="1700308"/>
        </p:xfrm>
        <a:graphic>
          <a:graphicData uri="http://schemas.openxmlformats.org/drawingml/2006/table">
            <a:tbl>
              <a:tblPr/>
              <a:tblGrid>
                <a:gridCol w="786808"/>
                <a:gridCol w="544098"/>
                <a:gridCol w="968174"/>
              </a:tblGrid>
              <a:tr h="292053">
                <a:tc gridSpan="3">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Routing Table</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t</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xt 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4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r>
            </a:tbl>
          </a:graphicData>
        </a:graphic>
      </p:graphicFrame>
      <p:graphicFrame>
        <p:nvGraphicFramePr>
          <p:cNvPr id="414053" name="Group 357"/>
          <p:cNvGraphicFramePr>
            <a:graphicFrameLocks noGrp="1"/>
          </p:cNvGraphicFramePr>
          <p:nvPr>
            <p:ph sz="quarter" idx="3"/>
          </p:nvPr>
        </p:nvGraphicFramePr>
        <p:xfrm>
          <a:off x="990746" y="3372608"/>
          <a:ext cx="2299081" cy="1740315"/>
        </p:xfrm>
        <a:graphic>
          <a:graphicData uri="http://schemas.openxmlformats.org/drawingml/2006/table">
            <a:tbl>
              <a:tblPr/>
              <a:tblGrid>
                <a:gridCol w="846819"/>
                <a:gridCol w="544098"/>
                <a:gridCol w="908164"/>
              </a:tblGrid>
              <a:tr h="290719">
                <a:tc gridSpan="3">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Routing Table</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r>
              <a:tr h="28938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t</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xt 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719">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938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719">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2</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9386">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4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2</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r>
            </a:tbl>
          </a:graphicData>
        </a:graphic>
      </p:graphicFrame>
      <p:sp>
        <p:nvSpPr>
          <p:cNvPr id="413700" name="Line 4"/>
          <p:cNvSpPr>
            <a:spLocks noChangeShapeType="1"/>
          </p:cNvSpPr>
          <p:nvPr/>
        </p:nvSpPr>
        <p:spPr bwMode="auto">
          <a:xfrm>
            <a:off x="5112822" y="2357758"/>
            <a:ext cx="1028186"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13701" name="Line 5"/>
          <p:cNvSpPr>
            <a:spLocks noChangeShapeType="1"/>
          </p:cNvSpPr>
          <p:nvPr/>
        </p:nvSpPr>
        <p:spPr bwMode="auto">
          <a:xfrm>
            <a:off x="3108461" y="2336421"/>
            <a:ext cx="1028185"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pic>
        <p:nvPicPr>
          <p:cNvPr id="413702" name="Picture 6"/>
          <p:cNvPicPr>
            <a:picLocks noChangeArrowheads="1"/>
          </p:cNvPicPr>
          <p:nvPr/>
        </p:nvPicPr>
        <p:blipFill>
          <a:blip r:embed="rId1"/>
          <a:srcRect/>
          <a:stretch>
            <a:fillRect/>
          </a:stretch>
        </p:blipFill>
        <p:spPr bwMode="auto">
          <a:xfrm>
            <a:off x="4145982" y="2055038"/>
            <a:ext cx="994846" cy="582771"/>
          </a:xfrm>
          <a:prstGeom prst="rect">
            <a:avLst/>
          </a:prstGeom>
          <a:noFill/>
          <a:ln w="9525">
            <a:noFill/>
            <a:miter lim="800000"/>
            <a:headEnd/>
            <a:tailEnd/>
          </a:ln>
          <a:effectLst/>
        </p:spPr>
      </p:pic>
      <p:pic>
        <p:nvPicPr>
          <p:cNvPr id="413703" name="Picture 7"/>
          <p:cNvPicPr>
            <a:picLocks noChangeArrowheads="1"/>
          </p:cNvPicPr>
          <p:nvPr/>
        </p:nvPicPr>
        <p:blipFill>
          <a:blip r:embed="rId1"/>
          <a:srcRect/>
          <a:stretch>
            <a:fillRect/>
          </a:stretch>
        </p:blipFill>
        <p:spPr bwMode="auto">
          <a:xfrm>
            <a:off x="2148289" y="2033701"/>
            <a:ext cx="994846" cy="582771"/>
          </a:xfrm>
          <a:prstGeom prst="rect">
            <a:avLst/>
          </a:prstGeom>
          <a:noFill/>
          <a:ln w="9525">
            <a:noFill/>
            <a:miter lim="800000"/>
            <a:headEnd/>
            <a:tailEnd/>
          </a:ln>
          <a:effectLst/>
        </p:spPr>
      </p:pic>
      <p:pic>
        <p:nvPicPr>
          <p:cNvPr id="413704" name="Picture 8"/>
          <p:cNvPicPr>
            <a:picLocks noChangeArrowheads="1"/>
          </p:cNvPicPr>
          <p:nvPr/>
        </p:nvPicPr>
        <p:blipFill>
          <a:blip r:embed="rId1"/>
          <a:srcRect/>
          <a:stretch>
            <a:fillRect/>
          </a:stretch>
        </p:blipFill>
        <p:spPr bwMode="auto">
          <a:xfrm>
            <a:off x="6141008" y="2055038"/>
            <a:ext cx="994846" cy="582771"/>
          </a:xfrm>
          <a:prstGeom prst="rect">
            <a:avLst/>
          </a:prstGeom>
          <a:noFill/>
          <a:ln w="9525">
            <a:noFill/>
            <a:miter lim="800000"/>
            <a:headEnd/>
            <a:tailEnd/>
          </a:ln>
          <a:effectLst/>
        </p:spPr>
      </p:pic>
      <p:sp>
        <p:nvSpPr>
          <p:cNvPr id="413705" name="Line 9"/>
          <p:cNvSpPr>
            <a:spLocks noChangeShapeType="1"/>
          </p:cNvSpPr>
          <p:nvPr/>
        </p:nvSpPr>
        <p:spPr bwMode="auto">
          <a:xfrm>
            <a:off x="1449496" y="2335088"/>
            <a:ext cx="69079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13706" name="Line 10"/>
          <p:cNvSpPr>
            <a:spLocks noChangeShapeType="1"/>
          </p:cNvSpPr>
          <p:nvPr/>
        </p:nvSpPr>
        <p:spPr bwMode="auto">
          <a:xfrm>
            <a:off x="7135854" y="2335088"/>
            <a:ext cx="69079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13707" name="Text Box 11"/>
          <p:cNvSpPr txBox="1">
            <a:spLocks noChangeArrowheads="1"/>
          </p:cNvSpPr>
          <p:nvPr/>
        </p:nvSpPr>
        <p:spPr bwMode="auto">
          <a:xfrm>
            <a:off x="2018932" y="2305231"/>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1</a:t>
            </a:r>
            <a:endParaRPr lang="en-US" altLang="zh-CN" sz="1595">
              <a:solidFill>
                <a:schemeClr val="bg1"/>
              </a:solidFill>
              <a:ea typeface="宋体" panose="02010600030101010101" pitchFamily="2" charset="-122"/>
            </a:endParaRPr>
          </a:p>
        </p:txBody>
      </p:sp>
      <p:sp>
        <p:nvSpPr>
          <p:cNvPr id="413708" name="Text Box 12"/>
          <p:cNvSpPr txBox="1">
            <a:spLocks noChangeArrowheads="1"/>
          </p:cNvSpPr>
          <p:nvPr/>
        </p:nvSpPr>
        <p:spPr bwMode="auto">
          <a:xfrm>
            <a:off x="4075302" y="2361241"/>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2</a:t>
            </a:r>
            <a:endParaRPr lang="en-US" altLang="zh-CN" sz="1595">
              <a:solidFill>
                <a:schemeClr val="bg1"/>
              </a:solidFill>
              <a:ea typeface="宋体" panose="02010600030101010101" pitchFamily="2" charset="-122"/>
            </a:endParaRPr>
          </a:p>
        </p:txBody>
      </p:sp>
      <p:sp>
        <p:nvSpPr>
          <p:cNvPr id="413709" name="Text Box 13"/>
          <p:cNvSpPr txBox="1">
            <a:spLocks noChangeArrowheads="1"/>
          </p:cNvSpPr>
          <p:nvPr/>
        </p:nvSpPr>
        <p:spPr bwMode="auto">
          <a:xfrm>
            <a:off x="6071662" y="2361241"/>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3</a:t>
            </a:r>
            <a:endParaRPr lang="en-US" altLang="zh-CN" sz="1595">
              <a:solidFill>
                <a:schemeClr val="bg1"/>
              </a:solidFill>
              <a:ea typeface="宋体" panose="02010600030101010101" pitchFamily="2" charset="-122"/>
            </a:endParaRPr>
          </a:p>
        </p:txBody>
      </p:sp>
      <p:sp>
        <p:nvSpPr>
          <p:cNvPr id="413710" name="Text Box 14"/>
          <p:cNvSpPr txBox="1">
            <a:spLocks noChangeArrowheads="1"/>
          </p:cNvSpPr>
          <p:nvPr/>
        </p:nvSpPr>
        <p:spPr bwMode="auto">
          <a:xfrm>
            <a:off x="1172113" y="2426586"/>
            <a:ext cx="968174"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0.0.0.0</a:t>
            </a:r>
            <a:endParaRPr lang="en-US" altLang="zh-CN" sz="1595">
              <a:ea typeface="宋体" panose="02010600030101010101" pitchFamily="2" charset="-122"/>
            </a:endParaRPr>
          </a:p>
        </p:txBody>
      </p:sp>
      <p:sp>
        <p:nvSpPr>
          <p:cNvPr id="413711" name="Text Box 15"/>
          <p:cNvSpPr txBox="1">
            <a:spLocks noChangeArrowheads="1"/>
          </p:cNvSpPr>
          <p:nvPr/>
        </p:nvSpPr>
        <p:spPr bwMode="auto">
          <a:xfrm>
            <a:off x="3169806" y="2426586"/>
            <a:ext cx="966840"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0.0.0.0</a:t>
            </a:r>
            <a:endParaRPr lang="en-US" altLang="zh-CN" sz="1595">
              <a:ea typeface="宋体" panose="02010600030101010101" pitchFamily="2" charset="-122"/>
            </a:endParaRPr>
          </a:p>
        </p:txBody>
      </p:sp>
      <p:sp>
        <p:nvSpPr>
          <p:cNvPr id="413712" name="Text Box 16"/>
          <p:cNvSpPr txBox="1">
            <a:spLocks noChangeArrowheads="1"/>
          </p:cNvSpPr>
          <p:nvPr/>
        </p:nvSpPr>
        <p:spPr bwMode="auto">
          <a:xfrm>
            <a:off x="5104821" y="2426586"/>
            <a:ext cx="102818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30.0.0.0</a:t>
            </a:r>
            <a:endParaRPr lang="en-US" altLang="zh-CN" sz="1595">
              <a:ea typeface="宋体" panose="02010600030101010101" pitchFamily="2" charset="-122"/>
            </a:endParaRPr>
          </a:p>
        </p:txBody>
      </p:sp>
      <p:sp>
        <p:nvSpPr>
          <p:cNvPr id="413713" name="Text Box 17"/>
          <p:cNvSpPr txBox="1">
            <a:spLocks noChangeArrowheads="1"/>
          </p:cNvSpPr>
          <p:nvPr/>
        </p:nvSpPr>
        <p:spPr bwMode="auto">
          <a:xfrm>
            <a:off x="6978492" y="2427919"/>
            <a:ext cx="1089529"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40.0.0.0</a:t>
            </a:r>
            <a:endParaRPr lang="en-US" altLang="zh-CN" sz="1595">
              <a:ea typeface="宋体" panose="02010600030101010101" pitchFamily="2" charset="-122"/>
            </a:endParaRPr>
          </a:p>
        </p:txBody>
      </p:sp>
      <p:sp>
        <p:nvSpPr>
          <p:cNvPr id="413714" name="Text Box 18"/>
          <p:cNvSpPr txBox="1">
            <a:spLocks noChangeArrowheads="1"/>
          </p:cNvSpPr>
          <p:nvPr/>
        </p:nvSpPr>
        <p:spPr bwMode="auto">
          <a:xfrm>
            <a:off x="3108462" y="2003843"/>
            <a:ext cx="422742"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a:t>
            </a:r>
            <a:endParaRPr lang="en-US" altLang="zh-CN" sz="1595">
              <a:ea typeface="宋体" panose="02010600030101010101" pitchFamily="2" charset="-122"/>
            </a:endParaRPr>
          </a:p>
        </p:txBody>
      </p:sp>
      <p:sp>
        <p:nvSpPr>
          <p:cNvPr id="413715" name="Text Box 19"/>
          <p:cNvSpPr txBox="1">
            <a:spLocks noChangeArrowheads="1"/>
          </p:cNvSpPr>
          <p:nvPr/>
        </p:nvSpPr>
        <p:spPr bwMode="auto">
          <a:xfrm>
            <a:off x="5104820" y="2003843"/>
            <a:ext cx="422743"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a:t>
            </a:r>
            <a:endParaRPr lang="en-US" altLang="zh-CN" sz="1595">
              <a:ea typeface="宋体" panose="02010600030101010101" pitchFamily="2" charset="-122"/>
            </a:endParaRPr>
          </a:p>
        </p:txBody>
      </p:sp>
      <p:sp>
        <p:nvSpPr>
          <p:cNvPr id="413716" name="Text Box 20"/>
          <p:cNvSpPr txBox="1">
            <a:spLocks noChangeArrowheads="1"/>
          </p:cNvSpPr>
          <p:nvPr/>
        </p:nvSpPr>
        <p:spPr bwMode="auto">
          <a:xfrm>
            <a:off x="3773914" y="2003843"/>
            <a:ext cx="422743"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a:t>
            </a:r>
            <a:endParaRPr lang="en-US" altLang="zh-CN" sz="1595">
              <a:ea typeface="宋体" panose="02010600030101010101" pitchFamily="2" charset="-122"/>
            </a:endParaRPr>
          </a:p>
        </p:txBody>
      </p:sp>
      <p:sp>
        <p:nvSpPr>
          <p:cNvPr id="413717" name="Text Box 21"/>
          <p:cNvSpPr txBox="1">
            <a:spLocks noChangeArrowheads="1"/>
          </p:cNvSpPr>
          <p:nvPr/>
        </p:nvSpPr>
        <p:spPr bwMode="auto">
          <a:xfrm>
            <a:off x="5770275" y="2003843"/>
            <a:ext cx="422742"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a:t>
            </a:r>
            <a:endParaRPr lang="en-US" altLang="zh-CN" sz="1595">
              <a:ea typeface="宋体" panose="02010600030101010101" pitchFamily="2" charset="-122"/>
            </a:endParaRPr>
          </a:p>
        </p:txBody>
      </p:sp>
      <p:grpSp>
        <p:nvGrpSpPr>
          <p:cNvPr id="2" name="Group 173"/>
          <p:cNvGrpSpPr/>
          <p:nvPr/>
        </p:nvGrpSpPr>
        <p:grpSpPr bwMode="auto">
          <a:xfrm>
            <a:off x="7463913" y="2155055"/>
            <a:ext cx="209371" cy="302722"/>
            <a:chOff x="1725" y="799"/>
            <a:chExt cx="157" cy="227"/>
          </a:xfrm>
        </p:grpSpPr>
        <p:sp>
          <p:nvSpPr>
            <p:cNvPr id="413867" name="Line 171"/>
            <p:cNvSpPr>
              <a:spLocks noChangeShapeType="1"/>
            </p:cNvSpPr>
            <p:nvPr/>
          </p:nvSpPr>
          <p:spPr bwMode="auto">
            <a:xfrm flipH="1">
              <a:off x="1725" y="799"/>
              <a:ext cx="157" cy="227"/>
            </a:xfrm>
            <a:prstGeom prst="line">
              <a:avLst/>
            </a:prstGeom>
            <a:noFill/>
            <a:ln w="28575">
              <a:solidFill>
                <a:srgbClr val="FF0000"/>
              </a:solidFill>
              <a:round/>
            </a:ln>
            <a:effectLst>
              <a:prstShdw prst="shdw17" dist="17961" dir="2700000">
                <a:srgbClr val="FF0000">
                  <a:gamma/>
                  <a:shade val="60000"/>
                  <a:invGamma/>
                </a:srgbClr>
              </a:prstShdw>
            </a:effectLst>
          </p:spPr>
          <p:txBody>
            <a:bodyPr anchor="b"/>
            <a:lstStyle/>
            <a:p>
              <a:endParaRPr lang="zh-CN" altLang="en-US" sz="1595"/>
            </a:p>
          </p:txBody>
        </p:sp>
        <p:sp>
          <p:nvSpPr>
            <p:cNvPr id="413868" name="Line 172"/>
            <p:cNvSpPr>
              <a:spLocks noChangeShapeType="1"/>
            </p:cNvSpPr>
            <p:nvPr/>
          </p:nvSpPr>
          <p:spPr bwMode="auto">
            <a:xfrm>
              <a:off x="1731" y="799"/>
              <a:ext cx="151" cy="227"/>
            </a:xfrm>
            <a:prstGeom prst="line">
              <a:avLst/>
            </a:prstGeom>
            <a:noFill/>
            <a:ln w="28575">
              <a:solidFill>
                <a:srgbClr val="FF0000"/>
              </a:solidFill>
              <a:round/>
            </a:ln>
            <a:effectLst>
              <a:prstShdw prst="shdw17" dist="17961" dir="2700000">
                <a:srgbClr val="FF0000">
                  <a:gamma/>
                  <a:shade val="60000"/>
                  <a:invGamma/>
                </a:srgbClr>
              </a:prstShdw>
            </a:effectLst>
          </p:spPr>
          <p:txBody>
            <a:bodyPr anchor="b"/>
            <a:lstStyle/>
            <a:p>
              <a:endParaRPr lang="zh-CN" altLang="en-US" sz="1595"/>
            </a:p>
          </p:txBody>
        </p:sp>
      </p:gr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3650400" y="216223"/>
            <a:ext cx="2709396" cy="523220"/>
          </a:xfrm>
          <a:prstGeom prst="rect">
            <a:avLst/>
          </a:prstGeom>
        </p:spPr>
        <p:txBody>
          <a:bodyPr wrap="none">
            <a:spAutoFit/>
          </a:bodyPr>
          <a:lstStyle/>
          <a:p>
            <a:pPr lvl="0">
              <a:lnSpc>
                <a:spcPct val="100000"/>
              </a:lnSpc>
              <a:defRPr sz="1800">
                <a:solidFill>
                  <a:srgbClr val="000000"/>
                </a:solidFill>
              </a:defRPr>
            </a:pP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配置局域网接口</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3" name="矩形 2"/>
          <p:cNvSpPr/>
          <p:nvPr/>
        </p:nvSpPr>
        <p:spPr>
          <a:xfrm>
            <a:off x="792312" y="933038"/>
            <a:ext cx="8064896" cy="4062651"/>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en-US" dirty="0">
                <a:solidFill>
                  <a:srgbClr val="0070C0"/>
                </a:solidFill>
              </a:rPr>
              <a:t>每个</a:t>
            </a:r>
            <a:r>
              <a:rPr lang="en-US" altLang="zh-CN" dirty="0">
                <a:solidFill>
                  <a:srgbClr val="0070C0"/>
                </a:solidFill>
              </a:rPr>
              <a:t>LAN</a:t>
            </a:r>
            <a:r>
              <a:rPr lang="zh-CN" altLang="en-US" dirty="0">
                <a:solidFill>
                  <a:srgbClr val="0070C0"/>
                </a:solidFill>
              </a:rPr>
              <a:t>接口都应在一个单独子网上，</a:t>
            </a:r>
            <a:r>
              <a:rPr lang="en-US" altLang="zh-CN" dirty="0">
                <a:solidFill>
                  <a:srgbClr val="0070C0"/>
                </a:solidFill>
              </a:rPr>
              <a:t>LAN</a:t>
            </a:r>
            <a:r>
              <a:rPr lang="zh-CN" altLang="en-US" dirty="0">
                <a:solidFill>
                  <a:srgbClr val="0070C0"/>
                </a:solidFill>
              </a:rPr>
              <a:t>接口上分配</a:t>
            </a:r>
            <a:r>
              <a:rPr lang="en-US" altLang="zh-CN" dirty="0">
                <a:solidFill>
                  <a:srgbClr val="0070C0"/>
                </a:solidFill>
              </a:rPr>
              <a:t>IP</a:t>
            </a:r>
            <a:r>
              <a:rPr lang="zh-CN" altLang="en-US" dirty="0">
                <a:solidFill>
                  <a:srgbClr val="0070C0"/>
                </a:solidFill>
              </a:rPr>
              <a:t>地址的最简单方法是使用该接口所在子网地址范围中的第一个</a:t>
            </a:r>
            <a:r>
              <a:rPr lang="en-US" altLang="zh-CN" dirty="0">
                <a:solidFill>
                  <a:srgbClr val="0070C0"/>
                </a:solidFill>
              </a:rPr>
              <a:t>IP</a:t>
            </a:r>
            <a:r>
              <a:rPr lang="zh-CN" altLang="en-US" dirty="0">
                <a:solidFill>
                  <a:srgbClr val="0070C0"/>
                </a:solidFill>
              </a:rPr>
              <a:t>地址。</a:t>
            </a:r>
            <a:endParaRPr lang="zh-CN" altLang="en-US" dirty="0">
              <a:solidFill>
                <a:srgbClr val="0070C0"/>
              </a:solidFill>
            </a:endParaRPr>
          </a:p>
          <a:p>
            <a:pPr marL="342900" indent="-342900">
              <a:lnSpc>
                <a:spcPct val="150000"/>
              </a:lnSpc>
              <a:buFont typeface="Wingdings" panose="05000000000000000000" pitchFamily="2" charset="2"/>
              <a:buChar char="Ø"/>
            </a:pPr>
            <a:r>
              <a:rPr lang="zh-CN" altLang="en-US" dirty="0">
                <a:solidFill>
                  <a:srgbClr val="0070C0"/>
                </a:solidFill>
              </a:rPr>
              <a:t>配置</a:t>
            </a:r>
            <a:r>
              <a:rPr lang="en-US" altLang="zh-CN" dirty="0">
                <a:solidFill>
                  <a:srgbClr val="0070C0"/>
                </a:solidFill>
              </a:rPr>
              <a:t>LAN</a:t>
            </a:r>
            <a:r>
              <a:rPr lang="zh-CN" altLang="en-US" dirty="0">
                <a:solidFill>
                  <a:srgbClr val="0070C0"/>
                </a:solidFill>
              </a:rPr>
              <a:t>接口的</a:t>
            </a:r>
            <a:r>
              <a:rPr lang="en-US" altLang="zh-CN" dirty="0">
                <a:solidFill>
                  <a:srgbClr val="0070C0"/>
                </a:solidFill>
              </a:rPr>
              <a:t>IP</a:t>
            </a:r>
            <a:r>
              <a:rPr lang="zh-CN" altLang="en-US" dirty="0">
                <a:solidFill>
                  <a:srgbClr val="0070C0"/>
                </a:solidFill>
              </a:rPr>
              <a:t>地址过程如下：</a:t>
            </a:r>
            <a:endParaRPr lang="zh-CN" altLang="en-US" dirty="0">
              <a:solidFill>
                <a:srgbClr val="0070C0"/>
              </a:solidFill>
            </a:endParaRPr>
          </a:p>
          <a:p>
            <a:pPr marL="342900" indent="-342900">
              <a:lnSpc>
                <a:spcPct val="150000"/>
              </a:lnSpc>
              <a:buFont typeface="Arial" panose="020B0604020202020204" pitchFamily="34" charset="0"/>
              <a:buChar char="•"/>
            </a:pPr>
            <a:r>
              <a:rPr lang="zh-CN" altLang="en-US" sz="1600" dirty="0">
                <a:solidFill>
                  <a:srgbClr val="0070C0"/>
                </a:solidFill>
              </a:rPr>
              <a:t>在特权模式下输入</a:t>
            </a:r>
            <a:r>
              <a:rPr lang="en-US" altLang="zh-CN" sz="1600" dirty="0" err="1">
                <a:solidFill>
                  <a:srgbClr val="0070C0"/>
                </a:solidFill>
              </a:rPr>
              <a:t>config</a:t>
            </a:r>
            <a:r>
              <a:rPr lang="en-US" altLang="zh-CN" sz="1600" dirty="0">
                <a:solidFill>
                  <a:srgbClr val="0070C0"/>
                </a:solidFill>
              </a:rPr>
              <a:t>  t</a:t>
            </a:r>
            <a:r>
              <a:rPr lang="zh-CN" altLang="en-US" sz="1600" dirty="0">
                <a:solidFill>
                  <a:srgbClr val="0070C0"/>
                </a:solidFill>
              </a:rPr>
              <a:t>进入全局配置模式</a:t>
            </a:r>
            <a:endParaRPr lang="zh-CN" altLang="en-US" sz="1600" dirty="0">
              <a:solidFill>
                <a:srgbClr val="0070C0"/>
              </a:solidFill>
            </a:endParaRPr>
          </a:p>
          <a:p>
            <a:pPr marL="342900" indent="-342900">
              <a:lnSpc>
                <a:spcPct val="150000"/>
              </a:lnSpc>
              <a:buFont typeface="Arial" panose="020B0604020202020204" pitchFamily="34" charset="0"/>
              <a:buChar char="•"/>
            </a:pPr>
            <a:r>
              <a:rPr lang="zh-CN" altLang="en-US" sz="1600" dirty="0">
                <a:solidFill>
                  <a:srgbClr val="0070C0"/>
                </a:solidFill>
              </a:rPr>
              <a:t>配置具体的</a:t>
            </a:r>
            <a:r>
              <a:rPr lang="en-US" altLang="zh-CN" sz="1600" dirty="0">
                <a:solidFill>
                  <a:srgbClr val="0070C0"/>
                </a:solidFill>
              </a:rPr>
              <a:t>LAN</a:t>
            </a:r>
            <a:r>
              <a:rPr lang="zh-CN" altLang="en-US" sz="1600" dirty="0">
                <a:solidFill>
                  <a:srgbClr val="0070C0"/>
                </a:solidFill>
              </a:rPr>
              <a:t>接口，输入接口名称：</a:t>
            </a:r>
            <a:r>
              <a:rPr lang="en-US" altLang="zh-CN" sz="1600" dirty="0">
                <a:solidFill>
                  <a:srgbClr val="0070C0"/>
                </a:solidFill>
              </a:rPr>
              <a:t>interface  </a:t>
            </a:r>
            <a:r>
              <a:rPr lang="en-US" altLang="zh-CN" sz="1600" i="1" dirty="0">
                <a:solidFill>
                  <a:srgbClr val="0070C0"/>
                </a:solidFill>
              </a:rPr>
              <a:t>type slot/number</a:t>
            </a:r>
            <a:r>
              <a:rPr lang="zh-CN" altLang="en-US" sz="1600" dirty="0">
                <a:solidFill>
                  <a:srgbClr val="0070C0"/>
                </a:solidFill>
              </a:rPr>
              <a:t>（</a:t>
            </a:r>
            <a:r>
              <a:rPr lang="en-US" altLang="zh-CN" sz="1600" dirty="0">
                <a:solidFill>
                  <a:srgbClr val="0070C0"/>
                </a:solidFill>
              </a:rPr>
              <a:t>type</a:t>
            </a:r>
            <a:r>
              <a:rPr lang="zh-CN" altLang="en-US" sz="1600" dirty="0">
                <a:solidFill>
                  <a:srgbClr val="0070C0"/>
                </a:solidFill>
              </a:rPr>
              <a:t>端口类型，</a:t>
            </a:r>
            <a:r>
              <a:rPr lang="en-US" altLang="zh-CN" sz="1600" dirty="0">
                <a:solidFill>
                  <a:srgbClr val="0070C0"/>
                </a:solidFill>
              </a:rPr>
              <a:t>slot/number</a:t>
            </a:r>
            <a:r>
              <a:rPr lang="zh-CN" altLang="en-US" sz="1600" dirty="0">
                <a:solidFill>
                  <a:srgbClr val="0070C0"/>
                </a:solidFill>
              </a:rPr>
              <a:t>插槽号和端口号）</a:t>
            </a:r>
            <a:endParaRPr lang="zh-CN" altLang="en-US" sz="1600" dirty="0">
              <a:solidFill>
                <a:srgbClr val="0070C0"/>
              </a:solidFill>
            </a:endParaRPr>
          </a:p>
          <a:p>
            <a:pPr marL="342900" indent="-342900">
              <a:lnSpc>
                <a:spcPct val="150000"/>
              </a:lnSpc>
              <a:buFont typeface="Arial" panose="020B0604020202020204" pitchFamily="34" charset="0"/>
              <a:buChar char="•"/>
            </a:pPr>
            <a:r>
              <a:rPr lang="zh-CN" altLang="en-US" sz="1600" dirty="0">
                <a:solidFill>
                  <a:srgbClr val="0070C0"/>
                </a:solidFill>
              </a:rPr>
              <a:t>输入</a:t>
            </a:r>
            <a:r>
              <a:rPr lang="en-US" altLang="zh-CN" sz="1600" dirty="0" err="1">
                <a:solidFill>
                  <a:srgbClr val="0070C0"/>
                </a:solidFill>
              </a:rPr>
              <a:t>ip</a:t>
            </a:r>
            <a:r>
              <a:rPr lang="en-US" altLang="zh-CN" sz="1600" dirty="0">
                <a:solidFill>
                  <a:srgbClr val="0070C0"/>
                </a:solidFill>
              </a:rPr>
              <a:t> address</a:t>
            </a:r>
            <a:r>
              <a:rPr lang="zh-CN" altLang="en-US" sz="1600" dirty="0">
                <a:solidFill>
                  <a:srgbClr val="0070C0"/>
                </a:solidFill>
              </a:rPr>
              <a:t>，提供</a:t>
            </a:r>
            <a:r>
              <a:rPr lang="en-US" altLang="zh-CN" sz="1600" dirty="0">
                <a:solidFill>
                  <a:srgbClr val="0070C0"/>
                </a:solidFill>
              </a:rPr>
              <a:t>IP</a:t>
            </a:r>
            <a:r>
              <a:rPr lang="zh-CN" altLang="en-US" sz="1600" dirty="0">
                <a:solidFill>
                  <a:srgbClr val="0070C0"/>
                </a:solidFill>
              </a:rPr>
              <a:t>地址和子网掩码 ：</a:t>
            </a:r>
            <a:r>
              <a:rPr lang="en-US" altLang="zh-CN" sz="1600" dirty="0" err="1">
                <a:solidFill>
                  <a:srgbClr val="0070C0"/>
                </a:solidFill>
              </a:rPr>
              <a:t>ip</a:t>
            </a:r>
            <a:r>
              <a:rPr lang="en-US" altLang="zh-CN" sz="1600" dirty="0">
                <a:solidFill>
                  <a:srgbClr val="0070C0"/>
                </a:solidFill>
              </a:rPr>
              <a:t> address </a:t>
            </a:r>
            <a:r>
              <a:rPr lang="en-US" altLang="zh-CN" sz="1600" i="1" dirty="0" err="1">
                <a:solidFill>
                  <a:srgbClr val="0070C0"/>
                </a:solidFill>
              </a:rPr>
              <a:t>ip</a:t>
            </a:r>
            <a:r>
              <a:rPr lang="en-US" altLang="zh-CN" sz="1600" i="1" dirty="0">
                <a:solidFill>
                  <a:srgbClr val="0070C0"/>
                </a:solidFill>
              </a:rPr>
              <a:t> address mask</a:t>
            </a:r>
            <a:r>
              <a:rPr lang="zh-CN" altLang="en-US" sz="1600" dirty="0">
                <a:solidFill>
                  <a:srgbClr val="0070C0"/>
                </a:solidFill>
              </a:rPr>
              <a:t>（</a:t>
            </a:r>
            <a:r>
              <a:rPr lang="en-US" altLang="zh-CN" sz="1600" dirty="0" err="1">
                <a:solidFill>
                  <a:srgbClr val="0070C0"/>
                </a:solidFill>
              </a:rPr>
              <a:t>ip</a:t>
            </a:r>
            <a:r>
              <a:rPr lang="en-US" altLang="zh-CN" sz="1600" dirty="0">
                <a:solidFill>
                  <a:srgbClr val="0070C0"/>
                </a:solidFill>
              </a:rPr>
              <a:t> address</a:t>
            </a:r>
            <a:r>
              <a:rPr lang="zh-CN" altLang="en-US" sz="1600" dirty="0">
                <a:solidFill>
                  <a:srgbClr val="0070C0"/>
                </a:solidFill>
              </a:rPr>
              <a:t>端口</a:t>
            </a:r>
            <a:r>
              <a:rPr lang="en-US" altLang="zh-CN" sz="1600" dirty="0">
                <a:solidFill>
                  <a:srgbClr val="0070C0"/>
                </a:solidFill>
              </a:rPr>
              <a:t>IP</a:t>
            </a:r>
            <a:r>
              <a:rPr lang="zh-CN" altLang="en-US" sz="1600" dirty="0">
                <a:solidFill>
                  <a:srgbClr val="0070C0"/>
                </a:solidFill>
              </a:rPr>
              <a:t>地址，</a:t>
            </a:r>
            <a:r>
              <a:rPr lang="en-US" altLang="zh-CN" sz="1600" dirty="0">
                <a:solidFill>
                  <a:srgbClr val="0070C0"/>
                </a:solidFill>
              </a:rPr>
              <a:t>mask</a:t>
            </a:r>
            <a:r>
              <a:rPr lang="zh-CN" altLang="en-US" sz="1600" dirty="0">
                <a:solidFill>
                  <a:srgbClr val="0070C0"/>
                </a:solidFill>
              </a:rPr>
              <a:t>网络掩码）</a:t>
            </a:r>
            <a:endParaRPr lang="zh-CN" altLang="en-US" sz="1600" dirty="0">
              <a:solidFill>
                <a:srgbClr val="0070C0"/>
              </a:solidFill>
            </a:endParaRPr>
          </a:p>
          <a:p>
            <a:pPr marL="342900" indent="-342900">
              <a:lnSpc>
                <a:spcPct val="150000"/>
              </a:lnSpc>
              <a:buFont typeface="Arial" panose="020B0604020202020204" pitchFamily="34" charset="0"/>
              <a:buChar char="•"/>
            </a:pPr>
            <a:r>
              <a:rPr lang="zh-CN" altLang="en-US" sz="1600" dirty="0">
                <a:solidFill>
                  <a:srgbClr val="0070C0"/>
                </a:solidFill>
              </a:rPr>
              <a:t>完成接口配置 ，</a:t>
            </a:r>
            <a:r>
              <a:rPr lang="en-US" altLang="zh-CN" sz="1600" dirty="0">
                <a:solidFill>
                  <a:srgbClr val="0070C0"/>
                </a:solidFill>
              </a:rPr>
              <a:t>Ctrl-z</a:t>
            </a:r>
            <a:endParaRPr lang="en-US" altLang="zh-CN" sz="1600"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p:txBody>
      </p:sp>
      <p:sp>
        <p:nvSpPr>
          <p:cNvPr id="4" name="日期占位符 3"/>
          <p:cNvSpPr>
            <a:spLocks noGrp="1"/>
          </p:cNvSpPr>
          <p:nvPr>
            <p:ph type="dt" sz="half" idx="10"/>
          </p:nvPr>
        </p:nvSpPr>
        <p:spPr/>
        <p:txBody>
          <a:bodyPr/>
          <a:lstStyle/>
          <a:p>
            <a:fld id="{1E2AD617-0B31-4D3C-BDD7-059DFC19CF39}" type="datetime11">
              <a:rPr lang="zh-CN" altLang="en-US" smtClean="0"/>
            </a:fld>
            <a:endParaRPr lang="zh-CN" altLang="en-US"/>
          </a:p>
        </p:txBody>
      </p:sp>
      <p:sp>
        <p:nvSpPr>
          <p:cNvPr id="2" name="灯片编号占位符 1"/>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fade">
                                      <p:cBhvr>
                                        <p:cTn id="7" dur="1000"/>
                                        <p:tgtEl>
                                          <p:spTgt spid="84"/>
                                        </p:tgtEl>
                                      </p:cBhvr>
                                    </p:animEffect>
                                    <p:anim calcmode="lin" valueType="num">
                                      <p:cBhvr>
                                        <p:cTn id="8" dur="1000" fill="hold"/>
                                        <p:tgtEl>
                                          <p:spTgt spid="84"/>
                                        </p:tgtEl>
                                        <p:attrNameLst>
                                          <p:attrName>ppt_x</p:attrName>
                                        </p:attrNameLst>
                                      </p:cBhvr>
                                      <p:tavLst>
                                        <p:tav tm="0">
                                          <p:val>
                                            <p:strVal val="#ppt_x"/>
                                          </p:val>
                                        </p:tav>
                                        <p:tav tm="100000">
                                          <p:val>
                                            <p:strVal val="#ppt_x"/>
                                          </p:val>
                                        </p:tav>
                                      </p:tavLst>
                                    </p:anim>
                                    <p:anim calcmode="lin" valueType="num">
                                      <p:cBhvr>
                                        <p:cTn id="9"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a:xfrm>
            <a:off x="1080070" y="360047"/>
            <a:ext cx="6913245" cy="960173"/>
          </a:xfrm>
        </p:spPr>
        <p:txBody>
          <a:bodyPr>
            <a:normAutofit/>
          </a:bodyPr>
          <a:lstStyle/>
          <a:p>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路由环路</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414781" name="Line 61"/>
          <p:cNvSpPr>
            <a:spLocks noChangeShapeType="1"/>
          </p:cNvSpPr>
          <p:nvPr/>
        </p:nvSpPr>
        <p:spPr bwMode="auto">
          <a:xfrm>
            <a:off x="5112822" y="2357758"/>
            <a:ext cx="1028186"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14782" name="Line 62"/>
          <p:cNvSpPr>
            <a:spLocks noChangeShapeType="1"/>
          </p:cNvSpPr>
          <p:nvPr/>
        </p:nvSpPr>
        <p:spPr bwMode="auto">
          <a:xfrm>
            <a:off x="3108461" y="2336421"/>
            <a:ext cx="1028185"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pic>
        <p:nvPicPr>
          <p:cNvPr id="414783" name="Picture 63"/>
          <p:cNvPicPr>
            <a:picLocks noChangeArrowheads="1"/>
          </p:cNvPicPr>
          <p:nvPr/>
        </p:nvPicPr>
        <p:blipFill>
          <a:blip r:embed="rId1"/>
          <a:srcRect/>
          <a:stretch>
            <a:fillRect/>
          </a:stretch>
        </p:blipFill>
        <p:spPr bwMode="auto">
          <a:xfrm>
            <a:off x="4145982" y="2055038"/>
            <a:ext cx="994846" cy="582771"/>
          </a:xfrm>
          <a:prstGeom prst="rect">
            <a:avLst/>
          </a:prstGeom>
          <a:noFill/>
          <a:ln w="9525">
            <a:noFill/>
            <a:miter lim="800000"/>
            <a:headEnd/>
            <a:tailEnd/>
          </a:ln>
          <a:effectLst/>
        </p:spPr>
      </p:pic>
      <p:pic>
        <p:nvPicPr>
          <p:cNvPr id="414784" name="Picture 64"/>
          <p:cNvPicPr>
            <a:picLocks noChangeArrowheads="1"/>
          </p:cNvPicPr>
          <p:nvPr/>
        </p:nvPicPr>
        <p:blipFill>
          <a:blip r:embed="rId1"/>
          <a:srcRect/>
          <a:stretch>
            <a:fillRect/>
          </a:stretch>
        </p:blipFill>
        <p:spPr bwMode="auto">
          <a:xfrm>
            <a:off x="2148289" y="2033701"/>
            <a:ext cx="994846" cy="582771"/>
          </a:xfrm>
          <a:prstGeom prst="rect">
            <a:avLst/>
          </a:prstGeom>
          <a:noFill/>
          <a:ln w="9525">
            <a:noFill/>
            <a:miter lim="800000"/>
            <a:headEnd/>
            <a:tailEnd/>
          </a:ln>
          <a:effectLst/>
        </p:spPr>
      </p:pic>
      <p:pic>
        <p:nvPicPr>
          <p:cNvPr id="414785" name="Picture 65"/>
          <p:cNvPicPr>
            <a:picLocks noChangeArrowheads="1"/>
          </p:cNvPicPr>
          <p:nvPr/>
        </p:nvPicPr>
        <p:blipFill>
          <a:blip r:embed="rId1"/>
          <a:srcRect/>
          <a:stretch>
            <a:fillRect/>
          </a:stretch>
        </p:blipFill>
        <p:spPr bwMode="auto">
          <a:xfrm>
            <a:off x="6141008" y="2055038"/>
            <a:ext cx="994846" cy="582771"/>
          </a:xfrm>
          <a:prstGeom prst="rect">
            <a:avLst/>
          </a:prstGeom>
          <a:noFill/>
          <a:ln w="9525">
            <a:noFill/>
            <a:miter lim="800000"/>
            <a:headEnd/>
            <a:tailEnd/>
          </a:ln>
          <a:effectLst/>
        </p:spPr>
      </p:pic>
      <p:sp>
        <p:nvSpPr>
          <p:cNvPr id="414786" name="Line 66"/>
          <p:cNvSpPr>
            <a:spLocks noChangeShapeType="1"/>
          </p:cNvSpPr>
          <p:nvPr/>
        </p:nvSpPr>
        <p:spPr bwMode="auto">
          <a:xfrm>
            <a:off x="1449496" y="2335088"/>
            <a:ext cx="69079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14787" name="Line 67"/>
          <p:cNvSpPr>
            <a:spLocks noChangeShapeType="1"/>
          </p:cNvSpPr>
          <p:nvPr/>
        </p:nvSpPr>
        <p:spPr bwMode="auto">
          <a:xfrm>
            <a:off x="7135854" y="2335088"/>
            <a:ext cx="69079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14788" name="Text Box 68"/>
          <p:cNvSpPr txBox="1">
            <a:spLocks noChangeArrowheads="1"/>
          </p:cNvSpPr>
          <p:nvPr/>
        </p:nvSpPr>
        <p:spPr bwMode="auto">
          <a:xfrm>
            <a:off x="2018932" y="2305231"/>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1</a:t>
            </a:r>
            <a:endParaRPr lang="en-US" altLang="zh-CN" sz="1595">
              <a:solidFill>
                <a:schemeClr val="bg1"/>
              </a:solidFill>
              <a:ea typeface="宋体" panose="02010600030101010101" pitchFamily="2" charset="-122"/>
            </a:endParaRPr>
          </a:p>
        </p:txBody>
      </p:sp>
      <p:sp>
        <p:nvSpPr>
          <p:cNvPr id="414789" name="Text Box 69"/>
          <p:cNvSpPr txBox="1">
            <a:spLocks noChangeArrowheads="1"/>
          </p:cNvSpPr>
          <p:nvPr/>
        </p:nvSpPr>
        <p:spPr bwMode="auto">
          <a:xfrm>
            <a:off x="4075302" y="2361241"/>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2</a:t>
            </a:r>
            <a:endParaRPr lang="en-US" altLang="zh-CN" sz="1595">
              <a:solidFill>
                <a:schemeClr val="bg1"/>
              </a:solidFill>
              <a:ea typeface="宋体" panose="02010600030101010101" pitchFamily="2" charset="-122"/>
            </a:endParaRPr>
          </a:p>
        </p:txBody>
      </p:sp>
      <p:sp>
        <p:nvSpPr>
          <p:cNvPr id="414790" name="Text Box 70"/>
          <p:cNvSpPr txBox="1">
            <a:spLocks noChangeArrowheads="1"/>
          </p:cNvSpPr>
          <p:nvPr/>
        </p:nvSpPr>
        <p:spPr bwMode="auto">
          <a:xfrm>
            <a:off x="6071662" y="2361241"/>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3</a:t>
            </a:r>
            <a:endParaRPr lang="en-US" altLang="zh-CN" sz="1595">
              <a:solidFill>
                <a:schemeClr val="bg1"/>
              </a:solidFill>
              <a:ea typeface="宋体" panose="02010600030101010101" pitchFamily="2" charset="-122"/>
            </a:endParaRPr>
          </a:p>
        </p:txBody>
      </p:sp>
      <p:sp>
        <p:nvSpPr>
          <p:cNvPr id="414791" name="Text Box 71"/>
          <p:cNvSpPr txBox="1">
            <a:spLocks noChangeArrowheads="1"/>
          </p:cNvSpPr>
          <p:nvPr/>
        </p:nvSpPr>
        <p:spPr bwMode="auto">
          <a:xfrm>
            <a:off x="1172113" y="2426586"/>
            <a:ext cx="968174"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0.0.0.0</a:t>
            </a:r>
            <a:endParaRPr lang="en-US" altLang="zh-CN" sz="1595">
              <a:ea typeface="宋体" panose="02010600030101010101" pitchFamily="2" charset="-122"/>
            </a:endParaRPr>
          </a:p>
        </p:txBody>
      </p:sp>
      <p:sp>
        <p:nvSpPr>
          <p:cNvPr id="414792" name="Text Box 72"/>
          <p:cNvSpPr txBox="1">
            <a:spLocks noChangeArrowheads="1"/>
          </p:cNvSpPr>
          <p:nvPr/>
        </p:nvSpPr>
        <p:spPr bwMode="auto">
          <a:xfrm>
            <a:off x="3169806" y="2426586"/>
            <a:ext cx="966840"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0.0.0.0</a:t>
            </a:r>
            <a:endParaRPr lang="en-US" altLang="zh-CN" sz="1595">
              <a:ea typeface="宋体" panose="02010600030101010101" pitchFamily="2" charset="-122"/>
            </a:endParaRPr>
          </a:p>
        </p:txBody>
      </p:sp>
      <p:sp>
        <p:nvSpPr>
          <p:cNvPr id="414793" name="Text Box 73"/>
          <p:cNvSpPr txBox="1">
            <a:spLocks noChangeArrowheads="1"/>
          </p:cNvSpPr>
          <p:nvPr/>
        </p:nvSpPr>
        <p:spPr bwMode="auto">
          <a:xfrm>
            <a:off x="5104821" y="2426586"/>
            <a:ext cx="102818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30.0.0.0</a:t>
            </a:r>
            <a:endParaRPr lang="en-US" altLang="zh-CN" sz="1595">
              <a:ea typeface="宋体" panose="02010600030101010101" pitchFamily="2" charset="-122"/>
            </a:endParaRPr>
          </a:p>
        </p:txBody>
      </p:sp>
      <p:sp>
        <p:nvSpPr>
          <p:cNvPr id="414794" name="Text Box 74"/>
          <p:cNvSpPr txBox="1">
            <a:spLocks noChangeArrowheads="1"/>
          </p:cNvSpPr>
          <p:nvPr/>
        </p:nvSpPr>
        <p:spPr bwMode="auto">
          <a:xfrm>
            <a:off x="6978492" y="2427919"/>
            <a:ext cx="1089529"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40.0.0.0</a:t>
            </a:r>
            <a:endParaRPr lang="en-US" altLang="zh-CN" sz="1595">
              <a:ea typeface="宋体" panose="02010600030101010101" pitchFamily="2" charset="-122"/>
            </a:endParaRPr>
          </a:p>
        </p:txBody>
      </p:sp>
      <p:sp>
        <p:nvSpPr>
          <p:cNvPr id="414795" name="Text Box 75"/>
          <p:cNvSpPr txBox="1">
            <a:spLocks noChangeArrowheads="1"/>
          </p:cNvSpPr>
          <p:nvPr/>
        </p:nvSpPr>
        <p:spPr bwMode="auto">
          <a:xfrm>
            <a:off x="3108462" y="2003843"/>
            <a:ext cx="422742"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a:t>
            </a:r>
            <a:endParaRPr lang="en-US" altLang="zh-CN" sz="1595">
              <a:ea typeface="宋体" panose="02010600030101010101" pitchFamily="2" charset="-122"/>
            </a:endParaRPr>
          </a:p>
        </p:txBody>
      </p:sp>
      <p:sp>
        <p:nvSpPr>
          <p:cNvPr id="414796" name="Text Box 76"/>
          <p:cNvSpPr txBox="1">
            <a:spLocks noChangeArrowheads="1"/>
          </p:cNvSpPr>
          <p:nvPr/>
        </p:nvSpPr>
        <p:spPr bwMode="auto">
          <a:xfrm>
            <a:off x="5104820" y="2003843"/>
            <a:ext cx="422743"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a:t>
            </a:r>
            <a:endParaRPr lang="en-US" altLang="zh-CN" sz="1595">
              <a:ea typeface="宋体" panose="02010600030101010101" pitchFamily="2" charset="-122"/>
            </a:endParaRPr>
          </a:p>
        </p:txBody>
      </p:sp>
      <p:sp>
        <p:nvSpPr>
          <p:cNvPr id="414797" name="Text Box 77"/>
          <p:cNvSpPr txBox="1">
            <a:spLocks noChangeArrowheads="1"/>
          </p:cNvSpPr>
          <p:nvPr/>
        </p:nvSpPr>
        <p:spPr bwMode="auto">
          <a:xfrm>
            <a:off x="3773914" y="2003843"/>
            <a:ext cx="422743"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a:t>
            </a:r>
            <a:endParaRPr lang="en-US" altLang="zh-CN" sz="1595">
              <a:ea typeface="宋体" panose="02010600030101010101" pitchFamily="2" charset="-122"/>
            </a:endParaRPr>
          </a:p>
        </p:txBody>
      </p:sp>
      <p:sp>
        <p:nvSpPr>
          <p:cNvPr id="414798" name="Text Box 78"/>
          <p:cNvSpPr txBox="1">
            <a:spLocks noChangeArrowheads="1"/>
          </p:cNvSpPr>
          <p:nvPr/>
        </p:nvSpPr>
        <p:spPr bwMode="auto">
          <a:xfrm>
            <a:off x="5770275" y="2003843"/>
            <a:ext cx="422742"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a:t>
            </a:r>
            <a:endParaRPr lang="en-US" altLang="zh-CN" sz="1595">
              <a:ea typeface="宋体" panose="02010600030101010101" pitchFamily="2" charset="-122"/>
            </a:endParaRPr>
          </a:p>
        </p:txBody>
      </p:sp>
      <p:grpSp>
        <p:nvGrpSpPr>
          <p:cNvPr id="2" name="Group 79"/>
          <p:cNvGrpSpPr/>
          <p:nvPr/>
        </p:nvGrpSpPr>
        <p:grpSpPr bwMode="auto">
          <a:xfrm>
            <a:off x="7463913" y="2155055"/>
            <a:ext cx="209371" cy="302722"/>
            <a:chOff x="1725" y="799"/>
            <a:chExt cx="157" cy="227"/>
          </a:xfrm>
        </p:grpSpPr>
        <p:sp>
          <p:nvSpPr>
            <p:cNvPr id="414800" name="Line 80"/>
            <p:cNvSpPr>
              <a:spLocks noChangeShapeType="1"/>
            </p:cNvSpPr>
            <p:nvPr/>
          </p:nvSpPr>
          <p:spPr bwMode="auto">
            <a:xfrm flipH="1">
              <a:off x="1725" y="799"/>
              <a:ext cx="157" cy="227"/>
            </a:xfrm>
            <a:prstGeom prst="line">
              <a:avLst/>
            </a:prstGeom>
            <a:noFill/>
            <a:ln w="28575">
              <a:solidFill>
                <a:srgbClr val="FF0000"/>
              </a:solidFill>
              <a:round/>
            </a:ln>
            <a:effectLst>
              <a:prstShdw prst="shdw17" dist="17961" dir="2700000">
                <a:srgbClr val="FF0000">
                  <a:gamma/>
                  <a:shade val="60000"/>
                  <a:invGamma/>
                </a:srgbClr>
              </a:prstShdw>
            </a:effectLst>
          </p:spPr>
          <p:txBody>
            <a:bodyPr anchor="b"/>
            <a:lstStyle/>
            <a:p>
              <a:endParaRPr lang="zh-CN" altLang="en-US" sz="1595"/>
            </a:p>
          </p:txBody>
        </p:sp>
        <p:sp>
          <p:nvSpPr>
            <p:cNvPr id="414801" name="Line 81"/>
            <p:cNvSpPr>
              <a:spLocks noChangeShapeType="1"/>
            </p:cNvSpPr>
            <p:nvPr/>
          </p:nvSpPr>
          <p:spPr bwMode="auto">
            <a:xfrm>
              <a:off x="1731" y="799"/>
              <a:ext cx="151" cy="227"/>
            </a:xfrm>
            <a:prstGeom prst="line">
              <a:avLst/>
            </a:prstGeom>
            <a:noFill/>
            <a:ln w="28575">
              <a:solidFill>
                <a:srgbClr val="FF0000"/>
              </a:solidFill>
              <a:round/>
            </a:ln>
            <a:effectLst>
              <a:prstShdw prst="shdw17" dist="17961" dir="2700000">
                <a:srgbClr val="FF0000">
                  <a:gamma/>
                  <a:shade val="60000"/>
                  <a:invGamma/>
                </a:srgbClr>
              </a:prstShdw>
            </a:effectLst>
          </p:spPr>
          <p:txBody>
            <a:bodyPr anchor="b"/>
            <a:lstStyle/>
            <a:p>
              <a:endParaRPr lang="zh-CN" altLang="en-US" sz="1595"/>
            </a:p>
          </p:txBody>
        </p:sp>
      </p:grpSp>
      <p:sp>
        <p:nvSpPr>
          <p:cNvPr id="414803" name="Freeform 83"/>
          <p:cNvSpPr/>
          <p:nvPr/>
        </p:nvSpPr>
        <p:spPr bwMode="auto">
          <a:xfrm>
            <a:off x="4620734" y="1397585"/>
            <a:ext cx="1996359" cy="576104"/>
          </a:xfrm>
          <a:custGeom>
            <a:avLst/>
            <a:gdLst/>
            <a:ahLst/>
            <a:cxnLst>
              <a:cxn ang="0">
                <a:pos x="0" y="386"/>
              </a:cxn>
              <a:cxn ang="0">
                <a:pos x="181" y="159"/>
              </a:cxn>
              <a:cxn ang="0">
                <a:pos x="499" y="23"/>
              </a:cxn>
              <a:cxn ang="0">
                <a:pos x="952" y="23"/>
              </a:cxn>
              <a:cxn ang="0">
                <a:pos x="1270" y="159"/>
              </a:cxn>
              <a:cxn ang="0">
                <a:pos x="1497" y="432"/>
              </a:cxn>
            </a:cxnLst>
            <a:rect l="0" t="0" r="r" b="b"/>
            <a:pathLst>
              <a:path w="1497" h="432">
                <a:moveTo>
                  <a:pt x="0" y="386"/>
                </a:moveTo>
                <a:cubicBezTo>
                  <a:pt x="49" y="302"/>
                  <a:pt x="98" y="219"/>
                  <a:pt x="181" y="159"/>
                </a:cubicBezTo>
                <a:cubicBezTo>
                  <a:pt x="264" y="99"/>
                  <a:pt x="371" y="46"/>
                  <a:pt x="499" y="23"/>
                </a:cubicBezTo>
                <a:cubicBezTo>
                  <a:pt x="627" y="0"/>
                  <a:pt x="824" y="0"/>
                  <a:pt x="952" y="23"/>
                </a:cubicBezTo>
                <a:cubicBezTo>
                  <a:pt x="1080" y="46"/>
                  <a:pt x="1179" y="91"/>
                  <a:pt x="1270" y="159"/>
                </a:cubicBezTo>
                <a:cubicBezTo>
                  <a:pt x="1361" y="227"/>
                  <a:pt x="1459" y="386"/>
                  <a:pt x="1497" y="432"/>
                </a:cubicBezTo>
              </a:path>
            </a:pathLst>
          </a:custGeom>
          <a:noFill/>
          <a:ln w="19050" cap="flat" cmpd="sng">
            <a:solidFill>
              <a:srgbClr val="FF6600"/>
            </a:solidFill>
            <a:prstDash val="solid"/>
            <a:round/>
            <a:headEnd type="none" w="med" len="med"/>
            <a:tailEnd type="triangle" w="lg" len="lg"/>
          </a:ln>
          <a:effectLst>
            <a:prstShdw prst="shdw17" dist="17961" dir="2700000">
              <a:srgbClr val="FF6600">
                <a:gamma/>
                <a:shade val="60000"/>
                <a:invGamma/>
              </a:srgbClr>
            </a:prstShdw>
          </a:effectLst>
        </p:spPr>
        <p:txBody>
          <a:bodyPr anchor="b"/>
          <a:lstStyle/>
          <a:p>
            <a:endParaRPr lang="zh-CN" altLang="en-US" sz="1595"/>
          </a:p>
        </p:txBody>
      </p:sp>
      <p:sp>
        <p:nvSpPr>
          <p:cNvPr id="414805" name="AutoShape 85"/>
          <p:cNvSpPr>
            <a:spLocks noChangeArrowheads="1"/>
          </p:cNvSpPr>
          <p:nvPr/>
        </p:nvSpPr>
        <p:spPr bwMode="auto">
          <a:xfrm>
            <a:off x="2624374" y="762804"/>
            <a:ext cx="1996360" cy="604109"/>
          </a:xfrm>
          <a:prstGeom prst="wedgeRoundRectCallout">
            <a:avLst>
              <a:gd name="adj1" fmla="val 53139"/>
              <a:gd name="adj2" fmla="val 109162"/>
              <a:gd name="adj3" fmla="val 16667"/>
            </a:avLst>
          </a:prstGeom>
          <a:gradFill rotWithShape="1">
            <a:gsLst>
              <a:gs pos="0">
                <a:schemeClr val="bg1"/>
              </a:gs>
              <a:gs pos="100000">
                <a:srgbClr val="CCCCFF"/>
              </a:gs>
            </a:gsLst>
            <a:lin ang="5400000" scaled="1"/>
          </a:gradFill>
          <a:ln w="9525" algn="ctr">
            <a:noFill/>
            <a:miter lim="800000"/>
          </a:ln>
          <a:effectLst>
            <a:prstShdw prst="shdw17" dist="17961" dir="2700000">
              <a:srgbClr val="CCCCFF">
                <a:gamma/>
                <a:shade val="60000"/>
                <a:invGamma/>
              </a:srgbClr>
            </a:prstShdw>
          </a:effectLst>
        </p:spPr>
        <p:txBody>
          <a:bodyPr anchor="b"/>
          <a:lstStyle/>
          <a:p>
            <a:r>
              <a:rPr lang="zh-CN" altLang="en-US" sz="1595"/>
              <a:t>发送</a:t>
            </a:r>
            <a:r>
              <a:rPr lang="en-US" altLang="zh-CN" sz="1595"/>
              <a:t>40.0.0.0</a:t>
            </a:r>
            <a:r>
              <a:rPr lang="zh-CN" altLang="en-US" sz="1595"/>
              <a:t>的跳数为</a:t>
            </a:r>
            <a:r>
              <a:rPr lang="en-US" altLang="zh-CN" sz="1595"/>
              <a:t>1</a:t>
            </a:r>
            <a:r>
              <a:rPr lang="zh-CN" altLang="en-US" sz="1595"/>
              <a:t>的更新信息</a:t>
            </a:r>
            <a:endParaRPr lang="zh-CN" altLang="en-US" sz="1595"/>
          </a:p>
        </p:txBody>
      </p:sp>
      <p:graphicFrame>
        <p:nvGraphicFramePr>
          <p:cNvPr id="414878" name="Group 158"/>
          <p:cNvGraphicFramePr>
            <a:graphicFrameLocks noGrp="1"/>
          </p:cNvGraphicFramePr>
          <p:nvPr/>
        </p:nvGraphicFramePr>
        <p:xfrm>
          <a:off x="3592548" y="3399279"/>
          <a:ext cx="2297747" cy="1717644"/>
        </p:xfrm>
        <a:graphic>
          <a:graphicData uri="http://schemas.openxmlformats.org/drawingml/2006/table">
            <a:tbl>
              <a:tblPr/>
              <a:tblGrid>
                <a:gridCol w="785475"/>
                <a:gridCol w="544098"/>
                <a:gridCol w="968174"/>
              </a:tblGrid>
              <a:tr h="281651">
                <a:tc gridSpan="3">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Routing Table</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t</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xt 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9389">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4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2</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r>
            </a:tbl>
          </a:graphicData>
        </a:graphic>
      </p:graphicFrame>
      <p:graphicFrame>
        <p:nvGraphicFramePr>
          <p:cNvPr id="414906" name="Group 186"/>
          <p:cNvGraphicFramePr>
            <a:graphicFrameLocks noGrp="1"/>
          </p:cNvGraphicFramePr>
          <p:nvPr/>
        </p:nvGraphicFramePr>
        <p:xfrm>
          <a:off x="6071661" y="3424617"/>
          <a:ext cx="2299080" cy="1689906"/>
        </p:xfrm>
        <a:graphic>
          <a:graphicData uri="http://schemas.openxmlformats.org/drawingml/2006/table">
            <a:tbl>
              <a:tblPr/>
              <a:tblGrid>
                <a:gridCol w="786808"/>
                <a:gridCol w="544098"/>
                <a:gridCol w="968174"/>
              </a:tblGrid>
              <a:tr h="281651">
                <a:tc gridSpan="3">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Routing Table</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t</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xt 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4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rgbClr val="FF0000"/>
                          </a:solidFill>
                          <a:effectLst/>
                          <a:latin typeface="Arial" panose="020B0604020202020204" pitchFamily="34" charset="0"/>
                          <a:ea typeface="楷体_GB2312" pitchFamily="49" charset="-122"/>
                        </a:rPr>
                        <a:t>16</a:t>
                      </a:r>
                      <a:endParaRPr kumimoji="0" lang="en-US" altLang="zh-CN" sz="1300" b="1" i="0" u="none" strike="noStrike" cap="none" normalizeH="0" baseline="0">
                        <a:ln>
                          <a:noFill/>
                        </a:ln>
                        <a:solidFill>
                          <a:srgbClr val="FF0000"/>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r>
            </a:tbl>
          </a:graphicData>
        </a:graphic>
      </p:graphicFrame>
      <p:graphicFrame>
        <p:nvGraphicFramePr>
          <p:cNvPr id="414934" name="Group 214"/>
          <p:cNvGraphicFramePr>
            <a:graphicFrameLocks noGrp="1"/>
          </p:cNvGraphicFramePr>
          <p:nvPr/>
        </p:nvGraphicFramePr>
        <p:xfrm>
          <a:off x="990746" y="3424617"/>
          <a:ext cx="2299081" cy="1689906"/>
        </p:xfrm>
        <a:graphic>
          <a:graphicData uri="http://schemas.openxmlformats.org/drawingml/2006/table">
            <a:tbl>
              <a:tblPr/>
              <a:tblGrid>
                <a:gridCol w="846819"/>
                <a:gridCol w="544098"/>
                <a:gridCol w="908164"/>
              </a:tblGrid>
              <a:tr h="281651">
                <a:tc gridSpan="3">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Routing Table</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t</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xt 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2</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4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2</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r>
            </a:tbl>
          </a:graphicData>
        </a:graphic>
      </p:graphicFrame>
      <p:sp>
        <p:nvSpPr>
          <p:cNvPr id="414804" name="AutoShape 84"/>
          <p:cNvSpPr>
            <a:spLocks noChangeArrowheads="1"/>
          </p:cNvSpPr>
          <p:nvPr/>
        </p:nvSpPr>
        <p:spPr bwMode="auto">
          <a:xfrm>
            <a:off x="5768941" y="3968715"/>
            <a:ext cx="1330906" cy="604109"/>
          </a:xfrm>
          <a:prstGeom prst="wedgeRoundRectCallout">
            <a:avLst>
              <a:gd name="adj1" fmla="val 40583"/>
              <a:gd name="adj2" fmla="val 103421"/>
              <a:gd name="adj3" fmla="val 16667"/>
            </a:avLst>
          </a:prstGeom>
          <a:gradFill rotWithShape="1">
            <a:gsLst>
              <a:gs pos="0">
                <a:schemeClr val="bg1"/>
              </a:gs>
              <a:gs pos="100000">
                <a:srgbClr val="CCCCFF"/>
              </a:gs>
            </a:gsLst>
            <a:lin ang="5400000" scaled="1"/>
          </a:gradFill>
          <a:ln w="9525" algn="ctr">
            <a:noFill/>
            <a:miter lim="800000"/>
          </a:ln>
          <a:effectLst>
            <a:prstShdw prst="shdw17" dist="17961" dir="2700000">
              <a:srgbClr val="CCCCFF">
                <a:gamma/>
                <a:shade val="60000"/>
                <a:invGamma/>
              </a:srgbClr>
            </a:prstShdw>
          </a:effectLst>
        </p:spPr>
        <p:txBody>
          <a:bodyPr anchor="b"/>
          <a:lstStyle/>
          <a:p>
            <a:r>
              <a:rPr lang="zh-CN" altLang="en-US" sz="1595"/>
              <a:t>被标记为无效</a:t>
            </a:r>
            <a:endParaRPr lang="zh-CN" altLang="en-US" sz="1595"/>
          </a:p>
        </p:txBody>
      </p:sp>
      <p:sp>
        <p:nvSpPr>
          <p:cNvPr id="3" name="日期占位符 2"/>
          <p:cNvSpPr>
            <a:spLocks noGrp="1"/>
          </p:cNvSpPr>
          <p:nvPr>
            <p:ph type="dt" sz="half" idx="10"/>
          </p:nvPr>
        </p:nvSpPr>
        <p:spPr/>
        <p:txBody>
          <a:bodyPr/>
          <a:lstStyle/>
          <a:p>
            <a:fld id="{E5725B30-05BC-4E67-B00E-46C9013C27D2}" type="datetime11">
              <a:rPr lang="zh-CN" altLang="en-US" smtClean="0"/>
            </a:fld>
            <a:endParaRPr lang="zh-CN" altLang="en-US"/>
          </a:p>
        </p:txBody>
      </p:sp>
      <p:sp>
        <p:nvSpPr>
          <p:cNvPr id="4" name="灯片编号占位符 3"/>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4804"/>
                                        </p:tgtEl>
                                        <p:attrNameLst>
                                          <p:attrName>style.visibility</p:attrName>
                                        </p:attrNameLst>
                                      </p:cBhvr>
                                      <p:to>
                                        <p:strVal val="visible"/>
                                      </p:to>
                                    </p:set>
                                    <p:animEffect transition="in" filter="blinds(horizontal)">
                                      <p:cBhvr>
                                        <p:cTn id="7" dur="500"/>
                                        <p:tgtEl>
                                          <p:spTgt spid="41480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1000"/>
                                        <p:tgtEl>
                                          <p:spTgt spid="414804"/>
                                        </p:tgtEl>
                                      </p:cBhvr>
                                    </p:animEffect>
                                    <p:set>
                                      <p:cBhvr>
                                        <p:cTn id="12" dur="1" fill="hold">
                                          <p:stCondLst>
                                            <p:cond delay="999"/>
                                          </p:stCondLst>
                                        </p:cTn>
                                        <p:tgtEl>
                                          <p:spTgt spid="41480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14803"/>
                                        </p:tgtEl>
                                        <p:attrNameLst>
                                          <p:attrName>style.visibility</p:attrName>
                                        </p:attrNameLst>
                                      </p:cBhvr>
                                      <p:to>
                                        <p:strVal val="visible"/>
                                      </p:to>
                                    </p:set>
                                    <p:animEffect transition="in" filter="blinds(horizontal)">
                                      <p:cBhvr>
                                        <p:cTn id="17" dur="500"/>
                                        <p:tgtEl>
                                          <p:spTgt spid="41480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14805"/>
                                        </p:tgtEl>
                                        <p:attrNameLst>
                                          <p:attrName>style.visibility</p:attrName>
                                        </p:attrNameLst>
                                      </p:cBhvr>
                                      <p:to>
                                        <p:strVal val="visible"/>
                                      </p:to>
                                    </p:set>
                                    <p:animEffect transition="in" filter="blinds(horizontal)">
                                      <p:cBhvr>
                                        <p:cTn id="22" dur="500"/>
                                        <p:tgtEl>
                                          <p:spTgt spid="41480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1" nodeType="clickEffect">
                                  <p:stCondLst>
                                    <p:cond delay="0"/>
                                  </p:stCondLst>
                                  <p:childTnLst>
                                    <p:animEffect transition="out" filter="fade">
                                      <p:cBhvr>
                                        <p:cTn id="26" dur="1000"/>
                                        <p:tgtEl>
                                          <p:spTgt spid="414805"/>
                                        </p:tgtEl>
                                      </p:cBhvr>
                                    </p:animEffect>
                                    <p:set>
                                      <p:cBhvr>
                                        <p:cTn id="27" dur="1" fill="hold">
                                          <p:stCondLst>
                                            <p:cond delay="999"/>
                                          </p:stCondLst>
                                        </p:cTn>
                                        <p:tgtEl>
                                          <p:spTgt spid="41480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803" grpId="0" animBg="1"/>
      <p:bldP spid="414805" grpId="0" animBg="1"/>
      <p:bldP spid="414805" grpId="1" animBg="1"/>
      <p:bldP spid="414804" grpId="0" animBg="1"/>
      <p:bldP spid="414804"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ChangeArrowheads="1"/>
          </p:cNvSpPr>
          <p:nvPr>
            <p:ph type="title"/>
          </p:nvPr>
        </p:nvSpPr>
        <p:spPr/>
        <p:txBody>
          <a:bodyPr/>
          <a:lstStyle/>
          <a:p>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路由环路</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415805" name="Line 61"/>
          <p:cNvSpPr>
            <a:spLocks noChangeShapeType="1"/>
          </p:cNvSpPr>
          <p:nvPr/>
        </p:nvSpPr>
        <p:spPr bwMode="auto">
          <a:xfrm>
            <a:off x="5112822" y="2357758"/>
            <a:ext cx="1028186"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15806" name="Line 62"/>
          <p:cNvSpPr>
            <a:spLocks noChangeShapeType="1"/>
          </p:cNvSpPr>
          <p:nvPr/>
        </p:nvSpPr>
        <p:spPr bwMode="auto">
          <a:xfrm>
            <a:off x="3108461" y="2336421"/>
            <a:ext cx="1028185"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pic>
        <p:nvPicPr>
          <p:cNvPr id="415807" name="Picture 63"/>
          <p:cNvPicPr>
            <a:picLocks noChangeArrowheads="1"/>
          </p:cNvPicPr>
          <p:nvPr/>
        </p:nvPicPr>
        <p:blipFill>
          <a:blip r:embed="rId1"/>
          <a:srcRect/>
          <a:stretch>
            <a:fillRect/>
          </a:stretch>
        </p:blipFill>
        <p:spPr bwMode="auto">
          <a:xfrm>
            <a:off x="4145982" y="2055038"/>
            <a:ext cx="994846" cy="582771"/>
          </a:xfrm>
          <a:prstGeom prst="rect">
            <a:avLst/>
          </a:prstGeom>
          <a:noFill/>
          <a:ln w="9525">
            <a:noFill/>
            <a:miter lim="800000"/>
            <a:headEnd/>
            <a:tailEnd/>
          </a:ln>
          <a:effectLst/>
        </p:spPr>
      </p:pic>
      <p:pic>
        <p:nvPicPr>
          <p:cNvPr id="415808" name="Picture 64"/>
          <p:cNvPicPr>
            <a:picLocks noChangeArrowheads="1"/>
          </p:cNvPicPr>
          <p:nvPr/>
        </p:nvPicPr>
        <p:blipFill>
          <a:blip r:embed="rId1"/>
          <a:srcRect/>
          <a:stretch>
            <a:fillRect/>
          </a:stretch>
        </p:blipFill>
        <p:spPr bwMode="auto">
          <a:xfrm>
            <a:off x="2148289" y="2033701"/>
            <a:ext cx="994846" cy="582771"/>
          </a:xfrm>
          <a:prstGeom prst="rect">
            <a:avLst/>
          </a:prstGeom>
          <a:noFill/>
          <a:ln w="9525">
            <a:noFill/>
            <a:miter lim="800000"/>
            <a:headEnd/>
            <a:tailEnd/>
          </a:ln>
          <a:effectLst/>
        </p:spPr>
      </p:pic>
      <p:pic>
        <p:nvPicPr>
          <p:cNvPr id="415809" name="Picture 65"/>
          <p:cNvPicPr>
            <a:picLocks noChangeArrowheads="1"/>
          </p:cNvPicPr>
          <p:nvPr/>
        </p:nvPicPr>
        <p:blipFill>
          <a:blip r:embed="rId1"/>
          <a:srcRect/>
          <a:stretch>
            <a:fillRect/>
          </a:stretch>
        </p:blipFill>
        <p:spPr bwMode="auto">
          <a:xfrm>
            <a:off x="6141008" y="2055038"/>
            <a:ext cx="994846" cy="582771"/>
          </a:xfrm>
          <a:prstGeom prst="rect">
            <a:avLst/>
          </a:prstGeom>
          <a:noFill/>
          <a:ln w="9525">
            <a:noFill/>
            <a:miter lim="800000"/>
            <a:headEnd/>
            <a:tailEnd/>
          </a:ln>
          <a:effectLst/>
        </p:spPr>
      </p:pic>
      <p:sp>
        <p:nvSpPr>
          <p:cNvPr id="415810" name="Line 66"/>
          <p:cNvSpPr>
            <a:spLocks noChangeShapeType="1"/>
          </p:cNvSpPr>
          <p:nvPr/>
        </p:nvSpPr>
        <p:spPr bwMode="auto">
          <a:xfrm>
            <a:off x="1449496" y="2335088"/>
            <a:ext cx="69079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15811" name="Line 67"/>
          <p:cNvSpPr>
            <a:spLocks noChangeShapeType="1"/>
          </p:cNvSpPr>
          <p:nvPr/>
        </p:nvSpPr>
        <p:spPr bwMode="auto">
          <a:xfrm>
            <a:off x="7135854" y="2335088"/>
            <a:ext cx="69079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15812" name="Text Box 68"/>
          <p:cNvSpPr txBox="1">
            <a:spLocks noChangeArrowheads="1"/>
          </p:cNvSpPr>
          <p:nvPr/>
        </p:nvSpPr>
        <p:spPr bwMode="auto">
          <a:xfrm>
            <a:off x="2018932" y="2305231"/>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1</a:t>
            </a:r>
            <a:endParaRPr lang="en-US" altLang="zh-CN" sz="1595">
              <a:solidFill>
                <a:schemeClr val="bg1"/>
              </a:solidFill>
              <a:ea typeface="宋体" panose="02010600030101010101" pitchFamily="2" charset="-122"/>
            </a:endParaRPr>
          </a:p>
        </p:txBody>
      </p:sp>
      <p:sp>
        <p:nvSpPr>
          <p:cNvPr id="415813" name="Text Box 69"/>
          <p:cNvSpPr txBox="1">
            <a:spLocks noChangeArrowheads="1"/>
          </p:cNvSpPr>
          <p:nvPr/>
        </p:nvSpPr>
        <p:spPr bwMode="auto">
          <a:xfrm>
            <a:off x="4075302" y="2361241"/>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2</a:t>
            </a:r>
            <a:endParaRPr lang="en-US" altLang="zh-CN" sz="1595">
              <a:solidFill>
                <a:schemeClr val="bg1"/>
              </a:solidFill>
              <a:ea typeface="宋体" panose="02010600030101010101" pitchFamily="2" charset="-122"/>
            </a:endParaRPr>
          </a:p>
        </p:txBody>
      </p:sp>
      <p:sp>
        <p:nvSpPr>
          <p:cNvPr id="415814" name="Text Box 70"/>
          <p:cNvSpPr txBox="1">
            <a:spLocks noChangeArrowheads="1"/>
          </p:cNvSpPr>
          <p:nvPr/>
        </p:nvSpPr>
        <p:spPr bwMode="auto">
          <a:xfrm>
            <a:off x="6071662" y="2361241"/>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3</a:t>
            </a:r>
            <a:endParaRPr lang="en-US" altLang="zh-CN" sz="1595">
              <a:solidFill>
                <a:schemeClr val="bg1"/>
              </a:solidFill>
              <a:ea typeface="宋体" panose="02010600030101010101" pitchFamily="2" charset="-122"/>
            </a:endParaRPr>
          </a:p>
        </p:txBody>
      </p:sp>
      <p:sp>
        <p:nvSpPr>
          <p:cNvPr id="415815" name="Text Box 71"/>
          <p:cNvSpPr txBox="1">
            <a:spLocks noChangeArrowheads="1"/>
          </p:cNvSpPr>
          <p:nvPr/>
        </p:nvSpPr>
        <p:spPr bwMode="auto">
          <a:xfrm>
            <a:off x="1172113" y="2426586"/>
            <a:ext cx="968174"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0.0.0.0</a:t>
            </a:r>
            <a:endParaRPr lang="en-US" altLang="zh-CN" sz="1595">
              <a:ea typeface="宋体" panose="02010600030101010101" pitchFamily="2" charset="-122"/>
            </a:endParaRPr>
          </a:p>
        </p:txBody>
      </p:sp>
      <p:sp>
        <p:nvSpPr>
          <p:cNvPr id="415816" name="Text Box 72"/>
          <p:cNvSpPr txBox="1">
            <a:spLocks noChangeArrowheads="1"/>
          </p:cNvSpPr>
          <p:nvPr/>
        </p:nvSpPr>
        <p:spPr bwMode="auto">
          <a:xfrm>
            <a:off x="3169806" y="2426586"/>
            <a:ext cx="966840"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0.0.0.0</a:t>
            </a:r>
            <a:endParaRPr lang="en-US" altLang="zh-CN" sz="1595">
              <a:ea typeface="宋体" panose="02010600030101010101" pitchFamily="2" charset="-122"/>
            </a:endParaRPr>
          </a:p>
        </p:txBody>
      </p:sp>
      <p:sp>
        <p:nvSpPr>
          <p:cNvPr id="415817" name="Text Box 73"/>
          <p:cNvSpPr txBox="1">
            <a:spLocks noChangeArrowheads="1"/>
          </p:cNvSpPr>
          <p:nvPr/>
        </p:nvSpPr>
        <p:spPr bwMode="auto">
          <a:xfrm>
            <a:off x="5104821" y="2426586"/>
            <a:ext cx="102818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30.0.0.0</a:t>
            </a:r>
            <a:endParaRPr lang="en-US" altLang="zh-CN" sz="1595">
              <a:ea typeface="宋体" panose="02010600030101010101" pitchFamily="2" charset="-122"/>
            </a:endParaRPr>
          </a:p>
        </p:txBody>
      </p:sp>
      <p:sp>
        <p:nvSpPr>
          <p:cNvPr id="415818" name="Text Box 74"/>
          <p:cNvSpPr txBox="1">
            <a:spLocks noChangeArrowheads="1"/>
          </p:cNvSpPr>
          <p:nvPr/>
        </p:nvSpPr>
        <p:spPr bwMode="auto">
          <a:xfrm>
            <a:off x="6978492" y="2427919"/>
            <a:ext cx="1089529"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40.0.0.0</a:t>
            </a:r>
            <a:endParaRPr lang="en-US" altLang="zh-CN" sz="1595">
              <a:ea typeface="宋体" panose="02010600030101010101" pitchFamily="2" charset="-122"/>
            </a:endParaRPr>
          </a:p>
        </p:txBody>
      </p:sp>
      <p:sp>
        <p:nvSpPr>
          <p:cNvPr id="415819" name="Text Box 75"/>
          <p:cNvSpPr txBox="1">
            <a:spLocks noChangeArrowheads="1"/>
          </p:cNvSpPr>
          <p:nvPr/>
        </p:nvSpPr>
        <p:spPr bwMode="auto">
          <a:xfrm>
            <a:off x="3108462" y="2003843"/>
            <a:ext cx="422742"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a:t>
            </a:r>
            <a:endParaRPr lang="en-US" altLang="zh-CN" sz="1595">
              <a:ea typeface="宋体" panose="02010600030101010101" pitchFamily="2" charset="-122"/>
            </a:endParaRPr>
          </a:p>
        </p:txBody>
      </p:sp>
      <p:sp>
        <p:nvSpPr>
          <p:cNvPr id="415820" name="Text Box 76"/>
          <p:cNvSpPr txBox="1">
            <a:spLocks noChangeArrowheads="1"/>
          </p:cNvSpPr>
          <p:nvPr/>
        </p:nvSpPr>
        <p:spPr bwMode="auto">
          <a:xfrm>
            <a:off x="5104820" y="2003843"/>
            <a:ext cx="422743"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a:t>
            </a:r>
            <a:endParaRPr lang="en-US" altLang="zh-CN" sz="1595">
              <a:ea typeface="宋体" panose="02010600030101010101" pitchFamily="2" charset="-122"/>
            </a:endParaRPr>
          </a:p>
        </p:txBody>
      </p:sp>
      <p:sp>
        <p:nvSpPr>
          <p:cNvPr id="415821" name="Text Box 77"/>
          <p:cNvSpPr txBox="1">
            <a:spLocks noChangeArrowheads="1"/>
          </p:cNvSpPr>
          <p:nvPr/>
        </p:nvSpPr>
        <p:spPr bwMode="auto">
          <a:xfrm>
            <a:off x="3773914" y="2003843"/>
            <a:ext cx="422743"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a:t>
            </a:r>
            <a:endParaRPr lang="en-US" altLang="zh-CN" sz="1595">
              <a:ea typeface="宋体" panose="02010600030101010101" pitchFamily="2" charset="-122"/>
            </a:endParaRPr>
          </a:p>
        </p:txBody>
      </p:sp>
      <p:sp>
        <p:nvSpPr>
          <p:cNvPr id="415822" name="Text Box 78"/>
          <p:cNvSpPr txBox="1">
            <a:spLocks noChangeArrowheads="1"/>
          </p:cNvSpPr>
          <p:nvPr/>
        </p:nvSpPr>
        <p:spPr bwMode="auto">
          <a:xfrm>
            <a:off x="5770275" y="2003843"/>
            <a:ext cx="422742"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a:t>
            </a:r>
            <a:endParaRPr lang="en-US" altLang="zh-CN" sz="1595">
              <a:ea typeface="宋体" panose="02010600030101010101" pitchFamily="2" charset="-122"/>
            </a:endParaRPr>
          </a:p>
        </p:txBody>
      </p:sp>
      <p:grpSp>
        <p:nvGrpSpPr>
          <p:cNvPr id="2" name="Group 79"/>
          <p:cNvGrpSpPr/>
          <p:nvPr/>
        </p:nvGrpSpPr>
        <p:grpSpPr bwMode="auto">
          <a:xfrm>
            <a:off x="7463913" y="2155055"/>
            <a:ext cx="209371" cy="302722"/>
            <a:chOff x="1725" y="799"/>
            <a:chExt cx="157" cy="227"/>
          </a:xfrm>
        </p:grpSpPr>
        <p:sp>
          <p:nvSpPr>
            <p:cNvPr id="415824" name="Line 80"/>
            <p:cNvSpPr>
              <a:spLocks noChangeShapeType="1"/>
            </p:cNvSpPr>
            <p:nvPr/>
          </p:nvSpPr>
          <p:spPr bwMode="auto">
            <a:xfrm flipH="1">
              <a:off x="1725" y="799"/>
              <a:ext cx="157" cy="227"/>
            </a:xfrm>
            <a:prstGeom prst="line">
              <a:avLst/>
            </a:prstGeom>
            <a:noFill/>
            <a:ln w="28575">
              <a:solidFill>
                <a:srgbClr val="FF0000"/>
              </a:solidFill>
              <a:round/>
            </a:ln>
            <a:effectLst>
              <a:prstShdw prst="shdw17" dist="17961" dir="2700000">
                <a:srgbClr val="FF0000">
                  <a:gamma/>
                  <a:shade val="60000"/>
                  <a:invGamma/>
                </a:srgbClr>
              </a:prstShdw>
            </a:effectLst>
          </p:spPr>
          <p:txBody>
            <a:bodyPr anchor="b"/>
            <a:lstStyle/>
            <a:p>
              <a:endParaRPr lang="zh-CN" altLang="en-US" sz="1595"/>
            </a:p>
          </p:txBody>
        </p:sp>
        <p:sp>
          <p:nvSpPr>
            <p:cNvPr id="415825" name="Line 81"/>
            <p:cNvSpPr>
              <a:spLocks noChangeShapeType="1"/>
            </p:cNvSpPr>
            <p:nvPr/>
          </p:nvSpPr>
          <p:spPr bwMode="auto">
            <a:xfrm>
              <a:off x="1731" y="799"/>
              <a:ext cx="151" cy="227"/>
            </a:xfrm>
            <a:prstGeom prst="line">
              <a:avLst/>
            </a:prstGeom>
            <a:noFill/>
            <a:ln w="28575">
              <a:solidFill>
                <a:srgbClr val="FF0000"/>
              </a:solidFill>
              <a:round/>
            </a:ln>
            <a:effectLst>
              <a:prstShdw prst="shdw17" dist="17961" dir="2700000">
                <a:srgbClr val="FF0000">
                  <a:gamma/>
                  <a:shade val="60000"/>
                  <a:invGamma/>
                </a:srgbClr>
              </a:prstShdw>
            </a:effectLst>
          </p:spPr>
          <p:txBody>
            <a:bodyPr anchor="b"/>
            <a:lstStyle/>
            <a:p>
              <a:endParaRPr lang="zh-CN" altLang="en-US" sz="1595"/>
            </a:p>
          </p:txBody>
        </p:sp>
      </p:grpSp>
      <p:sp>
        <p:nvSpPr>
          <p:cNvPr id="415826" name="Freeform 82"/>
          <p:cNvSpPr/>
          <p:nvPr/>
        </p:nvSpPr>
        <p:spPr bwMode="auto">
          <a:xfrm>
            <a:off x="4620734" y="1397585"/>
            <a:ext cx="1996359" cy="576104"/>
          </a:xfrm>
          <a:custGeom>
            <a:avLst/>
            <a:gdLst/>
            <a:ahLst/>
            <a:cxnLst>
              <a:cxn ang="0">
                <a:pos x="0" y="386"/>
              </a:cxn>
              <a:cxn ang="0">
                <a:pos x="181" y="159"/>
              </a:cxn>
              <a:cxn ang="0">
                <a:pos x="499" y="23"/>
              </a:cxn>
              <a:cxn ang="0">
                <a:pos x="952" y="23"/>
              </a:cxn>
              <a:cxn ang="0">
                <a:pos x="1270" y="159"/>
              </a:cxn>
              <a:cxn ang="0">
                <a:pos x="1497" y="432"/>
              </a:cxn>
            </a:cxnLst>
            <a:rect l="0" t="0" r="r" b="b"/>
            <a:pathLst>
              <a:path w="1497" h="432">
                <a:moveTo>
                  <a:pt x="0" y="386"/>
                </a:moveTo>
                <a:cubicBezTo>
                  <a:pt x="49" y="302"/>
                  <a:pt x="98" y="219"/>
                  <a:pt x="181" y="159"/>
                </a:cubicBezTo>
                <a:cubicBezTo>
                  <a:pt x="264" y="99"/>
                  <a:pt x="371" y="46"/>
                  <a:pt x="499" y="23"/>
                </a:cubicBezTo>
                <a:cubicBezTo>
                  <a:pt x="627" y="0"/>
                  <a:pt x="824" y="0"/>
                  <a:pt x="952" y="23"/>
                </a:cubicBezTo>
                <a:cubicBezTo>
                  <a:pt x="1080" y="46"/>
                  <a:pt x="1179" y="91"/>
                  <a:pt x="1270" y="159"/>
                </a:cubicBezTo>
                <a:cubicBezTo>
                  <a:pt x="1361" y="227"/>
                  <a:pt x="1459" y="386"/>
                  <a:pt x="1497" y="432"/>
                </a:cubicBezTo>
              </a:path>
            </a:pathLst>
          </a:custGeom>
          <a:noFill/>
          <a:ln w="19050" cap="flat" cmpd="sng">
            <a:solidFill>
              <a:srgbClr val="FF6600"/>
            </a:solidFill>
            <a:prstDash val="solid"/>
            <a:round/>
            <a:headEnd type="none" w="med" len="med"/>
            <a:tailEnd type="triangle" w="lg" len="lg"/>
          </a:ln>
          <a:effectLst>
            <a:prstShdw prst="shdw17" dist="17961" dir="2700000">
              <a:srgbClr val="FF6600">
                <a:gamma/>
                <a:shade val="60000"/>
                <a:invGamma/>
              </a:srgbClr>
            </a:prstShdw>
          </a:effectLst>
        </p:spPr>
        <p:txBody>
          <a:bodyPr anchor="b"/>
          <a:lstStyle/>
          <a:p>
            <a:endParaRPr lang="zh-CN" altLang="en-US" sz="1595"/>
          </a:p>
        </p:txBody>
      </p:sp>
      <p:sp>
        <p:nvSpPr>
          <p:cNvPr id="415827" name="Freeform 83"/>
          <p:cNvSpPr/>
          <p:nvPr/>
        </p:nvSpPr>
        <p:spPr bwMode="auto">
          <a:xfrm rot="10800000">
            <a:off x="4620734" y="2699153"/>
            <a:ext cx="1996359" cy="576104"/>
          </a:xfrm>
          <a:custGeom>
            <a:avLst/>
            <a:gdLst/>
            <a:ahLst/>
            <a:cxnLst>
              <a:cxn ang="0">
                <a:pos x="0" y="386"/>
              </a:cxn>
              <a:cxn ang="0">
                <a:pos x="181" y="159"/>
              </a:cxn>
              <a:cxn ang="0">
                <a:pos x="499" y="23"/>
              </a:cxn>
              <a:cxn ang="0">
                <a:pos x="952" y="23"/>
              </a:cxn>
              <a:cxn ang="0">
                <a:pos x="1270" y="159"/>
              </a:cxn>
              <a:cxn ang="0">
                <a:pos x="1497" y="432"/>
              </a:cxn>
            </a:cxnLst>
            <a:rect l="0" t="0" r="r" b="b"/>
            <a:pathLst>
              <a:path w="1497" h="432">
                <a:moveTo>
                  <a:pt x="0" y="386"/>
                </a:moveTo>
                <a:cubicBezTo>
                  <a:pt x="49" y="302"/>
                  <a:pt x="98" y="219"/>
                  <a:pt x="181" y="159"/>
                </a:cubicBezTo>
                <a:cubicBezTo>
                  <a:pt x="264" y="99"/>
                  <a:pt x="371" y="46"/>
                  <a:pt x="499" y="23"/>
                </a:cubicBezTo>
                <a:cubicBezTo>
                  <a:pt x="627" y="0"/>
                  <a:pt x="824" y="0"/>
                  <a:pt x="952" y="23"/>
                </a:cubicBezTo>
                <a:cubicBezTo>
                  <a:pt x="1080" y="46"/>
                  <a:pt x="1179" y="91"/>
                  <a:pt x="1270" y="159"/>
                </a:cubicBezTo>
                <a:cubicBezTo>
                  <a:pt x="1361" y="227"/>
                  <a:pt x="1459" y="386"/>
                  <a:pt x="1497" y="432"/>
                </a:cubicBezTo>
              </a:path>
            </a:pathLst>
          </a:custGeom>
          <a:noFill/>
          <a:ln w="19050" cap="flat" cmpd="sng">
            <a:solidFill>
              <a:srgbClr val="FF6600"/>
            </a:solidFill>
            <a:prstDash val="solid"/>
            <a:round/>
            <a:headEnd type="none" w="med" len="med"/>
            <a:tailEnd type="triangle" w="lg" len="lg"/>
          </a:ln>
          <a:effectLst>
            <a:prstShdw prst="shdw17" dist="17961" dir="2700000">
              <a:srgbClr val="FF6600">
                <a:gamma/>
                <a:shade val="60000"/>
                <a:invGamma/>
              </a:srgbClr>
            </a:prstShdw>
          </a:effectLst>
        </p:spPr>
        <p:txBody>
          <a:bodyPr anchor="b"/>
          <a:lstStyle/>
          <a:p>
            <a:endParaRPr lang="zh-CN" altLang="en-US" sz="1595"/>
          </a:p>
        </p:txBody>
      </p:sp>
      <p:graphicFrame>
        <p:nvGraphicFramePr>
          <p:cNvPr id="415903" name="Group 159"/>
          <p:cNvGraphicFramePr>
            <a:graphicFrameLocks noGrp="1"/>
          </p:cNvGraphicFramePr>
          <p:nvPr/>
        </p:nvGraphicFramePr>
        <p:xfrm>
          <a:off x="3592548" y="3399279"/>
          <a:ext cx="2297747" cy="1717644"/>
        </p:xfrm>
        <a:graphic>
          <a:graphicData uri="http://schemas.openxmlformats.org/drawingml/2006/table">
            <a:tbl>
              <a:tblPr/>
              <a:tblGrid>
                <a:gridCol w="785475"/>
                <a:gridCol w="544098"/>
                <a:gridCol w="968174"/>
              </a:tblGrid>
              <a:tr h="281651">
                <a:tc gridSpan="3">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Routing Table</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t</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xt 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9389">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4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2</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r>
            </a:tbl>
          </a:graphicData>
        </a:graphic>
      </p:graphicFrame>
      <p:graphicFrame>
        <p:nvGraphicFramePr>
          <p:cNvPr id="415931" name="Group 187"/>
          <p:cNvGraphicFramePr>
            <a:graphicFrameLocks noGrp="1"/>
          </p:cNvGraphicFramePr>
          <p:nvPr/>
        </p:nvGraphicFramePr>
        <p:xfrm>
          <a:off x="6071661" y="3424617"/>
          <a:ext cx="2299080" cy="1689906"/>
        </p:xfrm>
        <a:graphic>
          <a:graphicData uri="http://schemas.openxmlformats.org/drawingml/2006/table">
            <a:tbl>
              <a:tblPr/>
              <a:tblGrid>
                <a:gridCol w="786808"/>
                <a:gridCol w="544098"/>
                <a:gridCol w="968174"/>
              </a:tblGrid>
              <a:tr h="281651">
                <a:tc gridSpan="3">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Routing Table</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t</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xt 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4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rgbClr val="FF0000"/>
                          </a:solidFill>
                          <a:effectLst/>
                          <a:latin typeface="Arial" panose="020B0604020202020204" pitchFamily="34" charset="0"/>
                          <a:ea typeface="楷体_GB2312" pitchFamily="49" charset="-122"/>
                        </a:rPr>
                        <a:t>2</a:t>
                      </a:r>
                      <a:endParaRPr kumimoji="0" lang="en-US" altLang="zh-CN" sz="1300" b="1" i="0" u="none" strike="noStrike" cap="none" normalizeH="0" baseline="0">
                        <a:ln>
                          <a:noFill/>
                        </a:ln>
                        <a:solidFill>
                          <a:srgbClr val="FF0000"/>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rgbClr val="FF0000"/>
                          </a:solidFill>
                          <a:effectLst/>
                          <a:latin typeface="Arial" panose="020B0604020202020204" pitchFamily="34" charset="0"/>
                          <a:ea typeface="楷体_GB2312" pitchFamily="49" charset="-122"/>
                        </a:rPr>
                        <a:t>30.0.0.1</a:t>
                      </a:r>
                      <a:endParaRPr kumimoji="0" lang="en-US" altLang="zh-CN" sz="1300" b="1" i="0" u="none" strike="noStrike" cap="none" normalizeH="0" baseline="0">
                        <a:ln>
                          <a:noFill/>
                        </a:ln>
                        <a:solidFill>
                          <a:srgbClr val="FF0000"/>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r>
            </a:tbl>
          </a:graphicData>
        </a:graphic>
      </p:graphicFrame>
      <p:graphicFrame>
        <p:nvGraphicFramePr>
          <p:cNvPr id="415959" name="Group 215"/>
          <p:cNvGraphicFramePr>
            <a:graphicFrameLocks noGrp="1"/>
          </p:cNvGraphicFramePr>
          <p:nvPr/>
        </p:nvGraphicFramePr>
        <p:xfrm>
          <a:off x="990746" y="3424617"/>
          <a:ext cx="2299081" cy="1689906"/>
        </p:xfrm>
        <a:graphic>
          <a:graphicData uri="http://schemas.openxmlformats.org/drawingml/2006/table">
            <a:tbl>
              <a:tblPr/>
              <a:tblGrid>
                <a:gridCol w="846819"/>
                <a:gridCol w="544098"/>
                <a:gridCol w="908164"/>
              </a:tblGrid>
              <a:tr h="281651">
                <a:tc gridSpan="3">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Routing Table</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t</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xt 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2</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4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2</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r>
            </a:tbl>
          </a:graphicData>
        </a:graphic>
      </p:graphicFrame>
      <p:sp>
        <p:nvSpPr>
          <p:cNvPr id="415829" name="AutoShape 85"/>
          <p:cNvSpPr>
            <a:spLocks noChangeArrowheads="1"/>
          </p:cNvSpPr>
          <p:nvPr/>
        </p:nvSpPr>
        <p:spPr bwMode="auto">
          <a:xfrm>
            <a:off x="2865751" y="3424617"/>
            <a:ext cx="1814993" cy="665454"/>
          </a:xfrm>
          <a:prstGeom prst="wedgeRoundRectCallout">
            <a:avLst>
              <a:gd name="adj1" fmla="val 56833"/>
              <a:gd name="adj2" fmla="val -98097"/>
              <a:gd name="adj3" fmla="val 16667"/>
            </a:avLst>
          </a:prstGeom>
          <a:gradFill rotWithShape="1">
            <a:gsLst>
              <a:gs pos="0">
                <a:schemeClr val="bg1"/>
              </a:gs>
              <a:gs pos="100000">
                <a:srgbClr val="CCCCFF"/>
              </a:gs>
            </a:gsLst>
            <a:lin ang="5400000" scaled="1"/>
          </a:gradFill>
          <a:ln w="9525" algn="ctr">
            <a:noFill/>
            <a:miter lim="800000"/>
          </a:ln>
          <a:effectLst>
            <a:prstShdw prst="shdw17" dist="17961" dir="2700000">
              <a:srgbClr val="CCCCFF">
                <a:gamma/>
                <a:shade val="60000"/>
                <a:invGamma/>
              </a:srgbClr>
            </a:prstShdw>
          </a:effectLst>
        </p:spPr>
        <p:txBody>
          <a:bodyPr anchor="b"/>
          <a:lstStyle/>
          <a:p>
            <a:r>
              <a:rPr lang="zh-CN" altLang="en-US" sz="1595"/>
              <a:t>发送</a:t>
            </a:r>
            <a:r>
              <a:rPr lang="en-US" altLang="zh-CN" sz="1595"/>
              <a:t>40.0.0.0</a:t>
            </a:r>
            <a:r>
              <a:rPr lang="zh-CN" altLang="en-US" sz="1595"/>
              <a:t>的路由更新，跳数为</a:t>
            </a:r>
            <a:r>
              <a:rPr lang="en-US" altLang="zh-CN" sz="1595"/>
              <a:t>2</a:t>
            </a:r>
            <a:endParaRPr lang="en-US" altLang="zh-CN" sz="1595"/>
          </a:p>
        </p:txBody>
      </p:sp>
      <p:sp>
        <p:nvSpPr>
          <p:cNvPr id="415828" name="AutoShape 84"/>
          <p:cNvSpPr>
            <a:spLocks noChangeArrowheads="1"/>
          </p:cNvSpPr>
          <p:nvPr/>
        </p:nvSpPr>
        <p:spPr bwMode="auto">
          <a:xfrm>
            <a:off x="4922122" y="3727339"/>
            <a:ext cx="1814993" cy="905496"/>
          </a:xfrm>
          <a:prstGeom prst="wedgeRoundRectCallout">
            <a:avLst>
              <a:gd name="adj1" fmla="val 60435"/>
              <a:gd name="adj2" fmla="val 78718"/>
              <a:gd name="adj3" fmla="val 16667"/>
            </a:avLst>
          </a:prstGeom>
          <a:gradFill rotWithShape="1">
            <a:gsLst>
              <a:gs pos="0">
                <a:schemeClr val="bg1"/>
              </a:gs>
              <a:gs pos="100000">
                <a:srgbClr val="CCCCFF"/>
              </a:gs>
            </a:gsLst>
            <a:lin ang="5400000" scaled="1"/>
          </a:gradFill>
          <a:ln w="9525" algn="ctr">
            <a:noFill/>
            <a:miter lim="800000"/>
          </a:ln>
          <a:effectLst>
            <a:prstShdw prst="shdw17" dist="17961" dir="2700000">
              <a:srgbClr val="CCCCFF">
                <a:gamma/>
                <a:shade val="60000"/>
                <a:invGamma/>
              </a:srgbClr>
            </a:prstShdw>
          </a:effectLst>
        </p:spPr>
        <p:txBody>
          <a:bodyPr anchor="b"/>
          <a:lstStyle/>
          <a:p>
            <a:r>
              <a:rPr lang="zh-CN" altLang="en-US" sz="1595"/>
              <a:t>将跳数改变为</a:t>
            </a:r>
            <a:r>
              <a:rPr lang="en-US" altLang="zh-CN" sz="1595"/>
              <a:t>2</a:t>
            </a:r>
            <a:r>
              <a:rPr lang="zh-CN" altLang="en-US" sz="1595"/>
              <a:t>跳，下一条地址为</a:t>
            </a:r>
            <a:r>
              <a:rPr lang="en-US" altLang="zh-CN" sz="1595"/>
              <a:t>30.0.0.1</a:t>
            </a:r>
            <a:endParaRPr lang="en-US" altLang="zh-CN" sz="1595"/>
          </a:p>
        </p:txBody>
      </p:sp>
      <p:sp>
        <p:nvSpPr>
          <p:cNvPr id="3" name="日期占位符 2"/>
          <p:cNvSpPr>
            <a:spLocks noGrp="1"/>
          </p:cNvSpPr>
          <p:nvPr>
            <p:ph type="dt" sz="half" idx="10"/>
          </p:nvPr>
        </p:nvSpPr>
        <p:spPr/>
        <p:txBody>
          <a:bodyPr/>
          <a:lstStyle/>
          <a:p>
            <a:fld id="{5BA6A40D-448A-4C64-B809-E60475BE48B9}" type="datetime11">
              <a:rPr lang="zh-CN" altLang="en-US" smtClean="0"/>
            </a:fld>
            <a:endParaRPr lang="zh-CN" altLang="en-US"/>
          </a:p>
        </p:txBody>
      </p:sp>
      <p:sp>
        <p:nvSpPr>
          <p:cNvPr id="4" name="灯片编号占位符 3"/>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5828"/>
                                        </p:tgtEl>
                                        <p:attrNameLst>
                                          <p:attrName>style.visibility</p:attrName>
                                        </p:attrNameLst>
                                      </p:cBhvr>
                                      <p:to>
                                        <p:strVal val="visible"/>
                                      </p:to>
                                    </p:set>
                                    <p:animEffect transition="in" filter="blinds(horizontal)">
                                      <p:cBhvr>
                                        <p:cTn id="7" dur="500"/>
                                        <p:tgtEl>
                                          <p:spTgt spid="41582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1000"/>
                                        <p:tgtEl>
                                          <p:spTgt spid="415828"/>
                                        </p:tgtEl>
                                      </p:cBhvr>
                                    </p:animEffect>
                                    <p:set>
                                      <p:cBhvr>
                                        <p:cTn id="12" dur="1" fill="hold">
                                          <p:stCondLst>
                                            <p:cond delay="999"/>
                                          </p:stCondLst>
                                        </p:cTn>
                                        <p:tgtEl>
                                          <p:spTgt spid="41582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15827"/>
                                        </p:tgtEl>
                                        <p:attrNameLst>
                                          <p:attrName>style.visibility</p:attrName>
                                        </p:attrNameLst>
                                      </p:cBhvr>
                                      <p:to>
                                        <p:strVal val="visible"/>
                                      </p:to>
                                    </p:set>
                                    <p:animEffect transition="in" filter="blinds(horizontal)">
                                      <p:cBhvr>
                                        <p:cTn id="17" dur="500"/>
                                        <p:tgtEl>
                                          <p:spTgt spid="41582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15829"/>
                                        </p:tgtEl>
                                        <p:attrNameLst>
                                          <p:attrName>style.visibility</p:attrName>
                                        </p:attrNameLst>
                                      </p:cBhvr>
                                      <p:to>
                                        <p:strVal val="visible"/>
                                      </p:to>
                                    </p:set>
                                    <p:animEffect transition="in" filter="blinds(horizontal)">
                                      <p:cBhvr>
                                        <p:cTn id="22" dur="500"/>
                                        <p:tgtEl>
                                          <p:spTgt spid="41582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1" nodeType="clickEffect">
                                  <p:stCondLst>
                                    <p:cond delay="0"/>
                                  </p:stCondLst>
                                  <p:childTnLst>
                                    <p:animEffect transition="out" filter="fade">
                                      <p:cBhvr>
                                        <p:cTn id="26" dur="1000"/>
                                        <p:tgtEl>
                                          <p:spTgt spid="415829"/>
                                        </p:tgtEl>
                                      </p:cBhvr>
                                    </p:animEffect>
                                    <p:set>
                                      <p:cBhvr>
                                        <p:cTn id="27" dur="1" fill="hold">
                                          <p:stCondLst>
                                            <p:cond delay="999"/>
                                          </p:stCondLst>
                                        </p:cTn>
                                        <p:tgtEl>
                                          <p:spTgt spid="4158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827" grpId="0" animBg="1"/>
      <p:bldP spid="415829" grpId="0" animBg="1"/>
      <p:bldP spid="415829" grpId="1" animBg="1"/>
      <p:bldP spid="415828" grpId="0" animBg="1"/>
      <p:bldP spid="415828"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
          <p:cNvSpPr>
            <a:spLocks noGrp="1" noChangeArrowheads="1"/>
          </p:cNvSpPr>
          <p:nvPr>
            <p:ph type="title"/>
          </p:nvPr>
        </p:nvSpPr>
        <p:spPr/>
        <p:txBody>
          <a:bodyPr/>
          <a:lstStyle/>
          <a:p>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路由环路</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416829" name="Line 61"/>
          <p:cNvSpPr>
            <a:spLocks noChangeShapeType="1"/>
          </p:cNvSpPr>
          <p:nvPr/>
        </p:nvSpPr>
        <p:spPr bwMode="auto">
          <a:xfrm>
            <a:off x="5112822" y="2357758"/>
            <a:ext cx="1028186"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16830" name="Line 62"/>
          <p:cNvSpPr>
            <a:spLocks noChangeShapeType="1"/>
          </p:cNvSpPr>
          <p:nvPr/>
        </p:nvSpPr>
        <p:spPr bwMode="auto">
          <a:xfrm>
            <a:off x="3108461" y="2336421"/>
            <a:ext cx="1028185"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pic>
        <p:nvPicPr>
          <p:cNvPr id="416831" name="Picture 63"/>
          <p:cNvPicPr>
            <a:picLocks noChangeArrowheads="1"/>
          </p:cNvPicPr>
          <p:nvPr/>
        </p:nvPicPr>
        <p:blipFill>
          <a:blip r:embed="rId1"/>
          <a:srcRect/>
          <a:stretch>
            <a:fillRect/>
          </a:stretch>
        </p:blipFill>
        <p:spPr bwMode="auto">
          <a:xfrm>
            <a:off x="4145982" y="2055038"/>
            <a:ext cx="994846" cy="582771"/>
          </a:xfrm>
          <a:prstGeom prst="rect">
            <a:avLst/>
          </a:prstGeom>
          <a:noFill/>
          <a:ln w="9525">
            <a:noFill/>
            <a:miter lim="800000"/>
            <a:headEnd/>
            <a:tailEnd/>
          </a:ln>
          <a:effectLst/>
        </p:spPr>
      </p:pic>
      <p:pic>
        <p:nvPicPr>
          <p:cNvPr id="416832" name="Picture 64"/>
          <p:cNvPicPr>
            <a:picLocks noChangeArrowheads="1"/>
          </p:cNvPicPr>
          <p:nvPr/>
        </p:nvPicPr>
        <p:blipFill>
          <a:blip r:embed="rId1"/>
          <a:srcRect/>
          <a:stretch>
            <a:fillRect/>
          </a:stretch>
        </p:blipFill>
        <p:spPr bwMode="auto">
          <a:xfrm>
            <a:off x="2148289" y="2033701"/>
            <a:ext cx="994846" cy="582771"/>
          </a:xfrm>
          <a:prstGeom prst="rect">
            <a:avLst/>
          </a:prstGeom>
          <a:noFill/>
          <a:ln w="9525">
            <a:noFill/>
            <a:miter lim="800000"/>
            <a:headEnd/>
            <a:tailEnd/>
          </a:ln>
          <a:effectLst/>
        </p:spPr>
      </p:pic>
      <p:pic>
        <p:nvPicPr>
          <p:cNvPr id="416833" name="Picture 65"/>
          <p:cNvPicPr>
            <a:picLocks noChangeArrowheads="1"/>
          </p:cNvPicPr>
          <p:nvPr/>
        </p:nvPicPr>
        <p:blipFill>
          <a:blip r:embed="rId1"/>
          <a:srcRect/>
          <a:stretch>
            <a:fillRect/>
          </a:stretch>
        </p:blipFill>
        <p:spPr bwMode="auto">
          <a:xfrm>
            <a:off x="6141008" y="2055038"/>
            <a:ext cx="994846" cy="582771"/>
          </a:xfrm>
          <a:prstGeom prst="rect">
            <a:avLst/>
          </a:prstGeom>
          <a:noFill/>
          <a:ln w="9525">
            <a:noFill/>
            <a:miter lim="800000"/>
            <a:headEnd/>
            <a:tailEnd/>
          </a:ln>
          <a:effectLst/>
        </p:spPr>
      </p:pic>
      <p:sp>
        <p:nvSpPr>
          <p:cNvPr id="416834" name="Line 66"/>
          <p:cNvSpPr>
            <a:spLocks noChangeShapeType="1"/>
          </p:cNvSpPr>
          <p:nvPr/>
        </p:nvSpPr>
        <p:spPr bwMode="auto">
          <a:xfrm>
            <a:off x="1449496" y="2335088"/>
            <a:ext cx="69079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16835" name="Line 67"/>
          <p:cNvSpPr>
            <a:spLocks noChangeShapeType="1"/>
          </p:cNvSpPr>
          <p:nvPr/>
        </p:nvSpPr>
        <p:spPr bwMode="auto">
          <a:xfrm>
            <a:off x="7135854" y="2335088"/>
            <a:ext cx="69079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16836" name="Text Box 68"/>
          <p:cNvSpPr txBox="1">
            <a:spLocks noChangeArrowheads="1"/>
          </p:cNvSpPr>
          <p:nvPr/>
        </p:nvSpPr>
        <p:spPr bwMode="auto">
          <a:xfrm>
            <a:off x="2018932" y="2305231"/>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1</a:t>
            </a:r>
            <a:endParaRPr lang="en-US" altLang="zh-CN" sz="1595">
              <a:solidFill>
                <a:schemeClr val="bg1"/>
              </a:solidFill>
              <a:ea typeface="宋体" panose="02010600030101010101" pitchFamily="2" charset="-122"/>
            </a:endParaRPr>
          </a:p>
        </p:txBody>
      </p:sp>
      <p:sp>
        <p:nvSpPr>
          <p:cNvPr id="416837" name="Text Box 69"/>
          <p:cNvSpPr txBox="1">
            <a:spLocks noChangeArrowheads="1"/>
          </p:cNvSpPr>
          <p:nvPr/>
        </p:nvSpPr>
        <p:spPr bwMode="auto">
          <a:xfrm>
            <a:off x="4075302" y="2361241"/>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2</a:t>
            </a:r>
            <a:endParaRPr lang="en-US" altLang="zh-CN" sz="1595">
              <a:solidFill>
                <a:schemeClr val="bg1"/>
              </a:solidFill>
              <a:ea typeface="宋体" panose="02010600030101010101" pitchFamily="2" charset="-122"/>
            </a:endParaRPr>
          </a:p>
        </p:txBody>
      </p:sp>
      <p:sp>
        <p:nvSpPr>
          <p:cNvPr id="416838" name="Text Box 70"/>
          <p:cNvSpPr txBox="1">
            <a:spLocks noChangeArrowheads="1"/>
          </p:cNvSpPr>
          <p:nvPr/>
        </p:nvSpPr>
        <p:spPr bwMode="auto">
          <a:xfrm>
            <a:off x="6071662" y="2361241"/>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3</a:t>
            </a:r>
            <a:endParaRPr lang="en-US" altLang="zh-CN" sz="1595">
              <a:solidFill>
                <a:schemeClr val="bg1"/>
              </a:solidFill>
              <a:ea typeface="宋体" panose="02010600030101010101" pitchFamily="2" charset="-122"/>
            </a:endParaRPr>
          </a:p>
        </p:txBody>
      </p:sp>
      <p:sp>
        <p:nvSpPr>
          <p:cNvPr id="416839" name="Text Box 71"/>
          <p:cNvSpPr txBox="1">
            <a:spLocks noChangeArrowheads="1"/>
          </p:cNvSpPr>
          <p:nvPr/>
        </p:nvSpPr>
        <p:spPr bwMode="auto">
          <a:xfrm>
            <a:off x="1172113" y="2426586"/>
            <a:ext cx="968174"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0.0.0.0</a:t>
            </a:r>
            <a:endParaRPr lang="en-US" altLang="zh-CN" sz="1595">
              <a:ea typeface="宋体" panose="02010600030101010101" pitchFamily="2" charset="-122"/>
            </a:endParaRPr>
          </a:p>
        </p:txBody>
      </p:sp>
      <p:sp>
        <p:nvSpPr>
          <p:cNvPr id="416840" name="Text Box 72"/>
          <p:cNvSpPr txBox="1">
            <a:spLocks noChangeArrowheads="1"/>
          </p:cNvSpPr>
          <p:nvPr/>
        </p:nvSpPr>
        <p:spPr bwMode="auto">
          <a:xfrm>
            <a:off x="3169806" y="2426586"/>
            <a:ext cx="966840"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0.0.0.0</a:t>
            </a:r>
            <a:endParaRPr lang="en-US" altLang="zh-CN" sz="1595">
              <a:ea typeface="宋体" panose="02010600030101010101" pitchFamily="2" charset="-122"/>
            </a:endParaRPr>
          </a:p>
        </p:txBody>
      </p:sp>
      <p:sp>
        <p:nvSpPr>
          <p:cNvPr id="416841" name="Text Box 73"/>
          <p:cNvSpPr txBox="1">
            <a:spLocks noChangeArrowheads="1"/>
          </p:cNvSpPr>
          <p:nvPr/>
        </p:nvSpPr>
        <p:spPr bwMode="auto">
          <a:xfrm>
            <a:off x="5104821" y="2426586"/>
            <a:ext cx="102818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30.0.0.0</a:t>
            </a:r>
            <a:endParaRPr lang="en-US" altLang="zh-CN" sz="1595">
              <a:ea typeface="宋体" panose="02010600030101010101" pitchFamily="2" charset="-122"/>
            </a:endParaRPr>
          </a:p>
        </p:txBody>
      </p:sp>
      <p:sp>
        <p:nvSpPr>
          <p:cNvPr id="416842" name="Text Box 74"/>
          <p:cNvSpPr txBox="1">
            <a:spLocks noChangeArrowheads="1"/>
          </p:cNvSpPr>
          <p:nvPr/>
        </p:nvSpPr>
        <p:spPr bwMode="auto">
          <a:xfrm>
            <a:off x="6978492" y="2427919"/>
            <a:ext cx="1089529"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40.0.0.0</a:t>
            </a:r>
            <a:endParaRPr lang="en-US" altLang="zh-CN" sz="1595">
              <a:ea typeface="宋体" panose="02010600030101010101" pitchFamily="2" charset="-122"/>
            </a:endParaRPr>
          </a:p>
        </p:txBody>
      </p:sp>
      <p:sp>
        <p:nvSpPr>
          <p:cNvPr id="416843" name="Text Box 75"/>
          <p:cNvSpPr txBox="1">
            <a:spLocks noChangeArrowheads="1"/>
          </p:cNvSpPr>
          <p:nvPr/>
        </p:nvSpPr>
        <p:spPr bwMode="auto">
          <a:xfrm>
            <a:off x="3108462" y="2003843"/>
            <a:ext cx="422742"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a:t>
            </a:r>
            <a:endParaRPr lang="en-US" altLang="zh-CN" sz="1595">
              <a:ea typeface="宋体" panose="02010600030101010101" pitchFamily="2" charset="-122"/>
            </a:endParaRPr>
          </a:p>
        </p:txBody>
      </p:sp>
      <p:sp>
        <p:nvSpPr>
          <p:cNvPr id="416844" name="Text Box 76"/>
          <p:cNvSpPr txBox="1">
            <a:spLocks noChangeArrowheads="1"/>
          </p:cNvSpPr>
          <p:nvPr/>
        </p:nvSpPr>
        <p:spPr bwMode="auto">
          <a:xfrm>
            <a:off x="5104820" y="2003843"/>
            <a:ext cx="422743"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a:t>
            </a:r>
            <a:endParaRPr lang="en-US" altLang="zh-CN" sz="1595">
              <a:ea typeface="宋体" panose="02010600030101010101" pitchFamily="2" charset="-122"/>
            </a:endParaRPr>
          </a:p>
        </p:txBody>
      </p:sp>
      <p:sp>
        <p:nvSpPr>
          <p:cNvPr id="416845" name="Text Box 77"/>
          <p:cNvSpPr txBox="1">
            <a:spLocks noChangeArrowheads="1"/>
          </p:cNvSpPr>
          <p:nvPr/>
        </p:nvSpPr>
        <p:spPr bwMode="auto">
          <a:xfrm>
            <a:off x="3773914" y="2003843"/>
            <a:ext cx="422743"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a:t>
            </a:r>
            <a:endParaRPr lang="en-US" altLang="zh-CN" sz="1595">
              <a:ea typeface="宋体" panose="02010600030101010101" pitchFamily="2" charset="-122"/>
            </a:endParaRPr>
          </a:p>
        </p:txBody>
      </p:sp>
      <p:sp>
        <p:nvSpPr>
          <p:cNvPr id="416846" name="Text Box 78"/>
          <p:cNvSpPr txBox="1">
            <a:spLocks noChangeArrowheads="1"/>
          </p:cNvSpPr>
          <p:nvPr/>
        </p:nvSpPr>
        <p:spPr bwMode="auto">
          <a:xfrm>
            <a:off x="5770275" y="2003843"/>
            <a:ext cx="422742"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a:t>
            </a:r>
            <a:endParaRPr lang="en-US" altLang="zh-CN" sz="1595">
              <a:ea typeface="宋体" panose="02010600030101010101" pitchFamily="2" charset="-122"/>
            </a:endParaRPr>
          </a:p>
        </p:txBody>
      </p:sp>
      <p:grpSp>
        <p:nvGrpSpPr>
          <p:cNvPr id="2" name="Group 79"/>
          <p:cNvGrpSpPr/>
          <p:nvPr/>
        </p:nvGrpSpPr>
        <p:grpSpPr bwMode="auto">
          <a:xfrm>
            <a:off x="7463913" y="2155055"/>
            <a:ext cx="209371" cy="302722"/>
            <a:chOff x="1725" y="799"/>
            <a:chExt cx="157" cy="227"/>
          </a:xfrm>
        </p:grpSpPr>
        <p:sp>
          <p:nvSpPr>
            <p:cNvPr id="416848" name="Line 80"/>
            <p:cNvSpPr>
              <a:spLocks noChangeShapeType="1"/>
            </p:cNvSpPr>
            <p:nvPr/>
          </p:nvSpPr>
          <p:spPr bwMode="auto">
            <a:xfrm flipH="1">
              <a:off x="1725" y="799"/>
              <a:ext cx="157" cy="227"/>
            </a:xfrm>
            <a:prstGeom prst="line">
              <a:avLst/>
            </a:prstGeom>
            <a:noFill/>
            <a:ln w="28575">
              <a:solidFill>
                <a:srgbClr val="FF0000"/>
              </a:solidFill>
              <a:round/>
            </a:ln>
            <a:effectLst>
              <a:prstShdw prst="shdw17" dist="17961" dir="2700000">
                <a:srgbClr val="FF0000">
                  <a:gamma/>
                  <a:shade val="60000"/>
                  <a:invGamma/>
                </a:srgbClr>
              </a:prstShdw>
            </a:effectLst>
          </p:spPr>
          <p:txBody>
            <a:bodyPr anchor="b"/>
            <a:lstStyle/>
            <a:p>
              <a:endParaRPr lang="zh-CN" altLang="en-US" sz="1595"/>
            </a:p>
          </p:txBody>
        </p:sp>
        <p:sp>
          <p:nvSpPr>
            <p:cNvPr id="416849" name="Line 81"/>
            <p:cNvSpPr>
              <a:spLocks noChangeShapeType="1"/>
            </p:cNvSpPr>
            <p:nvPr/>
          </p:nvSpPr>
          <p:spPr bwMode="auto">
            <a:xfrm>
              <a:off x="1731" y="799"/>
              <a:ext cx="151" cy="227"/>
            </a:xfrm>
            <a:prstGeom prst="line">
              <a:avLst/>
            </a:prstGeom>
            <a:noFill/>
            <a:ln w="28575">
              <a:solidFill>
                <a:srgbClr val="FF0000"/>
              </a:solidFill>
              <a:round/>
            </a:ln>
            <a:effectLst>
              <a:prstShdw prst="shdw17" dist="17961" dir="2700000">
                <a:srgbClr val="FF0000">
                  <a:gamma/>
                  <a:shade val="60000"/>
                  <a:invGamma/>
                </a:srgbClr>
              </a:prstShdw>
            </a:effectLst>
          </p:spPr>
          <p:txBody>
            <a:bodyPr anchor="b"/>
            <a:lstStyle/>
            <a:p>
              <a:endParaRPr lang="zh-CN" altLang="en-US" sz="1595"/>
            </a:p>
          </p:txBody>
        </p:sp>
      </p:grpSp>
      <p:sp>
        <p:nvSpPr>
          <p:cNvPr id="416850" name="Freeform 82"/>
          <p:cNvSpPr/>
          <p:nvPr/>
        </p:nvSpPr>
        <p:spPr bwMode="auto">
          <a:xfrm>
            <a:off x="4620734" y="1397585"/>
            <a:ext cx="1996359" cy="576104"/>
          </a:xfrm>
          <a:custGeom>
            <a:avLst/>
            <a:gdLst/>
            <a:ahLst/>
            <a:cxnLst>
              <a:cxn ang="0">
                <a:pos x="0" y="386"/>
              </a:cxn>
              <a:cxn ang="0">
                <a:pos x="181" y="159"/>
              </a:cxn>
              <a:cxn ang="0">
                <a:pos x="499" y="23"/>
              </a:cxn>
              <a:cxn ang="0">
                <a:pos x="952" y="23"/>
              </a:cxn>
              <a:cxn ang="0">
                <a:pos x="1270" y="159"/>
              </a:cxn>
              <a:cxn ang="0">
                <a:pos x="1497" y="432"/>
              </a:cxn>
            </a:cxnLst>
            <a:rect l="0" t="0" r="r" b="b"/>
            <a:pathLst>
              <a:path w="1497" h="432">
                <a:moveTo>
                  <a:pt x="0" y="386"/>
                </a:moveTo>
                <a:cubicBezTo>
                  <a:pt x="49" y="302"/>
                  <a:pt x="98" y="219"/>
                  <a:pt x="181" y="159"/>
                </a:cubicBezTo>
                <a:cubicBezTo>
                  <a:pt x="264" y="99"/>
                  <a:pt x="371" y="46"/>
                  <a:pt x="499" y="23"/>
                </a:cubicBezTo>
                <a:cubicBezTo>
                  <a:pt x="627" y="0"/>
                  <a:pt x="824" y="0"/>
                  <a:pt x="952" y="23"/>
                </a:cubicBezTo>
                <a:cubicBezTo>
                  <a:pt x="1080" y="46"/>
                  <a:pt x="1179" y="91"/>
                  <a:pt x="1270" y="159"/>
                </a:cubicBezTo>
                <a:cubicBezTo>
                  <a:pt x="1361" y="227"/>
                  <a:pt x="1459" y="386"/>
                  <a:pt x="1497" y="432"/>
                </a:cubicBezTo>
              </a:path>
            </a:pathLst>
          </a:custGeom>
          <a:noFill/>
          <a:ln w="19050" cap="flat" cmpd="sng">
            <a:solidFill>
              <a:srgbClr val="FF6600"/>
            </a:solidFill>
            <a:prstDash val="solid"/>
            <a:round/>
            <a:headEnd type="none" w="med" len="med"/>
            <a:tailEnd type="triangle" w="lg" len="lg"/>
          </a:ln>
          <a:effectLst>
            <a:prstShdw prst="shdw17" dist="17961" dir="2700000">
              <a:srgbClr val="FF6600">
                <a:gamma/>
                <a:shade val="60000"/>
                <a:invGamma/>
              </a:srgbClr>
            </a:prstShdw>
          </a:effectLst>
        </p:spPr>
        <p:txBody>
          <a:bodyPr anchor="b"/>
          <a:lstStyle/>
          <a:p>
            <a:endParaRPr lang="zh-CN" altLang="en-US" sz="1595"/>
          </a:p>
        </p:txBody>
      </p:sp>
      <p:sp>
        <p:nvSpPr>
          <p:cNvPr id="416851" name="Freeform 83"/>
          <p:cNvSpPr/>
          <p:nvPr/>
        </p:nvSpPr>
        <p:spPr bwMode="auto">
          <a:xfrm rot="10800000">
            <a:off x="4620734" y="2699153"/>
            <a:ext cx="1996359" cy="576104"/>
          </a:xfrm>
          <a:custGeom>
            <a:avLst/>
            <a:gdLst/>
            <a:ahLst/>
            <a:cxnLst>
              <a:cxn ang="0">
                <a:pos x="0" y="386"/>
              </a:cxn>
              <a:cxn ang="0">
                <a:pos x="181" y="159"/>
              </a:cxn>
              <a:cxn ang="0">
                <a:pos x="499" y="23"/>
              </a:cxn>
              <a:cxn ang="0">
                <a:pos x="952" y="23"/>
              </a:cxn>
              <a:cxn ang="0">
                <a:pos x="1270" y="159"/>
              </a:cxn>
              <a:cxn ang="0">
                <a:pos x="1497" y="432"/>
              </a:cxn>
            </a:cxnLst>
            <a:rect l="0" t="0" r="r" b="b"/>
            <a:pathLst>
              <a:path w="1497" h="432">
                <a:moveTo>
                  <a:pt x="0" y="386"/>
                </a:moveTo>
                <a:cubicBezTo>
                  <a:pt x="49" y="302"/>
                  <a:pt x="98" y="219"/>
                  <a:pt x="181" y="159"/>
                </a:cubicBezTo>
                <a:cubicBezTo>
                  <a:pt x="264" y="99"/>
                  <a:pt x="371" y="46"/>
                  <a:pt x="499" y="23"/>
                </a:cubicBezTo>
                <a:cubicBezTo>
                  <a:pt x="627" y="0"/>
                  <a:pt x="824" y="0"/>
                  <a:pt x="952" y="23"/>
                </a:cubicBezTo>
                <a:cubicBezTo>
                  <a:pt x="1080" y="46"/>
                  <a:pt x="1179" y="91"/>
                  <a:pt x="1270" y="159"/>
                </a:cubicBezTo>
                <a:cubicBezTo>
                  <a:pt x="1361" y="227"/>
                  <a:pt x="1459" y="386"/>
                  <a:pt x="1497" y="432"/>
                </a:cubicBezTo>
              </a:path>
            </a:pathLst>
          </a:custGeom>
          <a:noFill/>
          <a:ln w="19050" cap="flat" cmpd="sng">
            <a:solidFill>
              <a:srgbClr val="FF6600"/>
            </a:solidFill>
            <a:prstDash val="solid"/>
            <a:round/>
            <a:headEnd type="none" w="med" len="med"/>
            <a:tailEnd type="triangle" w="lg" len="lg"/>
          </a:ln>
          <a:effectLst>
            <a:prstShdw prst="shdw17" dist="17961" dir="2700000">
              <a:srgbClr val="FF6600">
                <a:gamma/>
                <a:shade val="60000"/>
                <a:invGamma/>
              </a:srgbClr>
            </a:prstShdw>
          </a:effectLst>
        </p:spPr>
        <p:txBody>
          <a:bodyPr anchor="b"/>
          <a:lstStyle/>
          <a:p>
            <a:endParaRPr lang="zh-CN" altLang="en-US" sz="1595"/>
          </a:p>
        </p:txBody>
      </p:sp>
      <p:sp>
        <p:nvSpPr>
          <p:cNvPr id="416853" name="Freeform 85"/>
          <p:cNvSpPr/>
          <p:nvPr/>
        </p:nvSpPr>
        <p:spPr bwMode="auto">
          <a:xfrm>
            <a:off x="5043476" y="1609624"/>
            <a:ext cx="1209552" cy="334727"/>
          </a:xfrm>
          <a:custGeom>
            <a:avLst/>
            <a:gdLst/>
            <a:ahLst/>
            <a:cxnLst>
              <a:cxn ang="0">
                <a:pos x="0" y="386"/>
              </a:cxn>
              <a:cxn ang="0">
                <a:pos x="181" y="159"/>
              </a:cxn>
              <a:cxn ang="0">
                <a:pos x="499" y="23"/>
              </a:cxn>
              <a:cxn ang="0">
                <a:pos x="952" y="23"/>
              </a:cxn>
              <a:cxn ang="0">
                <a:pos x="1270" y="159"/>
              </a:cxn>
              <a:cxn ang="0">
                <a:pos x="1497" y="432"/>
              </a:cxn>
            </a:cxnLst>
            <a:rect l="0" t="0" r="r" b="b"/>
            <a:pathLst>
              <a:path w="1497" h="432">
                <a:moveTo>
                  <a:pt x="0" y="386"/>
                </a:moveTo>
                <a:cubicBezTo>
                  <a:pt x="49" y="302"/>
                  <a:pt x="98" y="219"/>
                  <a:pt x="181" y="159"/>
                </a:cubicBezTo>
                <a:cubicBezTo>
                  <a:pt x="264" y="99"/>
                  <a:pt x="371" y="46"/>
                  <a:pt x="499" y="23"/>
                </a:cubicBezTo>
                <a:cubicBezTo>
                  <a:pt x="627" y="0"/>
                  <a:pt x="824" y="0"/>
                  <a:pt x="952" y="23"/>
                </a:cubicBezTo>
                <a:cubicBezTo>
                  <a:pt x="1080" y="46"/>
                  <a:pt x="1179" y="91"/>
                  <a:pt x="1270" y="159"/>
                </a:cubicBezTo>
                <a:cubicBezTo>
                  <a:pt x="1361" y="227"/>
                  <a:pt x="1459" y="386"/>
                  <a:pt x="1497" y="432"/>
                </a:cubicBezTo>
              </a:path>
            </a:pathLst>
          </a:custGeom>
          <a:noFill/>
          <a:ln w="19050" cap="flat" cmpd="sng">
            <a:solidFill>
              <a:srgbClr val="FF6600"/>
            </a:solidFill>
            <a:prstDash val="solid"/>
            <a:round/>
            <a:headEnd type="none" w="med" len="med"/>
            <a:tailEnd type="triangle" w="lg" len="lg"/>
          </a:ln>
          <a:effectLst>
            <a:prstShdw prst="shdw17" dist="17961" dir="2700000">
              <a:srgbClr val="FF6600">
                <a:gamma/>
                <a:shade val="60000"/>
                <a:invGamma/>
              </a:srgbClr>
            </a:prstShdw>
          </a:effectLst>
        </p:spPr>
        <p:txBody>
          <a:bodyPr anchor="b"/>
          <a:lstStyle/>
          <a:p>
            <a:endParaRPr lang="zh-CN" altLang="en-US" sz="1595"/>
          </a:p>
        </p:txBody>
      </p:sp>
      <p:sp>
        <p:nvSpPr>
          <p:cNvPr id="416854" name="Freeform 86"/>
          <p:cNvSpPr/>
          <p:nvPr/>
        </p:nvSpPr>
        <p:spPr bwMode="auto">
          <a:xfrm rot="10800000">
            <a:off x="5044810" y="2759164"/>
            <a:ext cx="1208218" cy="302721"/>
          </a:xfrm>
          <a:custGeom>
            <a:avLst/>
            <a:gdLst/>
            <a:ahLst/>
            <a:cxnLst>
              <a:cxn ang="0">
                <a:pos x="0" y="386"/>
              </a:cxn>
              <a:cxn ang="0">
                <a:pos x="181" y="159"/>
              </a:cxn>
              <a:cxn ang="0">
                <a:pos x="499" y="23"/>
              </a:cxn>
              <a:cxn ang="0">
                <a:pos x="952" y="23"/>
              </a:cxn>
              <a:cxn ang="0">
                <a:pos x="1270" y="159"/>
              </a:cxn>
              <a:cxn ang="0">
                <a:pos x="1497" y="432"/>
              </a:cxn>
            </a:cxnLst>
            <a:rect l="0" t="0" r="r" b="b"/>
            <a:pathLst>
              <a:path w="1497" h="432">
                <a:moveTo>
                  <a:pt x="0" y="386"/>
                </a:moveTo>
                <a:cubicBezTo>
                  <a:pt x="49" y="302"/>
                  <a:pt x="98" y="219"/>
                  <a:pt x="181" y="159"/>
                </a:cubicBezTo>
                <a:cubicBezTo>
                  <a:pt x="264" y="99"/>
                  <a:pt x="371" y="46"/>
                  <a:pt x="499" y="23"/>
                </a:cubicBezTo>
                <a:cubicBezTo>
                  <a:pt x="627" y="0"/>
                  <a:pt x="824" y="0"/>
                  <a:pt x="952" y="23"/>
                </a:cubicBezTo>
                <a:cubicBezTo>
                  <a:pt x="1080" y="46"/>
                  <a:pt x="1179" y="91"/>
                  <a:pt x="1270" y="159"/>
                </a:cubicBezTo>
                <a:cubicBezTo>
                  <a:pt x="1361" y="227"/>
                  <a:pt x="1459" y="386"/>
                  <a:pt x="1497" y="432"/>
                </a:cubicBezTo>
              </a:path>
            </a:pathLst>
          </a:custGeom>
          <a:noFill/>
          <a:ln w="19050" cap="flat" cmpd="sng">
            <a:solidFill>
              <a:srgbClr val="FF6600"/>
            </a:solidFill>
            <a:prstDash val="solid"/>
            <a:round/>
            <a:headEnd type="none" w="med" len="med"/>
            <a:tailEnd type="triangle" w="lg" len="lg"/>
          </a:ln>
          <a:effectLst>
            <a:prstShdw prst="shdw17" dist="17961" dir="2700000">
              <a:srgbClr val="FF6600">
                <a:gamma/>
                <a:shade val="60000"/>
                <a:invGamma/>
              </a:srgbClr>
            </a:prstShdw>
          </a:effectLst>
        </p:spPr>
        <p:txBody>
          <a:bodyPr anchor="b"/>
          <a:lstStyle/>
          <a:p>
            <a:endParaRPr lang="zh-CN" altLang="en-US" sz="1595"/>
          </a:p>
        </p:txBody>
      </p:sp>
      <p:sp>
        <p:nvSpPr>
          <p:cNvPr id="416855" name="AutoShape 87"/>
          <p:cNvSpPr>
            <a:spLocks noChangeArrowheads="1"/>
          </p:cNvSpPr>
          <p:nvPr/>
        </p:nvSpPr>
        <p:spPr bwMode="auto">
          <a:xfrm>
            <a:off x="2503019" y="884160"/>
            <a:ext cx="1814993" cy="846819"/>
          </a:xfrm>
          <a:prstGeom prst="wedgeRoundRectCallout">
            <a:avLst>
              <a:gd name="adj1" fmla="val 63593"/>
              <a:gd name="adj2" fmla="val 50787"/>
              <a:gd name="adj3" fmla="val 16667"/>
            </a:avLst>
          </a:prstGeom>
          <a:gradFill rotWithShape="1">
            <a:gsLst>
              <a:gs pos="0">
                <a:schemeClr val="bg1"/>
              </a:gs>
              <a:gs pos="100000">
                <a:srgbClr val="CCCCFF"/>
              </a:gs>
            </a:gsLst>
            <a:lin ang="5400000" scaled="1"/>
          </a:gradFill>
          <a:ln w="9525" algn="ctr">
            <a:noFill/>
            <a:miter lim="800000"/>
          </a:ln>
          <a:effectLst>
            <a:prstShdw prst="shdw17" dist="17961" dir="2700000">
              <a:srgbClr val="CCCCFF">
                <a:gamma/>
                <a:shade val="60000"/>
                <a:invGamma/>
              </a:srgbClr>
            </a:prstShdw>
          </a:effectLst>
        </p:spPr>
        <p:txBody>
          <a:bodyPr anchor="b"/>
          <a:lstStyle/>
          <a:p>
            <a:r>
              <a:rPr lang="zh-CN" altLang="en-US" sz="1595"/>
              <a:t>产生路由环路，直到跳数增加到</a:t>
            </a:r>
            <a:r>
              <a:rPr lang="en-US" altLang="zh-CN" sz="1595"/>
              <a:t>16</a:t>
            </a:r>
            <a:r>
              <a:rPr lang="zh-CN" altLang="en-US" sz="1595"/>
              <a:t>为止</a:t>
            </a:r>
            <a:endParaRPr lang="zh-CN" altLang="en-US" sz="1595"/>
          </a:p>
        </p:txBody>
      </p:sp>
      <p:graphicFrame>
        <p:nvGraphicFramePr>
          <p:cNvPr id="417011" name="Group 243"/>
          <p:cNvGraphicFramePr>
            <a:graphicFrameLocks noGrp="1"/>
          </p:cNvGraphicFramePr>
          <p:nvPr/>
        </p:nvGraphicFramePr>
        <p:xfrm>
          <a:off x="3592548" y="3399279"/>
          <a:ext cx="2297747" cy="1717644"/>
        </p:xfrm>
        <a:graphic>
          <a:graphicData uri="http://schemas.openxmlformats.org/drawingml/2006/table">
            <a:tbl>
              <a:tblPr/>
              <a:tblGrid>
                <a:gridCol w="785475"/>
                <a:gridCol w="544098"/>
                <a:gridCol w="968174"/>
              </a:tblGrid>
              <a:tr h="281651">
                <a:tc gridSpan="3">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Routing Table</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t</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xt 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9389">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4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rgbClr val="FF0000"/>
                          </a:solidFill>
                          <a:effectLst/>
                          <a:latin typeface="Arial" panose="020B0604020202020204" pitchFamily="34" charset="0"/>
                          <a:ea typeface="楷体_GB2312" pitchFamily="49" charset="-122"/>
                        </a:rPr>
                        <a:t>3</a:t>
                      </a:r>
                      <a:endParaRPr kumimoji="0" lang="en-US" altLang="zh-CN" sz="1300" b="1" i="0" u="none" strike="noStrike" cap="none" normalizeH="0" baseline="0">
                        <a:ln>
                          <a:noFill/>
                        </a:ln>
                        <a:solidFill>
                          <a:srgbClr val="FF0000"/>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2</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r>
            </a:tbl>
          </a:graphicData>
        </a:graphic>
      </p:graphicFrame>
      <p:graphicFrame>
        <p:nvGraphicFramePr>
          <p:cNvPr id="417039" name="Group 271"/>
          <p:cNvGraphicFramePr>
            <a:graphicFrameLocks noGrp="1"/>
          </p:cNvGraphicFramePr>
          <p:nvPr/>
        </p:nvGraphicFramePr>
        <p:xfrm>
          <a:off x="6071661" y="3424617"/>
          <a:ext cx="2299080" cy="1689906"/>
        </p:xfrm>
        <a:graphic>
          <a:graphicData uri="http://schemas.openxmlformats.org/drawingml/2006/table">
            <a:tbl>
              <a:tblPr/>
              <a:tblGrid>
                <a:gridCol w="786808"/>
                <a:gridCol w="544098"/>
                <a:gridCol w="968174"/>
              </a:tblGrid>
              <a:tr h="281651">
                <a:tc gridSpan="3">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Routing Table</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t</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xt 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4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5F5F5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rgbClr val="FF0000"/>
                          </a:solidFill>
                          <a:effectLst/>
                          <a:latin typeface="Arial" panose="020B0604020202020204" pitchFamily="34" charset="0"/>
                          <a:ea typeface="楷体_GB2312" pitchFamily="49" charset="-122"/>
                        </a:rPr>
                        <a:t>2</a:t>
                      </a:r>
                      <a:endParaRPr kumimoji="0" lang="en-US" altLang="zh-CN" sz="1300" b="1" i="0" u="none" strike="noStrike" cap="none" normalizeH="0" baseline="0">
                        <a:ln>
                          <a:noFill/>
                        </a:ln>
                        <a:solidFill>
                          <a:srgbClr val="FF0000"/>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rgbClr val="FF0000"/>
                          </a:solidFill>
                          <a:effectLst/>
                          <a:latin typeface="Arial" panose="020B0604020202020204" pitchFamily="34" charset="0"/>
                          <a:ea typeface="楷体_GB2312" pitchFamily="49" charset="-122"/>
                        </a:rPr>
                        <a:t>30.0.0.2</a:t>
                      </a:r>
                      <a:endParaRPr kumimoji="0" lang="en-US" altLang="zh-CN" sz="1300" b="1" i="0" u="none" strike="noStrike" cap="none" normalizeH="0" baseline="0">
                        <a:ln>
                          <a:noFill/>
                        </a:ln>
                        <a:solidFill>
                          <a:srgbClr val="FF0000"/>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5F5F5F"/>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5F5F5F"/>
                      </a:solidFill>
                      <a:prstDash val="solid"/>
                      <a:round/>
                      <a:headEnd type="none" w="med" len="med"/>
                      <a:tailEnd type="none" w="med" len="med"/>
                    </a:lnB>
                    <a:lnTlToBr>
                      <a:noFill/>
                    </a:lnTlToBr>
                    <a:lnBlToTr>
                      <a:noFill/>
                    </a:lnBlToTr>
                    <a:noFill/>
                  </a:tcPr>
                </a:tc>
              </a:tr>
            </a:tbl>
          </a:graphicData>
        </a:graphic>
      </p:graphicFrame>
      <p:graphicFrame>
        <p:nvGraphicFramePr>
          <p:cNvPr id="417067" name="Group 299"/>
          <p:cNvGraphicFramePr>
            <a:graphicFrameLocks noGrp="1"/>
          </p:cNvGraphicFramePr>
          <p:nvPr/>
        </p:nvGraphicFramePr>
        <p:xfrm>
          <a:off x="990746" y="3424617"/>
          <a:ext cx="2299081" cy="1689906"/>
        </p:xfrm>
        <a:graphic>
          <a:graphicData uri="http://schemas.openxmlformats.org/drawingml/2006/table">
            <a:tbl>
              <a:tblPr/>
              <a:tblGrid>
                <a:gridCol w="846819"/>
                <a:gridCol w="544098"/>
                <a:gridCol w="908164"/>
              </a:tblGrid>
              <a:tr h="281651">
                <a:tc gridSpan="3">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Routing Table</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rgbClr val="4D4D4D"/>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t</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Next Hop</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3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2</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1651">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40.0.0.0</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rgbClr val="4D4D4D"/>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rPr>
                        <a:t>20.0.0.2</a:t>
                      </a:r>
                      <a:endParaRPr kumimoji="0" lang="en-US" altLang="zh-CN" sz="13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814" marR="76814" marT="38407" marB="38407" horzOverflow="overflow">
                    <a:lnL w="12700" cap="flat" cmpd="sng" algn="ctr">
                      <a:solidFill>
                        <a:schemeClr val="tx1"/>
                      </a:solidFill>
                      <a:prstDash val="solid"/>
                      <a:round/>
                      <a:headEnd type="none" w="med" len="med"/>
                      <a:tailEnd type="none" w="med" len="med"/>
                    </a:lnL>
                    <a:lnR w="38100" cap="flat" cmpd="sng" algn="ctr">
                      <a:solidFill>
                        <a:srgbClr val="4D4D4D"/>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4D4D4D"/>
                      </a:solidFill>
                      <a:prstDash val="solid"/>
                      <a:round/>
                      <a:headEnd type="none" w="med" len="med"/>
                      <a:tailEnd type="none" w="med" len="med"/>
                    </a:lnB>
                    <a:lnTlToBr>
                      <a:noFill/>
                    </a:lnTlToBr>
                    <a:lnBlToTr>
                      <a:noFill/>
                    </a:lnBlToTr>
                    <a:noFill/>
                  </a:tcPr>
                </a:tc>
              </a:tr>
            </a:tbl>
          </a:graphicData>
        </a:graphic>
      </p:graphicFrame>
      <p:sp>
        <p:nvSpPr>
          <p:cNvPr id="416852" name="AutoShape 84"/>
          <p:cNvSpPr>
            <a:spLocks noChangeArrowheads="1"/>
          </p:cNvSpPr>
          <p:nvPr/>
        </p:nvSpPr>
        <p:spPr bwMode="auto">
          <a:xfrm>
            <a:off x="2684385" y="4151415"/>
            <a:ext cx="1814993" cy="482754"/>
          </a:xfrm>
          <a:prstGeom prst="wedgeRoundRectCallout">
            <a:avLst>
              <a:gd name="adj1" fmla="val 50366"/>
              <a:gd name="adj2" fmla="val 101935"/>
              <a:gd name="adj3" fmla="val 16667"/>
            </a:avLst>
          </a:prstGeom>
          <a:gradFill rotWithShape="1">
            <a:gsLst>
              <a:gs pos="0">
                <a:schemeClr val="bg1"/>
              </a:gs>
              <a:gs pos="100000">
                <a:srgbClr val="CCCCFF"/>
              </a:gs>
            </a:gsLst>
            <a:lin ang="5400000" scaled="1"/>
          </a:gradFill>
          <a:ln w="9525" algn="ctr">
            <a:noFill/>
            <a:miter lim="800000"/>
          </a:ln>
          <a:effectLst>
            <a:prstShdw prst="shdw17" dist="17961" dir="2700000">
              <a:srgbClr val="CCCCFF">
                <a:gamma/>
                <a:shade val="60000"/>
                <a:invGamma/>
              </a:srgbClr>
            </a:prstShdw>
          </a:effectLst>
        </p:spPr>
        <p:txBody>
          <a:bodyPr anchor="ctr"/>
          <a:lstStyle/>
          <a:p>
            <a:r>
              <a:rPr lang="zh-CN" altLang="en-US" sz="1595"/>
              <a:t>将跳数改变为</a:t>
            </a:r>
            <a:r>
              <a:rPr lang="en-US" altLang="zh-CN" sz="1595"/>
              <a:t>3</a:t>
            </a:r>
            <a:r>
              <a:rPr lang="zh-CN" altLang="en-US" sz="1595"/>
              <a:t>跳</a:t>
            </a:r>
            <a:endParaRPr lang="en-US" altLang="zh-CN" sz="1595"/>
          </a:p>
        </p:txBody>
      </p:sp>
      <p:sp>
        <p:nvSpPr>
          <p:cNvPr id="3" name="日期占位符 2"/>
          <p:cNvSpPr>
            <a:spLocks noGrp="1"/>
          </p:cNvSpPr>
          <p:nvPr>
            <p:ph type="dt" sz="half" idx="10"/>
          </p:nvPr>
        </p:nvSpPr>
        <p:spPr/>
        <p:txBody>
          <a:bodyPr/>
          <a:lstStyle/>
          <a:p>
            <a:fld id="{49B7E0B0-0F9E-486A-88FE-FEA225AA3BD2}" type="datetime11">
              <a:rPr lang="zh-CN" altLang="en-US" smtClean="0"/>
            </a:fld>
            <a:endParaRPr lang="zh-CN" altLang="en-US"/>
          </a:p>
        </p:txBody>
      </p:sp>
      <p:sp>
        <p:nvSpPr>
          <p:cNvPr id="4" name="灯片编号占位符 3"/>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6852"/>
                                        </p:tgtEl>
                                        <p:attrNameLst>
                                          <p:attrName>style.visibility</p:attrName>
                                        </p:attrNameLst>
                                      </p:cBhvr>
                                      <p:to>
                                        <p:strVal val="visible"/>
                                      </p:to>
                                    </p:set>
                                    <p:animEffect transition="in" filter="blinds(horizontal)">
                                      <p:cBhvr>
                                        <p:cTn id="7" dur="500"/>
                                        <p:tgtEl>
                                          <p:spTgt spid="41685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1000"/>
                                        <p:tgtEl>
                                          <p:spTgt spid="416852"/>
                                        </p:tgtEl>
                                      </p:cBhvr>
                                    </p:animEffect>
                                    <p:set>
                                      <p:cBhvr>
                                        <p:cTn id="12" dur="1" fill="hold">
                                          <p:stCondLst>
                                            <p:cond delay="999"/>
                                          </p:stCondLst>
                                        </p:cTn>
                                        <p:tgtEl>
                                          <p:spTgt spid="41685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16853"/>
                                        </p:tgtEl>
                                        <p:attrNameLst>
                                          <p:attrName>style.visibility</p:attrName>
                                        </p:attrNameLst>
                                      </p:cBhvr>
                                      <p:to>
                                        <p:strVal val="visible"/>
                                      </p:to>
                                    </p:set>
                                    <p:animEffect transition="in" filter="blinds(horizontal)">
                                      <p:cBhvr>
                                        <p:cTn id="17" dur="500"/>
                                        <p:tgtEl>
                                          <p:spTgt spid="41685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16854"/>
                                        </p:tgtEl>
                                        <p:attrNameLst>
                                          <p:attrName>style.visibility</p:attrName>
                                        </p:attrNameLst>
                                      </p:cBhvr>
                                      <p:to>
                                        <p:strVal val="visible"/>
                                      </p:to>
                                    </p:set>
                                    <p:animEffect transition="in" filter="blinds(horizontal)">
                                      <p:cBhvr>
                                        <p:cTn id="22" dur="500"/>
                                        <p:tgtEl>
                                          <p:spTgt spid="41685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16855"/>
                                        </p:tgtEl>
                                        <p:attrNameLst>
                                          <p:attrName>style.visibility</p:attrName>
                                        </p:attrNameLst>
                                      </p:cBhvr>
                                      <p:to>
                                        <p:strVal val="visible"/>
                                      </p:to>
                                    </p:set>
                                    <p:animEffect transition="in" filter="blinds(horizontal)">
                                      <p:cBhvr>
                                        <p:cTn id="27" dur="500"/>
                                        <p:tgtEl>
                                          <p:spTgt spid="41685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grpId="1" nodeType="clickEffect">
                                  <p:stCondLst>
                                    <p:cond delay="0"/>
                                  </p:stCondLst>
                                  <p:childTnLst>
                                    <p:animEffect transition="out" filter="fade">
                                      <p:cBhvr>
                                        <p:cTn id="31" dur="1000"/>
                                        <p:tgtEl>
                                          <p:spTgt spid="416855"/>
                                        </p:tgtEl>
                                      </p:cBhvr>
                                    </p:animEffect>
                                    <p:set>
                                      <p:cBhvr>
                                        <p:cTn id="32" dur="1" fill="hold">
                                          <p:stCondLst>
                                            <p:cond delay="999"/>
                                          </p:stCondLst>
                                        </p:cTn>
                                        <p:tgtEl>
                                          <p:spTgt spid="4168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6853" grpId="0" animBg="1"/>
      <p:bldP spid="416854" grpId="0" animBg="1"/>
      <p:bldP spid="416855" grpId="0" animBg="1"/>
      <p:bldP spid="416855" grpId="1" animBg="1"/>
      <p:bldP spid="416852" grpId="0" animBg="1"/>
      <p:bldP spid="416852" grpId="1"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ChangeArrowheads="1"/>
          </p:cNvSpPr>
          <p:nvPr>
            <p:ph type="title"/>
          </p:nvPr>
        </p:nvSpPr>
        <p:spPr/>
        <p:txBody>
          <a:bodyPr/>
          <a:lstStyle/>
          <a:p>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水平分割</a:t>
            </a:r>
            <a:endPar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417883" name="Rectangle 91"/>
          <p:cNvSpPr>
            <a:spLocks noGrp="1" noChangeArrowheads="1"/>
          </p:cNvSpPr>
          <p:nvPr>
            <p:ph idx="1"/>
          </p:nvPr>
        </p:nvSpPr>
        <p:spPr>
          <a:xfrm>
            <a:off x="1202784" y="1448261"/>
            <a:ext cx="6913245" cy="3776680"/>
          </a:xfrm>
          <a:noFill/>
        </p:spPr>
        <p:txBody>
          <a:bodyPr/>
          <a:lstStyle/>
          <a:p>
            <a:r>
              <a:rPr lang="zh-CN" altLang="en-US" sz="1600" dirty="0">
                <a:solidFill>
                  <a:srgbClr val="0070C0"/>
                </a:solidFill>
              </a:rPr>
              <a:t>水平分割是一个规则，用来防止路由环路的产生</a:t>
            </a:r>
            <a:endParaRPr lang="zh-CN" altLang="en-US" sz="1600" dirty="0">
              <a:solidFill>
                <a:srgbClr val="0070C0"/>
              </a:solidFill>
            </a:endParaRPr>
          </a:p>
          <a:p>
            <a:r>
              <a:rPr lang="zh-CN" altLang="en-US" sz="1600" dirty="0">
                <a:solidFill>
                  <a:srgbClr val="0070C0"/>
                </a:solidFill>
              </a:rPr>
              <a:t>规则：从一个接口上学习到的路由信息，不再从这个接口发送出去</a:t>
            </a:r>
            <a:endParaRPr lang="zh-CN" altLang="en-US" sz="1600" dirty="0">
              <a:solidFill>
                <a:srgbClr val="0070C0"/>
              </a:solidFill>
            </a:endParaRPr>
          </a:p>
          <a:p>
            <a:pPr>
              <a:buFont typeface="Wingdings" panose="05000000000000000000" pitchFamily="2" charset="2"/>
              <a:buNone/>
            </a:pPr>
            <a:endParaRPr lang="zh-CN" altLang="en-US" dirty="0"/>
          </a:p>
        </p:txBody>
      </p:sp>
      <p:sp>
        <p:nvSpPr>
          <p:cNvPr id="417853" name="Line 61"/>
          <p:cNvSpPr>
            <a:spLocks noChangeShapeType="1"/>
          </p:cNvSpPr>
          <p:nvPr/>
        </p:nvSpPr>
        <p:spPr bwMode="auto">
          <a:xfrm>
            <a:off x="5112822" y="3984718"/>
            <a:ext cx="1028186"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17854" name="Line 62"/>
          <p:cNvSpPr>
            <a:spLocks noChangeShapeType="1"/>
          </p:cNvSpPr>
          <p:nvPr/>
        </p:nvSpPr>
        <p:spPr bwMode="auto">
          <a:xfrm>
            <a:off x="3108461" y="3963381"/>
            <a:ext cx="1028185"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pic>
        <p:nvPicPr>
          <p:cNvPr id="417855" name="Picture 63"/>
          <p:cNvPicPr>
            <a:picLocks noChangeArrowheads="1"/>
          </p:cNvPicPr>
          <p:nvPr/>
        </p:nvPicPr>
        <p:blipFill>
          <a:blip r:embed="rId1"/>
          <a:srcRect/>
          <a:stretch>
            <a:fillRect/>
          </a:stretch>
        </p:blipFill>
        <p:spPr bwMode="auto">
          <a:xfrm>
            <a:off x="4145982" y="3681998"/>
            <a:ext cx="994846" cy="582771"/>
          </a:xfrm>
          <a:prstGeom prst="rect">
            <a:avLst/>
          </a:prstGeom>
          <a:noFill/>
          <a:ln w="9525">
            <a:noFill/>
            <a:miter lim="800000"/>
            <a:headEnd/>
            <a:tailEnd/>
          </a:ln>
          <a:effectLst/>
        </p:spPr>
      </p:pic>
      <p:pic>
        <p:nvPicPr>
          <p:cNvPr id="417856" name="Picture 64"/>
          <p:cNvPicPr>
            <a:picLocks noChangeArrowheads="1"/>
          </p:cNvPicPr>
          <p:nvPr/>
        </p:nvPicPr>
        <p:blipFill>
          <a:blip r:embed="rId1"/>
          <a:srcRect/>
          <a:stretch>
            <a:fillRect/>
          </a:stretch>
        </p:blipFill>
        <p:spPr bwMode="auto">
          <a:xfrm>
            <a:off x="2148289" y="3660660"/>
            <a:ext cx="994846" cy="582771"/>
          </a:xfrm>
          <a:prstGeom prst="rect">
            <a:avLst/>
          </a:prstGeom>
          <a:noFill/>
          <a:ln w="9525">
            <a:noFill/>
            <a:miter lim="800000"/>
            <a:headEnd/>
            <a:tailEnd/>
          </a:ln>
          <a:effectLst/>
        </p:spPr>
      </p:pic>
      <p:pic>
        <p:nvPicPr>
          <p:cNvPr id="417857" name="Picture 65"/>
          <p:cNvPicPr>
            <a:picLocks noChangeArrowheads="1"/>
          </p:cNvPicPr>
          <p:nvPr/>
        </p:nvPicPr>
        <p:blipFill>
          <a:blip r:embed="rId1"/>
          <a:srcRect/>
          <a:stretch>
            <a:fillRect/>
          </a:stretch>
        </p:blipFill>
        <p:spPr bwMode="auto">
          <a:xfrm>
            <a:off x="6141008" y="3681998"/>
            <a:ext cx="994846" cy="582771"/>
          </a:xfrm>
          <a:prstGeom prst="rect">
            <a:avLst/>
          </a:prstGeom>
          <a:noFill/>
          <a:ln w="9525">
            <a:noFill/>
            <a:miter lim="800000"/>
            <a:headEnd/>
            <a:tailEnd/>
          </a:ln>
          <a:effectLst/>
        </p:spPr>
      </p:pic>
      <p:sp>
        <p:nvSpPr>
          <p:cNvPr id="417858" name="Line 66"/>
          <p:cNvSpPr>
            <a:spLocks noChangeShapeType="1"/>
          </p:cNvSpPr>
          <p:nvPr/>
        </p:nvSpPr>
        <p:spPr bwMode="auto">
          <a:xfrm>
            <a:off x="1449496" y="3962048"/>
            <a:ext cx="69079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17859" name="Line 67"/>
          <p:cNvSpPr>
            <a:spLocks noChangeShapeType="1"/>
          </p:cNvSpPr>
          <p:nvPr/>
        </p:nvSpPr>
        <p:spPr bwMode="auto">
          <a:xfrm>
            <a:off x="7135854" y="3962048"/>
            <a:ext cx="69079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17860" name="Text Box 68"/>
          <p:cNvSpPr txBox="1">
            <a:spLocks noChangeArrowheads="1"/>
          </p:cNvSpPr>
          <p:nvPr/>
        </p:nvSpPr>
        <p:spPr bwMode="auto">
          <a:xfrm>
            <a:off x="2018932" y="3932190"/>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1</a:t>
            </a:r>
            <a:endParaRPr lang="en-US" altLang="zh-CN" sz="1595">
              <a:solidFill>
                <a:schemeClr val="bg1"/>
              </a:solidFill>
              <a:ea typeface="宋体" panose="02010600030101010101" pitchFamily="2" charset="-122"/>
            </a:endParaRPr>
          </a:p>
        </p:txBody>
      </p:sp>
      <p:sp>
        <p:nvSpPr>
          <p:cNvPr id="417861" name="Text Box 69"/>
          <p:cNvSpPr txBox="1">
            <a:spLocks noChangeArrowheads="1"/>
          </p:cNvSpPr>
          <p:nvPr/>
        </p:nvSpPr>
        <p:spPr bwMode="auto">
          <a:xfrm>
            <a:off x="4075302" y="3988200"/>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2</a:t>
            </a:r>
            <a:endParaRPr lang="en-US" altLang="zh-CN" sz="1595">
              <a:solidFill>
                <a:schemeClr val="bg1"/>
              </a:solidFill>
              <a:ea typeface="宋体" panose="02010600030101010101" pitchFamily="2" charset="-122"/>
            </a:endParaRPr>
          </a:p>
        </p:txBody>
      </p:sp>
      <p:sp>
        <p:nvSpPr>
          <p:cNvPr id="417862" name="Text Box 70"/>
          <p:cNvSpPr txBox="1">
            <a:spLocks noChangeArrowheads="1"/>
          </p:cNvSpPr>
          <p:nvPr/>
        </p:nvSpPr>
        <p:spPr bwMode="auto">
          <a:xfrm>
            <a:off x="6071662" y="3988200"/>
            <a:ext cx="1149540"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R3</a:t>
            </a:r>
            <a:endParaRPr lang="en-US" altLang="zh-CN" sz="1595">
              <a:solidFill>
                <a:schemeClr val="bg1"/>
              </a:solidFill>
              <a:ea typeface="宋体" panose="02010600030101010101" pitchFamily="2" charset="-122"/>
            </a:endParaRPr>
          </a:p>
        </p:txBody>
      </p:sp>
      <p:sp>
        <p:nvSpPr>
          <p:cNvPr id="417863" name="Text Box 71"/>
          <p:cNvSpPr txBox="1">
            <a:spLocks noChangeArrowheads="1"/>
          </p:cNvSpPr>
          <p:nvPr/>
        </p:nvSpPr>
        <p:spPr bwMode="auto">
          <a:xfrm>
            <a:off x="1172113" y="4053546"/>
            <a:ext cx="968174"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0.0.0.0</a:t>
            </a:r>
            <a:endParaRPr lang="en-US" altLang="zh-CN" sz="1595">
              <a:ea typeface="宋体" panose="02010600030101010101" pitchFamily="2" charset="-122"/>
            </a:endParaRPr>
          </a:p>
        </p:txBody>
      </p:sp>
      <p:sp>
        <p:nvSpPr>
          <p:cNvPr id="417864" name="Text Box 72"/>
          <p:cNvSpPr txBox="1">
            <a:spLocks noChangeArrowheads="1"/>
          </p:cNvSpPr>
          <p:nvPr/>
        </p:nvSpPr>
        <p:spPr bwMode="auto">
          <a:xfrm>
            <a:off x="3169806" y="4053546"/>
            <a:ext cx="966840"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0.0.0.0</a:t>
            </a:r>
            <a:endParaRPr lang="en-US" altLang="zh-CN" sz="1595">
              <a:ea typeface="宋体" panose="02010600030101010101" pitchFamily="2" charset="-122"/>
            </a:endParaRPr>
          </a:p>
        </p:txBody>
      </p:sp>
      <p:sp>
        <p:nvSpPr>
          <p:cNvPr id="417865" name="Text Box 73"/>
          <p:cNvSpPr txBox="1">
            <a:spLocks noChangeArrowheads="1"/>
          </p:cNvSpPr>
          <p:nvPr/>
        </p:nvSpPr>
        <p:spPr bwMode="auto">
          <a:xfrm>
            <a:off x="5104821" y="4053546"/>
            <a:ext cx="102818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30.0.0.0</a:t>
            </a:r>
            <a:endParaRPr lang="en-US" altLang="zh-CN" sz="1595">
              <a:ea typeface="宋体" panose="02010600030101010101" pitchFamily="2" charset="-122"/>
            </a:endParaRPr>
          </a:p>
        </p:txBody>
      </p:sp>
      <p:sp>
        <p:nvSpPr>
          <p:cNvPr id="417866" name="Text Box 74"/>
          <p:cNvSpPr txBox="1">
            <a:spLocks noChangeArrowheads="1"/>
          </p:cNvSpPr>
          <p:nvPr/>
        </p:nvSpPr>
        <p:spPr bwMode="auto">
          <a:xfrm>
            <a:off x="6978492" y="4054879"/>
            <a:ext cx="1089529"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40.0.0.0</a:t>
            </a:r>
            <a:endParaRPr lang="en-US" altLang="zh-CN" sz="1595">
              <a:ea typeface="宋体" panose="02010600030101010101" pitchFamily="2" charset="-122"/>
            </a:endParaRPr>
          </a:p>
        </p:txBody>
      </p:sp>
      <p:sp>
        <p:nvSpPr>
          <p:cNvPr id="417867" name="Text Box 75"/>
          <p:cNvSpPr txBox="1">
            <a:spLocks noChangeArrowheads="1"/>
          </p:cNvSpPr>
          <p:nvPr/>
        </p:nvSpPr>
        <p:spPr bwMode="auto">
          <a:xfrm>
            <a:off x="3108462" y="3630803"/>
            <a:ext cx="422742"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a:t>
            </a:r>
            <a:endParaRPr lang="en-US" altLang="zh-CN" sz="1595">
              <a:ea typeface="宋体" panose="02010600030101010101" pitchFamily="2" charset="-122"/>
            </a:endParaRPr>
          </a:p>
        </p:txBody>
      </p:sp>
      <p:sp>
        <p:nvSpPr>
          <p:cNvPr id="417868" name="Text Box 76"/>
          <p:cNvSpPr txBox="1">
            <a:spLocks noChangeArrowheads="1"/>
          </p:cNvSpPr>
          <p:nvPr/>
        </p:nvSpPr>
        <p:spPr bwMode="auto">
          <a:xfrm>
            <a:off x="5104820" y="3630803"/>
            <a:ext cx="422743"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a:t>
            </a:r>
            <a:endParaRPr lang="en-US" altLang="zh-CN" sz="1595">
              <a:ea typeface="宋体" panose="02010600030101010101" pitchFamily="2" charset="-122"/>
            </a:endParaRPr>
          </a:p>
        </p:txBody>
      </p:sp>
      <p:sp>
        <p:nvSpPr>
          <p:cNvPr id="417869" name="Text Box 77"/>
          <p:cNvSpPr txBox="1">
            <a:spLocks noChangeArrowheads="1"/>
          </p:cNvSpPr>
          <p:nvPr/>
        </p:nvSpPr>
        <p:spPr bwMode="auto">
          <a:xfrm>
            <a:off x="3773914" y="3630803"/>
            <a:ext cx="422743"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a:t>
            </a:r>
            <a:endParaRPr lang="en-US" altLang="zh-CN" sz="1595">
              <a:ea typeface="宋体" panose="02010600030101010101" pitchFamily="2" charset="-122"/>
            </a:endParaRPr>
          </a:p>
        </p:txBody>
      </p:sp>
      <p:sp>
        <p:nvSpPr>
          <p:cNvPr id="417870" name="Text Box 78"/>
          <p:cNvSpPr txBox="1">
            <a:spLocks noChangeArrowheads="1"/>
          </p:cNvSpPr>
          <p:nvPr/>
        </p:nvSpPr>
        <p:spPr bwMode="auto">
          <a:xfrm>
            <a:off x="5770275" y="3630803"/>
            <a:ext cx="422742"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2</a:t>
            </a:r>
            <a:endParaRPr lang="en-US" altLang="zh-CN" sz="1595">
              <a:ea typeface="宋体" panose="02010600030101010101" pitchFamily="2" charset="-122"/>
            </a:endParaRPr>
          </a:p>
        </p:txBody>
      </p:sp>
      <p:sp>
        <p:nvSpPr>
          <p:cNvPr id="417879" name="Line 87"/>
          <p:cNvSpPr>
            <a:spLocks noChangeShapeType="1"/>
          </p:cNvSpPr>
          <p:nvPr/>
        </p:nvSpPr>
        <p:spPr bwMode="auto">
          <a:xfrm>
            <a:off x="5346198" y="3635322"/>
            <a:ext cx="545431" cy="0"/>
          </a:xfrm>
          <a:prstGeom prst="line">
            <a:avLst/>
          </a:prstGeom>
          <a:noFill/>
          <a:ln w="38100">
            <a:solidFill>
              <a:srgbClr val="009999"/>
            </a:solidFill>
            <a:round/>
            <a:tailEnd type="stealth" w="lg" len="lg"/>
          </a:ln>
          <a:effectLst/>
        </p:spPr>
        <p:txBody>
          <a:bodyPr anchor="b"/>
          <a:lstStyle/>
          <a:p>
            <a:endParaRPr lang="zh-CN" altLang="en-US" sz="1595"/>
          </a:p>
        </p:txBody>
      </p:sp>
      <p:sp>
        <p:nvSpPr>
          <p:cNvPr id="417880" name="Line 88"/>
          <p:cNvSpPr>
            <a:spLocks noChangeShapeType="1"/>
          </p:cNvSpPr>
          <p:nvPr/>
        </p:nvSpPr>
        <p:spPr bwMode="auto">
          <a:xfrm flipH="1">
            <a:off x="3411182" y="3635322"/>
            <a:ext cx="544098" cy="0"/>
          </a:xfrm>
          <a:prstGeom prst="line">
            <a:avLst/>
          </a:prstGeom>
          <a:noFill/>
          <a:ln w="38100">
            <a:solidFill>
              <a:srgbClr val="009999"/>
            </a:solidFill>
            <a:round/>
            <a:tailEnd type="stealth" w="lg" len="lg"/>
          </a:ln>
          <a:effectLst/>
        </p:spPr>
        <p:txBody>
          <a:bodyPr anchor="b"/>
          <a:lstStyle/>
          <a:p>
            <a:endParaRPr lang="zh-CN" altLang="en-US" sz="1595"/>
          </a:p>
        </p:txBody>
      </p:sp>
      <p:sp>
        <p:nvSpPr>
          <p:cNvPr id="417881" name="Text Box 89"/>
          <p:cNvSpPr txBox="1">
            <a:spLocks noChangeArrowheads="1"/>
          </p:cNvSpPr>
          <p:nvPr/>
        </p:nvSpPr>
        <p:spPr bwMode="auto">
          <a:xfrm>
            <a:off x="3168472" y="2977258"/>
            <a:ext cx="1149540" cy="506036"/>
          </a:xfrm>
          <a:prstGeom prst="rect">
            <a:avLst/>
          </a:prstGeom>
          <a:solidFill>
            <a:schemeClr val="accent2"/>
          </a:solidFill>
          <a:ln w="9525" algn="ctr">
            <a:noFill/>
            <a:miter lim="800000"/>
          </a:ln>
          <a:effectLst>
            <a:prstShdw prst="shdw17" dist="17961" dir="2700000">
              <a:schemeClr val="accent2">
                <a:gamma/>
                <a:shade val="60000"/>
                <a:invGamma/>
              </a:schemeClr>
            </a:prstShdw>
          </a:effectLst>
        </p:spPr>
        <p:txBody>
          <a:bodyPr anchor="b">
            <a:spAutoFit/>
          </a:bodyPr>
          <a:lstStyle/>
          <a:p>
            <a:pPr algn="ctr">
              <a:spcBef>
                <a:spcPct val="50000"/>
              </a:spcBef>
            </a:pPr>
            <a:r>
              <a:rPr lang="en-US" altLang="zh-CN" sz="1345">
                <a:ea typeface="宋体" panose="02010600030101010101" pitchFamily="2" charset="-122"/>
              </a:rPr>
              <a:t>30.0.0.0</a:t>
            </a:r>
            <a:br>
              <a:rPr lang="en-US" altLang="zh-CN" sz="1345">
                <a:ea typeface="宋体" panose="02010600030101010101" pitchFamily="2" charset="-122"/>
              </a:rPr>
            </a:br>
            <a:r>
              <a:rPr lang="en-US" altLang="zh-CN" sz="1345">
                <a:ea typeface="宋体" panose="02010600030101010101" pitchFamily="2" charset="-122"/>
              </a:rPr>
              <a:t>40.0.0.0</a:t>
            </a:r>
            <a:endParaRPr lang="en-US" altLang="zh-CN" sz="1345">
              <a:ea typeface="宋体" panose="02010600030101010101" pitchFamily="2" charset="-122"/>
            </a:endParaRPr>
          </a:p>
        </p:txBody>
      </p:sp>
      <p:sp>
        <p:nvSpPr>
          <p:cNvPr id="417882" name="Text Box 90"/>
          <p:cNvSpPr txBox="1">
            <a:spLocks noChangeArrowheads="1"/>
          </p:cNvSpPr>
          <p:nvPr/>
        </p:nvSpPr>
        <p:spPr bwMode="auto">
          <a:xfrm>
            <a:off x="5043477" y="2977258"/>
            <a:ext cx="1149540" cy="506036"/>
          </a:xfrm>
          <a:prstGeom prst="rect">
            <a:avLst/>
          </a:prstGeom>
          <a:solidFill>
            <a:schemeClr val="accent2"/>
          </a:solidFill>
          <a:ln w="9525" algn="ctr">
            <a:noFill/>
            <a:miter lim="800000"/>
          </a:ln>
          <a:effectLst>
            <a:prstShdw prst="shdw17" dist="17961" dir="2700000">
              <a:schemeClr val="accent2">
                <a:gamma/>
                <a:shade val="60000"/>
                <a:invGamma/>
              </a:schemeClr>
            </a:prstShdw>
          </a:effectLst>
        </p:spPr>
        <p:txBody>
          <a:bodyPr anchor="b">
            <a:spAutoFit/>
          </a:bodyPr>
          <a:lstStyle/>
          <a:p>
            <a:pPr algn="ctr">
              <a:spcBef>
                <a:spcPct val="50000"/>
              </a:spcBef>
            </a:pPr>
            <a:r>
              <a:rPr lang="en-US" altLang="zh-CN" sz="1345">
                <a:ea typeface="宋体" panose="02010600030101010101" pitchFamily="2" charset="-122"/>
              </a:rPr>
              <a:t>10.0.0.0</a:t>
            </a:r>
            <a:br>
              <a:rPr lang="en-US" altLang="zh-CN" sz="1345">
                <a:ea typeface="宋体" panose="02010600030101010101" pitchFamily="2" charset="-122"/>
              </a:rPr>
            </a:br>
            <a:r>
              <a:rPr lang="en-US" altLang="zh-CN" sz="1345">
                <a:ea typeface="宋体" panose="02010600030101010101" pitchFamily="2" charset="-122"/>
              </a:rPr>
              <a:t>20.0.0.0</a:t>
            </a:r>
            <a:endParaRPr lang="en-US" altLang="zh-CN" sz="1345">
              <a:ea typeface="宋体" panose="02010600030101010101" pitchFamily="2" charset="-122"/>
            </a:endParaRPr>
          </a:p>
        </p:txBody>
      </p:sp>
      <p:sp>
        <p:nvSpPr>
          <p:cNvPr id="2" name="日期占位符 1"/>
          <p:cNvSpPr>
            <a:spLocks noGrp="1"/>
          </p:cNvSpPr>
          <p:nvPr>
            <p:ph type="dt" sz="half" idx="10"/>
          </p:nvPr>
        </p:nvSpPr>
        <p:spPr/>
        <p:txBody>
          <a:bodyPr/>
          <a:lstStyle/>
          <a:p>
            <a:fld id="{64AD88D1-8CF8-42FD-AF68-409F6A185FBF}" type="datetime11">
              <a:rPr lang="zh-CN" altLang="en-US" smtClean="0"/>
            </a:fld>
            <a:endParaRPr lang="zh-CN" altLang="en-US"/>
          </a:p>
        </p:txBody>
      </p:sp>
      <p:sp>
        <p:nvSpPr>
          <p:cNvPr id="3" name="灯片编号占位符 2"/>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Grp="1" noChangeArrowheads="1"/>
          </p:cNvSpPr>
          <p:nvPr>
            <p:ph type="title"/>
          </p:nvPr>
        </p:nvSpPr>
        <p:spPr/>
        <p:txBody>
          <a:bodyPr/>
          <a:lstStyle/>
          <a:p>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有类路由与无类路由</a:t>
            </a:r>
            <a:endPar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424963" name="Rectangle 3"/>
          <p:cNvSpPr>
            <a:spLocks noGrp="1" noChangeArrowheads="1"/>
          </p:cNvSpPr>
          <p:nvPr>
            <p:ph idx="1"/>
          </p:nvPr>
        </p:nvSpPr>
        <p:spPr>
          <a:xfrm>
            <a:off x="1224122" y="1368247"/>
            <a:ext cx="6913245" cy="3776680"/>
          </a:xfrm>
        </p:spPr>
        <p:txBody>
          <a:bodyPr>
            <a:normAutofit/>
          </a:bodyPr>
          <a:lstStyle/>
          <a:p>
            <a:pPr>
              <a:lnSpc>
                <a:spcPct val="120000"/>
              </a:lnSpc>
            </a:pPr>
            <a:r>
              <a:rPr lang="zh-CN" altLang="en-US" sz="2300" dirty="0">
                <a:solidFill>
                  <a:srgbClr val="0070C0"/>
                </a:solidFill>
              </a:rPr>
              <a:t>根据路由协议,在进行路由信息宣告时,是否包含网络掩码,可以把路由协议分为两种:</a:t>
            </a:r>
            <a:endParaRPr lang="zh-CN" altLang="en-US" sz="2300" dirty="0">
              <a:solidFill>
                <a:srgbClr val="0070C0"/>
              </a:solidFill>
            </a:endParaRPr>
          </a:p>
          <a:p>
            <a:pPr marL="363220" lvl="1" indent="-363220">
              <a:lnSpc>
                <a:spcPct val="120000"/>
              </a:lnSpc>
              <a:buFont typeface="Arial" panose="020B0604020202020204" pitchFamily="34" charset="0"/>
              <a:buChar char="-"/>
            </a:pPr>
            <a:r>
              <a:rPr lang="zh-CN" altLang="en-US" sz="2300" dirty="0">
                <a:solidFill>
                  <a:srgbClr val="0070C0"/>
                </a:solidFill>
              </a:rPr>
              <a:t>一种是有类路由（</a:t>
            </a:r>
            <a:r>
              <a:rPr lang="en-US" altLang="zh-CN" sz="2300" dirty="0" err="1">
                <a:solidFill>
                  <a:srgbClr val="0070C0"/>
                </a:solidFill>
              </a:rPr>
              <a:t>Classful</a:t>
            </a:r>
            <a:r>
              <a:rPr lang="zh-CN" altLang="en-US" sz="2300" dirty="0">
                <a:solidFill>
                  <a:srgbClr val="0070C0"/>
                </a:solidFill>
              </a:rPr>
              <a:t>）协议,它们在宣告路由信息时不携带网络掩码</a:t>
            </a:r>
            <a:endParaRPr lang="zh-CN" altLang="en-US" sz="2300" dirty="0">
              <a:solidFill>
                <a:srgbClr val="0070C0"/>
              </a:solidFill>
            </a:endParaRPr>
          </a:p>
          <a:p>
            <a:pPr marL="363220" lvl="1" indent="-363220">
              <a:lnSpc>
                <a:spcPct val="120000"/>
              </a:lnSpc>
              <a:buFont typeface="Arial" panose="020B0604020202020204" pitchFamily="34" charset="0"/>
              <a:buChar char="-"/>
            </a:pPr>
            <a:r>
              <a:rPr lang="zh-CN" altLang="en-US" sz="2300" dirty="0">
                <a:solidFill>
                  <a:srgbClr val="0070C0"/>
                </a:solidFill>
              </a:rPr>
              <a:t>一种是无类路由（</a:t>
            </a:r>
            <a:r>
              <a:rPr lang="en-US" altLang="zh-CN" sz="2300" dirty="0">
                <a:solidFill>
                  <a:srgbClr val="0070C0"/>
                </a:solidFill>
              </a:rPr>
              <a:t>Classless</a:t>
            </a:r>
            <a:r>
              <a:rPr lang="zh-CN" altLang="en-US" sz="2300" dirty="0">
                <a:solidFill>
                  <a:srgbClr val="0070C0"/>
                </a:solidFill>
              </a:rPr>
              <a:t>）协议,它们在宣告路由信息时携带网络掩码</a:t>
            </a:r>
            <a:endParaRPr lang="zh-CN" altLang="en-US" sz="2300" dirty="0">
              <a:solidFill>
                <a:srgbClr val="0070C0"/>
              </a:solidFill>
            </a:endParaRPr>
          </a:p>
          <a:p>
            <a:pPr>
              <a:buFont typeface="Wingdings" panose="05000000000000000000" pitchFamily="2" charset="2"/>
              <a:buNone/>
            </a:pPr>
            <a:endParaRPr lang="zh-CN" altLang="en-US" dirty="0"/>
          </a:p>
        </p:txBody>
      </p:sp>
      <p:sp>
        <p:nvSpPr>
          <p:cNvPr id="2" name="日期占位符 1"/>
          <p:cNvSpPr>
            <a:spLocks noGrp="1"/>
          </p:cNvSpPr>
          <p:nvPr>
            <p:ph type="dt" sz="half" idx="10"/>
          </p:nvPr>
        </p:nvSpPr>
        <p:spPr/>
        <p:txBody>
          <a:bodyPr/>
          <a:lstStyle/>
          <a:p>
            <a:fld id="{DF1EE6BD-7A07-4AF6-902F-7CF52578C639}" type="datetime11">
              <a:rPr lang="zh-CN" altLang="en-US" smtClean="0"/>
            </a:fld>
            <a:endParaRPr lang="zh-CN" altLang="en-US"/>
          </a:p>
        </p:txBody>
      </p:sp>
      <p:sp>
        <p:nvSpPr>
          <p:cNvPr id="3" name="灯片编号占位符 2"/>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noChangeArrowheads="1"/>
          </p:cNvSpPr>
          <p:nvPr>
            <p:ph type="title"/>
          </p:nvPr>
        </p:nvSpPr>
        <p:spPr>
          <a:xfrm>
            <a:off x="1080070" y="0"/>
            <a:ext cx="6913245" cy="960173"/>
          </a:xfrm>
        </p:spPr>
        <p:txBody>
          <a:bodyPr>
            <a:normAutofit/>
          </a:bodyPr>
          <a:lstStyle/>
          <a:p>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RIP</a:t>
            </a: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路由协议的版本</a:t>
            </a:r>
            <a:endPar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425987" name="Rectangle 3"/>
          <p:cNvSpPr>
            <a:spLocks noGrp="1" noChangeArrowheads="1"/>
          </p:cNvSpPr>
          <p:nvPr>
            <p:ph idx="1"/>
          </p:nvPr>
        </p:nvSpPr>
        <p:spPr>
          <a:xfrm>
            <a:off x="1080070" y="960160"/>
            <a:ext cx="6933248" cy="3776680"/>
          </a:xfrm>
        </p:spPr>
        <p:txBody>
          <a:bodyPr>
            <a:normAutofit/>
          </a:bodyPr>
          <a:lstStyle/>
          <a:p>
            <a:r>
              <a:rPr lang="en-US" altLang="zh-CN" sz="3200" dirty="0">
                <a:solidFill>
                  <a:srgbClr val="0070C0"/>
                </a:solidFill>
              </a:rPr>
              <a:t>RIP v1</a:t>
            </a:r>
            <a:endParaRPr lang="en-US" altLang="zh-CN" sz="3200" dirty="0">
              <a:solidFill>
                <a:srgbClr val="0070C0"/>
              </a:solidFill>
            </a:endParaRPr>
          </a:p>
          <a:p>
            <a:pPr marL="363220" lvl="1" indent="-363220">
              <a:buFont typeface="Arial" panose="020B0604020202020204" pitchFamily="34" charset="0"/>
              <a:buChar char="-"/>
            </a:pPr>
            <a:r>
              <a:rPr lang="zh-CN" altLang="en-US" sz="2100" dirty="0">
                <a:solidFill>
                  <a:srgbClr val="0070C0"/>
                </a:solidFill>
              </a:rPr>
              <a:t>发送路由更新时不携带子网掩码，属于有类路由协议</a:t>
            </a:r>
            <a:endParaRPr lang="en-US" altLang="zh-CN" sz="2100" dirty="0">
              <a:solidFill>
                <a:srgbClr val="0070C0"/>
              </a:solidFill>
            </a:endParaRPr>
          </a:p>
          <a:p>
            <a:pPr marL="363220" lvl="1" indent="-363220">
              <a:buFont typeface="Arial" panose="020B0604020202020204" pitchFamily="34" charset="0"/>
              <a:buChar char="-"/>
            </a:pPr>
            <a:r>
              <a:rPr lang="zh-CN" altLang="en-US" sz="2100" dirty="0">
                <a:solidFill>
                  <a:srgbClr val="0070C0"/>
                </a:solidFill>
              </a:rPr>
              <a:t>发送路由更新时，目标地址为广播地址</a:t>
            </a:r>
            <a:r>
              <a:rPr lang="en-US" altLang="zh-CN" sz="2100" dirty="0">
                <a:solidFill>
                  <a:srgbClr val="0070C0"/>
                </a:solidFill>
              </a:rPr>
              <a:t>:</a:t>
            </a:r>
            <a:endParaRPr lang="en-US" altLang="zh-CN" sz="2100" dirty="0">
              <a:solidFill>
                <a:srgbClr val="0070C0"/>
              </a:solidFill>
            </a:endParaRPr>
          </a:p>
          <a:p>
            <a:pPr marL="0" lvl="1" indent="0">
              <a:buNone/>
            </a:pPr>
            <a:r>
              <a:rPr lang="en-US" altLang="zh-CN" sz="2100" dirty="0">
                <a:solidFill>
                  <a:srgbClr val="0070C0"/>
                </a:solidFill>
              </a:rPr>
              <a:t>     255.255.255.255</a:t>
            </a:r>
            <a:endParaRPr lang="en-US" altLang="zh-CN" sz="2100" dirty="0">
              <a:solidFill>
                <a:srgbClr val="0070C0"/>
              </a:solidFill>
            </a:endParaRPr>
          </a:p>
          <a:p>
            <a:pPr lvl="1">
              <a:buFont typeface="Wingdings" panose="05000000000000000000" pitchFamily="2" charset="2"/>
              <a:buNone/>
            </a:pPr>
            <a:r>
              <a:rPr lang="en-US" altLang="zh-CN" dirty="0"/>
              <a:t>  </a:t>
            </a:r>
            <a:endParaRPr lang="en-US" altLang="zh-CN" dirty="0"/>
          </a:p>
          <a:p>
            <a:r>
              <a:rPr lang="en-US" altLang="zh-CN" sz="3200" dirty="0">
                <a:solidFill>
                  <a:srgbClr val="0070C0"/>
                </a:solidFill>
              </a:rPr>
              <a:t>RIP v2</a:t>
            </a:r>
            <a:endParaRPr lang="en-US" altLang="zh-CN" sz="3200" dirty="0">
              <a:solidFill>
                <a:srgbClr val="0070C0"/>
              </a:solidFill>
            </a:endParaRPr>
          </a:p>
          <a:p>
            <a:pPr marL="363220" lvl="1" indent="-363220">
              <a:buFont typeface="Arial" panose="020B0604020202020204" pitchFamily="34" charset="0"/>
              <a:buChar char="-"/>
            </a:pPr>
            <a:r>
              <a:rPr lang="zh-CN" altLang="en-US" sz="2100" dirty="0">
                <a:solidFill>
                  <a:srgbClr val="0070C0"/>
                </a:solidFill>
              </a:rPr>
              <a:t>发送路由更新时携带子网掩码，属于无类路由协议</a:t>
            </a:r>
            <a:endParaRPr lang="zh-CN" altLang="en-US" sz="2100" dirty="0">
              <a:solidFill>
                <a:srgbClr val="0070C0"/>
              </a:solidFill>
            </a:endParaRPr>
          </a:p>
          <a:p>
            <a:pPr marL="363220" lvl="1" indent="-363220">
              <a:buFont typeface="Arial" panose="020B0604020202020204" pitchFamily="34" charset="0"/>
              <a:buChar char="-"/>
            </a:pPr>
            <a:r>
              <a:rPr lang="zh-CN" altLang="en-US" sz="2100" dirty="0">
                <a:solidFill>
                  <a:srgbClr val="0070C0"/>
                </a:solidFill>
              </a:rPr>
              <a:t>发送路由更新时，目标地址为组播地址：</a:t>
            </a:r>
            <a:r>
              <a:rPr lang="en-US" altLang="zh-CN" sz="2100" dirty="0">
                <a:solidFill>
                  <a:srgbClr val="0070C0"/>
                </a:solidFill>
              </a:rPr>
              <a:t>224.0.0.9</a:t>
            </a:r>
            <a:endParaRPr lang="en-US" altLang="zh-CN" sz="2100" dirty="0">
              <a:solidFill>
                <a:srgbClr val="0070C0"/>
              </a:solidFill>
            </a:endParaRPr>
          </a:p>
          <a:p>
            <a:pPr>
              <a:buFont typeface="Wingdings" panose="05000000000000000000" pitchFamily="2" charset="2"/>
              <a:buNone/>
            </a:pPr>
            <a:endParaRPr lang="en-US" altLang="zh-CN" dirty="0"/>
          </a:p>
          <a:p>
            <a:pPr>
              <a:buFont typeface="Wingdings" panose="05000000000000000000" pitchFamily="2" charset="2"/>
              <a:buNone/>
            </a:pPr>
            <a:endParaRPr lang="en-US" altLang="zh-CN" dirty="0"/>
          </a:p>
        </p:txBody>
      </p:sp>
      <p:sp>
        <p:nvSpPr>
          <p:cNvPr id="2" name="日期占位符 1"/>
          <p:cNvSpPr>
            <a:spLocks noGrp="1"/>
          </p:cNvSpPr>
          <p:nvPr>
            <p:ph type="dt" sz="half" idx="10"/>
          </p:nvPr>
        </p:nvSpPr>
        <p:spPr/>
        <p:txBody>
          <a:bodyPr/>
          <a:lstStyle/>
          <a:p>
            <a:fld id="{F09E68B6-3E60-4FE2-80F8-F3A72E1917C8}" type="datetime11">
              <a:rPr lang="zh-CN" altLang="en-US" smtClean="0"/>
            </a:fld>
            <a:endParaRPr lang="zh-CN" altLang="en-US"/>
          </a:p>
        </p:txBody>
      </p:sp>
      <p:sp>
        <p:nvSpPr>
          <p:cNvPr id="3" name="灯片编号占位符 2"/>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p:txBody>
          <a:bodyPr>
            <a:normAutofit/>
          </a:bodyPr>
          <a:lstStyle/>
          <a:p>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RIP v1</a:t>
            </a: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路由协议的配置</a:t>
            </a:r>
            <a:endPar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429059" name="Rectangle 3"/>
          <p:cNvSpPr>
            <a:spLocks noGrp="1" noChangeArrowheads="1"/>
          </p:cNvSpPr>
          <p:nvPr>
            <p:ph idx="1"/>
          </p:nvPr>
        </p:nvSpPr>
        <p:spPr/>
        <p:txBody>
          <a:bodyPr/>
          <a:lstStyle/>
          <a:p>
            <a:r>
              <a:rPr lang="zh-CN" altLang="en-US" sz="2400" dirty="0">
                <a:solidFill>
                  <a:srgbClr val="0070C0"/>
                </a:solidFill>
              </a:rPr>
              <a:t>启动</a:t>
            </a:r>
            <a:r>
              <a:rPr lang="en-US" altLang="zh-CN" sz="2400" dirty="0">
                <a:solidFill>
                  <a:srgbClr val="0070C0"/>
                </a:solidFill>
              </a:rPr>
              <a:t>RIP</a:t>
            </a:r>
            <a:r>
              <a:rPr lang="zh-CN" altLang="en-US" sz="2400" dirty="0">
                <a:solidFill>
                  <a:srgbClr val="0070C0"/>
                </a:solidFill>
              </a:rPr>
              <a:t>进程</a:t>
            </a:r>
            <a:endParaRPr lang="zh-CN" altLang="en-US" sz="2400" dirty="0">
              <a:solidFill>
                <a:srgbClr val="0070C0"/>
              </a:solidFill>
            </a:endParaRPr>
          </a:p>
          <a:p>
            <a:pPr marL="363220" lvl="1" indent="-363220">
              <a:buNone/>
            </a:pPr>
            <a:r>
              <a:rPr lang="en-US" altLang="zh-CN" sz="2015" dirty="0"/>
              <a:t>Router(</a:t>
            </a:r>
            <a:r>
              <a:rPr lang="en-US" altLang="zh-CN" sz="2015" dirty="0" err="1"/>
              <a:t>config</a:t>
            </a:r>
            <a:r>
              <a:rPr lang="en-US" altLang="zh-CN" sz="2015" dirty="0"/>
              <a:t>)# router rip</a:t>
            </a:r>
            <a:endParaRPr lang="en-US" altLang="zh-CN" sz="2015" dirty="0"/>
          </a:p>
          <a:p>
            <a:pPr>
              <a:buFont typeface="Wingdings" panose="05000000000000000000" pitchFamily="2" charset="2"/>
              <a:buNone/>
            </a:pPr>
            <a:endParaRPr lang="zh-CN" altLang="en-US" sz="2015" dirty="0"/>
          </a:p>
          <a:p>
            <a:r>
              <a:rPr lang="zh-CN" altLang="en-US" sz="2400" dirty="0">
                <a:solidFill>
                  <a:srgbClr val="0070C0"/>
                </a:solidFill>
              </a:rPr>
              <a:t>宣告主网络号</a:t>
            </a:r>
            <a:endParaRPr lang="zh-CN" altLang="en-US" sz="2400" dirty="0">
              <a:solidFill>
                <a:srgbClr val="0070C0"/>
              </a:solidFill>
            </a:endParaRPr>
          </a:p>
          <a:p>
            <a:pPr marL="0" lvl="1" indent="0">
              <a:buNone/>
            </a:pPr>
            <a:r>
              <a:rPr lang="en-US" altLang="zh-CN" sz="2015" dirty="0"/>
              <a:t>Router(</a:t>
            </a:r>
            <a:r>
              <a:rPr lang="en-US" altLang="zh-CN" sz="2015" dirty="0" err="1"/>
              <a:t>config</a:t>
            </a:r>
            <a:r>
              <a:rPr lang="en-US" altLang="zh-CN" sz="2015" dirty="0"/>
              <a:t>-router)# network </a:t>
            </a:r>
            <a:r>
              <a:rPr lang="en-US" altLang="zh-CN" sz="2015" i="1" dirty="0"/>
              <a:t>network-number</a:t>
            </a:r>
            <a:endParaRPr lang="en-US" altLang="zh-CN" sz="2015" i="1" dirty="0"/>
          </a:p>
        </p:txBody>
      </p:sp>
      <p:sp>
        <p:nvSpPr>
          <p:cNvPr id="429060" name="AutoShape 4"/>
          <p:cNvSpPr>
            <a:spLocks noChangeArrowheads="1"/>
          </p:cNvSpPr>
          <p:nvPr/>
        </p:nvSpPr>
        <p:spPr bwMode="auto">
          <a:xfrm>
            <a:off x="2927095" y="3968715"/>
            <a:ext cx="2843179" cy="908164"/>
          </a:xfrm>
          <a:prstGeom prst="wedgeRoundRectCallout">
            <a:avLst>
              <a:gd name="adj1" fmla="val 34333"/>
              <a:gd name="adj2" fmla="val -105213"/>
              <a:gd name="adj3" fmla="val 16667"/>
            </a:avLst>
          </a:prstGeom>
          <a:gradFill rotWithShape="1">
            <a:gsLst>
              <a:gs pos="0">
                <a:schemeClr val="bg1"/>
              </a:gs>
              <a:gs pos="100000">
                <a:srgbClr val="CCCCFF"/>
              </a:gs>
            </a:gsLst>
            <a:lin ang="5400000" scaled="1"/>
          </a:gradFill>
          <a:ln w="9525" algn="ctr">
            <a:noFill/>
            <a:miter lim="800000"/>
          </a:ln>
          <a:effectLst>
            <a:prstShdw prst="shdw17" dist="17961" dir="2700000">
              <a:srgbClr val="CCCCFF">
                <a:gamma/>
                <a:shade val="60000"/>
                <a:invGamma/>
              </a:srgbClr>
            </a:prstShdw>
          </a:effectLst>
        </p:spPr>
        <p:txBody>
          <a:bodyPr anchor="b"/>
          <a:lstStyle/>
          <a:p>
            <a:r>
              <a:rPr lang="en-US" altLang="zh-CN" sz="1595"/>
              <a:t>1</a:t>
            </a:r>
            <a:r>
              <a:rPr lang="zh-CN" altLang="en-US" sz="1595"/>
              <a:t>、哪个接口向外宣告</a:t>
            </a:r>
            <a:r>
              <a:rPr lang="en-US" altLang="zh-CN" sz="1595"/>
              <a:t>RIP</a:t>
            </a:r>
            <a:r>
              <a:rPr lang="zh-CN" altLang="en-US" sz="1595"/>
              <a:t>路由，并能接收</a:t>
            </a:r>
            <a:r>
              <a:rPr lang="en-US" altLang="zh-CN" sz="1595"/>
              <a:t>RIP</a:t>
            </a:r>
            <a:r>
              <a:rPr lang="zh-CN" altLang="en-US" sz="1595"/>
              <a:t>更新</a:t>
            </a:r>
            <a:endParaRPr lang="zh-CN" altLang="en-US" sz="1595"/>
          </a:p>
          <a:p>
            <a:r>
              <a:rPr lang="en-US" altLang="zh-CN" sz="1595"/>
              <a:t>2</a:t>
            </a:r>
            <a:r>
              <a:rPr lang="zh-CN" altLang="en-US" sz="1595"/>
              <a:t>、向外宣告哪个网段</a:t>
            </a:r>
            <a:endParaRPr lang="zh-CN" altLang="en-US" sz="1595"/>
          </a:p>
        </p:txBody>
      </p:sp>
      <p:sp>
        <p:nvSpPr>
          <p:cNvPr id="2" name="日期占位符 1"/>
          <p:cNvSpPr>
            <a:spLocks noGrp="1"/>
          </p:cNvSpPr>
          <p:nvPr>
            <p:ph type="dt" sz="half" idx="10"/>
          </p:nvPr>
        </p:nvSpPr>
        <p:spPr/>
        <p:txBody>
          <a:bodyPr/>
          <a:lstStyle/>
          <a:p>
            <a:fld id="{EA4E8599-7C5F-48DC-A608-82024EFB62C0}" type="datetime11">
              <a:rPr lang="zh-CN" altLang="en-US" smtClean="0"/>
            </a:fld>
            <a:endParaRPr lang="zh-CN" altLang="en-US"/>
          </a:p>
        </p:txBody>
      </p:sp>
      <p:sp>
        <p:nvSpPr>
          <p:cNvPr id="3" name="灯片编号占位符 2"/>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29060"/>
                                        </p:tgtEl>
                                        <p:attrNameLst>
                                          <p:attrName>style.visibility</p:attrName>
                                        </p:attrNameLst>
                                      </p:cBhvr>
                                      <p:to>
                                        <p:strVal val="visible"/>
                                      </p:to>
                                    </p:set>
                                    <p:animEffect transition="in" filter="blinds(horizontal)">
                                      <p:cBhvr>
                                        <p:cTn id="7" dur="500"/>
                                        <p:tgtEl>
                                          <p:spTgt spid="42906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1000"/>
                                        <p:tgtEl>
                                          <p:spTgt spid="429060"/>
                                        </p:tgtEl>
                                      </p:cBhvr>
                                    </p:animEffect>
                                    <p:set>
                                      <p:cBhvr>
                                        <p:cTn id="12" dur="1" fill="hold">
                                          <p:stCondLst>
                                            <p:cond delay="999"/>
                                          </p:stCondLst>
                                        </p:cTn>
                                        <p:tgtEl>
                                          <p:spTgt spid="42906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60" grpId="0" animBg="1"/>
      <p:bldP spid="429060"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p:txBody>
          <a:bodyPr>
            <a:normAutofit/>
          </a:bodyPr>
          <a:lstStyle/>
          <a:p>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验证配置</a:t>
            </a:r>
            <a:endPar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443395" name="Rectangle 3"/>
          <p:cNvSpPr>
            <a:spLocks noGrp="1" noChangeArrowheads="1"/>
          </p:cNvSpPr>
          <p:nvPr>
            <p:ph idx="1"/>
          </p:nvPr>
        </p:nvSpPr>
        <p:spPr/>
        <p:txBody>
          <a:bodyPr/>
          <a:lstStyle/>
          <a:p>
            <a:r>
              <a:rPr lang="zh-CN" altLang="en-US" sz="2400" dirty="0">
                <a:solidFill>
                  <a:srgbClr val="0070C0"/>
                </a:solidFill>
              </a:rPr>
              <a:t>查看路由表</a:t>
            </a:r>
            <a:endParaRPr lang="zh-CN" altLang="en-US" sz="2400" dirty="0">
              <a:solidFill>
                <a:srgbClr val="0070C0"/>
              </a:solidFill>
            </a:endParaRPr>
          </a:p>
          <a:p>
            <a:pPr>
              <a:buFont typeface="Wingdings" panose="05000000000000000000" pitchFamily="2" charset="2"/>
              <a:buNone/>
            </a:pPr>
            <a:r>
              <a:rPr lang="en-US" altLang="zh-CN" sz="2015" dirty="0"/>
              <a:t>Router# show </a:t>
            </a:r>
            <a:r>
              <a:rPr lang="en-US" altLang="zh-CN" sz="2015" dirty="0" err="1"/>
              <a:t>ip</a:t>
            </a:r>
            <a:r>
              <a:rPr lang="en-US" altLang="zh-CN" sz="2015" dirty="0"/>
              <a:t> route</a:t>
            </a:r>
            <a:endParaRPr lang="en-US" altLang="zh-CN" sz="2015" dirty="0"/>
          </a:p>
          <a:p>
            <a:pPr>
              <a:buFont typeface="Wingdings" panose="05000000000000000000" pitchFamily="2" charset="2"/>
              <a:buNone/>
            </a:pPr>
            <a:endParaRPr lang="en-US" altLang="zh-CN" sz="2015" dirty="0"/>
          </a:p>
          <a:p>
            <a:r>
              <a:rPr lang="zh-CN" altLang="en-US" sz="2400" dirty="0">
                <a:solidFill>
                  <a:srgbClr val="0070C0"/>
                </a:solidFill>
              </a:rPr>
              <a:t>查看路由协议配置</a:t>
            </a:r>
            <a:endParaRPr lang="zh-CN" altLang="en-US" sz="2400" dirty="0">
              <a:solidFill>
                <a:srgbClr val="0070C0"/>
              </a:solidFill>
            </a:endParaRPr>
          </a:p>
          <a:p>
            <a:pPr>
              <a:buFont typeface="Wingdings" panose="05000000000000000000" pitchFamily="2" charset="2"/>
              <a:buNone/>
            </a:pPr>
            <a:r>
              <a:rPr lang="en-US" altLang="zh-CN" sz="2015" dirty="0"/>
              <a:t>Router# show </a:t>
            </a:r>
            <a:r>
              <a:rPr lang="en-US" altLang="zh-CN" sz="2015" dirty="0" err="1"/>
              <a:t>ip</a:t>
            </a:r>
            <a:r>
              <a:rPr lang="en-US" altLang="zh-CN" sz="2015" dirty="0"/>
              <a:t> protocols</a:t>
            </a:r>
            <a:endParaRPr lang="en-US" altLang="zh-CN" sz="2015" dirty="0"/>
          </a:p>
          <a:p>
            <a:pPr>
              <a:buFont typeface="Wingdings" panose="05000000000000000000" pitchFamily="2" charset="2"/>
              <a:buNone/>
            </a:pPr>
            <a:endParaRPr lang="en-US" altLang="zh-CN" sz="2015" dirty="0"/>
          </a:p>
          <a:p>
            <a:r>
              <a:rPr lang="zh-CN" altLang="en-US" sz="2400" dirty="0">
                <a:solidFill>
                  <a:srgbClr val="0070C0"/>
                </a:solidFill>
              </a:rPr>
              <a:t>打开</a:t>
            </a:r>
            <a:r>
              <a:rPr lang="en-US" altLang="zh-CN" sz="2400" dirty="0">
                <a:solidFill>
                  <a:srgbClr val="0070C0"/>
                </a:solidFill>
              </a:rPr>
              <a:t>RIP</a:t>
            </a:r>
            <a:r>
              <a:rPr lang="zh-CN" altLang="en-US" sz="2400" dirty="0">
                <a:solidFill>
                  <a:srgbClr val="0070C0"/>
                </a:solidFill>
              </a:rPr>
              <a:t>协议调试命令</a:t>
            </a:r>
            <a:endParaRPr lang="zh-CN" altLang="en-US" sz="2400" dirty="0">
              <a:solidFill>
                <a:srgbClr val="0070C0"/>
              </a:solidFill>
            </a:endParaRPr>
          </a:p>
          <a:p>
            <a:pPr>
              <a:buFont typeface="Wingdings" panose="05000000000000000000" pitchFamily="2" charset="2"/>
              <a:buNone/>
            </a:pPr>
            <a:r>
              <a:rPr lang="en-US" altLang="zh-CN" sz="2015" dirty="0" err="1"/>
              <a:t>Rouetr</a:t>
            </a:r>
            <a:r>
              <a:rPr lang="en-US" altLang="zh-CN" sz="2015" dirty="0"/>
              <a:t># debug </a:t>
            </a:r>
            <a:r>
              <a:rPr lang="en-US" altLang="zh-CN" sz="2015" dirty="0" err="1"/>
              <a:t>ip</a:t>
            </a:r>
            <a:r>
              <a:rPr lang="en-US" altLang="zh-CN" sz="2015" dirty="0"/>
              <a:t> rip</a:t>
            </a:r>
            <a:endParaRPr lang="en-US" altLang="zh-CN" sz="2015" dirty="0"/>
          </a:p>
          <a:p>
            <a:pPr>
              <a:buFont typeface="Wingdings" panose="05000000000000000000" pitchFamily="2" charset="2"/>
              <a:buNone/>
            </a:pPr>
            <a:endParaRPr lang="en-US" altLang="zh-CN" sz="2015" dirty="0"/>
          </a:p>
        </p:txBody>
      </p:sp>
      <p:sp>
        <p:nvSpPr>
          <p:cNvPr id="2" name="日期占位符 1"/>
          <p:cNvSpPr>
            <a:spLocks noGrp="1"/>
          </p:cNvSpPr>
          <p:nvPr>
            <p:ph type="dt" sz="half" idx="10"/>
          </p:nvPr>
        </p:nvSpPr>
        <p:spPr/>
        <p:txBody>
          <a:bodyPr/>
          <a:lstStyle/>
          <a:p>
            <a:fld id="{0496999A-F455-4536-8FCA-F6045F95D261}" type="datetime11">
              <a:rPr lang="zh-CN" altLang="en-US" smtClean="0"/>
            </a:fld>
            <a:endParaRPr lang="zh-CN" altLang="en-US"/>
          </a:p>
        </p:txBody>
      </p:sp>
      <p:sp>
        <p:nvSpPr>
          <p:cNvPr id="3" name="灯片编号占位符 2"/>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p:cNvSpPr>
            <a:spLocks noGrp="1" noChangeArrowheads="1"/>
          </p:cNvSpPr>
          <p:nvPr>
            <p:ph type="title"/>
          </p:nvPr>
        </p:nvSpPr>
        <p:spPr/>
        <p:txBody>
          <a:bodyPr>
            <a:normAutofit/>
          </a:bodyPr>
          <a:lstStyle/>
          <a:p>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RIP v1</a:t>
            </a: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路由协议配置实例</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grpSp>
        <p:nvGrpSpPr>
          <p:cNvPr id="2" name="Group 49"/>
          <p:cNvGrpSpPr/>
          <p:nvPr/>
        </p:nvGrpSpPr>
        <p:grpSpPr bwMode="auto">
          <a:xfrm>
            <a:off x="6737114" y="2572465"/>
            <a:ext cx="726798" cy="1149540"/>
            <a:chOff x="4059" y="1933"/>
            <a:chExt cx="545" cy="862"/>
          </a:xfrm>
        </p:grpSpPr>
        <p:sp>
          <p:nvSpPr>
            <p:cNvPr id="430125" name="Line 45"/>
            <p:cNvSpPr>
              <a:spLocks noChangeShapeType="1"/>
            </p:cNvSpPr>
            <p:nvPr/>
          </p:nvSpPr>
          <p:spPr bwMode="auto">
            <a:xfrm>
              <a:off x="4059" y="2296"/>
              <a:ext cx="318"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30126" name="Line 46"/>
            <p:cNvSpPr>
              <a:spLocks noChangeShapeType="1"/>
            </p:cNvSpPr>
            <p:nvPr/>
          </p:nvSpPr>
          <p:spPr bwMode="auto">
            <a:xfrm>
              <a:off x="4377" y="1933"/>
              <a:ext cx="0" cy="862"/>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30127" name="Line 47"/>
            <p:cNvSpPr>
              <a:spLocks noChangeShapeType="1"/>
            </p:cNvSpPr>
            <p:nvPr/>
          </p:nvSpPr>
          <p:spPr bwMode="auto">
            <a:xfrm>
              <a:off x="4377" y="2115"/>
              <a:ext cx="227"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30128" name="Line 48"/>
            <p:cNvSpPr>
              <a:spLocks noChangeShapeType="1"/>
            </p:cNvSpPr>
            <p:nvPr/>
          </p:nvSpPr>
          <p:spPr bwMode="auto">
            <a:xfrm>
              <a:off x="4377" y="2659"/>
              <a:ext cx="227"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grpSp>
      <p:grpSp>
        <p:nvGrpSpPr>
          <p:cNvPr id="3" name="Group 62"/>
          <p:cNvGrpSpPr/>
          <p:nvPr/>
        </p:nvGrpSpPr>
        <p:grpSpPr bwMode="auto">
          <a:xfrm>
            <a:off x="7463912" y="2331086"/>
            <a:ext cx="544098" cy="750356"/>
            <a:chOff x="2967" y="2733"/>
            <a:chExt cx="789" cy="981"/>
          </a:xfrm>
        </p:grpSpPr>
        <p:grpSp>
          <p:nvGrpSpPr>
            <p:cNvPr id="4" name="Group 63"/>
            <p:cNvGrpSpPr/>
            <p:nvPr/>
          </p:nvGrpSpPr>
          <p:grpSpPr bwMode="auto">
            <a:xfrm>
              <a:off x="2967" y="3191"/>
              <a:ext cx="763" cy="523"/>
              <a:chOff x="1929" y="1343"/>
              <a:chExt cx="763" cy="523"/>
            </a:xfrm>
          </p:grpSpPr>
          <p:sp>
            <p:nvSpPr>
              <p:cNvPr id="430144" name="Freeform 64"/>
              <p:cNvSpPr>
                <a:spLocks noChangeAspect="1"/>
              </p:cNvSpPr>
              <p:nvPr/>
            </p:nvSpPr>
            <p:spPr bwMode="auto">
              <a:xfrm>
                <a:off x="2428" y="1450"/>
                <a:ext cx="263" cy="305"/>
              </a:xfrm>
              <a:custGeom>
                <a:avLst/>
                <a:gdLst/>
                <a:ahLst/>
                <a:cxnLst>
                  <a:cxn ang="0">
                    <a:pos x="3" y="212"/>
                  </a:cxn>
                  <a:cxn ang="0">
                    <a:pos x="364" y="0"/>
                  </a:cxn>
                  <a:cxn ang="0">
                    <a:pos x="364" y="180"/>
                  </a:cxn>
                  <a:cxn ang="0">
                    <a:pos x="0" y="422"/>
                  </a:cxn>
                </a:cxnLst>
                <a:rect l="0" t="0" r="r" b="b"/>
                <a:pathLst>
                  <a:path w="364" h="422">
                    <a:moveTo>
                      <a:pt x="3" y="212"/>
                    </a:moveTo>
                    <a:lnTo>
                      <a:pt x="364" y="0"/>
                    </a:lnTo>
                    <a:lnTo>
                      <a:pt x="364" y="180"/>
                    </a:lnTo>
                    <a:lnTo>
                      <a:pt x="0" y="422"/>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145" name="Freeform 65"/>
              <p:cNvSpPr>
                <a:spLocks noChangeAspect="1"/>
              </p:cNvSpPr>
              <p:nvPr/>
            </p:nvSpPr>
            <p:spPr bwMode="auto">
              <a:xfrm>
                <a:off x="1929" y="1343"/>
                <a:ext cx="763" cy="264"/>
              </a:xfrm>
              <a:custGeom>
                <a:avLst/>
                <a:gdLst/>
                <a:ahLst/>
                <a:cxnLst>
                  <a:cxn ang="0">
                    <a:pos x="715" y="376"/>
                  </a:cxn>
                  <a:cxn ang="0">
                    <a:pos x="0" y="187"/>
                  </a:cxn>
                  <a:cxn ang="0">
                    <a:pos x="397" y="0"/>
                  </a:cxn>
                  <a:cxn ang="0">
                    <a:pos x="1090" y="152"/>
                  </a:cxn>
                  <a:cxn ang="0">
                    <a:pos x="715" y="376"/>
                  </a:cxn>
                </a:cxnLst>
                <a:rect l="0" t="0" r="r" b="b"/>
                <a:pathLst>
                  <a:path w="1091" h="377">
                    <a:moveTo>
                      <a:pt x="715" y="376"/>
                    </a:moveTo>
                    <a:lnTo>
                      <a:pt x="0" y="187"/>
                    </a:lnTo>
                    <a:lnTo>
                      <a:pt x="397" y="0"/>
                    </a:lnTo>
                    <a:lnTo>
                      <a:pt x="1090" y="152"/>
                    </a:lnTo>
                    <a:lnTo>
                      <a:pt x="715" y="376"/>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146" name="Freeform 66"/>
              <p:cNvSpPr>
                <a:spLocks noChangeAspect="1"/>
              </p:cNvSpPr>
              <p:nvPr/>
            </p:nvSpPr>
            <p:spPr bwMode="auto">
              <a:xfrm>
                <a:off x="1929" y="1473"/>
                <a:ext cx="499" cy="282"/>
              </a:xfrm>
              <a:custGeom>
                <a:avLst/>
                <a:gdLst/>
                <a:ahLst/>
                <a:cxnLst>
                  <a:cxn ang="0">
                    <a:pos x="0" y="5"/>
                  </a:cxn>
                  <a:cxn ang="0">
                    <a:pos x="0" y="192"/>
                  </a:cxn>
                  <a:cxn ang="0">
                    <a:pos x="690" y="390"/>
                  </a:cxn>
                  <a:cxn ang="0">
                    <a:pos x="690" y="185"/>
                  </a:cxn>
                  <a:cxn ang="0">
                    <a:pos x="4" y="0"/>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147" name="Freeform 67"/>
              <p:cNvSpPr>
                <a:spLocks noChangeAspect="1"/>
              </p:cNvSpPr>
              <p:nvPr/>
            </p:nvSpPr>
            <p:spPr bwMode="auto">
              <a:xfrm>
                <a:off x="2190" y="1573"/>
                <a:ext cx="196" cy="137"/>
              </a:xfrm>
              <a:custGeom>
                <a:avLst/>
                <a:gdLst/>
                <a:ahLst/>
                <a:cxnLst>
                  <a:cxn ang="0">
                    <a:pos x="0" y="0"/>
                  </a:cxn>
                  <a:cxn ang="0">
                    <a:pos x="271" y="73"/>
                  </a:cxn>
                  <a:cxn ang="0">
                    <a:pos x="271" y="189"/>
                  </a:cxn>
                  <a:cxn ang="0">
                    <a:pos x="0" y="115"/>
                  </a:cxn>
                  <a:cxn ang="0">
                    <a:pos x="0" y="0"/>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B2B2B2">
                      <a:gamma/>
                      <a:tint val="41176"/>
                      <a:invGamma/>
                    </a:srgbClr>
                  </a:gs>
                </a:gsLst>
                <a:lin ang="2700000" scaled="1"/>
              </a:gra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148" name="Freeform 68"/>
              <p:cNvSpPr>
                <a:spLocks noChangeAspect="1" noChangeArrowheads="1"/>
              </p:cNvSpPr>
              <p:nvPr/>
            </p:nvSpPr>
            <p:spPr bwMode="auto">
              <a:xfrm>
                <a:off x="2194" y="1624"/>
                <a:ext cx="189" cy="49"/>
              </a:xfrm>
              <a:custGeom>
                <a:avLst/>
                <a:gdLst/>
                <a:ahLst/>
                <a:cxnLst>
                  <a:cxn ang="0">
                    <a:pos x="0" y="0"/>
                  </a:cxn>
                  <a:cxn ang="0">
                    <a:pos x="261" y="69"/>
                  </a:cxn>
                </a:cxnLst>
                <a:rect l="0" t="0" r="r" b="b"/>
                <a:pathLst>
                  <a:path w="261" h="69">
                    <a:moveTo>
                      <a:pt x="0" y="0"/>
                    </a:moveTo>
                    <a:lnTo>
                      <a:pt x="261" y="69"/>
                    </a:lnTo>
                  </a:path>
                </a:pathLst>
              </a:custGeom>
              <a:noFill/>
              <a:ln w="3175">
                <a:solidFill>
                  <a:srgbClr val="777777"/>
                </a:solidFill>
                <a:round/>
              </a:ln>
              <a:effectLst>
                <a:prstShdw prst="shdw17" dist="17961" dir="2700000">
                  <a:srgbClr val="777777">
                    <a:gamma/>
                    <a:shade val="60000"/>
                    <a:invGamma/>
                  </a:srgbClr>
                </a:prstShdw>
              </a:effectLst>
            </p:spPr>
            <p:txBody>
              <a:bodyPr wrap="none" anchor="ctr"/>
              <a:lstStyle/>
              <a:p>
                <a:endParaRPr lang="zh-CN" altLang="en-US" sz="1595"/>
              </a:p>
            </p:txBody>
          </p:sp>
          <p:sp>
            <p:nvSpPr>
              <p:cNvPr id="430149" name="Freeform 69"/>
              <p:cNvSpPr/>
              <p:nvPr/>
            </p:nvSpPr>
            <p:spPr bwMode="auto">
              <a:xfrm>
                <a:off x="2190" y="1424"/>
                <a:ext cx="268" cy="382"/>
              </a:xfrm>
              <a:custGeom>
                <a:avLst/>
                <a:gdLst/>
                <a:ahLst/>
                <a:cxnLst>
                  <a:cxn ang="0">
                    <a:pos x="0" y="84"/>
                  </a:cxn>
                  <a:cxn ang="0">
                    <a:pos x="0" y="0"/>
                  </a:cxn>
                  <a:cxn ang="0">
                    <a:pos x="195" y="54"/>
                  </a:cxn>
                </a:cxnLst>
                <a:rect l="0" t="0" r="r" b="b"/>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30150" name="Line 70"/>
              <p:cNvSpPr>
                <a:spLocks noChangeShapeType="1"/>
              </p:cNvSpPr>
              <p:nvPr/>
            </p:nvSpPr>
            <p:spPr bwMode="auto">
              <a:xfrm>
                <a:off x="2207" y="1600"/>
                <a:ext cx="153" cy="38"/>
              </a:xfrm>
              <a:prstGeom prst="line">
                <a:avLst/>
              </a:prstGeom>
              <a:noFill/>
              <a:ln w="3175">
                <a:solidFill>
                  <a:srgbClr val="777777"/>
                </a:solidFill>
                <a:roun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30151" name="Line 71"/>
              <p:cNvSpPr>
                <a:spLocks noChangeShapeType="1"/>
              </p:cNvSpPr>
              <p:nvPr/>
            </p:nvSpPr>
            <p:spPr bwMode="auto">
              <a:xfrm>
                <a:off x="2337" y="1678"/>
                <a:ext cx="29" cy="6"/>
              </a:xfrm>
              <a:prstGeom prst="line">
                <a:avLst/>
              </a:prstGeom>
              <a:noFill/>
              <a:ln w="19050">
                <a:solidFill>
                  <a:srgbClr val="D60093"/>
                </a:solidFill>
                <a:round/>
              </a:ln>
              <a:effectLst>
                <a:prstShdw prst="shdw17" dist="17961" dir="2700000">
                  <a:srgbClr val="D60093">
                    <a:gamma/>
                    <a:shade val="60000"/>
                    <a:invGamma/>
                  </a:srgbClr>
                </a:prstShdw>
              </a:effectLst>
            </p:spPr>
            <p:txBody>
              <a:bodyPr wrap="none" tIns="23044" bIns="23044" anchor="ctr">
                <a:spAutoFit/>
              </a:bodyPr>
              <a:lstStyle/>
              <a:p>
                <a:endParaRPr lang="zh-CN" altLang="en-US" sz="1595"/>
              </a:p>
            </p:txBody>
          </p:sp>
          <p:sp>
            <p:nvSpPr>
              <p:cNvPr id="430152" name="Freeform 72"/>
              <p:cNvSpPr/>
              <p:nvPr/>
            </p:nvSpPr>
            <p:spPr bwMode="auto">
              <a:xfrm>
                <a:off x="2255" y="1432"/>
                <a:ext cx="47" cy="382"/>
              </a:xfrm>
              <a:custGeom>
                <a:avLst/>
                <a:gdLst/>
                <a:ahLst/>
                <a:cxnLst>
                  <a:cxn ang="0">
                    <a:pos x="0" y="0"/>
                  </a:cxn>
                  <a:cxn ang="0">
                    <a:pos x="1" y="18"/>
                  </a:cxn>
                  <a:cxn ang="0">
                    <a:pos x="64" y="35"/>
                  </a:cxn>
                  <a:cxn ang="0">
                    <a:pos x="64" y="19"/>
                  </a:cxn>
                  <a:cxn ang="0">
                    <a:pos x="0" y="0"/>
                  </a:cxn>
                </a:cxnLst>
                <a:rect l="0" t="0" r="r" b="b"/>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30153" name="Line 73"/>
              <p:cNvSpPr>
                <a:spLocks noChangeShapeType="1"/>
              </p:cNvSpPr>
              <p:nvPr/>
            </p:nvSpPr>
            <p:spPr bwMode="auto">
              <a:xfrm>
                <a:off x="1942" y="1503"/>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30154" name="Line 74"/>
              <p:cNvSpPr>
                <a:spLocks noChangeShapeType="1"/>
              </p:cNvSpPr>
              <p:nvPr/>
            </p:nvSpPr>
            <p:spPr bwMode="auto">
              <a:xfrm>
                <a:off x="1942" y="1525"/>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30155" name="Line 75"/>
              <p:cNvSpPr>
                <a:spLocks noChangeShapeType="1"/>
              </p:cNvSpPr>
              <p:nvPr/>
            </p:nvSpPr>
            <p:spPr bwMode="auto">
              <a:xfrm>
                <a:off x="1942" y="1548"/>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30156" name="Line 76"/>
              <p:cNvSpPr>
                <a:spLocks noChangeShapeType="1"/>
              </p:cNvSpPr>
              <p:nvPr/>
            </p:nvSpPr>
            <p:spPr bwMode="auto">
              <a:xfrm>
                <a:off x="1942" y="1570"/>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30157" name="Freeform 77"/>
              <p:cNvSpPr/>
              <p:nvPr/>
            </p:nvSpPr>
            <p:spPr bwMode="auto">
              <a:xfrm>
                <a:off x="2192" y="1484"/>
                <a:ext cx="268" cy="382"/>
              </a:xfrm>
              <a:custGeom>
                <a:avLst/>
                <a:gdLst/>
                <a:ahLst/>
                <a:cxnLst>
                  <a:cxn ang="0">
                    <a:pos x="0" y="40"/>
                  </a:cxn>
                  <a:cxn ang="0">
                    <a:pos x="275" y="117"/>
                  </a:cxn>
                  <a:cxn ang="0">
                    <a:pos x="275" y="0"/>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prstShdw prst="shdw17" dist="17961" dir="2700000">
                  <a:schemeClr val="bg1">
                    <a:gamma/>
                    <a:shade val="60000"/>
                    <a:invGamma/>
                  </a:schemeClr>
                </a:prstShdw>
              </a:effectLst>
            </p:spPr>
            <p:txBody>
              <a:bodyPr wrap="none" tIns="23044" bIns="23044" anchor="ctr">
                <a:spAutoFit/>
              </a:bodyPr>
              <a:lstStyle/>
              <a:p>
                <a:endParaRPr lang="zh-CN" altLang="en-US" sz="1595"/>
              </a:p>
            </p:txBody>
          </p:sp>
        </p:grpSp>
        <p:grpSp>
          <p:nvGrpSpPr>
            <p:cNvPr id="5" name="Group 78"/>
            <p:cNvGrpSpPr/>
            <p:nvPr/>
          </p:nvGrpSpPr>
          <p:grpSpPr bwMode="auto">
            <a:xfrm>
              <a:off x="3042" y="2733"/>
              <a:ext cx="714" cy="672"/>
              <a:chOff x="2004" y="885"/>
              <a:chExt cx="714" cy="672"/>
            </a:xfrm>
          </p:grpSpPr>
          <p:sp>
            <p:nvSpPr>
              <p:cNvPr id="430159" name="Freeform 79"/>
              <p:cNvSpPr/>
              <p:nvPr/>
            </p:nvSpPr>
            <p:spPr bwMode="auto">
              <a:xfrm>
                <a:off x="2058" y="1322"/>
                <a:ext cx="556" cy="235"/>
              </a:xfrm>
              <a:custGeom>
                <a:avLst/>
                <a:gdLst/>
                <a:ahLst/>
                <a:cxnLst>
                  <a:cxn ang="0">
                    <a:pos x="0" y="128"/>
                  </a:cxn>
                  <a:cxn ang="0">
                    <a:pos x="238" y="0"/>
                  </a:cxn>
                  <a:cxn ang="0">
                    <a:pos x="556" y="91"/>
                  </a:cxn>
                  <a:cxn ang="0">
                    <a:pos x="556" y="108"/>
                  </a:cxn>
                  <a:cxn ang="0">
                    <a:pos x="334" y="235"/>
                  </a:cxn>
                  <a:cxn ang="0">
                    <a:pos x="0" y="148"/>
                  </a:cxn>
                  <a:cxn ang="0">
                    <a:pos x="0" y="128"/>
                  </a:cxn>
                </a:cxnLst>
                <a:rect l="0" t="0" r="r" b="b"/>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noFill/>
                <a:prstDash val="solid"/>
                <a:round/>
                <a:headEnd type="none" w="med" len="med"/>
                <a:tailEnd type="none" w="med" len="med"/>
              </a:ln>
              <a:effectLst>
                <a:prstShdw prst="shdw17" dist="17961" dir="2700000">
                  <a:srgbClr val="DDDDDD">
                    <a:gamma/>
                    <a:shade val="60000"/>
                    <a:invGamma/>
                  </a:srgbClr>
                </a:prstShdw>
              </a:effectLst>
            </p:spPr>
            <p:txBody>
              <a:bodyPr/>
              <a:lstStyle/>
              <a:p>
                <a:endParaRPr lang="zh-CN" altLang="en-US" sz="1595"/>
              </a:p>
            </p:txBody>
          </p:sp>
          <p:sp>
            <p:nvSpPr>
              <p:cNvPr id="430160" name="Freeform 80"/>
              <p:cNvSpPr/>
              <p:nvPr/>
            </p:nvSpPr>
            <p:spPr bwMode="auto">
              <a:xfrm>
                <a:off x="2065" y="1327"/>
                <a:ext cx="538" cy="208"/>
              </a:xfrm>
              <a:custGeom>
                <a:avLst/>
                <a:gdLst/>
                <a:ahLst/>
                <a:cxnLst>
                  <a:cxn ang="0">
                    <a:pos x="0" y="124"/>
                  </a:cxn>
                  <a:cxn ang="0">
                    <a:pos x="327" y="208"/>
                  </a:cxn>
                  <a:cxn ang="0">
                    <a:pos x="538" y="86"/>
                  </a:cxn>
                  <a:cxn ang="0">
                    <a:pos x="233" y="0"/>
                  </a:cxn>
                  <a:cxn ang="0">
                    <a:pos x="0" y="124"/>
                  </a:cxn>
                </a:cxnLst>
                <a:rect l="0" t="0" r="r" b="b"/>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161" name="Oval 81"/>
              <p:cNvSpPr>
                <a:spLocks noChangeArrowheads="1"/>
              </p:cNvSpPr>
              <p:nvPr/>
            </p:nvSpPr>
            <p:spPr bwMode="auto">
              <a:xfrm>
                <a:off x="2199" y="1378"/>
                <a:ext cx="280" cy="112"/>
              </a:xfrm>
              <a:prstGeom prst="ellipse">
                <a:avLst/>
              </a:prstGeom>
              <a:solidFill>
                <a:srgbClr val="B2B2B2"/>
              </a:solidFill>
              <a:ln w="3175" cap="rnd">
                <a:noFill/>
                <a:round/>
              </a:ln>
              <a:effectLst>
                <a:prstShdw prst="shdw17" dist="17961" dir="2700000">
                  <a:srgbClr val="B2B2B2">
                    <a:gamma/>
                    <a:shade val="60000"/>
                    <a:invGamma/>
                  </a:srgbClr>
                </a:prstShdw>
              </a:effectLst>
            </p:spPr>
            <p:txBody>
              <a:bodyPr/>
              <a:lstStyle/>
              <a:p>
                <a:endParaRPr lang="zh-CN" altLang="en-US" sz="1595"/>
              </a:p>
            </p:txBody>
          </p:sp>
          <p:sp>
            <p:nvSpPr>
              <p:cNvPr id="430162" name="Freeform 82"/>
              <p:cNvSpPr/>
              <p:nvPr/>
            </p:nvSpPr>
            <p:spPr bwMode="auto">
              <a:xfrm>
                <a:off x="2046" y="1382"/>
                <a:ext cx="452" cy="126"/>
              </a:xfrm>
              <a:custGeom>
                <a:avLst/>
                <a:gdLst/>
                <a:ahLst/>
                <a:cxnLst>
                  <a:cxn ang="0">
                    <a:pos x="0" y="0"/>
                  </a:cxn>
                  <a:cxn ang="0">
                    <a:pos x="20" y="36"/>
                  </a:cxn>
                  <a:cxn ang="0">
                    <a:pos x="574" y="180"/>
                  </a:cxn>
                  <a:cxn ang="0">
                    <a:pos x="646" y="158"/>
                  </a:cxn>
                </a:cxnLst>
                <a:rect l="0" t="0" r="r" b="b"/>
                <a:pathLst>
                  <a:path w="646" h="180">
                    <a:moveTo>
                      <a:pt x="0" y="0"/>
                    </a:moveTo>
                    <a:lnTo>
                      <a:pt x="20" y="36"/>
                    </a:lnTo>
                    <a:lnTo>
                      <a:pt x="574" y="180"/>
                    </a:lnTo>
                    <a:lnTo>
                      <a:pt x="646" y="158"/>
                    </a:lnTo>
                  </a:path>
                </a:pathLst>
              </a:custGeom>
              <a:solidFill>
                <a:srgbClr val="B2B2B2"/>
              </a:soli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163" name="Freeform 83"/>
              <p:cNvSpPr>
                <a:spLocks noChangeAspect="1"/>
              </p:cNvSpPr>
              <p:nvPr/>
            </p:nvSpPr>
            <p:spPr bwMode="auto">
              <a:xfrm>
                <a:off x="2154" y="885"/>
                <a:ext cx="564" cy="520"/>
              </a:xfrm>
              <a:custGeom>
                <a:avLst/>
                <a:gdLst/>
                <a:ahLst/>
                <a:cxnLst>
                  <a:cxn ang="0">
                    <a:pos x="620" y="746"/>
                  </a:cxn>
                  <a:cxn ang="0">
                    <a:pos x="808" y="525"/>
                  </a:cxn>
                  <a:cxn ang="0">
                    <a:pos x="808" y="106"/>
                  </a:cxn>
                  <a:cxn ang="0">
                    <a:pos x="336" y="0"/>
                  </a:cxn>
                  <a:cxn ang="0">
                    <a:pos x="0" y="48"/>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164" name="Freeform 84"/>
              <p:cNvSpPr>
                <a:spLocks noChangeAspect="1"/>
              </p:cNvSpPr>
              <p:nvPr/>
            </p:nvSpPr>
            <p:spPr bwMode="auto">
              <a:xfrm>
                <a:off x="2506" y="1000"/>
                <a:ext cx="113" cy="506"/>
              </a:xfrm>
              <a:custGeom>
                <a:avLst/>
                <a:gdLst/>
                <a:ahLst/>
                <a:cxnLst>
                  <a:cxn ang="0">
                    <a:pos x="0" y="644"/>
                  </a:cxn>
                  <a:cxn ang="0">
                    <a:pos x="0" y="79"/>
                  </a:cxn>
                  <a:cxn ang="0">
                    <a:pos x="144" y="0"/>
                  </a:cxn>
                  <a:cxn ang="0">
                    <a:pos x="144" y="554"/>
                  </a:cxn>
                  <a:cxn ang="0">
                    <a:pos x="0" y="644"/>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165" name="Freeform 85"/>
              <p:cNvSpPr>
                <a:spLocks noChangeAspect="1"/>
              </p:cNvSpPr>
              <p:nvPr/>
            </p:nvSpPr>
            <p:spPr bwMode="auto">
              <a:xfrm>
                <a:off x="2004" y="891"/>
                <a:ext cx="615" cy="172"/>
              </a:xfrm>
              <a:custGeom>
                <a:avLst/>
                <a:gdLst/>
                <a:ahLst/>
                <a:cxnLst>
                  <a:cxn ang="0">
                    <a:pos x="638" y="219"/>
                  </a:cxn>
                  <a:cxn ang="0">
                    <a:pos x="0" y="67"/>
                  </a:cxn>
                  <a:cxn ang="0">
                    <a:pos x="160" y="0"/>
                  </a:cxn>
                  <a:cxn ang="0">
                    <a:pos x="782" y="139"/>
                  </a:cxn>
                  <a:cxn ang="0">
                    <a:pos x="638" y="219"/>
                  </a:cxn>
                </a:cxnLst>
                <a:rect l="0" t="0" r="r" b="b"/>
                <a:pathLst>
                  <a:path w="782" h="219">
                    <a:moveTo>
                      <a:pt x="638" y="219"/>
                    </a:moveTo>
                    <a:lnTo>
                      <a:pt x="0" y="67"/>
                    </a:lnTo>
                    <a:lnTo>
                      <a:pt x="160" y="0"/>
                    </a:lnTo>
                    <a:lnTo>
                      <a:pt x="782" y="139"/>
                    </a:lnTo>
                    <a:lnTo>
                      <a:pt x="638" y="219"/>
                    </a:lnTo>
                  </a:path>
                </a:pathLst>
              </a:custGeom>
              <a:solidFill>
                <a:schemeClr val="bg1"/>
              </a:solidFill>
              <a:ln w="3175" cap="rnd" cmpd="sng">
                <a:noFill/>
                <a:prstDash val="solid"/>
                <a:round/>
                <a:headEnd type="none" w="med" len="med"/>
                <a:tailEnd type="none" w="med" len="med"/>
              </a:ln>
              <a:effectLst>
                <a:prstShdw prst="shdw17" dist="17961" dir="2700000">
                  <a:schemeClr val="bg1">
                    <a:gamma/>
                    <a:shade val="60000"/>
                    <a:invGamma/>
                  </a:schemeClr>
                </a:prstShdw>
              </a:effectLst>
            </p:spPr>
            <p:txBody>
              <a:bodyPr/>
              <a:lstStyle/>
              <a:p>
                <a:endParaRPr lang="zh-CN" altLang="en-US" sz="1595"/>
              </a:p>
            </p:txBody>
          </p:sp>
          <p:sp>
            <p:nvSpPr>
              <p:cNvPr id="430166" name="Freeform 86"/>
              <p:cNvSpPr>
                <a:spLocks noChangeAspect="1"/>
              </p:cNvSpPr>
              <p:nvPr/>
            </p:nvSpPr>
            <p:spPr bwMode="auto">
              <a:xfrm>
                <a:off x="2004" y="942"/>
                <a:ext cx="502" cy="566"/>
              </a:xfrm>
              <a:custGeom>
                <a:avLst/>
                <a:gdLst/>
                <a:ahLst/>
                <a:cxnLst>
                  <a:cxn ang="0">
                    <a:pos x="671" y="753"/>
                  </a:cxn>
                  <a:cxn ang="0">
                    <a:pos x="671" y="160"/>
                  </a:cxn>
                  <a:cxn ang="0">
                    <a:pos x="0" y="0"/>
                  </a:cxn>
                  <a:cxn ang="0">
                    <a:pos x="0" y="578"/>
                  </a:cxn>
                  <a:cxn ang="0">
                    <a:pos x="671" y="753"/>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167" name="Freeform 87"/>
              <p:cNvSpPr>
                <a:spLocks noChangeAspect="1"/>
              </p:cNvSpPr>
              <p:nvPr/>
            </p:nvSpPr>
            <p:spPr bwMode="auto">
              <a:xfrm>
                <a:off x="2043" y="992"/>
                <a:ext cx="425" cy="464"/>
              </a:xfrm>
              <a:custGeom>
                <a:avLst/>
                <a:gdLst/>
                <a:ahLst/>
                <a:cxnLst>
                  <a:cxn ang="0">
                    <a:pos x="490" y="548"/>
                  </a:cxn>
                  <a:cxn ang="0">
                    <a:pos x="490" y="117"/>
                  </a:cxn>
                  <a:cxn ang="0">
                    <a:pos x="0" y="0"/>
                  </a:cxn>
                  <a:cxn ang="0">
                    <a:pos x="0" y="424"/>
                  </a:cxn>
                  <a:cxn ang="0">
                    <a:pos x="490" y="548"/>
                  </a:cxn>
                </a:cxnLst>
                <a:rect l="0" t="0" r="r" b="b"/>
                <a:pathLst>
                  <a:path w="491" h="549">
                    <a:moveTo>
                      <a:pt x="490" y="548"/>
                    </a:moveTo>
                    <a:lnTo>
                      <a:pt x="490" y="117"/>
                    </a:lnTo>
                    <a:lnTo>
                      <a:pt x="0" y="0"/>
                    </a:lnTo>
                    <a:lnTo>
                      <a:pt x="0" y="424"/>
                    </a:lnTo>
                    <a:lnTo>
                      <a:pt x="490" y="548"/>
                    </a:lnTo>
                  </a:path>
                </a:pathLst>
              </a:custGeom>
              <a:solidFill>
                <a:srgbClr val="CECECE"/>
              </a:solidFill>
              <a:ln w="6350" cap="rnd" cmpd="sng">
                <a:noFill/>
                <a:prstDash val="solid"/>
                <a:round/>
                <a:headEnd type="none" w="med" len="med"/>
                <a:tailEnd type="none" w="med" len="med"/>
              </a:ln>
              <a:effectLst>
                <a:prstShdw prst="shdw17" dist="17961" dir="2700000">
                  <a:srgbClr val="CECECE">
                    <a:gamma/>
                    <a:shade val="60000"/>
                    <a:invGamma/>
                  </a:srgbClr>
                </a:prstShdw>
              </a:effectLst>
            </p:spPr>
            <p:txBody>
              <a:bodyPr/>
              <a:lstStyle/>
              <a:p>
                <a:endParaRPr lang="zh-CN" altLang="en-US" sz="1595"/>
              </a:p>
            </p:txBody>
          </p:sp>
          <p:sp>
            <p:nvSpPr>
              <p:cNvPr id="430168" name="Freeform 88"/>
              <p:cNvSpPr/>
              <p:nvPr/>
            </p:nvSpPr>
            <p:spPr bwMode="auto">
              <a:xfrm>
                <a:off x="2069" y="1023"/>
                <a:ext cx="372"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noFill/>
                <a:prstDash val="solid"/>
                <a:round/>
                <a:headEnd type="none" w="med" len="med"/>
                <a:tailEnd type="none" w="med" len="med"/>
              </a:ln>
              <a:effectLst>
                <a:prstShdw prst="shdw17" dist="17961" dir="2700000">
                  <a:srgbClr val="618FFD">
                    <a:gamma/>
                    <a:shade val="60000"/>
                    <a:invGamma/>
                  </a:srgbClr>
                </a:prstShdw>
              </a:effectLst>
            </p:spPr>
            <p:txBody>
              <a:bodyPr wrap="none" anchor="ctr"/>
              <a:lstStyle/>
              <a:p>
                <a:endParaRPr lang="zh-CN" altLang="en-US" sz="1595"/>
              </a:p>
            </p:txBody>
          </p:sp>
          <p:sp>
            <p:nvSpPr>
              <p:cNvPr id="430169" name="Line 89"/>
              <p:cNvSpPr>
                <a:spLocks noChangeShapeType="1"/>
              </p:cNvSpPr>
              <p:nvPr/>
            </p:nvSpPr>
            <p:spPr bwMode="auto">
              <a:xfrm>
                <a:off x="2102" y="1056"/>
                <a:ext cx="0" cy="61"/>
              </a:xfrm>
              <a:prstGeom prst="line">
                <a:avLst/>
              </a:prstGeom>
              <a:noFill/>
              <a:ln w="25400">
                <a:solidFill>
                  <a:schemeClr val="bg1"/>
                </a:solidFill>
                <a:round/>
              </a:ln>
              <a:effectLst>
                <a:prstShdw prst="shdw17" dist="17961" dir="2700000">
                  <a:schemeClr val="bg1">
                    <a:gamma/>
                    <a:shade val="60000"/>
                    <a:invGamma/>
                  </a:schemeClr>
                </a:prstShdw>
              </a:effectLst>
            </p:spPr>
            <p:txBody>
              <a:bodyPr wrap="none" anchor="ctr"/>
              <a:lstStyle/>
              <a:p>
                <a:endParaRPr lang="zh-CN" altLang="en-US" sz="1595"/>
              </a:p>
            </p:txBody>
          </p:sp>
        </p:grpSp>
      </p:grpSp>
      <p:grpSp>
        <p:nvGrpSpPr>
          <p:cNvPr id="6" name="Group 90"/>
          <p:cNvGrpSpPr/>
          <p:nvPr/>
        </p:nvGrpSpPr>
        <p:grpSpPr bwMode="auto">
          <a:xfrm>
            <a:off x="7463912" y="3177906"/>
            <a:ext cx="544098" cy="750355"/>
            <a:chOff x="2967" y="2733"/>
            <a:chExt cx="789" cy="981"/>
          </a:xfrm>
        </p:grpSpPr>
        <p:grpSp>
          <p:nvGrpSpPr>
            <p:cNvPr id="7" name="Group 91"/>
            <p:cNvGrpSpPr/>
            <p:nvPr/>
          </p:nvGrpSpPr>
          <p:grpSpPr bwMode="auto">
            <a:xfrm>
              <a:off x="2967" y="3191"/>
              <a:ext cx="763" cy="523"/>
              <a:chOff x="1929" y="1343"/>
              <a:chExt cx="763" cy="523"/>
            </a:xfrm>
          </p:grpSpPr>
          <p:sp>
            <p:nvSpPr>
              <p:cNvPr id="430172" name="Freeform 92"/>
              <p:cNvSpPr>
                <a:spLocks noChangeAspect="1"/>
              </p:cNvSpPr>
              <p:nvPr/>
            </p:nvSpPr>
            <p:spPr bwMode="auto">
              <a:xfrm>
                <a:off x="2428" y="1450"/>
                <a:ext cx="263" cy="305"/>
              </a:xfrm>
              <a:custGeom>
                <a:avLst/>
                <a:gdLst/>
                <a:ahLst/>
                <a:cxnLst>
                  <a:cxn ang="0">
                    <a:pos x="3" y="212"/>
                  </a:cxn>
                  <a:cxn ang="0">
                    <a:pos x="364" y="0"/>
                  </a:cxn>
                  <a:cxn ang="0">
                    <a:pos x="364" y="180"/>
                  </a:cxn>
                  <a:cxn ang="0">
                    <a:pos x="0" y="422"/>
                  </a:cxn>
                </a:cxnLst>
                <a:rect l="0" t="0" r="r" b="b"/>
                <a:pathLst>
                  <a:path w="364" h="422">
                    <a:moveTo>
                      <a:pt x="3" y="212"/>
                    </a:moveTo>
                    <a:lnTo>
                      <a:pt x="364" y="0"/>
                    </a:lnTo>
                    <a:lnTo>
                      <a:pt x="364" y="180"/>
                    </a:lnTo>
                    <a:lnTo>
                      <a:pt x="0" y="422"/>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173" name="Freeform 93"/>
              <p:cNvSpPr>
                <a:spLocks noChangeAspect="1"/>
              </p:cNvSpPr>
              <p:nvPr/>
            </p:nvSpPr>
            <p:spPr bwMode="auto">
              <a:xfrm>
                <a:off x="1929" y="1343"/>
                <a:ext cx="763" cy="264"/>
              </a:xfrm>
              <a:custGeom>
                <a:avLst/>
                <a:gdLst/>
                <a:ahLst/>
                <a:cxnLst>
                  <a:cxn ang="0">
                    <a:pos x="715" y="376"/>
                  </a:cxn>
                  <a:cxn ang="0">
                    <a:pos x="0" y="187"/>
                  </a:cxn>
                  <a:cxn ang="0">
                    <a:pos x="397" y="0"/>
                  </a:cxn>
                  <a:cxn ang="0">
                    <a:pos x="1090" y="152"/>
                  </a:cxn>
                  <a:cxn ang="0">
                    <a:pos x="715" y="376"/>
                  </a:cxn>
                </a:cxnLst>
                <a:rect l="0" t="0" r="r" b="b"/>
                <a:pathLst>
                  <a:path w="1091" h="377">
                    <a:moveTo>
                      <a:pt x="715" y="376"/>
                    </a:moveTo>
                    <a:lnTo>
                      <a:pt x="0" y="187"/>
                    </a:lnTo>
                    <a:lnTo>
                      <a:pt x="397" y="0"/>
                    </a:lnTo>
                    <a:lnTo>
                      <a:pt x="1090" y="152"/>
                    </a:lnTo>
                    <a:lnTo>
                      <a:pt x="715" y="376"/>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174" name="Freeform 94"/>
              <p:cNvSpPr>
                <a:spLocks noChangeAspect="1"/>
              </p:cNvSpPr>
              <p:nvPr/>
            </p:nvSpPr>
            <p:spPr bwMode="auto">
              <a:xfrm>
                <a:off x="1929" y="1473"/>
                <a:ext cx="499" cy="282"/>
              </a:xfrm>
              <a:custGeom>
                <a:avLst/>
                <a:gdLst/>
                <a:ahLst/>
                <a:cxnLst>
                  <a:cxn ang="0">
                    <a:pos x="0" y="5"/>
                  </a:cxn>
                  <a:cxn ang="0">
                    <a:pos x="0" y="192"/>
                  </a:cxn>
                  <a:cxn ang="0">
                    <a:pos x="690" y="390"/>
                  </a:cxn>
                  <a:cxn ang="0">
                    <a:pos x="690" y="185"/>
                  </a:cxn>
                  <a:cxn ang="0">
                    <a:pos x="4" y="0"/>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175" name="Freeform 95"/>
              <p:cNvSpPr>
                <a:spLocks noChangeAspect="1"/>
              </p:cNvSpPr>
              <p:nvPr/>
            </p:nvSpPr>
            <p:spPr bwMode="auto">
              <a:xfrm>
                <a:off x="2190" y="1573"/>
                <a:ext cx="196" cy="137"/>
              </a:xfrm>
              <a:custGeom>
                <a:avLst/>
                <a:gdLst/>
                <a:ahLst/>
                <a:cxnLst>
                  <a:cxn ang="0">
                    <a:pos x="0" y="0"/>
                  </a:cxn>
                  <a:cxn ang="0">
                    <a:pos x="271" y="73"/>
                  </a:cxn>
                  <a:cxn ang="0">
                    <a:pos x="271" y="189"/>
                  </a:cxn>
                  <a:cxn ang="0">
                    <a:pos x="0" y="115"/>
                  </a:cxn>
                  <a:cxn ang="0">
                    <a:pos x="0" y="0"/>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B2B2B2">
                      <a:gamma/>
                      <a:tint val="41176"/>
                      <a:invGamma/>
                    </a:srgbClr>
                  </a:gs>
                </a:gsLst>
                <a:lin ang="2700000" scaled="1"/>
              </a:gra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176" name="Freeform 96"/>
              <p:cNvSpPr>
                <a:spLocks noChangeAspect="1" noChangeArrowheads="1"/>
              </p:cNvSpPr>
              <p:nvPr/>
            </p:nvSpPr>
            <p:spPr bwMode="auto">
              <a:xfrm>
                <a:off x="2194" y="1624"/>
                <a:ext cx="189" cy="49"/>
              </a:xfrm>
              <a:custGeom>
                <a:avLst/>
                <a:gdLst/>
                <a:ahLst/>
                <a:cxnLst>
                  <a:cxn ang="0">
                    <a:pos x="0" y="0"/>
                  </a:cxn>
                  <a:cxn ang="0">
                    <a:pos x="261" y="69"/>
                  </a:cxn>
                </a:cxnLst>
                <a:rect l="0" t="0" r="r" b="b"/>
                <a:pathLst>
                  <a:path w="261" h="69">
                    <a:moveTo>
                      <a:pt x="0" y="0"/>
                    </a:moveTo>
                    <a:lnTo>
                      <a:pt x="261" y="69"/>
                    </a:lnTo>
                  </a:path>
                </a:pathLst>
              </a:custGeom>
              <a:noFill/>
              <a:ln w="3175">
                <a:solidFill>
                  <a:srgbClr val="777777"/>
                </a:solidFill>
                <a:round/>
              </a:ln>
              <a:effectLst>
                <a:prstShdw prst="shdw17" dist="17961" dir="2700000">
                  <a:srgbClr val="777777">
                    <a:gamma/>
                    <a:shade val="60000"/>
                    <a:invGamma/>
                  </a:srgbClr>
                </a:prstShdw>
              </a:effectLst>
            </p:spPr>
            <p:txBody>
              <a:bodyPr wrap="none" anchor="ctr"/>
              <a:lstStyle/>
              <a:p>
                <a:endParaRPr lang="zh-CN" altLang="en-US" sz="1595"/>
              </a:p>
            </p:txBody>
          </p:sp>
          <p:sp>
            <p:nvSpPr>
              <p:cNvPr id="430177" name="Freeform 97"/>
              <p:cNvSpPr/>
              <p:nvPr/>
            </p:nvSpPr>
            <p:spPr bwMode="auto">
              <a:xfrm>
                <a:off x="2190" y="1424"/>
                <a:ext cx="268" cy="382"/>
              </a:xfrm>
              <a:custGeom>
                <a:avLst/>
                <a:gdLst/>
                <a:ahLst/>
                <a:cxnLst>
                  <a:cxn ang="0">
                    <a:pos x="0" y="84"/>
                  </a:cxn>
                  <a:cxn ang="0">
                    <a:pos x="0" y="0"/>
                  </a:cxn>
                  <a:cxn ang="0">
                    <a:pos x="195" y="54"/>
                  </a:cxn>
                </a:cxnLst>
                <a:rect l="0" t="0" r="r" b="b"/>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30178" name="Line 98"/>
              <p:cNvSpPr>
                <a:spLocks noChangeShapeType="1"/>
              </p:cNvSpPr>
              <p:nvPr/>
            </p:nvSpPr>
            <p:spPr bwMode="auto">
              <a:xfrm>
                <a:off x="2207" y="1600"/>
                <a:ext cx="153" cy="38"/>
              </a:xfrm>
              <a:prstGeom prst="line">
                <a:avLst/>
              </a:prstGeom>
              <a:noFill/>
              <a:ln w="3175">
                <a:solidFill>
                  <a:srgbClr val="777777"/>
                </a:solidFill>
                <a:roun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30179" name="Line 99"/>
              <p:cNvSpPr>
                <a:spLocks noChangeShapeType="1"/>
              </p:cNvSpPr>
              <p:nvPr/>
            </p:nvSpPr>
            <p:spPr bwMode="auto">
              <a:xfrm>
                <a:off x="2337" y="1678"/>
                <a:ext cx="29" cy="6"/>
              </a:xfrm>
              <a:prstGeom prst="line">
                <a:avLst/>
              </a:prstGeom>
              <a:noFill/>
              <a:ln w="19050">
                <a:solidFill>
                  <a:srgbClr val="D60093"/>
                </a:solidFill>
                <a:round/>
              </a:ln>
              <a:effectLst>
                <a:prstShdw prst="shdw17" dist="17961" dir="2700000">
                  <a:srgbClr val="D60093">
                    <a:gamma/>
                    <a:shade val="60000"/>
                    <a:invGamma/>
                  </a:srgbClr>
                </a:prstShdw>
              </a:effectLst>
            </p:spPr>
            <p:txBody>
              <a:bodyPr wrap="none" tIns="23044" bIns="23044" anchor="ctr">
                <a:spAutoFit/>
              </a:bodyPr>
              <a:lstStyle/>
              <a:p>
                <a:endParaRPr lang="zh-CN" altLang="en-US" sz="1595"/>
              </a:p>
            </p:txBody>
          </p:sp>
          <p:sp>
            <p:nvSpPr>
              <p:cNvPr id="430180" name="Freeform 100"/>
              <p:cNvSpPr/>
              <p:nvPr/>
            </p:nvSpPr>
            <p:spPr bwMode="auto">
              <a:xfrm>
                <a:off x="2255" y="1432"/>
                <a:ext cx="47" cy="382"/>
              </a:xfrm>
              <a:custGeom>
                <a:avLst/>
                <a:gdLst/>
                <a:ahLst/>
                <a:cxnLst>
                  <a:cxn ang="0">
                    <a:pos x="0" y="0"/>
                  </a:cxn>
                  <a:cxn ang="0">
                    <a:pos x="1" y="18"/>
                  </a:cxn>
                  <a:cxn ang="0">
                    <a:pos x="64" y="35"/>
                  </a:cxn>
                  <a:cxn ang="0">
                    <a:pos x="64" y="19"/>
                  </a:cxn>
                  <a:cxn ang="0">
                    <a:pos x="0" y="0"/>
                  </a:cxn>
                </a:cxnLst>
                <a:rect l="0" t="0" r="r" b="b"/>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30181" name="Line 101"/>
              <p:cNvSpPr>
                <a:spLocks noChangeShapeType="1"/>
              </p:cNvSpPr>
              <p:nvPr/>
            </p:nvSpPr>
            <p:spPr bwMode="auto">
              <a:xfrm>
                <a:off x="1942" y="1503"/>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30182" name="Line 102"/>
              <p:cNvSpPr>
                <a:spLocks noChangeShapeType="1"/>
              </p:cNvSpPr>
              <p:nvPr/>
            </p:nvSpPr>
            <p:spPr bwMode="auto">
              <a:xfrm>
                <a:off x="1942" y="1525"/>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30183" name="Line 103"/>
              <p:cNvSpPr>
                <a:spLocks noChangeShapeType="1"/>
              </p:cNvSpPr>
              <p:nvPr/>
            </p:nvSpPr>
            <p:spPr bwMode="auto">
              <a:xfrm>
                <a:off x="1942" y="1548"/>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30184" name="Line 104"/>
              <p:cNvSpPr>
                <a:spLocks noChangeShapeType="1"/>
              </p:cNvSpPr>
              <p:nvPr/>
            </p:nvSpPr>
            <p:spPr bwMode="auto">
              <a:xfrm>
                <a:off x="1942" y="1570"/>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30185" name="Freeform 105"/>
              <p:cNvSpPr/>
              <p:nvPr/>
            </p:nvSpPr>
            <p:spPr bwMode="auto">
              <a:xfrm>
                <a:off x="2192" y="1484"/>
                <a:ext cx="268" cy="382"/>
              </a:xfrm>
              <a:custGeom>
                <a:avLst/>
                <a:gdLst/>
                <a:ahLst/>
                <a:cxnLst>
                  <a:cxn ang="0">
                    <a:pos x="0" y="40"/>
                  </a:cxn>
                  <a:cxn ang="0">
                    <a:pos x="275" y="117"/>
                  </a:cxn>
                  <a:cxn ang="0">
                    <a:pos x="275" y="0"/>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prstShdw prst="shdw17" dist="17961" dir="2700000">
                  <a:schemeClr val="bg1">
                    <a:gamma/>
                    <a:shade val="60000"/>
                    <a:invGamma/>
                  </a:schemeClr>
                </a:prstShdw>
              </a:effectLst>
            </p:spPr>
            <p:txBody>
              <a:bodyPr wrap="none" tIns="23044" bIns="23044" anchor="ctr">
                <a:spAutoFit/>
              </a:bodyPr>
              <a:lstStyle/>
              <a:p>
                <a:endParaRPr lang="zh-CN" altLang="en-US" sz="1595"/>
              </a:p>
            </p:txBody>
          </p:sp>
        </p:grpSp>
        <p:grpSp>
          <p:nvGrpSpPr>
            <p:cNvPr id="8" name="Group 106"/>
            <p:cNvGrpSpPr/>
            <p:nvPr/>
          </p:nvGrpSpPr>
          <p:grpSpPr bwMode="auto">
            <a:xfrm>
              <a:off x="3042" y="2733"/>
              <a:ext cx="714" cy="672"/>
              <a:chOff x="2004" y="885"/>
              <a:chExt cx="714" cy="672"/>
            </a:xfrm>
          </p:grpSpPr>
          <p:sp>
            <p:nvSpPr>
              <p:cNvPr id="430187" name="Freeform 107"/>
              <p:cNvSpPr/>
              <p:nvPr/>
            </p:nvSpPr>
            <p:spPr bwMode="auto">
              <a:xfrm>
                <a:off x="2058" y="1322"/>
                <a:ext cx="556" cy="235"/>
              </a:xfrm>
              <a:custGeom>
                <a:avLst/>
                <a:gdLst/>
                <a:ahLst/>
                <a:cxnLst>
                  <a:cxn ang="0">
                    <a:pos x="0" y="128"/>
                  </a:cxn>
                  <a:cxn ang="0">
                    <a:pos x="238" y="0"/>
                  </a:cxn>
                  <a:cxn ang="0">
                    <a:pos x="556" y="91"/>
                  </a:cxn>
                  <a:cxn ang="0">
                    <a:pos x="556" y="108"/>
                  </a:cxn>
                  <a:cxn ang="0">
                    <a:pos x="334" y="235"/>
                  </a:cxn>
                  <a:cxn ang="0">
                    <a:pos x="0" y="148"/>
                  </a:cxn>
                  <a:cxn ang="0">
                    <a:pos x="0" y="128"/>
                  </a:cxn>
                </a:cxnLst>
                <a:rect l="0" t="0" r="r" b="b"/>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noFill/>
                <a:prstDash val="solid"/>
                <a:round/>
                <a:headEnd type="none" w="med" len="med"/>
                <a:tailEnd type="none" w="med" len="med"/>
              </a:ln>
              <a:effectLst>
                <a:prstShdw prst="shdw17" dist="17961" dir="2700000">
                  <a:srgbClr val="DDDDDD">
                    <a:gamma/>
                    <a:shade val="60000"/>
                    <a:invGamma/>
                  </a:srgbClr>
                </a:prstShdw>
              </a:effectLst>
            </p:spPr>
            <p:txBody>
              <a:bodyPr/>
              <a:lstStyle/>
              <a:p>
                <a:endParaRPr lang="zh-CN" altLang="en-US" sz="1595"/>
              </a:p>
            </p:txBody>
          </p:sp>
          <p:sp>
            <p:nvSpPr>
              <p:cNvPr id="430188" name="Freeform 108"/>
              <p:cNvSpPr/>
              <p:nvPr/>
            </p:nvSpPr>
            <p:spPr bwMode="auto">
              <a:xfrm>
                <a:off x="2065" y="1327"/>
                <a:ext cx="538" cy="208"/>
              </a:xfrm>
              <a:custGeom>
                <a:avLst/>
                <a:gdLst/>
                <a:ahLst/>
                <a:cxnLst>
                  <a:cxn ang="0">
                    <a:pos x="0" y="124"/>
                  </a:cxn>
                  <a:cxn ang="0">
                    <a:pos x="327" y="208"/>
                  </a:cxn>
                  <a:cxn ang="0">
                    <a:pos x="538" y="86"/>
                  </a:cxn>
                  <a:cxn ang="0">
                    <a:pos x="233" y="0"/>
                  </a:cxn>
                  <a:cxn ang="0">
                    <a:pos x="0" y="124"/>
                  </a:cxn>
                </a:cxnLst>
                <a:rect l="0" t="0" r="r" b="b"/>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189" name="Oval 109"/>
              <p:cNvSpPr>
                <a:spLocks noChangeArrowheads="1"/>
              </p:cNvSpPr>
              <p:nvPr/>
            </p:nvSpPr>
            <p:spPr bwMode="auto">
              <a:xfrm>
                <a:off x="2199" y="1378"/>
                <a:ext cx="280" cy="112"/>
              </a:xfrm>
              <a:prstGeom prst="ellipse">
                <a:avLst/>
              </a:prstGeom>
              <a:solidFill>
                <a:srgbClr val="B2B2B2"/>
              </a:solidFill>
              <a:ln w="3175" cap="rnd">
                <a:noFill/>
                <a:round/>
              </a:ln>
              <a:effectLst>
                <a:prstShdw prst="shdw17" dist="17961" dir="2700000">
                  <a:srgbClr val="B2B2B2">
                    <a:gamma/>
                    <a:shade val="60000"/>
                    <a:invGamma/>
                  </a:srgbClr>
                </a:prstShdw>
              </a:effectLst>
            </p:spPr>
            <p:txBody>
              <a:bodyPr/>
              <a:lstStyle/>
              <a:p>
                <a:endParaRPr lang="zh-CN" altLang="en-US" sz="1595"/>
              </a:p>
            </p:txBody>
          </p:sp>
          <p:sp>
            <p:nvSpPr>
              <p:cNvPr id="430190" name="Freeform 110"/>
              <p:cNvSpPr/>
              <p:nvPr/>
            </p:nvSpPr>
            <p:spPr bwMode="auto">
              <a:xfrm>
                <a:off x="2046" y="1382"/>
                <a:ext cx="452" cy="126"/>
              </a:xfrm>
              <a:custGeom>
                <a:avLst/>
                <a:gdLst/>
                <a:ahLst/>
                <a:cxnLst>
                  <a:cxn ang="0">
                    <a:pos x="0" y="0"/>
                  </a:cxn>
                  <a:cxn ang="0">
                    <a:pos x="20" y="36"/>
                  </a:cxn>
                  <a:cxn ang="0">
                    <a:pos x="574" y="180"/>
                  </a:cxn>
                  <a:cxn ang="0">
                    <a:pos x="646" y="158"/>
                  </a:cxn>
                </a:cxnLst>
                <a:rect l="0" t="0" r="r" b="b"/>
                <a:pathLst>
                  <a:path w="646" h="180">
                    <a:moveTo>
                      <a:pt x="0" y="0"/>
                    </a:moveTo>
                    <a:lnTo>
                      <a:pt x="20" y="36"/>
                    </a:lnTo>
                    <a:lnTo>
                      <a:pt x="574" y="180"/>
                    </a:lnTo>
                    <a:lnTo>
                      <a:pt x="646" y="158"/>
                    </a:lnTo>
                  </a:path>
                </a:pathLst>
              </a:custGeom>
              <a:solidFill>
                <a:srgbClr val="B2B2B2"/>
              </a:soli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191" name="Freeform 111"/>
              <p:cNvSpPr>
                <a:spLocks noChangeAspect="1"/>
              </p:cNvSpPr>
              <p:nvPr/>
            </p:nvSpPr>
            <p:spPr bwMode="auto">
              <a:xfrm>
                <a:off x="2154" y="885"/>
                <a:ext cx="564" cy="520"/>
              </a:xfrm>
              <a:custGeom>
                <a:avLst/>
                <a:gdLst/>
                <a:ahLst/>
                <a:cxnLst>
                  <a:cxn ang="0">
                    <a:pos x="620" y="746"/>
                  </a:cxn>
                  <a:cxn ang="0">
                    <a:pos x="808" y="525"/>
                  </a:cxn>
                  <a:cxn ang="0">
                    <a:pos x="808" y="106"/>
                  </a:cxn>
                  <a:cxn ang="0">
                    <a:pos x="336" y="0"/>
                  </a:cxn>
                  <a:cxn ang="0">
                    <a:pos x="0" y="48"/>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192" name="Freeform 112"/>
              <p:cNvSpPr>
                <a:spLocks noChangeAspect="1"/>
              </p:cNvSpPr>
              <p:nvPr/>
            </p:nvSpPr>
            <p:spPr bwMode="auto">
              <a:xfrm>
                <a:off x="2506" y="1000"/>
                <a:ext cx="113" cy="506"/>
              </a:xfrm>
              <a:custGeom>
                <a:avLst/>
                <a:gdLst/>
                <a:ahLst/>
                <a:cxnLst>
                  <a:cxn ang="0">
                    <a:pos x="0" y="644"/>
                  </a:cxn>
                  <a:cxn ang="0">
                    <a:pos x="0" y="79"/>
                  </a:cxn>
                  <a:cxn ang="0">
                    <a:pos x="144" y="0"/>
                  </a:cxn>
                  <a:cxn ang="0">
                    <a:pos x="144" y="554"/>
                  </a:cxn>
                  <a:cxn ang="0">
                    <a:pos x="0" y="644"/>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193" name="Freeform 113"/>
              <p:cNvSpPr>
                <a:spLocks noChangeAspect="1"/>
              </p:cNvSpPr>
              <p:nvPr/>
            </p:nvSpPr>
            <p:spPr bwMode="auto">
              <a:xfrm>
                <a:off x="2004" y="891"/>
                <a:ext cx="615" cy="172"/>
              </a:xfrm>
              <a:custGeom>
                <a:avLst/>
                <a:gdLst/>
                <a:ahLst/>
                <a:cxnLst>
                  <a:cxn ang="0">
                    <a:pos x="638" y="219"/>
                  </a:cxn>
                  <a:cxn ang="0">
                    <a:pos x="0" y="67"/>
                  </a:cxn>
                  <a:cxn ang="0">
                    <a:pos x="160" y="0"/>
                  </a:cxn>
                  <a:cxn ang="0">
                    <a:pos x="782" y="139"/>
                  </a:cxn>
                  <a:cxn ang="0">
                    <a:pos x="638" y="219"/>
                  </a:cxn>
                </a:cxnLst>
                <a:rect l="0" t="0" r="r" b="b"/>
                <a:pathLst>
                  <a:path w="782" h="219">
                    <a:moveTo>
                      <a:pt x="638" y="219"/>
                    </a:moveTo>
                    <a:lnTo>
                      <a:pt x="0" y="67"/>
                    </a:lnTo>
                    <a:lnTo>
                      <a:pt x="160" y="0"/>
                    </a:lnTo>
                    <a:lnTo>
                      <a:pt x="782" y="139"/>
                    </a:lnTo>
                    <a:lnTo>
                      <a:pt x="638" y="219"/>
                    </a:lnTo>
                  </a:path>
                </a:pathLst>
              </a:custGeom>
              <a:solidFill>
                <a:schemeClr val="bg1"/>
              </a:solidFill>
              <a:ln w="3175" cap="rnd" cmpd="sng">
                <a:noFill/>
                <a:prstDash val="solid"/>
                <a:round/>
                <a:headEnd type="none" w="med" len="med"/>
                <a:tailEnd type="none" w="med" len="med"/>
              </a:ln>
              <a:effectLst>
                <a:prstShdw prst="shdw17" dist="17961" dir="2700000">
                  <a:schemeClr val="bg1">
                    <a:gamma/>
                    <a:shade val="60000"/>
                    <a:invGamma/>
                  </a:schemeClr>
                </a:prstShdw>
              </a:effectLst>
            </p:spPr>
            <p:txBody>
              <a:bodyPr/>
              <a:lstStyle/>
              <a:p>
                <a:endParaRPr lang="zh-CN" altLang="en-US" sz="1595"/>
              </a:p>
            </p:txBody>
          </p:sp>
          <p:sp>
            <p:nvSpPr>
              <p:cNvPr id="430194" name="Freeform 114"/>
              <p:cNvSpPr>
                <a:spLocks noChangeAspect="1"/>
              </p:cNvSpPr>
              <p:nvPr/>
            </p:nvSpPr>
            <p:spPr bwMode="auto">
              <a:xfrm>
                <a:off x="2004" y="942"/>
                <a:ext cx="502" cy="566"/>
              </a:xfrm>
              <a:custGeom>
                <a:avLst/>
                <a:gdLst/>
                <a:ahLst/>
                <a:cxnLst>
                  <a:cxn ang="0">
                    <a:pos x="671" y="753"/>
                  </a:cxn>
                  <a:cxn ang="0">
                    <a:pos x="671" y="160"/>
                  </a:cxn>
                  <a:cxn ang="0">
                    <a:pos x="0" y="0"/>
                  </a:cxn>
                  <a:cxn ang="0">
                    <a:pos x="0" y="578"/>
                  </a:cxn>
                  <a:cxn ang="0">
                    <a:pos x="671" y="753"/>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195" name="Freeform 115"/>
              <p:cNvSpPr>
                <a:spLocks noChangeAspect="1"/>
              </p:cNvSpPr>
              <p:nvPr/>
            </p:nvSpPr>
            <p:spPr bwMode="auto">
              <a:xfrm>
                <a:off x="2043" y="992"/>
                <a:ext cx="425" cy="464"/>
              </a:xfrm>
              <a:custGeom>
                <a:avLst/>
                <a:gdLst/>
                <a:ahLst/>
                <a:cxnLst>
                  <a:cxn ang="0">
                    <a:pos x="490" y="548"/>
                  </a:cxn>
                  <a:cxn ang="0">
                    <a:pos x="490" y="117"/>
                  </a:cxn>
                  <a:cxn ang="0">
                    <a:pos x="0" y="0"/>
                  </a:cxn>
                  <a:cxn ang="0">
                    <a:pos x="0" y="424"/>
                  </a:cxn>
                  <a:cxn ang="0">
                    <a:pos x="490" y="548"/>
                  </a:cxn>
                </a:cxnLst>
                <a:rect l="0" t="0" r="r" b="b"/>
                <a:pathLst>
                  <a:path w="491" h="549">
                    <a:moveTo>
                      <a:pt x="490" y="548"/>
                    </a:moveTo>
                    <a:lnTo>
                      <a:pt x="490" y="117"/>
                    </a:lnTo>
                    <a:lnTo>
                      <a:pt x="0" y="0"/>
                    </a:lnTo>
                    <a:lnTo>
                      <a:pt x="0" y="424"/>
                    </a:lnTo>
                    <a:lnTo>
                      <a:pt x="490" y="548"/>
                    </a:lnTo>
                  </a:path>
                </a:pathLst>
              </a:custGeom>
              <a:solidFill>
                <a:srgbClr val="CECECE"/>
              </a:solidFill>
              <a:ln w="6350" cap="rnd" cmpd="sng">
                <a:noFill/>
                <a:prstDash val="solid"/>
                <a:round/>
                <a:headEnd type="none" w="med" len="med"/>
                <a:tailEnd type="none" w="med" len="med"/>
              </a:ln>
              <a:effectLst>
                <a:prstShdw prst="shdw17" dist="17961" dir="2700000">
                  <a:srgbClr val="CECECE">
                    <a:gamma/>
                    <a:shade val="60000"/>
                    <a:invGamma/>
                  </a:srgbClr>
                </a:prstShdw>
              </a:effectLst>
            </p:spPr>
            <p:txBody>
              <a:bodyPr/>
              <a:lstStyle/>
              <a:p>
                <a:endParaRPr lang="zh-CN" altLang="en-US" sz="1595"/>
              </a:p>
            </p:txBody>
          </p:sp>
          <p:sp>
            <p:nvSpPr>
              <p:cNvPr id="430196" name="Freeform 116"/>
              <p:cNvSpPr/>
              <p:nvPr/>
            </p:nvSpPr>
            <p:spPr bwMode="auto">
              <a:xfrm>
                <a:off x="2069" y="1023"/>
                <a:ext cx="372"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noFill/>
                <a:prstDash val="solid"/>
                <a:round/>
                <a:headEnd type="none" w="med" len="med"/>
                <a:tailEnd type="none" w="med" len="med"/>
              </a:ln>
              <a:effectLst>
                <a:prstShdw prst="shdw17" dist="17961" dir="2700000">
                  <a:srgbClr val="618FFD">
                    <a:gamma/>
                    <a:shade val="60000"/>
                    <a:invGamma/>
                  </a:srgbClr>
                </a:prstShdw>
              </a:effectLst>
            </p:spPr>
            <p:txBody>
              <a:bodyPr wrap="none" anchor="ctr"/>
              <a:lstStyle/>
              <a:p>
                <a:endParaRPr lang="zh-CN" altLang="en-US" sz="1595"/>
              </a:p>
            </p:txBody>
          </p:sp>
          <p:sp>
            <p:nvSpPr>
              <p:cNvPr id="430197" name="Line 117"/>
              <p:cNvSpPr>
                <a:spLocks noChangeShapeType="1"/>
              </p:cNvSpPr>
              <p:nvPr/>
            </p:nvSpPr>
            <p:spPr bwMode="auto">
              <a:xfrm>
                <a:off x="2102" y="1056"/>
                <a:ext cx="0" cy="61"/>
              </a:xfrm>
              <a:prstGeom prst="line">
                <a:avLst/>
              </a:prstGeom>
              <a:noFill/>
              <a:ln w="25400">
                <a:solidFill>
                  <a:schemeClr val="bg1"/>
                </a:solidFill>
                <a:round/>
              </a:ln>
              <a:effectLst>
                <a:prstShdw prst="shdw17" dist="17961" dir="2700000">
                  <a:schemeClr val="bg1">
                    <a:gamma/>
                    <a:shade val="60000"/>
                    <a:invGamma/>
                  </a:schemeClr>
                </a:prstShdw>
              </a:effectLst>
            </p:spPr>
            <p:txBody>
              <a:bodyPr wrap="none" anchor="ctr"/>
              <a:lstStyle/>
              <a:p>
                <a:endParaRPr lang="zh-CN" altLang="en-US" sz="1595"/>
              </a:p>
            </p:txBody>
          </p:sp>
        </p:grpSp>
      </p:grpSp>
      <p:sp>
        <p:nvSpPr>
          <p:cNvPr id="430198" name="Line 118"/>
          <p:cNvSpPr>
            <a:spLocks noChangeShapeType="1"/>
          </p:cNvSpPr>
          <p:nvPr/>
        </p:nvSpPr>
        <p:spPr bwMode="auto">
          <a:xfrm>
            <a:off x="5044810" y="3056551"/>
            <a:ext cx="906830"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30199" name="Line 119"/>
          <p:cNvSpPr>
            <a:spLocks noChangeShapeType="1"/>
          </p:cNvSpPr>
          <p:nvPr/>
        </p:nvSpPr>
        <p:spPr bwMode="auto">
          <a:xfrm>
            <a:off x="3351172" y="3056551"/>
            <a:ext cx="906830"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grpSp>
        <p:nvGrpSpPr>
          <p:cNvPr id="9" name="Group 123"/>
          <p:cNvGrpSpPr/>
          <p:nvPr/>
        </p:nvGrpSpPr>
        <p:grpSpPr bwMode="auto">
          <a:xfrm>
            <a:off x="2564364" y="2759165"/>
            <a:ext cx="966840" cy="605442"/>
            <a:chOff x="1111" y="2115"/>
            <a:chExt cx="610" cy="412"/>
          </a:xfrm>
        </p:grpSpPr>
        <p:pic>
          <p:nvPicPr>
            <p:cNvPr id="430141" name="Picture 61"/>
            <p:cNvPicPr>
              <a:picLocks noChangeArrowheads="1"/>
            </p:cNvPicPr>
            <p:nvPr/>
          </p:nvPicPr>
          <p:blipFill>
            <a:blip r:embed="rId1"/>
            <a:srcRect/>
            <a:stretch>
              <a:fillRect/>
            </a:stretch>
          </p:blipFill>
          <p:spPr bwMode="auto">
            <a:xfrm>
              <a:off x="1111" y="2115"/>
              <a:ext cx="610" cy="391"/>
            </a:xfrm>
            <a:prstGeom prst="rect">
              <a:avLst/>
            </a:prstGeom>
            <a:noFill/>
            <a:ln w="9525">
              <a:noFill/>
              <a:miter lim="800000"/>
              <a:headEnd/>
              <a:tailEnd/>
            </a:ln>
            <a:effectLst/>
          </p:spPr>
        </p:pic>
        <p:sp>
          <p:nvSpPr>
            <p:cNvPr id="430200" name="Text Box 120"/>
            <p:cNvSpPr txBox="1">
              <a:spLocks noChangeArrowheads="1"/>
            </p:cNvSpPr>
            <p:nvPr/>
          </p:nvSpPr>
          <p:spPr bwMode="auto">
            <a:xfrm>
              <a:off x="1111" y="2297"/>
              <a:ext cx="589" cy="230"/>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A</a:t>
              </a:r>
              <a:endParaRPr lang="en-US" altLang="zh-CN" sz="1595">
                <a:solidFill>
                  <a:schemeClr val="bg1"/>
                </a:solidFill>
                <a:ea typeface="宋体" panose="02010600030101010101" pitchFamily="2" charset="-122"/>
              </a:endParaRPr>
            </a:p>
          </p:txBody>
        </p:sp>
      </p:grpSp>
      <p:grpSp>
        <p:nvGrpSpPr>
          <p:cNvPr id="10" name="Group 124"/>
          <p:cNvGrpSpPr/>
          <p:nvPr/>
        </p:nvGrpSpPr>
        <p:grpSpPr bwMode="auto">
          <a:xfrm>
            <a:off x="4196658" y="2759165"/>
            <a:ext cx="968174" cy="605442"/>
            <a:chOff x="2360" y="2115"/>
            <a:chExt cx="611" cy="412"/>
          </a:xfrm>
        </p:grpSpPr>
        <p:pic>
          <p:nvPicPr>
            <p:cNvPr id="430119" name="Picture 39"/>
            <p:cNvPicPr>
              <a:picLocks noChangeArrowheads="1"/>
            </p:cNvPicPr>
            <p:nvPr/>
          </p:nvPicPr>
          <p:blipFill>
            <a:blip r:embed="rId1"/>
            <a:srcRect/>
            <a:stretch>
              <a:fillRect/>
            </a:stretch>
          </p:blipFill>
          <p:spPr bwMode="auto">
            <a:xfrm>
              <a:off x="2360" y="2115"/>
              <a:ext cx="610" cy="391"/>
            </a:xfrm>
            <a:prstGeom prst="rect">
              <a:avLst/>
            </a:prstGeom>
            <a:noFill/>
            <a:ln w="9525">
              <a:noFill/>
              <a:miter lim="800000"/>
              <a:headEnd/>
              <a:tailEnd/>
            </a:ln>
            <a:effectLst/>
          </p:spPr>
        </p:pic>
        <p:sp>
          <p:nvSpPr>
            <p:cNvPr id="430201" name="Text Box 121"/>
            <p:cNvSpPr txBox="1">
              <a:spLocks noChangeArrowheads="1"/>
            </p:cNvSpPr>
            <p:nvPr/>
          </p:nvSpPr>
          <p:spPr bwMode="auto">
            <a:xfrm>
              <a:off x="2382" y="2297"/>
              <a:ext cx="589" cy="230"/>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B</a:t>
              </a:r>
              <a:endParaRPr lang="en-US" altLang="zh-CN" sz="1595">
                <a:solidFill>
                  <a:schemeClr val="bg1"/>
                </a:solidFill>
                <a:ea typeface="宋体" panose="02010600030101010101" pitchFamily="2" charset="-122"/>
              </a:endParaRPr>
            </a:p>
          </p:txBody>
        </p:sp>
      </p:grpSp>
      <p:grpSp>
        <p:nvGrpSpPr>
          <p:cNvPr id="11" name="Group 125"/>
          <p:cNvGrpSpPr/>
          <p:nvPr/>
        </p:nvGrpSpPr>
        <p:grpSpPr bwMode="auto">
          <a:xfrm>
            <a:off x="5768940" y="2759165"/>
            <a:ext cx="1029519" cy="605442"/>
            <a:chOff x="3651" y="2115"/>
            <a:chExt cx="635" cy="412"/>
          </a:xfrm>
        </p:grpSpPr>
        <p:pic>
          <p:nvPicPr>
            <p:cNvPr id="430131" name="Picture 51"/>
            <p:cNvPicPr>
              <a:picLocks noChangeArrowheads="1"/>
            </p:cNvPicPr>
            <p:nvPr/>
          </p:nvPicPr>
          <p:blipFill>
            <a:blip r:embed="rId1"/>
            <a:srcRect/>
            <a:stretch>
              <a:fillRect/>
            </a:stretch>
          </p:blipFill>
          <p:spPr bwMode="auto">
            <a:xfrm>
              <a:off x="3651" y="2115"/>
              <a:ext cx="610" cy="391"/>
            </a:xfrm>
            <a:prstGeom prst="rect">
              <a:avLst/>
            </a:prstGeom>
            <a:noFill/>
            <a:ln w="9525">
              <a:noFill/>
              <a:miter lim="800000"/>
              <a:headEnd/>
              <a:tailEnd/>
            </a:ln>
            <a:effectLst/>
          </p:spPr>
        </p:pic>
        <p:sp>
          <p:nvSpPr>
            <p:cNvPr id="430202" name="Text Box 122"/>
            <p:cNvSpPr txBox="1">
              <a:spLocks noChangeArrowheads="1"/>
            </p:cNvSpPr>
            <p:nvPr/>
          </p:nvSpPr>
          <p:spPr bwMode="auto">
            <a:xfrm>
              <a:off x="3697" y="2297"/>
              <a:ext cx="589" cy="230"/>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C</a:t>
              </a:r>
              <a:endParaRPr lang="en-US" altLang="zh-CN" sz="1595">
                <a:solidFill>
                  <a:schemeClr val="bg1"/>
                </a:solidFill>
                <a:ea typeface="宋体" panose="02010600030101010101" pitchFamily="2" charset="-122"/>
              </a:endParaRPr>
            </a:p>
          </p:txBody>
        </p:sp>
      </p:grpSp>
      <p:grpSp>
        <p:nvGrpSpPr>
          <p:cNvPr id="12" name="Group 130"/>
          <p:cNvGrpSpPr/>
          <p:nvPr/>
        </p:nvGrpSpPr>
        <p:grpSpPr bwMode="auto">
          <a:xfrm>
            <a:off x="2080276" y="2572464"/>
            <a:ext cx="484088" cy="1089529"/>
            <a:chOff x="748" y="1933"/>
            <a:chExt cx="363" cy="817"/>
          </a:xfrm>
        </p:grpSpPr>
        <p:sp>
          <p:nvSpPr>
            <p:cNvPr id="430206" name="Line 126"/>
            <p:cNvSpPr>
              <a:spLocks noChangeShapeType="1"/>
            </p:cNvSpPr>
            <p:nvPr/>
          </p:nvSpPr>
          <p:spPr bwMode="auto">
            <a:xfrm flipH="1">
              <a:off x="930" y="2296"/>
              <a:ext cx="18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30207" name="Line 127"/>
            <p:cNvSpPr>
              <a:spLocks noChangeShapeType="1"/>
            </p:cNvSpPr>
            <p:nvPr/>
          </p:nvSpPr>
          <p:spPr bwMode="auto">
            <a:xfrm>
              <a:off x="930" y="1933"/>
              <a:ext cx="0" cy="817"/>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30208" name="Line 128"/>
            <p:cNvSpPr>
              <a:spLocks noChangeShapeType="1"/>
            </p:cNvSpPr>
            <p:nvPr/>
          </p:nvSpPr>
          <p:spPr bwMode="auto">
            <a:xfrm flipH="1">
              <a:off x="748" y="2115"/>
              <a:ext cx="18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30209" name="Line 129"/>
            <p:cNvSpPr>
              <a:spLocks noChangeShapeType="1"/>
            </p:cNvSpPr>
            <p:nvPr/>
          </p:nvSpPr>
          <p:spPr bwMode="auto">
            <a:xfrm flipH="1">
              <a:off x="748" y="2568"/>
              <a:ext cx="18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grpSp>
      <p:grpSp>
        <p:nvGrpSpPr>
          <p:cNvPr id="13" name="Group 131"/>
          <p:cNvGrpSpPr/>
          <p:nvPr/>
        </p:nvGrpSpPr>
        <p:grpSpPr bwMode="auto">
          <a:xfrm>
            <a:off x="1536178" y="2391098"/>
            <a:ext cx="544098" cy="750355"/>
            <a:chOff x="2967" y="2733"/>
            <a:chExt cx="789" cy="981"/>
          </a:xfrm>
        </p:grpSpPr>
        <p:grpSp>
          <p:nvGrpSpPr>
            <p:cNvPr id="14" name="Group 132"/>
            <p:cNvGrpSpPr/>
            <p:nvPr/>
          </p:nvGrpSpPr>
          <p:grpSpPr bwMode="auto">
            <a:xfrm>
              <a:off x="2967" y="3191"/>
              <a:ext cx="763" cy="523"/>
              <a:chOff x="1929" y="1343"/>
              <a:chExt cx="763" cy="523"/>
            </a:xfrm>
          </p:grpSpPr>
          <p:sp>
            <p:nvSpPr>
              <p:cNvPr id="430213" name="Freeform 133"/>
              <p:cNvSpPr>
                <a:spLocks noChangeAspect="1"/>
              </p:cNvSpPr>
              <p:nvPr/>
            </p:nvSpPr>
            <p:spPr bwMode="auto">
              <a:xfrm>
                <a:off x="2428" y="1450"/>
                <a:ext cx="263" cy="305"/>
              </a:xfrm>
              <a:custGeom>
                <a:avLst/>
                <a:gdLst/>
                <a:ahLst/>
                <a:cxnLst>
                  <a:cxn ang="0">
                    <a:pos x="3" y="212"/>
                  </a:cxn>
                  <a:cxn ang="0">
                    <a:pos x="364" y="0"/>
                  </a:cxn>
                  <a:cxn ang="0">
                    <a:pos x="364" y="180"/>
                  </a:cxn>
                  <a:cxn ang="0">
                    <a:pos x="0" y="422"/>
                  </a:cxn>
                </a:cxnLst>
                <a:rect l="0" t="0" r="r" b="b"/>
                <a:pathLst>
                  <a:path w="364" h="422">
                    <a:moveTo>
                      <a:pt x="3" y="212"/>
                    </a:moveTo>
                    <a:lnTo>
                      <a:pt x="364" y="0"/>
                    </a:lnTo>
                    <a:lnTo>
                      <a:pt x="364" y="180"/>
                    </a:lnTo>
                    <a:lnTo>
                      <a:pt x="0" y="422"/>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214" name="Freeform 134"/>
              <p:cNvSpPr>
                <a:spLocks noChangeAspect="1"/>
              </p:cNvSpPr>
              <p:nvPr/>
            </p:nvSpPr>
            <p:spPr bwMode="auto">
              <a:xfrm>
                <a:off x="1929" y="1343"/>
                <a:ext cx="763" cy="264"/>
              </a:xfrm>
              <a:custGeom>
                <a:avLst/>
                <a:gdLst/>
                <a:ahLst/>
                <a:cxnLst>
                  <a:cxn ang="0">
                    <a:pos x="715" y="376"/>
                  </a:cxn>
                  <a:cxn ang="0">
                    <a:pos x="0" y="187"/>
                  </a:cxn>
                  <a:cxn ang="0">
                    <a:pos x="397" y="0"/>
                  </a:cxn>
                  <a:cxn ang="0">
                    <a:pos x="1090" y="152"/>
                  </a:cxn>
                  <a:cxn ang="0">
                    <a:pos x="715" y="376"/>
                  </a:cxn>
                </a:cxnLst>
                <a:rect l="0" t="0" r="r" b="b"/>
                <a:pathLst>
                  <a:path w="1091" h="377">
                    <a:moveTo>
                      <a:pt x="715" y="376"/>
                    </a:moveTo>
                    <a:lnTo>
                      <a:pt x="0" y="187"/>
                    </a:lnTo>
                    <a:lnTo>
                      <a:pt x="397" y="0"/>
                    </a:lnTo>
                    <a:lnTo>
                      <a:pt x="1090" y="152"/>
                    </a:lnTo>
                    <a:lnTo>
                      <a:pt x="715" y="376"/>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215" name="Freeform 135"/>
              <p:cNvSpPr>
                <a:spLocks noChangeAspect="1"/>
              </p:cNvSpPr>
              <p:nvPr/>
            </p:nvSpPr>
            <p:spPr bwMode="auto">
              <a:xfrm>
                <a:off x="1929" y="1473"/>
                <a:ext cx="499" cy="282"/>
              </a:xfrm>
              <a:custGeom>
                <a:avLst/>
                <a:gdLst/>
                <a:ahLst/>
                <a:cxnLst>
                  <a:cxn ang="0">
                    <a:pos x="0" y="5"/>
                  </a:cxn>
                  <a:cxn ang="0">
                    <a:pos x="0" y="192"/>
                  </a:cxn>
                  <a:cxn ang="0">
                    <a:pos x="690" y="390"/>
                  </a:cxn>
                  <a:cxn ang="0">
                    <a:pos x="690" y="185"/>
                  </a:cxn>
                  <a:cxn ang="0">
                    <a:pos x="4" y="0"/>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216" name="Freeform 136"/>
              <p:cNvSpPr>
                <a:spLocks noChangeAspect="1"/>
              </p:cNvSpPr>
              <p:nvPr/>
            </p:nvSpPr>
            <p:spPr bwMode="auto">
              <a:xfrm>
                <a:off x="2190" y="1573"/>
                <a:ext cx="196" cy="137"/>
              </a:xfrm>
              <a:custGeom>
                <a:avLst/>
                <a:gdLst/>
                <a:ahLst/>
                <a:cxnLst>
                  <a:cxn ang="0">
                    <a:pos x="0" y="0"/>
                  </a:cxn>
                  <a:cxn ang="0">
                    <a:pos x="271" y="73"/>
                  </a:cxn>
                  <a:cxn ang="0">
                    <a:pos x="271" y="189"/>
                  </a:cxn>
                  <a:cxn ang="0">
                    <a:pos x="0" y="115"/>
                  </a:cxn>
                  <a:cxn ang="0">
                    <a:pos x="0" y="0"/>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B2B2B2">
                      <a:gamma/>
                      <a:tint val="41176"/>
                      <a:invGamma/>
                    </a:srgbClr>
                  </a:gs>
                </a:gsLst>
                <a:lin ang="2700000" scaled="1"/>
              </a:gra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217" name="Freeform 137"/>
              <p:cNvSpPr>
                <a:spLocks noChangeAspect="1" noChangeArrowheads="1"/>
              </p:cNvSpPr>
              <p:nvPr/>
            </p:nvSpPr>
            <p:spPr bwMode="auto">
              <a:xfrm>
                <a:off x="2194" y="1624"/>
                <a:ext cx="189" cy="49"/>
              </a:xfrm>
              <a:custGeom>
                <a:avLst/>
                <a:gdLst/>
                <a:ahLst/>
                <a:cxnLst>
                  <a:cxn ang="0">
                    <a:pos x="0" y="0"/>
                  </a:cxn>
                  <a:cxn ang="0">
                    <a:pos x="261" y="69"/>
                  </a:cxn>
                </a:cxnLst>
                <a:rect l="0" t="0" r="r" b="b"/>
                <a:pathLst>
                  <a:path w="261" h="69">
                    <a:moveTo>
                      <a:pt x="0" y="0"/>
                    </a:moveTo>
                    <a:lnTo>
                      <a:pt x="261" y="69"/>
                    </a:lnTo>
                  </a:path>
                </a:pathLst>
              </a:custGeom>
              <a:noFill/>
              <a:ln w="3175">
                <a:solidFill>
                  <a:srgbClr val="777777"/>
                </a:solidFill>
                <a:round/>
              </a:ln>
              <a:effectLst>
                <a:prstShdw prst="shdw17" dist="17961" dir="2700000">
                  <a:srgbClr val="777777">
                    <a:gamma/>
                    <a:shade val="60000"/>
                    <a:invGamma/>
                  </a:srgbClr>
                </a:prstShdw>
              </a:effectLst>
            </p:spPr>
            <p:txBody>
              <a:bodyPr wrap="none" anchor="ctr"/>
              <a:lstStyle/>
              <a:p>
                <a:endParaRPr lang="zh-CN" altLang="en-US" sz="1595"/>
              </a:p>
            </p:txBody>
          </p:sp>
          <p:sp>
            <p:nvSpPr>
              <p:cNvPr id="430218" name="Freeform 138"/>
              <p:cNvSpPr/>
              <p:nvPr/>
            </p:nvSpPr>
            <p:spPr bwMode="auto">
              <a:xfrm>
                <a:off x="2190" y="1424"/>
                <a:ext cx="268" cy="382"/>
              </a:xfrm>
              <a:custGeom>
                <a:avLst/>
                <a:gdLst/>
                <a:ahLst/>
                <a:cxnLst>
                  <a:cxn ang="0">
                    <a:pos x="0" y="84"/>
                  </a:cxn>
                  <a:cxn ang="0">
                    <a:pos x="0" y="0"/>
                  </a:cxn>
                  <a:cxn ang="0">
                    <a:pos x="195" y="54"/>
                  </a:cxn>
                </a:cxnLst>
                <a:rect l="0" t="0" r="r" b="b"/>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30219" name="Line 139"/>
              <p:cNvSpPr>
                <a:spLocks noChangeShapeType="1"/>
              </p:cNvSpPr>
              <p:nvPr/>
            </p:nvSpPr>
            <p:spPr bwMode="auto">
              <a:xfrm>
                <a:off x="2207" y="1600"/>
                <a:ext cx="153" cy="38"/>
              </a:xfrm>
              <a:prstGeom prst="line">
                <a:avLst/>
              </a:prstGeom>
              <a:noFill/>
              <a:ln w="3175">
                <a:solidFill>
                  <a:srgbClr val="777777"/>
                </a:solidFill>
                <a:roun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30220" name="Line 140"/>
              <p:cNvSpPr>
                <a:spLocks noChangeShapeType="1"/>
              </p:cNvSpPr>
              <p:nvPr/>
            </p:nvSpPr>
            <p:spPr bwMode="auto">
              <a:xfrm>
                <a:off x="2337" y="1678"/>
                <a:ext cx="29" cy="6"/>
              </a:xfrm>
              <a:prstGeom prst="line">
                <a:avLst/>
              </a:prstGeom>
              <a:noFill/>
              <a:ln w="19050">
                <a:solidFill>
                  <a:srgbClr val="D60093"/>
                </a:solidFill>
                <a:round/>
              </a:ln>
              <a:effectLst>
                <a:prstShdw prst="shdw17" dist="17961" dir="2700000">
                  <a:srgbClr val="D60093">
                    <a:gamma/>
                    <a:shade val="60000"/>
                    <a:invGamma/>
                  </a:srgbClr>
                </a:prstShdw>
              </a:effectLst>
            </p:spPr>
            <p:txBody>
              <a:bodyPr wrap="none" tIns="23044" bIns="23044" anchor="ctr">
                <a:spAutoFit/>
              </a:bodyPr>
              <a:lstStyle/>
              <a:p>
                <a:endParaRPr lang="zh-CN" altLang="en-US" sz="1595"/>
              </a:p>
            </p:txBody>
          </p:sp>
          <p:sp>
            <p:nvSpPr>
              <p:cNvPr id="430221" name="Freeform 141"/>
              <p:cNvSpPr/>
              <p:nvPr/>
            </p:nvSpPr>
            <p:spPr bwMode="auto">
              <a:xfrm>
                <a:off x="2255" y="1432"/>
                <a:ext cx="47" cy="382"/>
              </a:xfrm>
              <a:custGeom>
                <a:avLst/>
                <a:gdLst/>
                <a:ahLst/>
                <a:cxnLst>
                  <a:cxn ang="0">
                    <a:pos x="0" y="0"/>
                  </a:cxn>
                  <a:cxn ang="0">
                    <a:pos x="1" y="18"/>
                  </a:cxn>
                  <a:cxn ang="0">
                    <a:pos x="64" y="35"/>
                  </a:cxn>
                  <a:cxn ang="0">
                    <a:pos x="64" y="19"/>
                  </a:cxn>
                  <a:cxn ang="0">
                    <a:pos x="0" y="0"/>
                  </a:cxn>
                </a:cxnLst>
                <a:rect l="0" t="0" r="r" b="b"/>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30222" name="Line 142"/>
              <p:cNvSpPr>
                <a:spLocks noChangeShapeType="1"/>
              </p:cNvSpPr>
              <p:nvPr/>
            </p:nvSpPr>
            <p:spPr bwMode="auto">
              <a:xfrm>
                <a:off x="1942" y="1503"/>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30223" name="Line 143"/>
              <p:cNvSpPr>
                <a:spLocks noChangeShapeType="1"/>
              </p:cNvSpPr>
              <p:nvPr/>
            </p:nvSpPr>
            <p:spPr bwMode="auto">
              <a:xfrm>
                <a:off x="1942" y="1525"/>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30224" name="Line 144"/>
              <p:cNvSpPr>
                <a:spLocks noChangeShapeType="1"/>
              </p:cNvSpPr>
              <p:nvPr/>
            </p:nvSpPr>
            <p:spPr bwMode="auto">
              <a:xfrm>
                <a:off x="1942" y="1548"/>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30225" name="Line 145"/>
              <p:cNvSpPr>
                <a:spLocks noChangeShapeType="1"/>
              </p:cNvSpPr>
              <p:nvPr/>
            </p:nvSpPr>
            <p:spPr bwMode="auto">
              <a:xfrm>
                <a:off x="1942" y="1570"/>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30226" name="Freeform 146"/>
              <p:cNvSpPr/>
              <p:nvPr/>
            </p:nvSpPr>
            <p:spPr bwMode="auto">
              <a:xfrm>
                <a:off x="2192" y="1484"/>
                <a:ext cx="268" cy="382"/>
              </a:xfrm>
              <a:custGeom>
                <a:avLst/>
                <a:gdLst/>
                <a:ahLst/>
                <a:cxnLst>
                  <a:cxn ang="0">
                    <a:pos x="0" y="40"/>
                  </a:cxn>
                  <a:cxn ang="0">
                    <a:pos x="275" y="117"/>
                  </a:cxn>
                  <a:cxn ang="0">
                    <a:pos x="275" y="0"/>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prstShdw prst="shdw17" dist="17961" dir="2700000">
                  <a:schemeClr val="bg1">
                    <a:gamma/>
                    <a:shade val="60000"/>
                    <a:invGamma/>
                  </a:schemeClr>
                </a:prstShdw>
              </a:effectLst>
            </p:spPr>
            <p:txBody>
              <a:bodyPr wrap="none" tIns="23044" bIns="23044" anchor="ctr">
                <a:spAutoFit/>
              </a:bodyPr>
              <a:lstStyle/>
              <a:p>
                <a:endParaRPr lang="zh-CN" altLang="en-US" sz="1595"/>
              </a:p>
            </p:txBody>
          </p:sp>
        </p:grpSp>
        <p:grpSp>
          <p:nvGrpSpPr>
            <p:cNvPr id="15" name="Group 147"/>
            <p:cNvGrpSpPr/>
            <p:nvPr/>
          </p:nvGrpSpPr>
          <p:grpSpPr bwMode="auto">
            <a:xfrm>
              <a:off x="3042" y="2733"/>
              <a:ext cx="714" cy="672"/>
              <a:chOff x="2004" y="885"/>
              <a:chExt cx="714" cy="672"/>
            </a:xfrm>
          </p:grpSpPr>
          <p:sp>
            <p:nvSpPr>
              <p:cNvPr id="430228" name="Freeform 148"/>
              <p:cNvSpPr/>
              <p:nvPr/>
            </p:nvSpPr>
            <p:spPr bwMode="auto">
              <a:xfrm>
                <a:off x="2058" y="1322"/>
                <a:ext cx="556" cy="235"/>
              </a:xfrm>
              <a:custGeom>
                <a:avLst/>
                <a:gdLst/>
                <a:ahLst/>
                <a:cxnLst>
                  <a:cxn ang="0">
                    <a:pos x="0" y="128"/>
                  </a:cxn>
                  <a:cxn ang="0">
                    <a:pos x="238" y="0"/>
                  </a:cxn>
                  <a:cxn ang="0">
                    <a:pos x="556" y="91"/>
                  </a:cxn>
                  <a:cxn ang="0">
                    <a:pos x="556" y="108"/>
                  </a:cxn>
                  <a:cxn ang="0">
                    <a:pos x="334" y="235"/>
                  </a:cxn>
                  <a:cxn ang="0">
                    <a:pos x="0" y="148"/>
                  </a:cxn>
                  <a:cxn ang="0">
                    <a:pos x="0" y="128"/>
                  </a:cxn>
                </a:cxnLst>
                <a:rect l="0" t="0" r="r" b="b"/>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noFill/>
                <a:prstDash val="solid"/>
                <a:round/>
                <a:headEnd type="none" w="med" len="med"/>
                <a:tailEnd type="none" w="med" len="med"/>
              </a:ln>
              <a:effectLst>
                <a:prstShdw prst="shdw17" dist="17961" dir="2700000">
                  <a:srgbClr val="DDDDDD">
                    <a:gamma/>
                    <a:shade val="60000"/>
                    <a:invGamma/>
                  </a:srgbClr>
                </a:prstShdw>
              </a:effectLst>
            </p:spPr>
            <p:txBody>
              <a:bodyPr/>
              <a:lstStyle/>
              <a:p>
                <a:endParaRPr lang="zh-CN" altLang="en-US" sz="1595"/>
              </a:p>
            </p:txBody>
          </p:sp>
          <p:sp>
            <p:nvSpPr>
              <p:cNvPr id="430229" name="Freeform 149"/>
              <p:cNvSpPr/>
              <p:nvPr/>
            </p:nvSpPr>
            <p:spPr bwMode="auto">
              <a:xfrm>
                <a:off x="2065" y="1327"/>
                <a:ext cx="538" cy="208"/>
              </a:xfrm>
              <a:custGeom>
                <a:avLst/>
                <a:gdLst/>
                <a:ahLst/>
                <a:cxnLst>
                  <a:cxn ang="0">
                    <a:pos x="0" y="124"/>
                  </a:cxn>
                  <a:cxn ang="0">
                    <a:pos x="327" y="208"/>
                  </a:cxn>
                  <a:cxn ang="0">
                    <a:pos x="538" y="86"/>
                  </a:cxn>
                  <a:cxn ang="0">
                    <a:pos x="233" y="0"/>
                  </a:cxn>
                  <a:cxn ang="0">
                    <a:pos x="0" y="124"/>
                  </a:cxn>
                </a:cxnLst>
                <a:rect l="0" t="0" r="r" b="b"/>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230" name="Oval 150"/>
              <p:cNvSpPr>
                <a:spLocks noChangeArrowheads="1"/>
              </p:cNvSpPr>
              <p:nvPr/>
            </p:nvSpPr>
            <p:spPr bwMode="auto">
              <a:xfrm>
                <a:off x="2199" y="1378"/>
                <a:ext cx="280" cy="112"/>
              </a:xfrm>
              <a:prstGeom prst="ellipse">
                <a:avLst/>
              </a:prstGeom>
              <a:solidFill>
                <a:srgbClr val="B2B2B2"/>
              </a:solidFill>
              <a:ln w="3175" cap="rnd">
                <a:noFill/>
                <a:round/>
              </a:ln>
              <a:effectLst>
                <a:prstShdw prst="shdw17" dist="17961" dir="2700000">
                  <a:srgbClr val="B2B2B2">
                    <a:gamma/>
                    <a:shade val="60000"/>
                    <a:invGamma/>
                  </a:srgbClr>
                </a:prstShdw>
              </a:effectLst>
            </p:spPr>
            <p:txBody>
              <a:bodyPr/>
              <a:lstStyle/>
              <a:p>
                <a:endParaRPr lang="zh-CN" altLang="en-US" sz="1595"/>
              </a:p>
            </p:txBody>
          </p:sp>
          <p:sp>
            <p:nvSpPr>
              <p:cNvPr id="430231" name="Freeform 151"/>
              <p:cNvSpPr/>
              <p:nvPr/>
            </p:nvSpPr>
            <p:spPr bwMode="auto">
              <a:xfrm>
                <a:off x="2046" y="1382"/>
                <a:ext cx="452" cy="126"/>
              </a:xfrm>
              <a:custGeom>
                <a:avLst/>
                <a:gdLst/>
                <a:ahLst/>
                <a:cxnLst>
                  <a:cxn ang="0">
                    <a:pos x="0" y="0"/>
                  </a:cxn>
                  <a:cxn ang="0">
                    <a:pos x="20" y="36"/>
                  </a:cxn>
                  <a:cxn ang="0">
                    <a:pos x="574" y="180"/>
                  </a:cxn>
                  <a:cxn ang="0">
                    <a:pos x="646" y="158"/>
                  </a:cxn>
                </a:cxnLst>
                <a:rect l="0" t="0" r="r" b="b"/>
                <a:pathLst>
                  <a:path w="646" h="180">
                    <a:moveTo>
                      <a:pt x="0" y="0"/>
                    </a:moveTo>
                    <a:lnTo>
                      <a:pt x="20" y="36"/>
                    </a:lnTo>
                    <a:lnTo>
                      <a:pt x="574" y="180"/>
                    </a:lnTo>
                    <a:lnTo>
                      <a:pt x="646" y="158"/>
                    </a:lnTo>
                  </a:path>
                </a:pathLst>
              </a:custGeom>
              <a:solidFill>
                <a:srgbClr val="B2B2B2"/>
              </a:soli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232" name="Freeform 152"/>
              <p:cNvSpPr>
                <a:spLocks noChangeAspect="1"/>
              </p:cNvSpPr>
              <p:nvPr/>
            </p:nvSpPr>
            <p:spPr bwMode="auto">
              <a:xfrm>
                <a:off x="2154" y="885"/>
                <a:ext cx="564" cy="520"/>
              </a:xfrm>
              <a:custGeom>
                <a:avLst/>
                <a:gdLst/>
                <a:ahLst/>
                <a:cxnLst>
                  <a:cxn ang="0">
                    <a:pos x="620" y="746"/>
                  </a:cxn>
                  <a:cxn ang="0">
                    <a:pos x="808" y="525"/>
                  </a:cxn>
                  <a:cxn ang="0">
                    <a:pos x="808" y="106"/>
                  </a:cxn>
                  <a:cxn ang="0">
                    <a:pos x="336" y="0"/>
                  </a:cxn>
                  <a:cxn ang="0">
                    <a:pos x="0" y="48"/>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233" name="Freeform 153"/>
              <p:cNvSpPr>
                <a:spLocks noChangeAspect="1"/>
              </p:cNvSpPr>
              <p:nvPr/>
            </p:nvSpPr>
            <p:spPr bwMode="auto">
              <a:xfrm>
                <a:off x="2506" y="1000"/>
                <a:ext cx="113" cy="506"/>
              </a:xfrm>
              <a:custGeom>
                <a:avLst/>
                <a:gdLst/>
                <a:ahLst/>
                <a:cxnLst>
                  <a:cxn ang="0">
                    <a:pos x="0" y="644"/>
                  </a:cxn>
                  <a:cxn ang="0">
                    <a:pos x="0" y="79"/>
                  </a:cxn>
                  <a:cxn ang="0">
                    <a:pos x="144" y="0"/>
                  </a:cxn>
                  <a:cxn ang="0">
                    <a:pos x="144" y="554"/>
                  </a:cxn>
                  <a:cxn ang="0">
                    <a:pos x="0" y="644"/>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234" name="Freeform 154"/>
              <p:cNvSpPr>
                <a:spLocks noChangeAspect="1"/>
              </p:cNvSpPr>
              <p:nvPr/>
            </p:nvSpPr>
            <p:spPr bwMode="auto">
              <a:xfrm>
                <a:off x="2004" y="891"/>
                <a:ext cx="615" cy="172"/>
              </a:xfrm>
              <a:custGeom>
                <a:avLst/>
                <a:gdLst/>
                <a:ahLst/>
                <a:cxnLst>
                  <a:cxn ang="0">
                    <a:pos x="638" y="219"/>
                  </a:cxn>
                  <a:cxn ang="0">
                    <a:pos x="0" y="67"/>
                  </a:cxn>
                  <a:cxn ang="0">
                    <a:pos x="160" y="0"/>
                  </a:cxn>
                  <a:cxn ang="0">
                    <a:pos x="782" y="139"/>
                  </a:cxn>
                  <a:cxn ang="0">
                    <a:pos x="638" y="219"/>
                  </a:cxn>
                </a:cxnLst>
                <a:rect l="0" t="0" r="r" b="b"/>
                <a:pathLst>
                  <a:path w="782" h="219">
                    <a:moveTo>
                      <a:pt x="638" y="219"/>
                    </a:moveTo>
                    <a:lnTo>
                      <a:pt x="0" y="67"/>
                    </a:lnTo>
                    <a:lnTo>
                      <a:pt x="160" y="0"/>
                    </a:lnTo>
                    <a:lnTo>
                      <a:pt x="782" y="139"/>
                    </a:lnTo>
                    <a:lnTo>
                      <a:pt x="638" y="219"/>
                    </a:lnTo>
                  </a:path>
                </a:pathLst>
              </a:custGeom>
              <a:solidFill>
                <a:schemeClr val="bg1"/>
              </a:solidFill>
              <a:ln w="3175" cap="rnd" cmpd="sng">
                <a:noFill/>
                <a:prstDash val="solid"/>
                <a:round/>
                <a:headEnd type="none" w="med" len="med"/>
                <a:tailEnd type="none" w="med" len="med"/>
              </a:ln>
              <a:effectLst>
                <a:prstShdw prst="shdw17" dist="17961" dir="2700000">
                  <a:schemeClr val="bg1">
                    <a:gamma/>
                    <a:shade val="60000"/>
                    <a:invGamma/>
                  </a:schemeClr>
                </a:prstShdw>
              </a:effectLst>
            </p:spPr>
            <p:txBody>
              <a:bodyPr/>
              <a:lstStyle/>
              <a:p>
                <a:endParaRPr lang="zh-CN" altLang="en-US" sz="1595"/>
              </a:p>
            </p:txBody>
          </p:sp>
          <p:sp>
            <p:nvSpPr>
              <p:cNvPr id="430235" name="Freeform 155"/>
              <p:cNvSpPr>
                <a:spLocks noChangeAspect="1"/>
              </p:cNvSpPr>
              <p:nvPr/>
            </p:nvSpPr>
            <p:spPr bwMode="auto">
              <a:xfrm>
                <a:off x="2004" y="942"/>
                <a:ext cx="502" cy="566"/>
              </a:xfrm>
              <a:custGeom>
                <a:avLst/>
                <a:gdLst/>
                <a:ahLst/>
                <a:cxnLst>
                  <a:cxn ang="0">
                    <a:pos x="671" y="753"/>
                  </a:cxn>
                  <a:cxn ang="0">
                    <a:pos x="671" y="160"/>
                  </a:cxn>
                  <a:cxn ang="0">
                    <a:pos x="0" y="0"/>
                  </a:cxn>
                  <a:cxn ang="0">
                    <a:pos x="0" y="578"/>
                  </a:cxn>
                  <a:cxn ang="0">
                    <a:pos x="671" y="753"/>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236" name="Freeform 156"/>
              <p:cNvSpPr>
                <a:spLocks noChangeAspect="1"/>
              </p:cNvSpPr>
              <p:nvPr/>
            </p:nvSpPr>
            <p:spPr bwMode="auto">
              <a:xfrm>
                <a:off x="2043" y="992"/>
                <a:ext cx="425" cy="464"/>
              </a:xfrm>
              <a:custGeom>
                <a:avLst/>
                <a:gdLst/>
                <a:ahLst/>
                <a:cxnLst>
                  <a:cxn ang="0">
                    <a:pos x="490" y="548"/>
                  </a:cxn>
                  <a:cxn ang="0">
                    <a:pos x="490" y="117"/>
                  </a:cxn>
                  <a:cxn ang="0">
                    <a:pos x="0" y="0"/>
                  </a:cxn>
                  <a:cxn ang="0">
                    <a:pos x="0" y="424"/>
                  </a:cxn>
                  <a:cxn ang="0">
                    <a:pos x="490" y="548"/>
                  </a:cxn>
                </a:cxnLst>
                <a:rect l="0" t="0" r="r" b="b"/>
                <a:pathLst>
                  <a:path w="491" h="549">
                    <a:moveTo>
                      <a:pt x="490" y="548"/>
                    </a:moveTo>
                    <a:lnTo>
                      <a:pt x="490" y="117"/>
                    </a:lnTo>
                    <a:lnTo>
                      <a:pt x="0" y="0"/>
                    </a:lnTo>
                    <a:lnTo>
                      <a:pt x="0" y="424"/>
                    </a:lnTo>
                    <a:lnTo>
                      <a:pt x="490" y="548"/>
                    </a:lnTo>
                  </a:path>
                </a:pathLst>
              </a:custGeom>
              <a:solidFill>
                <a:srgbClr val="CECECE"/>
              </a:solidFill>
              <a:ln w="6350" cap="rnd" cmpd="sng">
                <a:noFill/>
                <a:prstDash val="solid"/>
                <a:round/>
                <a:headEnd type="none" w="med" len="med"/>
                <a:tailEnd type="none" w="med" len="med"/>
              </a:ln>
              <a:effectLst>
                <a:prstShdw prst="shdw17" dist="17961" dir="2700000">
                  <a:srgbClr val="CECECE">
                    <a:gamma/>
                    <a:shade val="60000"/>
                    <a:invGamma/>
                  </a:srgbClr>
                </a:prstShdw>
              </a:effectLst>
            </p:spPr>
            <p:txBody>
              <a:bodyPr/>
              <a:lstStyle/>
              <a:p>
                <a:endParaRPr lang="zh-CN" altLang="en-US" sz="1595"/>
              </a:p>
            </p:txBody>
          </p:sp>
          <p:sp>
            <p:nvSpPr>
              <p:cNvPr id="430237" name="Freeform 157"/>
              <p:cNvSpPr/>
              <p:nvPr/>
            </p:nvSpPr>
            <p:spPr bwMode="auto">
              <a:xfrm>
                <a:off x="2069" y="1023"/>
                <a:ext cx="372"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noFill/>
                <a:prstDash val="solid"/>
                <a:round/>
                <a:headEnd type="none" w="med" len="med"/>
                <a:tailEnd type="none" w="med" len="med"/>
              </a:ln>
              <a:effectLst>
                <a:prstShdw prst="shdw17" dist="17961" dir="2700000">
                  <a:srgbClr val="618FFD">
                    <a:gamma/>
                    <a:shade val="60000"/>
                    <a:invGamma/>
                  </a:srgbClr>
                </a:prstShdw>
              </a:effectLst>
            </p:spPr>
            <p:txBody>
              <a:bodyPr wrap="none" anchor="ctr"/>
              <a:lstStyle/>
              <a:p>
                <a:endParaRPr lang="zh-CN" altLang="en-US" sz="1595"/>
              </a:p>
            </p:txBody>
          </p:sp>
          <p:sp>
            <p:nvSpPr>
              <p:cNvPr id="430238" name="Line 158"/>
              <p:cNvSpPr>
                <a:spLocks noChangeShapeType="1"/>
              </p:cNvSpPr>
              <p:nvPr/>
            </p:nvSpPr>
            <p:spPr bwMode="auto">
              <a:xfrm>
                <a:off x="2102" y="1056"/>
                <a:ext cx="0" cy="61"/>
              </a:xfrm>
              <a:prstGeom prst="line">
                <a:avLst/>
              </a:prstGeom>
              <a:noFill/>
              <a:ln w="25400">
                <a:solidFill>
                  <a:schemeClr val="bg1"/>
                </a:solidFill>
                <a:round/>
              </a:ln>
              <a:effectLst>
                <a:prstShdw prst="shdw17" dist="17961" dir="2700000">
                  <a:schemeClr val="bg1">
                    <a:gamma/>
                    <a:shade val="60000"/>
                    <a:invGamma/>
                  </a:schemeClr>
                </a:prstShdw>
              </a:effectLst>
            </p:spPr>
            <p:txBody>
              <a:bodyPr wrap="none" anchor="ctr"/>
              <a:lstStyle/>
              <a:p>
                <a:endParaRPr lang="zh-CN" altLang="en-US" sz="1595"/>
              </a:p>
            </p:txBody>
          </p:sp>
        </p:grpSp>
      </p:grpSp>
      <p:grpSp>
        <p:nvGrpSpPr>
          <p:cNvPr id="16" name="Group 159"/>
          <p:cNvGrpSpPr/>
          <p:nvPr/>
        </p:nvGrpSpPr>
        <p:grpSpPr bwMode="auto">
          <a:xfrm>
            <a:off x="1536178" y="3237916"/>
            <a:ext cx="544098" cy="750356"/>
            <a:chOff x="2967" y="2733"/>
            <a:chExt cx="789" cy="981"/>
          </a:xfrm>
        </p:grpSpPr>
        <p:grpSp>
          <p:nvGrpSpPr>
            <p:cNvPr id="17" name="Group 160"/>
            <p:cNvGrpSpPr/>
            <p:nvPr/>
          </p:nvGrpSpPr>
          <p:grpSpPr bwMode="auto">
            <a:xfrm>
              <a:off x="2967" y="3191"/>
              <a:ext cx="763" cy="523"/>
              <a:chOff x="1929" y="1343"/>
              <a:chExt cx="763" cy="523"/>
            </a:xfrm>
          </p:grpSpPr>
          <p:sp>
            <p:nvSpPr>
              <p:cNvPr id="430241" name="Freeform 161"/>
              <p:cNvSpPr>
                <a:spLocks noChangeAspect="1"/>
              </p:cNvSpPr>
              <p:nvPr/>
            </p:nvSpPr>
            <p:spPr bwMode="auto">
              <a:xfrm>
                <a:off x="2428" y="1450"/>
                <a:ext cx="263" cy="305"/>
              </a:xfrm>
              <a:custGeom>
                <a:avLst/>
                <a:gdLst/>
                <a:ahLst/>
                <a:cxnLst>
                  <a:cxn ang="0">
                    <a:pos x="3" y="212"/>
                  </a:cxn>
                  <a:cxn ang="0">
                    <a:pos x="364" y="0"/>
                  </a:cxn>
                  <a:cxn ang="0">
                    <a:pos x="364" y="180"/>
                  </a:cxn>
                  <a:cxn ang="0">
                    <a:pos x="0" y="422"/>
                  </a:cxn>
                </a:cxnLst>
                <a:rect l="0" t="0" r="r" b="b"/>
                <a:pathLst>
                  <a:path w="364" h="422">
                    <a:moveTo>
                      <a:pt x="3" y="212"/>
                    </a:moveTo>
                    <a:lnTo>
                      <a:pt x="364" y="0"/>
                    </a:lnTo>
                    <a:lnTo>
                      <a:pt x="364" y="180"/>
                    </a:lnTo>
                    <a:lnTo>
                      <a:pt x="0" y="422"/>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242" name="Freeform 162"/>
              <p:cNvSpPr>
                <a:spLocks noChangeAspect="1"/>
              </p:cNvSpPr>
              <p:nvPr/>
            </p:nvSpPr>
            <p:spPr bwMode="auto">
              <a:xfrm>
                <a:off x="1929" y="1343"/>
                <a:ext cx="763" cy="264"/>
              </a:xfrm>
              <a:custGeom>
                <a:avLst/>
                <a:gdLst/>
                <a:ahLst/>
                <a:cxnLst>
                  <a:cxn ang="0">
                    <a:pos x="715" y="376"/>
                  </a:cxn>
                  <a:cxn ang="0">
                    <a:pos x="0" y="187"/>
                  </a:cxn>
                  <a:cxn ang="0">
                    <a:pos x="397" y="0"/>
                  </a:cxn>
                  <a:cxn ang="0">
                    <a:pos x="1090" y="152"/>
                  </a:cxn>
                  <a:cxn ang="0">
                    <a:pos x="715" y="376"/>
                  </a:cxn>
                </a:cxnLst>
                <a:rect l="0" t="0" r="r" b="b"/>
                <a:pathLst>
                  <a:path w="1091" h="377">
                    <a:moveTo>
                      <a:pt x="715" y="376"/>
                    </a:moveTo>
                    <a:lnTo>
                      <a:pt x="0" y="187"/>
                    </a:lnTo>
                    <a:lnTo>
                      <a:pt x="397" y="0"/>
                    </a:lnTo>
                    <a:lnTo>
                      <a:pt x="1090" y="152"/>
                    </a:lnTo>
                    <a:lnTo>
                      <a:pt x="715" y="376"/>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243" name="Freeform 163"/>
              <p:cNvSpPr>
                <a:spLocks noChangeAspect="1"/>
              </p:cNvSpPr>
              <p:nvPr/>
            </p:nvSpPr>
            <p:spPr bwMode="auto">
              <a:xfrm>
                <a:off x="1929" y="1473"/>
                <a:ext cx="499" cy="282"/>
              </a:xfrm>
              <a:custGeom>
                <a:avLst/>
                <a:gdLst/>
                <a:ahLst/>
                <a:cxnLst>
                  <a:cxn ang="0">
                    <a:pos x="0" y="5"/>
                  </a:cxn>
                  <a:cxn ang="0">
                    <a:pos x="0" y="192"/>
                  </a:cxn>
                  <a:cxn ang="0">
                    <a:pos x="690" y="390"/>
                  </a:cxn>
                  <a:cxn ang="0">
                    <a:pos x="690" y="185"/>
                  </a:cxn>
                  <a:cxn ang="0">
                    <a:pos x="4" y="0"/>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244" name="Freeform 164"/>
              <p:cNvSpPr>
                <a:spLocks noChangeAspect="1"/>
              </p:cNvSpPr>
              <p:nvPr/>
            </p:nvSpPr>
            <p:spPr bwMode="auto">
              <a:xfrm>
                <a:off x="2190" y="1573"/>
                <a:ext cx="196" cy="137"/>
              </a:xfrm>
              <a:custGeom>
                <a:avLst/>
                <a:gdLst/>
                <a:ahLst/>
                <a:cxnLst>
                  <a:cxn ang="0">
                    <a:pos x="0" y="0"/>
                  </a:cxn>
                  <a:cxn ang="0">
                    <a:pos x="271" y="73"/>
                  </a:cxn>
                  <a:cxn ang="0">
                    <a:pos x="271" y="189"/>
                  </a:cxn>
                  <a:cxn ang="0">
                    <a:pos x="0" y="115"/>
                  </a:cxn>
                  <a:cxn ang="0">
                    <a:pos x="0" y="0"/>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B2B2B2">
                      <a:gamma/>
                      <a:tint val="41176"/>
                      <a:invGamma/>
                    </a:srgbClr>
                  </a:gs>
                </a:gsLst>
                <a:lin ang="2700000" scaled="1"/>
              </a:gra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245" name="Freeform 165"/>
              <p:cNvSpPr>
                <a:spLocks noChangeAspect="1" noChangeArrowheads="1"/>
              </p:cNvSpPr>
              <p:nvPr/>
            </p:nvSpPr>
            <p:spPr bwMode="auto">
              <a:xfrm>
                <a:off x="2194" y="1624"/>
                <a:ext cx="189" cy="49"/>
              </a:xfrm>
              <a:custGeom>
                <a:avLst/>
                <a:gdLst/>
                <a:ahLst/>
                <a:cxnLst>
                  <a:cxn ang="0">
                    <a:pos x="0" y="0"/>
                  </a:cxn>
                  <a:cxn ang="0">
                    <a:pos x="261" y="69"/>
                  </a:cxn>
                </a:cxnLst>
                <a:rect l="0" t="0" r="r" b="b"/>
                <a:pathLst>
                  <a:path w="261" h="69">
                    <a:moveTo>
                      <a:pt x="0" y="0"/>
                    </a:moveTo>
                    <a:lnTo>
                      <a:pt x="261" y="69"/>
                    </a:lnTo>
                  </a:path>
                </a:pathLst>
              </a:custGeom>
              <a:noFill/>
              <a:ln w="3175">
                <a:solidFill>
                  <a:srgbClr val="777777"/>
                </a:solidFill>
                <a:round/>
              </a:ln>
              <a:effectLst>
                <a:prstShdw prst="shdw17" dist="17961" dir="2700000">
                  <a:srgbClr val="777777">
                    <a:gamma/>
                    <a:shade val="60000"/>
                    <a:invGamma/>
                  </a:srgbClr>
                </a:prstShdw>
              </a:effectLst>
            </p:spPr>
            <p:txBody>
              <a:bodyPr wrap="none" anchor="ctr"/>
              <a:lstStyle/>
              <a:p>
                <a:endParaRPr lang="zh-CN" altLang="en-US" sz="1595"/>
              </a:p>
            </p:txBody>
          </p:sp>
          <p:sp>
            <p:nvSpPr>
              <p:cNvPr id="430246" name="Freeform 166"/>
              <p:cNvSpPr/>
              <p:nvPr/>
            </p:nvSpPr>
            <p:spPr bwMode="auto">
              <a:xfrm>
                <a:off x="2190" y="1424"/>
                <a:ext cx="268" cy="382"/>
              </a:xfrm>
              <a:custGeom>
                <a:avLst/>
                <a:gdLst/>
                <a:ahLst/>
                <a:cxnLst>
                  <a:cxn ang="0">
                    <a:pos x="0" y="84"/>
                  </a:cxn>
                  <a:cxn ang="0">
                    <a:pos x="0" y="0"/>
                  </a:cxn>
                  <a:cxn ang="0">
                    <a:pos x="195" y="54"/>
                  </a:cxn>
                </a:cxnLst>
                <a:rect l="0" t="0" r="r" b="b"/>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30247" name="Line 167"/>
              <p:cNvSpPr>
                <a:spLocks noChangeShapeType="1"/>
              </p:cNvSpPr>
              <p:nvPr/>
            </p:nvSpPr>
            <p:spPr bwMode="auto">
              <a:xfrm>
                <a:off x="2207" y="1600"/>
                <a:ext cx="153" cy="38"/>
              </a:xfrm>
              <a:prstGeom prst="line">
                <a:avLst/>
              </a:prstGeom>
              <a:noFill/>
              <a:ln w="3175">
                <a:solidFill>
                  <a:srgbClr val="777777"/>
                </a:solidFill>
                <a:roun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30248" name="Line 168"/>
              <p:cNvSpPr>
                <a:spLocks noChangeShapeType="1"/>
              </p:cNvSpPr>
              <p:nvPr/>
            </p:nvSpPr>
            <p:spPr bwMode="auto">
              <a:xfrm>
                <a:off x="2337" y="1678"/>
                <a:ext cx="29" cy="6"/>
              </a:xfrm>
              <a:prstGeom prst="line">
                <a:avLst/>
              </a:prstGeom>
              <a:noFill/>
              <a:ln w="19050">
                <a:solidFill>
                  <a:srgbClr val="D60093"/>
                </a:solidFill>
                <a:round/>
              </a:ln>
              <a:effectLst>
                <a:prstShdw prst="shdw17" dist="17961" dir="2700000">
                  <a:srgbClr val="D60093">
                    <a:gamma/>
                    <a:shade val="60000"/>
                    <a:invGamma/>
                  </a:srgbClr>
                </a:prstShdw>
              </a:effectLst>
            </p:spPr>
            <p:txBody>
              <a:bodyPr wrap="none" tIns="23044" bIns="23044" anchor="ctr">
                <a:spAutoFit/>
              </a:bodyPr>
              <a:lstStyle/>
              <a:p>
                <a:endParaRPr lang="zh-CN" altLang="en-US" sz="1595"/>
              </a:p>
            </p:txBody>
          </p:sp>
          <p:sp>
            <p:nvSpPr>
              <p:cNvPr id="430249" name="Freeform 169"/>
              <p:cNvSpPr/>
              <p:nvPr/>
            </p:nvSpPr>
            <p:spPr bwMode="auto">
              <a:xfrm>
                <a:off x="2255" y="1432"/>
                <a:ext cx="47" cy="382"/>
              </a:xfrm>
              <a:custGeom>
                <a:avLst/>
                <a:gdLst/>
                <a:ahLst/>
                <a:cxnLst>
                  <a:cxn ang="0">
                    <a:pos x="0" y="0"/>
                  </a:cxn>
                  <a:cxn ang="0">
                    <a:pos x="1" y="18"/>
                  </a:cxn>
                  <a:cxn ang="0">
                    <a:pos x="64" y="35"/>
                  </a:cxn>
                  <a:cxn ang="0">
                    <a:pos x="64" y="19"/>
                  </a:cxn>
                  <a:cxn ang="0">
                    <a:pos x="0" y="0"/>
                  </a:cxn>
                </a:cxnLst>
                <a:rect l="0" t="0" r="r" b="b"/>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30250" name="Line 170"/>
              <p:cNvSpPr>
                <a:spLocks noChangeShapeType="1"/>
              </p:cNvSpPr>
              <p:nvPr/>
            </p:nvSpPr>
            <p:spPr bwMode="auto">
              <a:xfrm>
                <a:off x="1942" y="1503"/>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30251" name="Line 171"/>
              <p:cNvSpPr>
                <a:spLocks noChangeShapeType="1"/>
              </p:cNvSpPr>
              <p:nvPr/>
            </p:nvSpPr>
            <p:spPr bwMode="auto">
              <a:xfrm>
                <a:off x="1942" y="1525"/>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30252" name="Line 172"/>
              <p:cNvSpPr>
                <a:spLocks noChangeShapeType="1"/>
              </p:cNvSpPr>
              <p:nvPr/>
            </p:nvSpPr>
            <p:spPr bwMode="auto">
              <a:xfrm>
                <a:off x="1942" y="1548"/>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30253" name="Line 173"/>
              <p:cNvSpPr>
                <a:spLocks noChangeShapeType="1"/>
              </p:cNvSpPr>
              <p:nvPr/>
            </p:nvSpPr>
            <p:spPr bwMode="auto">
              <a:xfrm>
                <a:off x="1942" y="1570"/>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30254" name="Freeform 174"/>
              <p:cNvSpPr/>
              <p:nvPr/>
            </p:nvSpPr>
            <p:spPr bwMode="auto">
              <a:xfrm>
                <a:off x="2192" y="1484"/>
                <a:ext cx="268" cy="382"/>
              </a:xfrm>
              <a:custGeom>
                <a:avLst/>
                <a:gdLst/>
                <a:ahLst/>
                <a:cxnLst>
                  <a:cxn ang="0">
                    <a:pos x="0" y="40"/>
                  </a:cxn>
                  <a:cxn ang="0">
                    <a:pos x="275" y="117"/>
                  </a:cxn>
                  <a:cxn ang="0">
                    <a:pos x="275" y="0"/>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prstShdw prst="shdw17" dist="17961" dir="2700000">
                  <a:schemeClr val="bg1">
                    <a:gamma/>
                    <a:shade val="60000"/>
                    <a:invGamma/>
                  </a:schemeClr>
                </a:prstShdw>
              </a:effectLst>
            </p:spPr>
            <p:txBody>
              <a:bodyPr wrap="none" tIns="23044" bIns="23044" anchor="ctr">
                <a:spAutoFit/>
              </a:bodyPr>
              <a:lstStyle/>
              <a:p>
                <a:endParaRPr lang="zh-CN" altLang="en-US" sz="1595"/>
              </a:p>
            </p:txBody>
          </p:sp>
        </p:grpSp>
        <p:grpSp>
          <p:nvGrpSpPr>
            <p:cNvPr id="18" name="Group 175"/>
            <p:cNvGrpSpPr/>
            <p:nvPr/>
          </p:nvGrpSpPr>
          <p:grpSpPr bwMode="auto">
            <a:xfrm>
              <a:off x="3042" y="2733"/>
              <a:ext cx="714" cy="672"/>
              <a:chOff x="2004" y="885"/>
              <a:chExt cx="714" cy="672"/>
            </a:xfrm>
          </p:grpSpPr>
          <p:sp>
            <p:nvSpPr>
              <p:cNvPr id="430256" name="Freeform 176"/>
              <p:cNvSpPr/>
              <p:nvPr/>
            </p:nvSpPr>
            <p:spPr bwMode="auto">
              <a:xfrm>
                <a:off x="2058" y="1322"/>
                <a:ext cx="556" cy="235"/>
              </a:xfrm>
              <a:custGeom>
                <a:avLst/>
                <a:gdLst/>
                <a:ahLst/>
                <a:cxnLst>
                  <a:cxn ang="0">
                    <a:pos x="0" y="128"/>
                  </a:cxn>
                  <a:cxn ang="0">
                    <a:pos x="238" y="0"/>
                  </a:cxn>
                  <a:cxn ang="0">
                    <a:pos x="556" y="91"/>
                  </a:cxn>
                  <a:cxn ang="0">
                    <a:pos x="556" y="108"/>
                  </a:cxn>
                  <a:cxn ang="0">
                    <a:pos x="334" y="235"/>
                  </a:cxn>
                  <a:cxn ang="0">
                    <a:pos x="0" y="148"/>
                  </a:cxn>
                  <a:cxn ang="0">
                    <a:pos x="0" y="128"/>
                  </a:cxn>
                </a:cxnLst>
                <a:rect l="0" t="0" r="r" b="b"/>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noFill/>
                <a:prstDash val="solid"/>
                <a:round/>
                <a:headEnd type="none" w="med" len="med"/>
                <a:tailEnd type="none" w="med" len="med"/>
              </a:ln>
              <a:effectLst>
                <a:prstShdw prst="shdw17" dist="17961" dir="2700000">
                  <a:srgbClr val="DDDDDD">
                    <a:gamma/>
                    <a:shade val="60000"/>
                    <a:invGamma/>
                  </a:srgbClr>
                </a:prstShdw>
              </a:effectLst>
            </p:spPr>
            <p:txBody>
              <a:bodyPr/>
              <a:lstStyle/>
              <a:p>
                <a:endParaRPr lang="zh-CN" altLang="en-US" sz="1595"/>
              </a:p>
            </p:txBody>
          </p:sp>
          <p:sp>
            <p:nvSpPr>
              <p:cNvPr id="430257" name="Freeform 177"/>
              <p:cNvSpPr/>
              <p:nvPr/>
            </p:nvSpPr>
            <p:spPr bwMode="auto">
              <a:xfrm>
                <a:off x="2065" y="1327"/>
                <a:ext cx="538" cy="208"/>
              </a:xfrm>
              <a:custGeom>
                <a:avLst/>
                <a:gdLst/>
                <a:ahLst/>
                <a:cxnLst>
                  <a:cxn ang="0">
                    <a:pos x="0" y="124"/>
                  </a:cxn>
                  <a:cxn ang="0">
                    <a:pos x="327" y="208"/>
                  </a:cxn>
                  <a:cxn ang="0">
                    <a:pos x="538" y="86"/>
                  </a:cxn>
                  <a:cxn ang="0">
                    <a:pos x="233" y="0"/>
                  </a:cxn>
                  <a:cxn ang="0">
                    <a:pos x="0" y="124"/>
                  </a:cxn>
                </a:cxnLst>
                <a:rect l="0" t="0" r="r" b="b"/>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258" name="Oval 178"/>
              <p:cNvSpPr>
                <a:spLocks noChangeArrowheads="1"/>
              </p:cNvSpPr>
              <p:nvPr/>
            </p:nvSpPr>
            <p:spPr bwMode="auto">
              <a:xfrm>
                <a:off x="2199" y="1378"/>
                <a:ext cx="280" cy="112"/>
              </a:xfrm>
              <a:prstGeom prst="ellipse">
                <a:avLst/>
              </a:prstGeom>
              <a:solidFill>
                <a:srgbClr val="B2B2B2"/>
              </a:solidFill>
              <a:ln w="3175" cap="rnd">
                <a:noFill/>
                <a:round/>
              </a:ln>
              <a:effectLst>
                <a:prstShdw prst="shdw17" dist="17961" dir="2700000">
                  <a:srgbClr val="B2B2B2">
                    <a:gamma/>
                    <a:shade val="60000"/>
                    <a:invGamma/>
                  </a:srgbClr>
                </a:prstShdw>
              </a:effectLst>
            </p:spPr>
            <p:txBody>
              <a:bodyPr/>
              <a:lstStyle/>
              <a:p>
                <a:endParaRPr lang="zh-CN" altLang="en-US" sz="1595"/>
              </a:p>
            </p:txBody>
          </p:sp>
          <p:sp>
            <p:nvSpPr>
              <p:cNvPr id="430259" name="Freeform 179"/>
              <p:cNvSpPr/>
              <p:nvPr/>
            </p:nvSpPr>
            <p:spPr bwMode="auto">
              <a:xfrm>
                <a:off x="2046" y="1382"/>
                <a:ext cx="452" cy="126"/>
              </a:xfrm>
              <a:custGeom>
                <a:avLst/>
                <a:gdLst/>
                <a:ahLst/>
                <a:cxnLst>
                  <a:cxn ang="0">
                    <a:pos x="0" y="0"/>
                  </a:cxn>
                  <a:cxn ang="0">
                    <a:pos x="20" y="36"/>
                  </a:cxn>
                  <a:cxn ang="0">
                    <a:pos x="574" y="180"/>
                  </a:cxn>
                  <a:cxn ang="0">
                    <a:pos x="646" y="158"/>
                  </a:cxn>
                </a:cxnLst>
                <a:rect l="0" t="0" r="r" b="b"/>
                <a:pathLst>
                  <a:path w="646" h="180">
                    <a:moveTo>
                      <a:pt x="0" y="0"/>
                    </a:moveTo>
                    <a:lnTo>
                      <a:pt x="20" y="36"/>
                    </a:lnTo>
                    <a:lnTo>
                      <a:pt x="574" y="180"/>
                    </a:lnTo>
                    <a:lnTo>
                      <a:pt x="646" y="158"/>
                    </a:lnTo>
                  </a:path>
                </a:pathLst>
              </a:custGeom>
              <a:solidFill>
                <a:srgbClr val="B2B2B2"/>
              </a:soli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260" name="Freeform 180"/>
              <p:cNvSpPr>
                <a:spLocks noChangeAspect="1"/>
              </p:cNvSpPr>
              <p:nvPr/>
            </p:nvSpPr>
            <p:spPr bwMode="auto">
              <a:xfrm>
                <a:off x="2154" y="885"/>
                <a:ext cx="564" cy="520"/>
              </a:xfrm>
              <a:custGeom>
                <a:avLst/>
                <a:gdLst/>
                <a:ahLst/>
                <a:cxnLst>
                  <a:cxn ang="0">
                    <a:pos x="620" y="746"/>
                  </a:cxn>
                  <a:cxn ang="0">
                    <a:pos x="808" y="525"/>
                  </a:cxn>
                  <a:cxn ang="0">
                    <a:pos x="808" y="106"/>
                  </a:cxn>
                  <a:cxn ang="0">
                    <a:pos x="336" y="0"/>
                  </a:cxn>
                  <a:cxn ang="0">
                    <a:pos x="0" y="48"/>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261" name="Freeform 181"/>
              <p:cNvSpPr>
                <a:spLocks noChangeAspect="1"/>
              </p:cNvSpPr>
              <p:nvPr/>
            </p:nvSpPr>
            <p:spPr bwMode="auto">
              <a:xfrm>
                <a:off x="2506" y="1000"/>
                <a:ext cx="113" cy="506"/>
              </a:xfrm>
              <a:custGeom>
                <a:avLst/>
                <a:gdLst/>
                <a:ahLst/>
                <a:cxnLst>
                  <a:cxn ang="0">
                    <a:pos x="0" y="644"/>
                  </a:cxn>
                  <a:cxn ang="0">
                    <a:pos x="0" y="79"/>
                  </a:cxn>
                  <a:cxn ang="0">
                    <a:pos x="144" y="0"/>
                  </a:cxn>
                  <a:cxn ang="0">
                    <a:pos x="144" y="554"/>
                  </a:cxn>
                  <a:cxn ang="0">
                    <a:pos x="0" y="644"/>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262" name="Freeform 182"/>
              <p:cNvSpPr>
                <a:spLocks noChangeAspect="1"/>
              </p:cNvSpPr>
              <p:nvPr/>
            </p:nvSpPr>
            <p:spPr bwMode="auto">
              <a:xfrm>
                <a:off x="2004" y="891"/>
                <a:ext cx="615" cy="172"/>
              </a:xfrm>
              <a:custGeom>
                <a:avLst/>
                <a:gdLst/>
                <a:ahLst/>
                <a:cxnLst>
                  <a:cxn ang="0">
                    <a:pos x="638" y="219"/>
                  </a:cxn>
                  <a:cxn ang="0">
                    <a:pos x="0" y="67"/>
                  </a:cxn>
                  <a:cxn ang="0">
                    <a:pos x="160" y="0"/>
                  </a:cxn>
                  <a:cxn ang="0">
                    <a:pos x="782" y="139"/>
                  </a:cxn>
                  <a:cxn ang="0">
                    <a:pos x="638" y="219"/>
                  </a:cxn>
                </a:cxnLst>
                <a:rect l="0" t="0" r="r" b="b"/>
                <a:pathLst>
                  <a:path w="782" h="219">
                    <a:moveTo>
                      <a:pt x="638" y="219"/>
                    </a:moveTo>
                    <a:lnTo>
                      <a:pt x="0" y="67"/>
                    </a:lnTo>
                    <a:lnTo>
                      <a:pt x="160" y="0"/>
                    </a:lnTo>
                    <a:lnTo>
                      <a:pt x="782" y="139"/>
                    </a:lnTo>
                    <a:lnTo>
                      <a:pt x="638" y="219"/>
                    </a:lnTo>
                  </a:path>
                </a:pathLst>
              </a:custGeom>
              <a:solidFill>
                <a:schemeClr val="bg1"/>
              </a:solidFill>
              <a:ln w="3175" cap="rnd" cmpd="sng">
                <a:noFill/>
                <a:prstDash val="solid"/>
                <a:round/>
                <a:headEnd type="none" w="med" len="med"/>
                <a:tailEnd type="none" w="med" len="med"/>
              </a:ln>
              <a:effectLst>
                <a:prstShdw prst="shdw17" dist="17961" dir="2700000">
                  <a:schemeClr val="bg1">
                    <a:gamma/>
                    <a:shade val="60000"/>
                    <a:invGamma/>
                  </a:schemeClr>
                </a:prstShdw>
              </a:effectLst>
            </p:spPr>
            <p:txBody>
              <a:bodyPr/>
              <a:lstStyle/>
              <a:p>
                <a:endParaRPr lang="zh-CN" altLang="en-US" sz="1595"/>
              </a:p>
            </p:txBody>
          </p:sp>
          <p:sp>
            <p:nvSpPr>
              <p:cNvPr id="430263" name="Freeform 183"/>
              <p:cNvSpPr>
                <a:spLocks noChangeAspect="1"/>
              </p:cNvSpPr>
              <p:nvPr/>
            </p:nvSpPr>
            <p:spPr bwMode="auto">
              <a:xfrm>
                <a:off x="2004" y="942"/>
                <a:ext cx="502" cy="566"/>
              </a:xfrm>
              <a:custGeom>
                <a:avLst/>
                <a:gdLst/>
                <a:ahLst/>
                <a:cxnLst>
                  <a:cxn ang="0">
                    <a:pos x="671" y="753"/>
                  </a:cxn>
                  <a:cxn ang="0">
                    <a:pos x="671" y="160"/>
                  </a:cxn>
                  <a:cxn ang="0">
                    <a:pos x="0" y="0"/>
                  </a:cxn>
                  <a:cxn ang="0">
                    <a:pos x="0" y="578"/>
                  </a:cxn>
                  <a:cxn ang="0">
                    <a:pos x="671" y="753"/>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30264" name="Freeform 184"/>
              <p:cNvSpPr>
                <a:spLocks noChangeAspect="1"/>
              </p:cNvSpPr>
              <p:nvPr/>
            </p:nvSpPr>
            <p:spPr bwMode="auto">
              <a:xfrm>
                <a:off x="2043" y="992"/>
                <a:ext cx="425" cy="464"/>
              </a:xfrm>
              <a:custGeom>
                <a:avLst/>
                <a:gdLst/>
                <a:ahLst/>
                <a:cxnLst>
                  <a:cxn ang="0">
                    <a:pos x="490" y="548"/>
                  </a:cxn>
                  <a:cxn ang="0">
                    <a:pos x="490" y="117"/>
                  </a:cxn>
                  <a:cxn ang="0">
                    <a:pos x="0" y="0"/>
                  </a:cxn>
                  <a:cxn ang="0">
                    <a:pos x="0" y="424"/>
                  </a:cxn>
                  <a:cxn ang="0">
                    <a:pos x="490" y="548"/>
                  </a:cxn>
                </a:cxnLst>
                <a:rect l="0" t="0" r="r" b="b"/>
                <a:pathLst>
                  <a:path w="491" h="549">
                    <a:moveTo>
                      <a:pt x="490" y="548"/>
                    </a:moveTo>
                    <a:lnTo>
                      <a:pt x="490" y="117"/>
                    </a:lnTo>
                    <a:lnTo>
                      <a:pt x="0" y="0"/>
                    </a:lnTo>
                    <a:lnTo>
                      <a:pt x="0" y="424"/>
                    </a:lnTo>
                    <a:lnTo>
                      <a:pt x="490" y="548"/>
                    </a:lnTo>
                  </a:path>
                </a:pathLst>
              </a:custGeom>
              <a:solidFill>
                <a:srgbClr val="CECECE"/>
              </a:solidFill>
              <a:ln w="6350" cap="rnd" cmpd="sng">
                <a:noFill/>
                <a:prstDash val="solid"/>
                <a:round/>
                <a:headEnd type="none" w="med" len="med"/>
                <a:tailEnd type="none" w="med" len="med"/>
              </a:ln>
              <a:effectLst>
                <a:prstShdw prst="shdw17" dist="17961" dir="2700000">
                  <a:srgbClr val="CECECE">
                    <a:gamma/>
                    <a:shade val="60000"/>
                    <a:invGamma/>
                  </a:srgbClr>
                </a:prstShdw>
              </a:effectLst>
            </p:spPr>
            <p:txBody>
              <a:bodyPr/>
              <a:lstStyle/>
              <a:p>
                <a:endParaRPr lang="zh-CN" altLang="en-US" sz="1595"/>
              </a:p>
            </p:txBody>
          </p:sp>
          <p:sp>
            <p:nvSpPr>
              <p:cNvPr id="430265" name="Freeform 185"/>
              <p:cNvSpPr/>
              <p:nvPr/>
            </p:nvSpPr>
            <p:spPr bwMode="auto">
              <a:xfrm>
                <a:off x="2069" y="1023"/>
                <a:ext cx="372"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noFill/>
                <a:prstDash val="solid"/>
                <a:round/>
                <a:headEnd type="none" w="med" len="med"/>
                <a:tailEnd type="none" w="med" len="med"/>
              </a:ln>
              <a:effectLst>
                <a:prstShdw prst="shdw17" dist="17961" dir="2700000">
                  <a:srgbClr val="618FFD">
                    <a:gamma/>
                    <a:shade val="60000"/>
                    <a:invGamma/>
                  </a:srgbClr>
                </a:prstShdw>
              </a:effectLst>
            </p:spPr>
            <p:txBody>
              <a:bodyPr wrap="none" anchor="ctr"/>
              <a:lstStyle/>
              <a:p>
                <a:endParaRPr lang="zh-CN" altLang="en-US" sz="1595"/>
              </a:p>
            </p:txBody>
          </p:sp>
          <p:sp>
            <p:nvSpPr>
              <p:cNvPr id="430266" name="Line 186"/>
              <p:cNvSpPr>
                <a:spLocks noChangeShapeType="1"/>
              </p:cNvSpPr>
              <p:nvPr/>
            </p:nvSpPr>
            <p:spPr bwMode="auto">
              <a:xfrm>
                <a:off x="2102" y="1056"/>
                <a:ext cx="0" cy="61"/>
              </a:xfrm>
              <a:prstGeom prst="line">
                <a:avLst/>
              </a:prstGeom>
              <a:noFill/>
              <a:ln w="25400">
                <a:solidFill>
                  <a:schemeClr val="bg1"/>
                </a:solidFill>
                <a:round/>
              </a:ln>
              <a:effectLst>
                <a:prstShdw prst="shdw17" dist="17961" dir="2700000">
                  <a:schemeClr val="bg1">
                    <a:gamma/>
                    <a:shade val="60000"/>
                    <a:invGamma/>
                  </a:schemeClr>
                </a:prstShdw>
              </a:effectLst>
            </p:spPr>
            <p:txBody>
              <a:bodyPr wrap="none" anchor="ctr"/>
              <a:lstStyle/>
              <a:p>
                <a:endParaRPr lang="zh-CN" altLang="en-US" sz="1595"/>
              </a:p>
            </p:txBody>
          </p:sp>
        </p:grpSp>
      </p:grpSp>
      <p:sp>
        <p:nvSpPr>
          <p:cNvPr id="430270" name="Text Box 190"/>
          <p:cNvSpPr txBox="1">
            <a:spLocks noChangeArrowheads="1"/>
          </p:cNvSpPr>
          <p:nvPr/>
        </p:nvSpPr>
        <p:spPr bwMode="auto">
          <a:xfrm>
            <a:off x="2805740" y="3753491"/>
            <a:ext cx="2177726"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0033CC"/>
                </a:solidFill>
                <a:ea typeface="宋体" panose="02010600030101010101" pitchFamily="2" charset="-122"/>
              </a:rPr>
              <a:t>10.0.0.0/8</a:t>
            </a:r>
            <a:endParaRPr lang="en-US" altLang="zh-CN" sz="1595">
              <a:solidFill>
                <a:srgbClr val="0033CC"/>
              </a:solidFill>
              <a:ea typeface="宋体" panose="02010600030101010101" pitchFamily="2" charset="-122"/>
            </a:endParaRPr>
          </a:p>
        </p:txBody>
      </p:sp>
      <p:sp>
        <p:nvSpPr>
          <p:cNvPr id="430271" name="Text Box 191"/>
          <p:cNvSpPr txBox="1">
            <a:spLocks noChangeArrowheads="1"/>
          </p:cNvSpPr>
          <p:nvPr/>
        </p:nvSpPr>
        <p:spPr bwMode="auto">
          <a:xfrm>
            <a:off x="4531128" y="3745236"/>
            <a:ext cx="2177726"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0033CC"/>
                </a:solidFill>
                <a:ea typeface="宋体" panose="02010600030101010101" pitchFamily="2" charset="-122"/>
              </a:rPr>
              <a:t>20.0.0.0/8</a:t>
            </a:r>
            <a:endParaRPr lang="en-US" altLang="zh-CN" sz="1595">
              <a:solidFill>
                <a:srgbClr val="0033CC"/>
              </a:solidFill>
              <a:ea typeface="宋体" panose="02010600030101010101" pitchFamily="2" charset="-122"/>
            </a:endParaRPr>
          </a:p>
        </p:txBody>
      </p:sp>
      <p:sp>
        <p:nvSpPr>
          <p:cNvPr id="430272" name="Text Box 192"/>
          <p:cNvSpPr txBox="1">
            <a:spLocks noChangeArrowheads="1"/>
          </p:cNvSpPr>
          <p:nvPr/>
        </p:nvSpPr>
        <p:spPr bwMode="auto">
          <a:xfrm>
            <a:off x="1112102" y="3994869"/>
            <a:ext cx="1572284"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92.168.1.0/24</a:t>
            </a:r>
            <a:endParaRPr lang="en-US" altLang="zh-CN" sz="1595">
              <a:ea typeface="宋体" panose="02010600030101010101" pitchFamily="2" charset="-122"/>
            </a:endParaRPr>
          </a:p>
        </p:txBody>
      </p:sp>
      <p:sp>
        <p:nvSpPr>
          <p:cNvPr id="430273" name="Text Box 193"/>
          <p:cNvSpPr txBox="1">
            <a:spLocks noChangeArrowheads="1"/>
          </p:cNvSpPr>
          <p:nvPr/>
        </p:nvSpPr>
        <p:spPr bwMode="auto">
          <a:xfrm>
            <a:off x="6737115" y="3934857"/>
            <a:ext cx="1572284"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92.168.2.0/24</a:t>
            </a:r>
            <a:endParaRPr lang="en-US" altLang="zh-CN" sz="1595">
              <a:ea typeface="宋体" panose="02010600030101010101" pitchFamily="2" charset="-122"/>
            </a:endParaRPr>
          </a:p>
        </p:txBody>
      </p:sp>
      <p:sp>
        <p:nvSpPr>
          <p:cNvPr id="430274" name="Text Box 194"/>
          <p:cNvSpPr txBox="1">
            <a:spLocks noChangeArrowheads="1"/>
          </p:cNvSpPr>
          <p:nvPr/>
        </p:nvSpPr>
        <p:spPr bwMode="auto">
          <a:xfrm>
            <a:off x="2080276" y="2487931"/>
            <a:ext cx="108819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f0/0</a:t>
            </a:r>
            <a:endParaRPr lang="en-US" altLang="zh-CN" sz="1595">
              <a:ea typeface="宋体" panose="02010600030101010101" pitchFamily="2" charset="-122"/>
            </a:endParaRPr>
          </a:p>
        </p:txBody>
      </p:sp>
      <p:sp>
        <p:nvSpPr>
          <p:cNvPr id="430275" name="Text Box 195"/>
          <p:cNvSpPr txBox="1">
            <a:spLocks noChangeArrowheads="1"/>
          </p:cNvSpPr>
          <p:nvPr/>
        </p:nvSpPr>
        <p:spPr bwMode="auto">
          <a:xfrm>
            <a:off x="2987106" y="3329415"/>
            <a:ext cx="108819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f0/1</a:t>
            </a:r>
            <a:endParaRPr lang="en-US" altLang="zh-CN" sz="1595">
              <a:ea typeface="宋体" panose="02010600030101010101" pitchFamily="2" charset="-122"/>
            </a:endParaRPr>
          </a:p>
        </p:txBody>
      </p:sp>
      <p:sp>
        <p:nvSpPr>
          <p:cNvPr id="430276" name="Text Box 196"/>
          <p:cNvSpPr txBox="1">
            <a:spLocks noChangeArrowheads="1"/>
          </p:cNvSpPr>
          <p:nvPr/>
        </p:nvSpPr>
        <p:spPr bwMode="auto">
          <a:xfrm>
            <a:off x="3471193" y="2487931"/>
            <a:ext cx="108819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f0/0</a:t>
            </a:r>
            <a:endParaRPr lang="en-US" altLang="zh-CN" sz="1595">
              <a:ea typeface="宋体" panose="02010600030101010101" pitchFamily="2" charset="-122"/>
            </a:endParaRPr>
          </a:p>
        </p:txBody>
      </p:sp>
      <p:sp>
        <p:nvSpPr>
          <p:cNvPr id="430277" name="Text Box 197"/>
          <p:cNvSpPr txBox="1">
            <a:spLocks noChangeArrowheads="1"/>
          </p:cNvSpPr>
          <p:nvPr/>
        </p:nvSpPr>
        <p:spPr bwMode="auto">
          <a:xfrm>
            <a:off x="4740755" y="3324081"/>
            <a:ext cx="108819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f0/1</a:t>
            </a:r>
            <a:endParaRPr lang="en-US" altLang="zh-CN" sz="1595">
              <a:ea typeface="宋体" panose="02010600030101010101" pitchFamily="2" charset="-122"/>
            </a:endParaRPr>
          </a:p>
        </p:txBody>
      </p:sp>
      <p:sp>
        <p:nvSpPr>
          <p:cNvPr id="430278" name="Text Box 198"/>
          <p:cNvSpPr txBox="1">
            <a:spLocks noChangeArrowheads="1"/>
          </p:cNvSpPr>
          <p:nvPr/>
        </p:nvSpPr>
        <p:spPr bwMode="auto">
          <a:xfrm>
            <a:off x="5224842" y="2487931"/>
            <a:ext cx="108819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f0/0</a:t>
            </a:r>
            <a:endParaRPr lang="en-US" altLang="zh-CN" sz="1595">
              <a:ea typeface="宋体" panose="02010600030101010101" pitchFamily="2" charset="-122"/>
            </a:endParaRPr>
          </a:p>
        </p:txBody>
      </p:sp>
      <p:sp>
        <p:nvSpPr>
          <p:cNvPr id="430279" name="Text Box 199"/>
          <p:cNvSpPr txBox="1">
            <a:spLocks noChangeArrowheads="1"/>
          </p:cNvSpPr>
          <p:nvPr/>
        </p:nvSpPr>
        <p:spPr bwMode="auto">
          <a:xfrm>
            <a:off x="6374382" y="3148049"/>
            <a:ext cx="108819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f0/1</a:t>
            </a:r>
            <a:endParaRPr lang="en-US" altLang="zh-CN" sz="1595">
              <a:ea typeface="宋体" panose="02010600030101010101" pitchFamily="2" charset="-122"/>
            </a:endParaRPr>
          </a:p>
        </p:txBody>
      </p:sp>
      <p:sp>
        <p:nvSpPr>
          <p:cNvPr id="430282" name="Text Box 202"/>
          <p:cNvSpPr txBox="1">
            <a:spLocks noChangeArrowheads="1"/>
          </p:cNvSpPr>
          <p:nvPr/>
        </p:nvSpPr>
        <p:spPr bwMode="auto">
          <a:xfrm>
            <a:off x="2200297" y="3032029"/>
            <a:ext cx="544098"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FF0000"/>
                </a:solidFill>
                <a:ea typeface="宋体" panose="02010600030101010101" pitchFamily="2" charset="-122"/>
              </a:rPr>
              <a:t>.1</a:t>
            </a:r>
            <a:endParaRPr lang="en-US" altLang="zh-CN" sz="1595">
              <a:solidFill>
                <a:srgbClr val="FF0000"/>
              </a:solidFill>
              <a:ea typeface="宋体" panose="02010600030101010101" pitchFamily="2" charset="-122"/>
            </a:endParaRPr>
          </a:p>
        </p:txBody>
      </p:sp>
      <p:sp>
        <p:nvSpPr>
          <p:cNvPr id="430283" name="Text Box 203"/>
          <p:cNvSpPr txBox="1">
            <a:spLocks noChangeArrowheads="1"/>
          </p:cNvSpPr>
          <p:nvPr/>
        </p:nvSpPr>
        <p:spPr bwMode="auto">
          <a:xfrm>
            <a:off x="3833925" y="2725307"/>
            <a:ext cx="544098"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FF0000"/>
                </a:solidFill>
                <a:ea typeface="宋体" panose="02010600030101010101" pitchFamily="2" charset="-122"/>
              </a:rPr>
              <a:t>.1</a:t>
            </a:r>
            <a:endParaRPr lang="en-US" altLang="zh-CN" sz="1595">
              <a:solidFill>
                <a:srgbClr val="FF0000"/>
              </a:solidFill>
              <a:ea typeface="宋体" panose="02010600030101010101" pitchFamily="2" charset="-122"/>
            </a:endParaRPr>
          </a:p>
        </p:txBody>
      </p:sp>
      <p:sp>
        <p:nvSpPr>
          <p:cNvPr id="430284" name="Text Box 204"/>
          <p:cNvSpPr txBox="1">
            <a:spLocks noChangeArrowheads="1"/>
          </p:cNvSpPr>
          <p:nvPr/>
        </p:nvSpPr>
        <p:spPr bwMode="auto">
          <a:xfrm>
            <a:off x="5406208" y="2725307"/>
            <a:ext cx="544098"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FF0000"/>
                </a:solidFill>
                <a:ea typeface="宋体" panose="02010600030101010101" pitchFamily="2" charset="-122"/>
              </a:rPr>
              <a:t>.1</a:t>
            </a:r>
            <a:endParaRPr lang="en-US" altLang="zh-CN" sz="1595">
              <a:solidFill>
                <a:srgbClr val="FF0000"/>
              </a:solidFill>
              <a:ea typeface="宋体" panose="02010600030101010101" pitchFamily="2" charset="-122"/>
            </a:endParaRPr>
          </a:p>
        </p:txBody>
      </p:sp>
      <p:sp>
        <p:nvSpPr>
          <p:cNvPr id="430288" name="Text Box 208"/>
          <p:cNvSpPr txBox="1">
            <a:spLocks noChangeArrowheads="1"/>
          </p:cNvSpPr>
          <p:nvPr/>
        </p:nvSpPr>
        <p:spPr bwMode="auto">
          <a:xfrm>
            <a:off x="3289827" y="3092039"/>
            <a:ext cx="544098"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FF0000"/>
                </a:solidFill>
                <a:ea typeface="宋体" panose="02010600030101010101" pitchFamily="2" charset="-122"/>
              </a:rPr>
              <a:t>.2</a:t>
            </a:r>
            <a:endParaRPr lang="en-US" altLang="zh-CN" sz="1595">
              <a:solidFill>
                <a:srgbClr val="FF0000"/>
              </a:solidFill>
              <a:ea typeface="宋体" panose="02010600030101010101" pitchFamily="2" charset="-122"/>
            </a:endParaRPr>
          </a:p>
        </p:txBody>
      </p:sp>
      <p:sp>
        <p:nvSpPr>
          <p:cNvPr id="430289" name="Line 209"/>
          <p:cNvSpPr>
            <a:spLocks noChangeShapeType="1"/>
          </p:cNvSpPr>
          <p:nvPr/>
        </p:nvSpPr>
        <p:spPr bwMode="auto">
          <a:xfrm flipV="1">
            <a:off x="3893936" y="3359272"/>
            <a:ext cx="0" cy="362732"/>
          </a:xfrm>
          <a:prstGeom prst="line">
            <a:avLst/>
          </a:prstGeom>
          <a:noFill/>
          <a:ln w="28575">
            <a:solidFill>
              <a:schemeClr val="tx2"/>
            </a:solidFill>
            <a:round/>
            <a:tailEnd type="triangle" w="lg" len="lg"/>
          </a:ln>
          <a:effectLst/>
        </p:spPr>
        <p:txBody>
          <a:bodyPr anchor="b"/>
          <a:lstStyle/>
          <a:p>
            <a:endParaRPr lang="zh-CN" altLang="en-US" sz="1595"/>
          </a:p>
        </p:txBody>
      </p:sp>
      <p:sp>
        <p:nvSpPr>
          <p:cNvPr id="430290" name="Line 210"/>
          <p:cNvSpPr>
            <a:spLocks noChangeShapeType="1"/>
          </p:cNvSpPr>
          <p:nvPr/>
        </p:nvSpPr>
        <p:spPr bwMode="auto">
          <a:xfrm flipV="1">
            <a:off x="5648918" y="3359272"/>
            <a:ext cx="0" cy="362732"/>
          </a:xfrm>
          <a:prstGeom prst="line">
            <a:avLst/>
          </a:prstGeom>
          <a:noFill/>
          <a:ln w="28575">
            <a:solidFill>
              <a:schemeClr val="tx2"/>
            </a:solidFill>
            <a:round/>
            <a:tailEnd type="triangle" w="lg" len="lg"/>
          </a:ln>
          <a:effectLst/>
        </p:spPr>
        <p:txBody>
          <a:bodyPr anchor="b"/>
          <a:lstStyle/>
          <a:p>
            <a:endParaRPr lang="zh-CN" altLang="en-US" sz="1595"/>
          </a:p>
        </p:txBody>
      </p:sp>
      <p:sp>
        <p:nvSpPr>
          <p:cNvPr id="430291" name="Text Box 211"/>
          <p:cNvSpPr txBox="1">
            <a:spLocks noChangeArrowheads="1"/>
          </p:cNvSpPr>
          <p:nvPr/>
        </p:nvSpPr>
        <p:spPr bwMode="auto">
          <a:xfrm>
            <a:off x="4983466" y="3088039"/>
            <a:ext cx="544098"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FF0000"/>
                </a:solidFill>
                <a:ea typeface="宋体" panose="02010600030101010101" pitchFamily="2" charset="-122"/>
              </a:rPr>
              <a:t>.2</a:t>
            </a:r>
            <a:endParaRPr lang="en-US" altLang="zh-CN" sz="1595">
              <a:solidFill>
                <a:srgbClr val="FF0000"/>
              </a:solidFill>
              <a:ea typeface="宋体" panose="02010600030101010101" pitchFamily="2" charset="-122"/>
            </a:endParaRPr>
          </a:p>
        </p:txBody>
      </p:sp>
      <p:sp>
        <p:nvSpPr>
          <p:cNvPr id="430292" name="Text Box 212"/>
          <p:cNvSpPr txBox="1">
            <a:spLocks noChangeArrowheads="1"/>
          </p:cNvSpPr>
          <p:nvPr/>
        </p:nvSpPr>
        <p:spPr bwMode="auto">
          <a:xfrm>
            <a:off x="6617093" y="2663962"/>
            <a:ext cx="544098"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FF0000"/>
                </a:solidFill>
                <a:ea typeface="宋体" panose="02010600030101010101" pitchFamily="2" charset="-122"/>
              </a:rPr>
              <a:t>.2</a:t>
            </a:r>
            <a:endParaRPr lang="en-US" altLang="zh-CN" sz="1595">
              <a:solidFill>
                <a:srgbClr val="FF0000"/>
              </a:solidFill>
              <a:ea typeface="宋体" panose="02010600030101010101" pitchFamily="2" charset="-122"/>
            </a:endParaRPr>
          </a:p>
        </p:txBody>
      </p:sp>
      <p:sp>
        <p:nvSpPr>
          <p:cNvPr id="430293" name="AutoShape 213"/>
          <p:cNvSpPr>
            <a:spLocks noChangeArrowheads="1"/>
          </p:cNvSpPr>
          <p:nvPr/>
        </p:nvSpPr>
        <p:spPr bwMode="auto">
          <a:xfrm rot="5400000">
            <a:off x="2472347" y="1634962"/>
            <a:ext cx="1149540" cy="605442"/>
          </a:xfrm>
          <a:custGeom>
            <a:avLst/>
            <a:gdLst>
              <a:gd name="G0" fmla="+- 14267 0 0"/>
              <a:gd name="G1" fmla="+- 5423 0 0"/>
              <a:gd name="G2" fmla="+- 21600 0 5423"/>
              <a:gd name="G3" fmla="+- 10800 0 5423"/>
              <a:gd name="G4" fmla="+- 21600 0 14267"/>
              <a:gd name="G5" fmla="*/ G4 G3 10800"/>
              <a:gd name="G6" fmla="+- 21600 0 G5"/>
              <a:gd name="T0" fmla="*/ 14267 w 21600"/>
              <a:gd name="T1" fmla="*/ 0 h 21600"/>
              <a:gd name="T2" fmla="*/ 0 w 21600"/>
              <a:gd name="T3" fmla="*/ 10800 h 21600"/>
              <a:gd name="T4" fmla="*/ 1426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4267" y="0"/>
                </a:moveTo>
                <a:lnTo>
                  <a:pt x="14267" y="5423"/>
                </a:lnTo>
                <a:lnTo>
                  <a:pt x="3375" y="5423"/>
                </a:lnTo>
                <a:lnTo>
                  <a:pt x="3375" y="16177"/>
                </a:lnTo>
                <a:lnTo>
                  <a:pt x="14267" y="16177"/>
                </a:lnTo>
                <a:lnTo>
                  <a:pt x="14267" y="21600"/>
                </a:lnTo>
                <a:lnTo>
                  <a:pt x="21600" y="10800"/>
                </a:lnTo>
                <a:close/>
              </a:path>
              <a:path w="21600" h="21600">
                <a:moveTo>
                  <a:pt x="1350" y="5423"/>
                </a:moveTo>
                <a:lnTo>
                  <a:pt x="1350" y="16177"/>
                </a:lnTo>
                <a:lnTo>
                  <a:pt x="2700" y="16177"/>
                </a:lnTo>
                <a:lnTo>
                  <a:pt x="2700" y="5423"/>
                </a:lnTo>
                <a:close/>
              </a:path>
              <a:path w="21600" h="21600">
                <a:moveTo>
                  <a:pt x="0" y="5423"/>
                </a:moveTo>
                <a:lnTo>
                  <a:pt x="0" y="16177"/>
                </a:lnTo>
                <a:lnTo>
                  <a:pt x="675" y="16177"/>
                </a:lnTo>
                <a:lnTo>
                  <a:pt x="675" y="5423"/>
                </a:lnTo>
                <a:close/>
              </a:path>
            </a:pathLst>
          </a:custGeom>
          <a:solidFill>
            <a:srgbClr val="B7CAE7"/>
          </a:solidFill>
          <a:ln w="9525" algn="ctr">
            <a:noFill/>
            <a:miter lim="800000"/>
          </a:ln>
          <a:effectLst>
            <a:prstShdw prst="shdw17" dist="17961" dir="2700000">
              <a:srgbClr val="B7CAE7">
                <a:gamma/>
                <a:shade val="60000"/>
                <a:invGamma/>
              </a:srgbClr>
            </a:prstShdw>
          </a:effectLst>
        </p:spPr>
        <p:txBody>
          <a:bodyPr wrap="none" anchor="ctr"/>
          <a:lstStyle/>
          <a:p>
            <a:endParaRPr lang="zh-CN" altLang="en-US" sz="1595"/>
          </a:p>
        </p:txBody>
      </p:sp>
      <p:sp>
        <p:nvSpPr>
          <p:cNvPr id="19" name="日期占位符 18"/>
          <p:cNvSpPr>
            <a:spLocks noGrp="1"/>
          </p:cNvSpPr>
          <p:nvPr>
            <p:ph type="dt" sz="half" idx="10"/>
          </p:nvPr>
        </p:nvSpPr>
        <p:spPr/>
        <p:txBody>
          <a:bodyPr/>
          <a:lstStyle/>
          <a:p>
            <a:fld id="{85D3ECB7-3196-46BF-92C0-D3B973EA969B}" type="datetime11">
              <a:rPr lang="zh-CN" altLang="en-US" smtClean="0"/>
            </a:fld>
            <a:endParaRPr lang="zh-CN" altLang="en-US"/>
          </a:p>
        </p:txBody>
      </p:sp>
      <p:sp>
        <p:nvSpPr>
          <p:cNvPr id="20" name="灯片编号占位符 19"/>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430293"/>
                                        </p:tgtEl>
                                        <p:attrNameLst>
                                          <p:attrName>style.visibility</p:attrName>
                                        </p:attrNameLst>
                                      </p:cBhvr>
                                      <p:to>
                                        <p:strVal val="visible"/>
                                      </p:to>
                                    </p:set>
                                    <p:anim calcmode="lin" valueType="num">
                                      <p:cBhvr additive="base">
                                        <p:cTn id="7" dur="500" fill="hold"/>
                                        <p:tgtEl>
                                          <p:spTgt spid="430293"/>
                                        </p:tgtEl>
                                        <p:attrNameLst>
                                          <p:attrName>ppt_x</p:attrName>
                                        </p:attrNameLst>
                                      </p:cBhvr>
                                      <p:tavLst>
                                        <p:tav tm="0">
                                          <p:val>
                                            <p:strVal val="#ppt_x"/>
                                          </p:val>
                                        </p:tav>
                                        <p:tav tm="100000">
                                          <p:val>
                                            <p:strVal val="#ppt_x"/>
                                          </p:val>
                                        </p:tav>
                                      </p:tavLst>
                                    </p:anim>
                                    <p:anim calcmode="lin" valueType="num">
                                      <p:cBhvr additive="base">
                                        <p:cTn id="8" dur="500" fill="hold"/>
                                        <p:tgtEl>
                                          <p:spTgt spid="43029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9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p:cNvSpPr>
            <a:spLocks noGrp="1" noChangeArrowheads="1"/>
          </p:cNvSpPr>
          <p:nvPr>
            <p:ph type="title"/>
          </p:nvPr>
        </p:nvSpPr>
        <p:spPr>
          <a:xfrm>
            <a:off x="1080070" y="660104"/>
            <a:ext cx="6209118" cy="473419"/>
          </a:xfrm>
        </p:spPr>
        <p:txBody>
          <a:bodyPr>
            <a:noAutofit/>
          </a:bodyPr>
          <a:lstStyle/>
          <a:p>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RIP v1</a:t>
            </a: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路由协议配置实例</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431107" name="Rectangle 3"/>
          <p:cNvSpPr>
            <a:spLocks noGrp="1" noChangeArrowheads="1"/>
          </p:cNvSpPr>
          <p:nvPr>
            <p:ph type="body" sz="half" idx="1"/>
          </p:nvPr>
        </p:nvSpPr>
        <p:spPr>
          <a:xfrm>
            <a:off x="1224122" y="1536277"/>
            <a:ext cx="6783889" cy="3776680"/>
          </a:xfrm>
        </p:spPr>
        <p:txBody>
          <a:bodyPr/>
          <a:lstStyle/>
          <a:p>
            <a:pPr>
              <a:buFont typeface="Wingdings" panose="05000000000000000000" pitchFamily="2" charset="2"/>
              <a:buNone/>
            </a:pPr>
            <a:r>
              <a:rPr lang="en-US" altLang="zh-CN" sz="1680" dirty="0" err="1"/>
              <a:t>RouterA</a:t>
            </a:r>
            <a:r>
              <a:rPr lang="en-US" altLang="zh-CN" sz="1680" dirty="0"/>
              <a:t>(</a:t>
            </a:r>
            <a:r>
              <a:rPr lang="en-US" altLang="zh-CN" sz="1680" dirty="0" err="1"/>
              <a:t>config</a:t>
            </a:r>
            <a:r>
              <a:rPr lang="en-US" altLang="zh-CN" sz="1680" dirty="0"/>
              <a:t>)#interface f0/0</a:t>
            </a:r>
            <a:endParaRPr lang="en-US" altLang="zh-CN" sz="1680" dirty="0"/>
          </a:p>
          <a:p>
            <a:pPr>
              <a:buFont typeface="Wingdings" panose="05000000000000000000" pitchFamily="2" charset="2"/>
              <a:buNone/>
            </a:pPr>
            <a:r>
              <a:rPr lang="en-US" altLang="zh-CN" sz="1680" dirty="0" err="1"/>
              <a:t>RouterA</a:t>
            </a:r>
            <a:r>
              <a:rPr lang="en-US" altLang="zh-CN" sz="1680" dirty="0"/>
              <a:t>(</a:t>
            </a:r>
            <a:r>
              <a:rPr lang="en-US" altLang="zh-CN" sz="1680" dirty="0" err="1"/>
              <a:t>config</a:t>
            </a:r>
            <a:r>
              <a:rPr lang="en-US" altLang="zh-CN" sz="1680" dirty="0"/>
              <a:t>-if)#</a:t>
            </a:r>
            <a:r>
              <a:rPr lang="en-US" altLang="zh-CN" sz="1680" dirty="0" err="1"/>
              <a:t>ip</a:t>
            </a:r>
            <a:r>
              <a:rPr lang="en-US" altLang="zh-CN" sz="1680" dirty="0"/>
              <a:t> address 192.168.1.1 255.255.255.0</a:t>
            </a:r>
            <a:endParaRPr lang="en-US" altLang="zh-CN" sz="1680" dirty="0"/>
          </a:p>
          <a:p>
            <a:pPr>
              <a:buFont typeface="Wingdings" panose="05000000000000000000" pitchFamily="2" charset="2"/>
              <a:buNone/>
            </a:pPr>
            <a:r>
              <a:rPr lang="en-US" altLang="zh-CN" sz="1680" dirty="0" err="1"/>
              <a:t>RouterA</a:t>
            </a:r>
            <a:r>
              <a:rPr lang="en-US" altLang="zh-CN" sz="1680" dirty="0"/>
              <a:t>(</a:t>
            </a:r>
            <a:r>
              <a:rPr lang="en-US" altLang="zh-CN" sz="1680" dirty="0" err="1"/>
              <a:t>config</a:t>
            </a:r>
            <a:r>
              <a:rPr lang="en-US" altLang="zh-CN" sz="1680" dirty="0"/>
              <a:t>-if)#no shutdown</a:t>
            </a:r>
            <a:endParaRPr lang="en-US" altLang="zh-CN" sz="1680" dirty="0"/>
          </a:p>
          <a:p>
            <a:pPr>
              <a:buFont typeface="Wingdings" panose="05000000000000000000" pitchFamily="2" charset="2"/>
              <a:buNone/>
            </a:pPr>
            <a:endParaRPr lang="zh-CN" altLang="en-US" sz="1680" dirty="0"/>
          </a:p>
          <a:p>
            <a:pPr>
              <a:buFont typeface="Wingdings" panose="05000000000000000000" pitchFamily="2" charset="2"/>
              <a:buNone/>
            </a:pPr>
            <a:r>
              <a:rPr lang="en-US" altLang="zh-CN" sz="1680" dirty="0" err="1"/>
              <a:t>RouterA</a:t>
            </a:r>
            <a:r>
              <a:rPr lang="en-US" altLang="zh-CN" sz="1680" dirty="0"/>
              <a:t>(</a:t>
            </a:r>
            <a:r>
              <a:rPr lang="en-US" altLang="zh-CN" sz="1680" dirty="0" err="1"/>
              <a:t>config</a:t>
            </a:r>
            <a:r>
              <a:rPr lang="en-US" altLang="zh-CN" sz="1680" dirty="0"/>
              <a:t>)#interface f0/1</a:t>
            </a:r>
            <a:endParaRPr lang="en-US" altLang="zh-CN" sz="1680" dirty="0"/>
          </a:p>
          <a:p>
            <a:pPr>
              <a:buFont typeface="Wingdings" panose="05000000000000000000" pitchFamily="2" charset="2"/>
              <a:buNone/>
            </a:pPr>
            <a:r>
              <a:rPr lang="en-US" altLang="zh-CN" sz="1680" dirty="0" err="1"/>
              <a:t>RouterA</a:t>
            </a:r>
            <a:r>
              <a:rPr lang="en-US" altLang="zh-CN" sz="1680" dirty="0"/>
              <a:t>(</a:t>
            </a:r>
            <a:r>
              <a:rPr lang="en-US" altLang="zh-CN" sz="1680" dirty="0" err="1"/>
              <a:t>config</a:t>
            </a:r>
            <a:r>
              <a:rPr lang="en-US" altLang="zh-CN" sz="1680" dirty="0"/>
              <a:t>-if)#</a:t>
            </a:r>
            <a:r>
              <a:rPr lang="en-US" altLang="zh-CN" sz="1680" dirty="0" err="1"/>
              <a:t>ip</a:t>
            </a:r>
            <a:r>
              <a:rPr lang="en-US" altLang="zh-CN" sz="1680" dirty="0"/>
              <a:t> address 10.0.0.2 255.0.0.0</a:t>
            </a:r>
            <a:endParaRPr lang="en-US" altLang="zh-CN" sz="1680" dirty="0"/>
          </a:p>
          <a:p>
            <a:pPr>
              <a:buFont typeface="Wingdings" panose="05000000000000000000" pitchFamily="2" charset="2"/>
              <a:buNone/>
            </a:pPr>
            <a:r>
              <a:rPr lang="en-US" altLang="zh-CN" sz="1680" dirty="0" err="1"/>
              <a:t>RouterA</a:t>
            </a:r>
            <a:r>
              <a:rPr lang="en-US" altLang="zh-CN" sz="1680" dirty="0"/>
              <a:t>(</a:t>
            </a:r>
            <a:r>
              <a:rPr lang="en-US" altLang="zh-CN" sz="1680" dirty="0" err="1"/>
              <a:t>config</a:t>
            </a:r>
            <a:r>
              <a:rPr lang="en-US" altLang="zh-CN" sz="1680" dirty="0"/>
              <a:t>-if)#no shutdown</a:t>
            </a:r>
            <a:endParaRPr lang="en-US" altLang="zh-CN" sz="1680" dirty="0"/>
          </a:p>
          <a:p>
            <a:pPr>
              <a:buFont typeface="Wingdings" panose="05000000000000000000" pitchFamily="2" charset="2"/>
              <a:buNone/>
            </a:pPr>
            <a:endParaRPr lang="en-US" altLang="zh-CN" sz="1680" dirty="0"/>
          </a:p>
          <a:p>
            <a:pPr>
              <a:buFont typeface="Wingdings" panose="05000000000000000000" pitchFamily="2" charset="2"/>
              <a:buNone/>
            </a:pPr>
            <a:r>
              <a:rPr lang="en-US" altLang="zh-CN" sz="1680" dirty="0" err="1">
                <a:solidFill>
                  <a:srgbClr val="0033CC"/>
                </a:solidFill>
              </a:rPr>
              <a:t>RouterA</a:t>
            </a:r>
            <a:r>
              <a:rPr lang="en-US" altLang="zh-CN" sz="1680" dirty="0">
                <a:solidFill>
                  <a:srgbClr val="0033CC"/>
                </a:solidFill>
              </a:rPr>
              <a:t>(</a:t>
            </a:r>
            <a:r>
              <a:rPr lang="en-US" altLang="zh-CN" sz="1680" dirty="0" err="1">
                <a:solidFill>
                  <a:srgbClr val="0033CC"/>
                </a:solidFill>
              </a:rPr>
              <a:t>config</a:t>
            </a:r>
            <a:r>
              <a:rPr lang="en-US" altLang="zh-CN" sz="1680" dirty="0">
                <a:solidFill>
                  <a:srgbClr val="0033CC"/>
                </a:solidFill>
              </a:rPr>
              <a:t>)#router rip</a:t>
            </a:r>
            <a:endParaRPr lang="en-US" altLang="zh-CN" sz="1680" dirty="0">
              <a:solidFill>
                <a:srgbClr val="0033CC"/>
              </a:solidFill>
            </a:endParaRPr>
          </a:p>
          <a:p>
            <a:pPr>
              <a:buFont typeface="Wingdings" panose="05000000000000000000" pitchFamily="2" charset="2"/>
              <a:buNone/>
            </a:pPr>
            <a:r>
              <a:rPr lang="en-US" altLang="zh-CN" sz="1680" dirty="0" err="1">
                <a:solidFill>
                  <a:srgbClr val="0033CC"/>
                </a:solidFill>
              </a:rPr>
              <a:t>RouterA</a:t>
            </a:r>
            <a:r>
              <a:rPr lang="en-US" altLang="zh-CN" sz="1680" dirty="0">
                <a:solidFill>
                  <a:srgbClr val="0033CC"/>
                </a:solidFill>
              </a:rPr>
              <a:t>(</a:t>
            </a:r>
            <a:r>
              <a:rPr lang="en-US" altLang="zh-CN" sz="1680" dirty="0" err="1">
                <a:solidFill>
                  <a:srgbClr val="0033CC"/>
                </a:solidFill>
              </a:rPr>
              <a:t>config</a:t>
            </a:r>
            <a:r>
              <a:rPr lang="en-US" altLang="zh-CN" sz="1680" dirty="0">
                <a:solidFill>
                  <a:srgbClr val="0033CC"/>
                </a:solidFill>
              </a:rPr>
              <a:t>-router)#network 10.0.0.0</a:t>
            </a:r>
            <a:endParaRPr lang="en-US" altLang="zh-CN" sz="1680" dirty="0">
              <a:solidFill>
                <a:srgbClr val="0033CC"/>
              </a:solidFill>
            </a:endParaRPr>
          </a:p>
          <a:p>
            <a:pPr>
              <a:buFont typeface="Wingdings" panose="05000000000000000000" pitchFamily="2" charset="2"/>
              <a:buNone/>
            </a:pPr>
            <a:r>
              <a:rPr lang="en-US" altLang="zh-CN" sz="1680" dirty="0" err="1">
                <a:solidFill>
                  <a:srgbClr val="0033CC"/>
                </a:solidFill>
              </a:rPr>
              <a:t>RouterA</a:t>
            </a:r>
            <a:r>
              <a:rPr lang="en-US" altLang="zh-CN" sz="1680" dirty="0">
                <a:solidFill>
                  <a:srgbClr val="0033CC"/>
                </a:solidFill>
              </a:rPr>
              <a:t>(</a:t>
            </a:r>
            <a:r>
              <a:rPr lang="en-US" altLang="zh-CN" sz="1680" dirty="0" err="1">
                <a:solidFill>
                  <a:srgbClr val="0033CC"/>
                </a:solidFill>
              </a:rPr>
              <a:t>config</a:t>
            </a:r>
            <a:r>
              <a:rPr lang="en-US" altLang="zh-CN" sz="1680" dirty="0">
                <a:solidFill>
                  <a:srgbClr val="0033CC"/>
                </a:solidFill>
              </a:rPr>
              <a:t>-router)#network 192.168.1.0</a:t>
            </a:r>
            <a:endParaRPr lang="en-US" altLang="zh-CN" sz="1680" dirty="0">
              <a:solidFill>
                <a:srgbClr val="0033CC"/>
              </a:solidFill>
            </a:endParaRPr>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431107">
                                            <p:txEl>
                                              <p:pRg st="8" end="8"/>
                                            </p:txEl>
                                          </p:spTgt>
                                        </p:tgtEl>
                                        <p:attrNameLst>
                                          <p:attrName>style.visibility</p:attrName>
                                        </p:attrNameLst>
                                      </p:cBhvr>
                                      <p:to>
                                        <p:strVal val="visible"/>
                                      </p:to>
                                    </p:set>
                                    <p:anim calcmode="discrete" valueType="clr">
                                      <p:cBhvr override="childStyle">
                                        <p:cTn id="7" dur="80"/>
                                        <p:tgtEl>
                                          <p:spTgt spid="431107">
                                            <p:txEl>
                                              <p:pRg st="8" end="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31107">
                                            <p:txEl>
                                              <p:pRg st="8" end="8"/>
                                            </p:txEl>
                                          </p:spTgt>
                                        </p:tgtEl>
                                        <p:attrNameLst>
                                          <p:attrName>fillcolor</p:attrName>
                                        </p:attrNameLst>
                                      </p:cBhvr>
                                      <p:tavLst>
                                        <p:tav tm="0">
                                          <p:val>
                                            <p:clrVal>
                                              <a:schemeClr val="accent2"/>
                                            </p:clrVal>
                                          </p:val>
                                        </p:tav>
                                        <p:tav tm="50000">
                                          <p:val>
                                            <p:clrVal>
                                              <a:schemeClr val="hlink"/>
                                            </p:clrVal>
                                          </p:val>
                                        </p:tav>
                                      </p:tavLst>
                                    </p:anim>
                                    <p:set>
                                      <p:cBhvr>
                                        <p:cTn id="9" dur="80"/>
                                        <p:tgtEl>
                                          <p:spTgt spid="431107">
                                            <p:txEl>
                                              <p:pRg st="8" end="8"/>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431107">
                                            <p:txEl>
                                              <p:pRg st="9" end="9"/>
                                            </p:txEl>
                                          </p:spTgt>
                                        </p:tgtEl>
                                        <p:attrNameLst>
                                          <p:attrName>style.visibility</p:attrName>
                                        </p:attrNameLst>
                                      </p:cBhvr>
                                      <p:to>
                                        <p:strVal val="visible"/>
                                      </p:to>
                                    </p:set>
                                    <p:anim calcmode="discrete" valueType="clr">
                                      <p:cBhvr override="childStyle">
                                        <p:cTn id="14" dur="80"/>
                                        <p:tgtEl>
                                          <p:spTgt spid="431107">
                                            <p:txEl>
                                              <p:pRg st="9" end="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431107">
                                            <p:txEl>
                                              <p:pRg st="9" end="9"/>
                                            </p:txEl>
                                          </p:spTgt>
                                        </p:tgtEl>
                                        <p:attrNameLst>
                                          <p:attrName>fillcolor</p:attrName>
                                        </p:attrNameLst>
                                      </p:cBhvr>
                                      <p:tavLst>
                                        <p:tav tm="0">
                                          <p:val>
                                            <p:clrVal>
                                              <a:schemeClr val="accent2"/>
                                            </p:clrVal>
                                          </p:val>
                                        </p:tav>
                                        <p:tav tm="50000">
                                          <p:val>
                                            <p:clrVal>
                                              <a:schemeClr val="hlink"/>
                                            </p:clrVal>
                                          </p:val>
                                        </p:tav>
                                      </p:tavLst>
                                    </p:anim>
                                    <p:set>
                                      <p:cBhvr>
                                        <p:cTn id="16" dur="80"/>
                                        <p:tgtEl>
                                          <p:spTgt spid="431107">
                                            <p:txEl>
                                              <p:pRg st="9" end="9"/>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431107">
                                            <p:txEl>
                                              <p:pRg st="10" end="10"/>
                                            </p:txEl>
                                          </p:spTgt>
                                        </p:tgtEl>
                                        <p:attrNameLst>
                                          <p:attrName>style.visibility</p:attrName>
                                        </p:attrNameLst>
                                      </p:cBhvr>
                                      <p:to>
                                        <p:strVal val="visible"/>
                                      </p:to>
                                    </p:set>
                                    <p:anim calcmode="discrete" valueType="clr">
                                      <p:cBhvr override="childStyle">
                                        <p:cTn id="21" dur="80"/>
                                        <p:tgtEl>
                                          <p:spTgt spid="431107">
                                            <p:txEl>
                                              <p:pRg st="10" end="1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431107">
                                            <p:txEl>
                                              <p:pRg st="10" end="10"/>
                                            </p:txEl>
                                          </p:spTgt>
                                        </p:tgtEl>
                                        <p:attrNameLst>
                                          <p:attrName>fillcolor</p:attrName>
                                        </p:attrNameLst>
                                      </p:cBhvr>
                                      <p:tavLst>
                                        <p:tav tm="0">
                                          <p:val>
                                            <p:clrVal>
                                              <a:schemeClr val="accent2"/>
                                            </p:clrVal>
                                          </p:val>
                                        </p:tav>
                                        <p:tav tm="50000">
                                          <p:val>
                                            <p:clrVal>
                                              <a:schemeClr val="hlink"/>
                                            </p:clrVal>
                                          </p:val>
                                        </p:tav>
                                      </p:tavLst>
                                    </p:anim>
                                    <p:set>
                                      <p:cBhvr>
                                        <p:cTn id="23" dur="80"/>
                                        <p:tgtEl>
                                          <p:spTgt spid="431107">
                                            <p:txEl>
                                              <p:pRg st="10" end="1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3650400" y="216223"/>
            <a:ext cx="2709396" cy="523220"/>
          </a:xfrm>
          <a:prstGeom prst="rect">
            <a:avLst/>
          </a:prstGeom>
        </p:spPr>
        <p:txBody>
          <a:bodyPr wrap="none">
            <a:spAutoFit/>
          </a:bodyPr>
          <a:lstStyle/>
          <a:p>
            <a:pPr lvl="0">
              <a:lnSpc>
                <a:spcPct val="100000"/>
              </a:lnSpc>
              <a:defRPr sz="1800">
                <a:solidFill>
                  <a:srgbClr val="000000"/>
                </a:solidFill>
              </a:defRPr>
            </a:pP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配置局域网接口</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3" name="矩形 2"/>
          <p:cNvSpPr/>
          <p:nvPr/>
        </p:nvSpPr>
        <p:spPr>
          <a:xfrm>
            <a:off x="792312" y="933038"/>
            <a:ext cx="8064896" cy="4869815"/>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en-US" dirty="0">
                <a:solidFill>
                  <a:srgbClr val="0070C0"/>
                </a:solidFill>
              </a:rPr>
              <a:t>配置路由器</a:t>
            </a:r>
            <a:r>
              <a:rPr lang="en-US" altLang="zh-CN" dirty="0">
                <a:solidFill>
                  <a:srgbClr val="0070C0"/>
                </a:solidFill>
              </a:rPr>
              <a:t>Router1</a:t>
            </a:r>
            <a:r>
              <a:rPr lang="zh-CN" altLang="en-US" dirty="0">
                <a:solidFill>
                  <a:srgbClr val="0070C0"/>
                </a:solidFill>
              </a:rPr>
              <a:t>以太网接口</a:t>
            </a:r>
            <a:r>
              <a:rPr lang="en-US" altLang="zh-CN" dirty="0">
                <a:solidFill>
                  <a:srgbClr val="0070C0"/>
                </a:solidFill>
              </a:rPr>
              <a:t>0</a:t>
            </a:r>
            <a:r>
              <a:rPr lang="zh-CN" altLang="en-US" dirty="0">
                <a:solidFill>
                  <a:srgbClr val="0070C0"/>
                </a:solidFill>
              </a:rPr>
              <a:t>，</a:t>
            </a:r>
            <a:r>
              <a:rPr lang="en-US" altLang="zh-CN" dirty="0">
                <a:solidFill>
                  <a:srgbClr val="0070C0"/>
                </a:solidFill>
              </a:rPr>
              <a:t>IP</a:t>
            </a:r>
            <a:r>
              <a:rPr lang="zh-CN" altLang="en-US" dirty="0">
                <a:solidFill>
                  <a:srgbClr val="0070C0"/>
                </a:solidFill>
              </a:rPr>
              <a:t>地址为 </a:t>
            </a:r>
            <a:r>
              <a:rPr lang="en-US" altLang="zh-CN" dirty="0">
                <a:solidFill>
                  <a:srgbClr val="0070C0"/>
                </a:solidFill>
              </a:rPr>
              <a:t>172.119.16.1</a:t>
            </a:r>
            <a:r>
              <a:rPr lang="zh-CN" altLang="en-US" dirty="0">
                <a:solidFill>
                  <a:srgbClr val="0070C0"/>
                </a:solidFill>
              </a:rPr>
              <a:t>，网络掩码</a:t>
            </a:r>
            <a:r>
              <a:rPr lang="en-US" altLang="zh-CN" dirty="0">
                <a:solidFill>
                  <a:srgbClr val="0070C0"/>
                </a:solidFill>
              </a:rPr>
              <a:t>255.255.240.0</a:t>
            </a:r>
            <a:r>
              <a:rPr lang="zh-CN" altLang="en-US" dirty="0">
                <a:solidFill>
                  <a:srgbClr val="0070C0"/>
                </a:solidFill>
              </a:rPr>
              <a:t>。</a:t>
            </a:r>
            <a:endParaRPr lang="zh-CN" altLang="en-US" dirty="0">
              <a:solidFill>
                <a:srgbClr val="0070C0"/>
              </a:solidFill>
            </a:endParaRPr>
          </a:p>
          <a:p>
            <a:pPr marL="342900" indent="-342900">
              <a:lnSpc>
                <a:spcPct val="150000"/>
              </a:lnSpc>
              <a:buFont typeface="Arial" panose="020B0604020202020204" pitchFamily="34" charset="0"/>
              <a:buChar char="•"/>
            </a:pPr>
            <a:r>
              <a:rPr lang="en-US" altLang="zh-CN" sz="1600" dirty="0">
                <a:solidFill>
                  <a:srgbClr val="0070C0"/>
                </a:solidFill>
              </a:rPr>
              <a:t>Router1#configure  terminal</a:t>
            </a:r>
            <a:endParaRPr lang="en-US" altLang="zh-CN" sz="1600" dirty="0">
              <a:solidFill>
                <a:srgbClr val="0070C0"/>
              </a:solidFill>
            </a:endParaRPr>
          </a:p>
          <a:p>
            <a:pPr marL="342900" indent="-342900">
              <a:lnSpc>
                <a:spcPct val="150000"/>
              </a:lnSpc>
              <a:buFont typeface="Arial" panose="020B0604020202020204" pitchFamily="34" charset="0"/>
              <a:buChar char="•"/>
            </a:pPr>
            <a:r>
              <a:rPr lang="en-US" altLang="zh-CN" sz="1600" dirty="0">
                <a:solidFill>
                  <a:srgbClr val="0070C0"/>
                </a:solidFill>
              </a:rPr>
              <a:t>Router1(</a:t>
            </a:r>
            <a:r>
              <a:rPr lang="en-US" altLang="zh-CN" sz="1600" dirty="0" err="1">
                <a:solidFill>
                  <a:srgbClr val="0070C0"/>
                </a:solidFill>
              </a:rPr>
              <a:t>config</a:t>
            </a:r>
            <a:r>
              <a:rPr lang="en-US" altLang="zh-CN" sz="1600" dirty="0">
                <a:solidFill>
                  <a:srgbClr val="0070C0"/>
                </a:solidFill>
              </a:rPr>
              <a:t>)#interface </a:t>
            </a:r>
            <a:r>
              <a:rPr lang="en-US" altLang="zh-CN" sz="1600" dirty="0" err="1">
                <a:solidFill>
                  <a:srgbClr val="0070C0"/>
                </a:solidFill>
              </a:rPr>
              <a:t>ethernet</a:t>
            </a:r>
            <a:r>
              <a:rPr lang="en-US" altLang="zh-CN" sz="1600" dirty="0">
                <a:solidFill>
                  <a:srgbClr val="0070C0"/>
                </a:solidFill>
              </a:rPr>
              <a:t> 0</a:t>
            </a:r>
            <a:endParaRPr lang="en-US" altLang="zh-CN" sz="1600" dirty="0">
              <a:solidFill>
                <a:srgbClr val="0070C0"/>
              </a:solidFill>
            </a:endParaRPr>
          </a:p>
          <a:p>
            <a:pPr marL="342900" indent="-342900">
              <a:lnSpc>
                <a:spcPct val="150000"/>
              </a:lnSpc>
              <a:buFont typeface="Arial" panose="020B0604020202020204" pitchFamily="34" charset="0"/>
              <a:buChar char="•"/>
            </a:pPr>
            <a:r>
              <a:rPr lang="en-US" altLang="zh-CN" sz="1600" dirty="0">
                <a:solidFill>
                  <a:srgbClr val="0070C0"/>
                </a:solidFill>
              </a:rPr>
              <a:t>Router1(</a:t>
            </a:r>
            <a:r>
              <a:rPr lang="en-US" altLang="zh-CN" sz="1600" dirty="0" err="1">
                <a:solidFill>
                  <a:srgbClr val="0070C0"/>
                </a:solidFill>
              </a:rPr>
              <a:t>config</a:t>
            </a:r>
            <a:r>
              <a:rPr lang="en-US" altLang="zh-CN" sz="1600" dirty="0">
                <a:solidFill>
                  <a:srgbClr val="0070C0"/>
                </a:solidFill>
              </a:rPr>
              <a:t>-if)#</a:t>
            </a:r>
            <a:r>
              <a:rPr lang="en-US" altLang="zh-CN" sz="1600" dirty="0" err="1">
                <a:solidFill>
                  <a:srgbClr val="0070C0"/>
                </a:solidFill>
              </a:rPr>
              <a:t>ip</a:t>
            </a:r>
            <a:r>
              <a:rPr lang="en-US" altLang="zh-CN" sz="1600" dirty="0">
                <a:solidFill>
                  <a:srgbClr val="0070C0"/>
                </a:solidFill>
              </a:rPr>
              <a:t> address 172.119.16.1 255.255.240.0</a:t>
            </a:r>
            <a:endParaRPr lang="en-US" altLang="zh-CN" sz="1600" dirty="0">
              <a:solidFill>
                <a:srgbClr val="0070C0"/>
              </a:solidFill>
            </a:endParaRPr>
          </a:p>
          <a:p>
            <a:pPr marL="342900" indent="-342900">
              <a:lnSpc>
                <a:spcPct val="150000"/>
              </a:lnSpc>
              <a:buFont typeface="Arial" panose="020B0604020202020204" pitchFamily="34" charset="0"/>
              <a:buChar char="•"/>
            </a:pPr>
            <a:r>
              <a:rPr lang="en-US" altLang="zh-CN" sz="1600" dirty="0">
                <a:solidFill>
                  <a:srgbClr val="0070C0"/>
                </a:solidFill>
              </a:rPr>
              <a:t>Router1(</a:t>
            </a:r>
            <a:r>
              <a:rPr lang="en-US" altLang="zh-CN" sz="1600" dirty="0" err="1">
                <a:solidFill>
                  <a:srgbClr val="0070C0"/>
                </a:solidFill>
              </a:rPr>
              <a:t>config</a:t>
            </a:r>
            <a:r>
              <a:rPr lang="en-US" altLang="zh-CN" sz="1600" dirty="0">
                <a:solidFill>
                  <a:srgbClr val="0070C0"/>
                </a:solidFill>
              </a:rPr>
              <a:t>-if)#no shutdown</a:t>
            </a:r>
            <a:endParaRPr lang="en-US" altLang="zh-CN" sz="1600" dirty="0">
              <a:solidFill>
                <a:srgbClr val="0070C0"/>
              </a:solidFill>
            </a:endParaRPr>
          </a:p>
          <a:p>
            <a:pPr marL="342900" indent="-342900">
              <a:lnSpc>
                <a:spcPct val="150000"/>
              </a:lnSpc>
              <a:buFont typeface="Arial" panose="020B0604020202020204" pitchFamily="34" charset="0"/>
              <a:buChar char="•"/>
            </a:pPr>
            <a:r>
              <a:rPr lang="en-US" altLang="zh-CN" sz="1600" dirty="0">
                <a:solidFill>
                  <a:srgbClr val="0070C0"/>
                </a:solidFill>
              </a:rPr>
              <a:t>		(</a:t>
            </a:r>
            <a:r>
              <a:rPr lang="zh-CN" altLang="en-US" sz="1600" dirty="0">
                <a:solidFill>
                  <a:srgbClr val="0070C0"/>
                </a:solidFill>
              </a:rPr>
              <a:t>如果接口已经为激活，此命令可不用</a:t>
            </a:r>
            <a:r>
              <a:rPr lang="en-US" altLang="zh-CN" sz="1600" dirty="0">
                <a:solidFill>
                  <a:srgbClr val="0070C0"/>
                </a:solidFill>
              </a:rPr>
              <a:t>)</a:t>
            </a:r>
            <a:endParaRPr lang="en-US" altLang="zh-CN" sz="1600" dirty="0">
              <a:solidFill>
                <a:srgbClr val="0070C0"/>
              </a:solidFill>
            </a:endParaRPr>
          </a:p>
          <a:p>
            <a:pPr marL="342900" indent="-342900">
              <a:lnSpc>
                <a:spcPct val="150000"/>
              </a:lnSpc>
              <a:buFont typeface="Arial" panose="020B0604020202020204" pitchFamily="34" charset="0"/>
              <a:buChar char="•"/>
            </a:pPr>
            <a:r>
              <a:rPr lang="en-US" altLang="zh-CN" sz="1600" dirty="0">
                <a:solidFill>
                  <a:srgbClr val="0070C0"/>
                </a:solidFill>
              </a:rPr>
              <a:t>Router1(</a:t>
            </a:r>
            <a:r>
              <a:rPr lang="en-US" altLang="zh-CN" sz="1600" dirty="0" err="1">
                <a:solidFill>
                  <a:srgbClr val="0070C0"/>
                </a:solidFill>
              </a:rPr>
              <a:t>config</a:t>
            </a:r>
            <a:r>
              <a:rPr lang="en-US" altLang="zh-CN" sz="1600" dirty="0">
                <a:solidFill>
                  <a:srgbClr val="0070C0"/>
                </a:solidFill>
              </a:rPr>
              <a:t>-if)# Ctrl-Z</a:t>
            </a:r>
            <a:endParaRPr lang="en-US" altLang="zh-CN" sz="1600" dirty="0">
              <a:solidFill>
                <a:srgbClr val="0070C0"/>
              </a:solidFill>
            </a:endParaRPr>
          </a:p>
          <a:p>
            <a:pPr marL="342900" indent="-342900">
              <a:lnSpc>
                <a:spcPct val="150000"/>
              </a:lnSpc>
              <a:buFont typeface="Arial" panose="020B0604020202020204" pitchFamily="34" charset="0"/>
              <a:buChar char="•"/>
            </a:pPr>
            <a:r>
              <a:rPr lang="en-US" altLang="zh-CN" sz="1600" dirty="0">
                <a:solidFill>
                  <a:srgbClr val="0070C0"/>
                </a:solidFill>
              </a:rPr>
              <a:t>Router1#</a:t>
            </a:r>
            <a:endParaRPr lang="en-US" altLang="zh-CN" sz="1600" dirty="0">
              <a:solidFill>
                <a:srgbClr val="0070C0"/>
              </a:solidFill>
            </a:endParaRPr>
          </a:p>
          <a:p>
            <a:pPr marL="342900" indent="-342900">
              <a:lnSpc>
                <a:spcPct val="150000"/>
              </a:lnSpc>
              <a:buFont typeface="Wingdings" panose="05000000000000000000" pitchFamily="2" charset="2"/>
              <a:buChar char="Ø"/>
            </a:pPr>
            <a:r>
              <a:rPr lang="zh-CN" altLang="en-US" dirty="0">
                <a:solidFill>
                  <a:srgbClr val="0070C0"/>
                </a:solidFill>
              </a:rPr>
              <a:t>查看接口配置信息  </a:t>
            </a:r>
            <a:r>
              <a:rPr lang="en-US" altLang="zh-CN" dirty="0">
                <a:solidFill>
                  <a:srgbClr val="0070C0"/>
                </a:solidFill>
              </a:rPr>
              <a:t>show </a:t>
            </a:r>
            <a:r>
              <a:rPr lang="en-US" altLang="zh-CN" dirty="0" err="1">
                <a:solidFill>
                  <a:srgbClr val="0070C0"/>
                </a:solidFill>
              </a:rPr>
              <a:t>ip</a:t>
            </a:r>
            <a:r>
              <a:rPr lang="en-US" altLang="zh-CN" dirty="0">
                <a:solidFill>
                  <a:srgbClr val="0070C0"/>
                </a:solidFill>
              </a:rPr>
              <a:t> interface e0</a:t>
            </a:r>
            <a:endParaRPr lang="en-US" altLang="zh-CN" dirty="0">
              <a:solidFill>
                <a:srgbClr val="0070C0"/>
              </a:solidFill>
            </a:endParaRPr>
          </a:p>
          <a:p>
            <a:pPr marL="342900" indent="-342900">
              <a:lnSpc>
                <a:spcPct val="150000"/>
              </a:lnSpc>
              <a:buFont typeface="Wingdings" panose="05000000000000000000" pitchFamily="2" charset="2"/>
              <a:buChar char="Ø"/>
            </a:pPr>
            <a:r>
              <a:rPr lang="en-US" altLang="zh-CN" dirty="0">
                <a:solidFill>
                  <a:srgbClr val="0070C0"/>
                </a:solidFill>
              </a:rPr>
              <a:t>    </a:t>
            </a:r>
            <a:r>
              <a:rPr lang="zh-CN" altLang="en-US" dirty="0">
                <a:solidFill>
                  <a:srgbClr val="0070C0"/>
                </a:solidFill>
              </a:rPr>
              <a:t>显示接口相关信息</a:t>
            </a:r>
            <a:endParaRPr lang="zh-CN" altLang="en-US"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p:txBody>
      </p:sp>
      <p:sp>
        <p:nvSpPr>
          <p:cNvPr id="4" name="日期占位符 3"/>
          <p:cNvSpPr>
            <a:spLocks noGrp="1"/>
          </p:cNvSpPr>
          <p:nvPr>
            <p:ph type="dt" sz="half" idx="10"/>
          </p:nvPr>
        </p:nvSpPr>
        <p:spPr/>
        <p:txBody>
          <a:bodyPr/>
          <a:lstStyle/>
          <a:p>
            <a:fld id="{410AFC4D-D9DE-46CD-84C9-5137188B48A3}" type="datetime11">
              <a:rPr lang="zh-CN" altLang="en-US" smtClean="0"/>
            </a:fld>
            <a:endParaRPr lang="zh-CN" altLang="en-US"/>
          </a:p>
        </p:txBody>
      </p:sp>
      <p:sp>
        <p:nvSpPr>
          <p:cNvPr id="2" name="灯片编号占位符 1"/>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fade">
                                      <p:cBhvr>
                                        <p:cTn id="7" dur="1000"/>
                                        <p:tgtEl>
                                          <p:spTgt spid="84"/>
                                        </p:tgtEl>
                                      </p:cBhvr>
                                    </p:animEffect>
                                    <p:anim calcmode="lin" valueType="num">
                                      <p:cBhvr>
                                        <p:cTn id="8" dur="1000" fill="hold"/>
                                        <p:tgtEl>
                                          <p:spTgt spid="84"/>
                                        </p:tgtEl>
                                        <p:attrNameLst>
                                          <p:attrName>ppt_x</p:attrName>
                                        </p:attrNameLst>
                                      </p:cBhvr>
                                      <p:tavLst>
                                        <p:tav tm="0">
                                          <p:val>
                                            <p:strVal val="#ppt_x"/>
                                          </p:val>
                                        </p:tav>
                                        <p:tav tm="100000">
                                          <p:val>
                                            <p:strVal val="#ppt_x"/>
                                          </p:val>
                                        </p:tav>
                                      </p:tavLst>
                                    </p:anim>
                                    <p:anim calcmode="lin" valueType="num">
                                      <p:cBhvr>
                                        <p:cTn id="9"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normAutofit/>
          </a:bodyPr>
          <a:lstStyle/>
          <a:p>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RIP v1</a:t>
            </a: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路由协议配置实例</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grpSp>
        <p:nvGrpSpPr>
          <p:cNvPr id="2" name="Group 156"/>
          <p:cNvGrpSpPr/>
          <p:nvPr/>
        </p:nvGrpSpPr>
        <p:grpSpPr bwMode="auto">
          <a:xfrm>
            <a:off x="6615760" y="2753831"/>
            <a:ext cx="726797" cy="1149540"/>
            <a:chOff x="4059" y="1933"/>
            <a:chExt cx="545" cy="862"/>
          </a:xfrm>
        </p:grpSpPr>
        <p:sp>
          <p:nvSpPr>
            <p:cNvPr id="408733" name="Line 157"/>
            <p:cNvSpPr>
              <a:spLocks noChangeShapeType="1"/>
            </p:cNvSpPr>
            <p:nvPr/>
          </p:nvSpPr>
          <p:spPr bwMode="auto">
            <a:xfrm>
              <a:off x="4059" y="2296"/>
              <a:ext cx="318"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08734" name="Line 158"/>
            <p:cNvSpPr>
              <a:spLocks noChangeShapeType="1"/>
            </p:cNvSpPr>
            <p:nvPr/>
          </p:nvSpPr>
          <p:spPr bwMode="auto">
            <a:xfrm>
              <a:off x="4377" y="1933"/>
              <a:ext cx="0" cy="862"/>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08735" name="Line 159"/>
            <p:cNvSpPr>
              <a:spLocks noChangeShapeType="1"/>
            </p:cNvSpPr>
            <p:nvPr/>
          </p:nvSpPr>
          <p:spPr bwMode="auto">
            <a:xfrm>
              <a:off x="4377" y="2115"/>
              <a:ext cx="227"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08736" name="Line 160"/>
            <p:cNvSpPr>
              <a:spLocks noChangeShapeType="1"/>
            </p:cNvSpPr>
            <p:nvPr/>
          </p:nvSpPr>
          <p:spPr bwMode="auto">
            <a:xfrm>
              <a:off x="4377" y="2659"/>
              <a:ext cx="227"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grpSp>
      <p:grpSp>
        <p:nvGrpSpPr>
          <p:cNvPr id="3" name="Group 161"/>
          <p:cNvGrpSpPr/>
          <p:nvPr/>
        </p:nvGrpSpPr>
        <p:grpSpPr bwMode="auto">
          <a:xfrm>
            <a:off x="7342557" y="2512452"/>
            <a:ext cx="544098" cy="750356"/>
            <a:chOff x="2967" y="2733"/>
            <a:chExt cx="789" cy="981"/>
          </a:xfrm>
        </p:grpSpPr>
        <p:grpSp>
          <p:nvGrpSpPr>
            <p:cNvPr id="4" name="Group 162"/>
            <p:cNvGrpSpPr/>
            <p:nvPr/>
          </p:nvGrpSpPr>
          <p:grpSpPr bwMode="auto">
            <a:xfrm>
              <a:off x="2967" y="3191"/>
              <a:ext cx="763" cy="523"/>
              <a:chOff x="1929" y="1343"/>
              <a:chExt cx="763" cy="523"/>
            </a:xfrm>
          </p:grpSpPr>
          <p:sp>
            <p:nvSpPr>
              <p:cNvPr id="408739" name="Freeform 163"/>
              <p:cNvSpPr>
                <a:spLocks noChangeAspect="1"/>
              </p:cNvSpPr>
              <p:nvPr/>
            </p:nvSpPr>
            <p:spPr bwMode="auto">
              <a:xfrm>
                <a:off x="2428" y="1450"/>
                <a:ext cx="263" cy="305"/>
              </a:xfrm>
              <a:custGeom>
                <a:avLst/>
                <a:gdLst/>
                <a:ahLst/>
                <a:cxnLst>
                  <a:cxn ang="0">
                    <a:pos x="3" y="212"/>
                  </a:cxn>
                  <a:cxn ang="0">
                    <a:pos x="364" y="0"/>
                  </a:cxn>
                  <a:cxn ang="0">
                    <a:pos x="364" y="180"/>
                  </a:cxn>
                  <a:cxn ang="0">
                    <a:pos x="0" y="422"/>
                  </a:cxn>
                </a:cxnLst>
                <a:rect l="0" t="0" r="r" b="b"/>
                <a:pathLst>
                  <a:path w="364" h="422">
                    <a:moveTo>
                      <a:pt x="3" y="212"/>
                    </a:moveTo>
                    <a:lnTo>
                      <a:pt x="364" y="0"/>
                    </a:lnTo>
                    <a:lnTo>
                      <a:pt x="364" y="180"/>
                    </a:lnTo>
                    <a:lnTo>
                      <a:pt x="0" y="422"/>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740" name="Freeform 164"/>
              <p:cNvSpPr>
                <a:spLocks noChangeAspect="1"/>
              </p:cNvSpPr>
              <p:nvPr/>
            </p:nvSpPr>
            <p:spPr bwMode="auto">
              <a:xfrm>
                <a:off x="1929" y="1343"/>
                <a:ext cx="763" cy="264"/>
              </a:xfrm>
              <a:custGeom>
                <a:avLst/>
                <a:gdLst/>
                <a:ahLst/>
                <a:cxnLst>
                  <a:cxn ang="0">
                    <a:pos x="715" y="376"/>
                  </a:cxn>
                  <a:cxn ang="0">
                    <a:pos x="0" y="187"/>
                  </a:cxn>
                  <a:cxn ang="0">
                    <a:pos x="397" y="0"/>
                  </a:cxn>
                  <a:cxn ang="0">
                    <a:pos x="1090" y="152"/>
                  </a:cxn>
                  <a:cxn ang="0">
                    <a:pos x="715" y="376"/>
                  </a:cxn>
                </a:cxnLst>
                <a:rect l="0" t="0" r="r" b="b"/>
                <a:pathLst>
                  <a:path w="1091" h="377">
                    <a:moveTo>
                      <a:pt x="715" y="376"/>
                    </a:moveTo>
                    <a:lnTo>
                      <a:pt x="0" y="187"/>
                    </a:lnTo>
                    <a:lnTo>
                      <a:pt x="397" y="0"/>
                    </a:lnTo>
                    <a:lnTo>
                      <a:pt x="1090" y="152"/>
                    </a:lnTo>
                    <a:lnTo>
                      <a:pt x="715" y="376"/>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741" name="Freeform 165"/>
              <p:cNvSpPr>
                <a:spLocks noChangeAspect="1"/>
              </p:cNvSpPr>
              <p:nvPr/>
            </p:nvSpPr>
            <p:spPr bwMode="auto">
              <a:xfrm>
                <a:off x="1929" y="1473"/>
                <a:ext cx="499" cy="282"/>
              </a:xfrm>
              <a:custGeom>
                <a:avLst/>
                <a:gdLst/>
                <a:ahLst/>
                <a:cxnLst>
                  <a:cxn ang="0">
                    <a:pos x="0" y="5"/>
                  </a:cxn>
                  <a:cxn ang="0">
                    <a:pos x="0" y="192"/>
                  </a:cxn>
                  <a:cxn ang="0">
                    <a:pos x="690" y="390"/>
                  </a:cxn>
                  <a:cxn ang="0">
                    <a:pos x="690" y="185"/>
                  </a:cxn>
                  <a:cxn ang="0">
                    <a:pos x="4" y="0"/>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742" name="Freeform 166"/>
              <p:cNvSpPr>
                <a:spLocks noChangeAspect="1"/>
              </p:cNvSpPr>
              <p:nvPr/>
            </p:nvSpPr>
            <p:spPr bwMode="auto">
              <a:xfrm>
                <a:off x="2190" y="1573"/>
                <a:ext cx="196" cy="137"/>
              </a:xfrm>
              <a:custGeom>
                <a:avLst/>
                <a:gdLst/>
                <a:ahLst/>
                <a:cxnLst>
                  <a:cxn ang="0">
                    <a:pos x="0" y="0"/>
                  </a:cxn>
                  <a:cxn ang="0">
                    <a:pos x="271" y="73"/>
                  </a:cxn>
                  <a:cxn ang="0">
                    <a:pos x="271" y="189"/>
                  </a:cxn>
                  <a:cxn ang="0">
                    <a:pos x="0" y="115"/>
                  </a:cxn>
                  <a:cxn ang="0">
                    <a:pos x="0" y="0"/>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B2B2B2">
                      <a:gamma/>
                      <a:tint val="41176"/>
                      <a:invGamma/>
                    </a:srgbClr>
                  </a:gs>
                </a:gsLst>
                <a:lin ang="2700000" scaled="1"/>
              </a:gra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743" name="Freeform 167"/>
              <p:cNvSpPr>
                <a:spLocks noChangeAspect="1" noChangeArrowheads="1"/>
              </p:cNvSpPr>
              <p:nvPr/>
            </p:nvSpPr>
            <p:spPr bwMode="auto">
              <a:xfrm>
                <a:off x="2194" y="1624"/>
                <a:ext cx="189" cy="49"/>
              </a:xfrm>
              <a:custGeom>
                <a:avLst/>
                <a:gdLst/>
                <a:ahLst/>
                <a:cxnLst>
                  <a:cxn ang="0">
                    <a:pos x="0" y="0"/>
                  </a:cxn>
                  <a:cxn ang="0">
                    <a:pos x="261" y="69"/>
                  </a:cxn>
                </a:cxnLst>
                <a:rect l="0" t="0" r="r" b="b"/>
                <a:pathLst>
                  <a:path w="261" h="69">
                    <a:moveTo>
                      <a:pt x="0" y="0"/>
                    </a:moveTo>
                    <a:lnTo>
                      <a:pt x="261" y="69"/>
                    </a:lnTo>
                  </a:path>
                </a:pathLst>
              </a:custGeom>
              <a:noFill/>
              <a:ln w="3175">
                <a:solidFill>
                  <a:srgbClr val="777777"/>
                </a:solidFill>
                <a:round/>
              </a:ln>
              <a:effectLst>
                <a:prstShdw prst="shdw17" dist="17961" dir="2700000">
                  <a:srgbClr val="777777">
                    <a:gamma/>
                    <a:shade val="60000"/>
                    <a:invGamma/>
                  </a:srgbClr>
                </a:prstShdw>
              </a:effectLst>
            </p:spPr>
            <p:txBody>
              <a:bodyPr wrap="none" anchor="ctr"/>
              <a:lstStyle/>
              <a:p>
                <a:endParaRPr lang="zh-CN" altLang="en-US" sz="1595"/>
              </a:p>
            </p:txBody>
          </p:sp>
          <p:sp>
            <p:nvSpPr>
              <p:cNvPr id="408744" name="Freeform 168"/>
              <p:cNvSpPr/>
              <p:nvPr/>
            </p:nvSpPr>
            <p:spPr bwMode="auto">
              <a:xfrm>
                <a:off x="2190" y="1424"/>
                <a:ext cx="268" cy="382"/>
              </a:xfrm>
              <a:custGeom>
                <a:avLst/>
                <a:gdLst/>
                <a:ahLst/>
                <a:cxnLst>
                  <a:cxn ang="0">
                    <a:pos x="0" y="84"/>
                  </a:cxn>
                  <a:cxn ang="0">
                    <a:pos x="0" y="0"/>
                  </a:cxn>
                  <a:cxn ang="0">
                    <a:pos x="195" y="54"/>
                  </a:cxn>
                </a:cxnLst>
                <a:rect l="0" t="0" r="r" b="b"/>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08745" name="Line 169"/>
              <p:cNvSpPr>
                <a:spLocks noChangeShapeType="1"/>
              </p:cNvSpPr>
              <p:nvPr/>
            </p:nvSpPr>
            <p:spPr bwMode="auto">
              <a:xfrm>
                <a:off x="2207" y="1600"/>
                <a:ext cx="153" cy="38"/>
              </a:xfrm>
              <a:prstGeom prst="line">
                <a:avLst/>
              </a:prstGeom>
              <a:noFill/>
              <a:ln w="3175">
                <a:solidFill>
                  <a:srgbClr val="777777"/>
                </a:solidFill>
                <a:roun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08746" name="Line 170"/>
              <p:cNvSpPr>
                <a:spLocks noChangeShapeType="1"/>
              </p:cNvSpPr>
              <p:nvPr/>
            </p:nvSpPr>
            <p:spPr bwMode="auto">
              <a:xfrm>
                <a:off x="2337" y="1678"/>
                <a:ext cx="29" cy="6"/>
              </a:xfrm>
              <a:prstGeom prst="line">
                <a:avLst/>
              </a:prstGeom>
              <a:noFill/>
              <a:ln w="19050">
                <a:solidFill>
                  <a:srgbClr val="D60093"/>
                </a:solidFill>
                <a:round/>
              </a:ln>
              <a:effectLst>
                <a:prstShdw prst="shdw17" dist="17961" dir="2700000">
                  <a:srgbClr val="D60093">
                    <a:gamma/>
                    <a:shade val="60000"/>
                    <a:invGamma/>
                  </a:srgbClr>
                </a:prstShdw>
              </a:effectLst>
            </p:spPr>
            <p:txBody>
              <a:bodyPr wrap="none" tIns="23044" bIns="23044" anchor="ctr">
                <a:spAutoFit/>
              </a:bodyPr>
              <a:lstStyle/>
              <a:p>
                <a:endParaRPr lang="zh-CN" altLang="en-US" sz="1595"/>
              </a:p>
            </p:txBody>
          </p:sp>
          <p:sp>
            <p:nvSpPr>
              <p:cNvPr id="408747" name="Freeform 171"/>
              <p:cNvSpPr/>
              <p:nvPr/>
            </p:nvSpPr>
            <p:spPr bwMode="auto">
              <a:xfrm>
                <a:off x="2255" y="1432"/>
                <a:ext cx="47" cy="382"/>
              </a:xfrm>
              <a:custGeom>
                <a:avLst/>
                <a:gdLst/>
                <a:ahLst/>
                <a:cxnLst>
                  <a:cxn ang="0">
                    <a:pos x="0" y="0"/>
                  </a:cxn>
                  <a:cxn ang="0">
                    <a:pos x="1" y="18"/>
                  </a:cxn>
                  <a:cxn ang="0">
                    <a:pos x="64" y="35"/>
                  </a:cxn>
                  <a:cxn ang="0">
                    <a:pos x="64" y="19"/>
                  </a:cxn>
                  <a:cxn ang="0">
                    <a:pos x="0" y="0"/>
                  </a:cxn>
                </a:cxnLst>
                <a:rect l="0" t="0" r="r" b="b"/>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08748" name="Line 172"/>
              <p:cNvSpPr>
                <a:spLocks noChangeShapeType="1"/>
              </p:cNvSpPr>
              <p:nvPr/>
            </p:nvSpPr>
            <p:spPr bwMode="auto">
              <a:xfrm>
                <a:off x="1942" y="1503"/>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08749" name="Line 173"/>
              <p:cNvSpPr>
                <a:spLocks noChangeShapeType="1"/>
              </p:cNvSpPr>
              <p:nvPr/>
            </p:nvSpPr>
            <p:spPr bwMode="auto">
              <a:xfrm>
                <a:off x="1942" y="1525"/>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08750" name="Line 174"/>
              <p:cNvSpPr>
                <a:spLocks noChangeShapeType="1"/>
              </p:cNvSpPr>
              <p:nvPr/>
            </p:nvSpPr>
            <p:spPr bwMode="auto">
              <a:xfrm>
                <a:off x="1942" y="1548"/>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08751" name="Line 175"/>
              <p:cNvSpPr>
                <a:spLocks noChangeShapeType="1"/>
              </p:cNvSpPr>
              <p:nvPr/>
            </p:nvSpPr>
            <p:spPr bwMode="auto">
              <a:xfrm>
                <a:off x="1942" y="1570"/>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08752" name="Freeform 176"/>
              <p:cNvSpPr/>
              <p:nvPr/>
            </p:nvSpPr>
            <p:spPr bwMode="auto">
              <a:xfrm>
                <a:off x="2192" y="1484"/>
                <a:ext cx="268" cy="382"/>
              </a:xfrm>
              <a:custGeom>
                <a:avLst/>
                <a:gdLst/>
                <a:ahLst/>
                <a:cxnLst>
                  <a:cxn ang="0">
                    <a:pos x="0" y="40"/>
                  </a:cxn>
                  <a:cxn ang="0">
                    <a:pos x="275" y="117"/>
                  </a:cxn>
                  <a:cxn ang="0">
                    <a:pos x="275" y="0"/>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prstShdw prst="shdw17" dist="17961" dir="2700000">
                  <a:schemeClr val="bg1">
                    <a:gamma/>
                    <a:shade val="60000"/>
                    <a:invGamma/>
                  </a:schemeClr>
                </a:prstShdw>
              </a:effectLst>
            </p:spPr>
            <p:txBody>
              <a:bodyPr wrap="none" tIns="23044" bIns="23044" anchor="ctr">
                <a:spAutoFit/>
              </a:bodyPr>
              <a:lstStyle/>
              <a:p>
                <a:endParaRPr lang="zh-CN" altLang="en-US" sz="1595"/>
              </a:p>
            </p:txBody>
          </p:sp>
        </p:grpSp>
        <p:grpSp>
          <p:nvGrpSpPr>
            <p:cNvPr id="5" name="Group 177"/>
            <p:cNvGrpSpPr/>
            <p:nvPr/>
          </p:nvGrpSpPr>
          <p:grpSpPr bwMode="auto">
            <a:xfrm>
              <a:off x="3042" y="2733"/>
              <a:ext cx="714" cy="672"/>
              <a:chOff x="2004" y="885"/>
              <a:chExt cx="714" cy="672"/>
            </a:xfrm>
          </p:grpSpPr>
          <p:sp>
            <p:nvSpPr>
              <p:cNvPr id="408754" name="Freeform 178"/>
              <p:cNvSpPr/>
              <p:nvPr/>
            </p:nvSpPr>
            <p:spPr bwMode="auto">
              <a:xfrm>
                <a:off x="2058" y="1322"/>
                <a:ext cx="556" cy="235"/>
              </a:xfrm>
              <a:custGeom>
                <a:avLst/>
                <a:gdLst/>
                <a:ahLst/>
                <a:cxnLst>
                  <a:cxn ang="0">
                    <a:pos x="0" y="128"/>
                  </a:cxn>
                  <a:cxn ang="0">
                    <a:pos x="238" y="0"/>
                  </a:cxn>
                  <a:cxn ang="0">
                    <a:pos x="556" y="91"/>
                  </a:cxn>
                  <a:cxn ang="0">
                    <a:pos x="556" y="108"/>
                  </a:cxn>
                  <a:cxn ang="0">
                    <a:pos x="334" y="235"/>
                  </a:cxn>
                  <a:cxn ang="0">
                    <a:pos x="0" y="148"/>
                  </a:cxn>
                  <a:cxn ang="0">
                    <a:pos x="0" y="128"/>
                  </a:cxn>
                </a:cxnLst>
                <a:rect l="0" t="0" r="r" b="b"/>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noFill/>
                <a:prstDash val="solid"/>
                <a:round/>
                <a:headEnd type="none" w="med" len="med"/>
                <a:tailEnd type="none" w="med" len="med"/>
              </a:ln>
              <a:effectLst>
                <a:prstShdw prst="shdw17" dist="17961" dir="2700000">
                  <a:srgbClr val="DDDDDD">
                    <a:gamma/>
                    <a:shade val="60000"/>
                    <a:invGamma/>
                  </a:srgbClr>
                </a:prstShdw>
              </a:effectLst>
            </p:spPr>
            <p:txBody>
              <a:bodyPr/>
              <a:lstStyle/>
              <a:p>
                <a:endParaRPr lang="zh-CN" altLang="en-US" sz="1595"/>
              </a:p>
            </p:txBody>
          </p:sp>
          <p:sp>
            <p:nvSpPr>
              <p:cNvPr id="408755" name="Freeform 179"/>
              <p:cNvSpPr/>
              <p:nvPr/>
            </p:nvSpPr>
            <p:spPr bwMode="auto">
              <a:xfrm>
                <a:off x="2065" y="1327"/>
                <a:ext cx="538" cy="208"/>
              </a:xfrm>
              <a:custGeom>
                <a:avLst/>
                <a:gdLst/>
                <a:ahLst/>
                <a:cxnLst>
                  <a:cxn ang="0">
                    <a:pos x="0" y="124"/>
                  </a:cxn>
                  <a:cxn ang="0">
                    <a:pos x="327" y="208"/>
                  </a:cxn>
                  <a:cxn ang="0">
                    <a:pos x="538" y="86"/>
                  </a:cxn>
                  <a:cxn ang="0">
                    <a:pos x="233" y="0"/>
                  </a:cxn>
                  <a:cxn ang="0">
                    <a:pos x="0" y="124"/>
                  </a:cxn>
                </a:cxnLst>
                <a:rect l="0" t="0" r="r" b="b"/>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756" name="Oval 180"/>
              <p:cNvSpPr>
                <a:spLocks noChangeArrowheads="1"/>
              </p:cNvSpPr>
              <p:nvPr/>
            </p:nvSpPr>
            <p:spPr bwMode="auto">
              <a:xfrm>
                <a:off x="2199" y="1378"/>
                <a:ext cx="280" cy="112"/>
              </a:xfrm>
              <a:prstGeom prst="ellipse">
                <a:avLst/>
              </a:prstGeom>
              <a:solidFill>
                <a:srgbClr val="B2B2B2"/>
              </a:solidFill>
              <a:ln w="3175" cap="rnd">
                <a:noFill/>
                <a:round/>
              </a:ln>
              <a:effectLst>
                <a:prstShdw prst="shdw17" dist="17961" dir="2700000">
                  <a:srgbClr val="B2B2B2">
                    <a:gamma/>
                    <a:shade val="60000"/>
                    <a:invGamma/>
                  </a:srgbClr>
                </a:prstShdw>
              </a:effectLst>
            </p:spPr>
            <p:txBody>
              <a:bodyPr/>
              <a:lstStyle/>
              <a:p>
                <a:endParaRPr lang="zh-CN" altLang="en-US" sz="1595"/>
              </a:p>
            </p:txBody>
          </p:sp>
          <p:sp>
            <p:nvSpPr>
              <p:cNvPr id="408757" name="Freeform 181"/>
              <p:cNvSpPr/>
              <p:nvPr/>
            </p:nvSpPr>
            <p:spPr bwMode="auto">
              <a:xfrm>
                <a:off x="2046" y="1382"/>
                <a:ext cx="452" cy="126"/>
              </a:xfrm>
              <a:custGeom>
                <a:avLst/>
                <a:gdLst/>
                <a:ahLst/>
                <a:cxnLst>
                  <a:cxn ang="0">
                    <a:pos x="0" y="0"/>
                  </a:cxn>
                  <a:cxn ang="0">
                    <a:pos x="20" y="36"/>
                  </a:cxn>
                  <a:cxn ang="0">
                    <a:pos x="574" y="180"/>
                  </a:cxn>
                  <a:cxn ang="0">
                    <a:pos x="646" y="158"/>
                  </a:cxn>
                </a:cxnLst>
                <a:rect l="0" t="0" r="r" b="b"/>
                <a:pathLst>
                  <a:path w="646" h="180">
                    <a:moveTo>
                      <a:pt x="0" y="0"/>
                    </a:moveTo>
                    <a:lnTo>
                      <a:pt x="20" y="36"/>
                    </a:lnTo>
                    <a:lnTo>
                      <a:pt x="574" y="180"/>
                    </a:lnTo>
                    <a:lnTo>
                      <a:pt x="646" y="158"/>
                    </a:lnTo>
                  </a:path>
                </a:pathLst>
              </a:custGeom>
              <a:solidFill>
                <a:srgbClr val="B2B2B2"/>
              </a:soli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758" name="Freeform 182"/>
              <p:cNvSpPr>
                <a:spLocks noChangeAspect="1"/>
              </p:cNvSpPr>
              <p:nvPr/>
            </p:nvSpPr>
            <p:spPr bwMode="auto">
              <a:xfrm>
                <a:off x="2154" y="885"/>
                <a:ext cx="564" cy="520"/>
              </a:xfrm>
              <a:custGeom>
                <a:avLst/>
                <a:gdLst/>
                <a:ahLst/>
                <a:cxnLst>
                  <a:cxn ang="0">
                    <a:pos x="620" y="746"/>
                  </a:cxn>
                  <a:cxn ang="0">
                    <a:pos x="808" y="525"/>
                  </a:cxn>
                  <a:cxn ang="0">
                    <a:pos x="808" y="106"/>
                  </a:cxn>
                  <a:cxn ang="0">
                    <a:pos x="336" y="0"/>
                  </a:cxn>
                  <a:cxn ang="0">
                    <a:pos x="0" y="48"/>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759" name="Freeform 183"/>
              <p:cNvSpPr>
                <a:spLocks noChangeAspect="1"/>
              </p:cNvSpPr>
              <p:nvPr/>
            </p:nvSpPr>
            <p:spPr bwMode="auto">
              <a:xfrm>
                <a:off x="2506" y="1000"/>
                <a:ext cx="113" cy="506"/>
              </a:xfrm>
              <a:custGeom>
                <a:avLst/>
                <a:gdLst/>
                <a:ahLst/>
                <a:cxnLst>
                  <a:cxn ang="0">
                    <a:pos x="0" y="644"/>
                  </a:cxn>
                  <a:cxn ang="0">
                    <a:pos x="0" y="79"/>
                  </a:cxn>
                  <a:cxn ang="0">
                    <a:pos x="144" y="0"/>
                  </a:cxn>
                  <a:cxn ang="0">
                    <a:pos x="144" y="554"/>
                  </a:cxn>
                  <a:cxn ang="0">
                    <a:pos x="0" y="644"/>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760" name="Freeform 184"/>
              <p:cNvSpPr>
                <a:spLocks noChangeAspect="1"/>
              </p:cNvSpPr>
              <p:nvPr/>
            </p:nvSpPr>
            <p:spPr bwMode="auto">
              <a:xfrm>
                <a:off x="2004" y="891"/>
                <a:ext cx="615" cy="172"/>
              </a:xfrm>
              <a:custGeom>
                <a:avLst/>
                <a:gdLst/>
                <a:ahLst/>
                <a:cxnLst>
                  <a:cxn ang="0">
                    <a:pos x="638" y="219"/>
                  </a:cxn>
                  <a:cxn ang="0">
                    <a:pos x="0" y="67"/>
                  </a:cxn>
                  <a:cxn ang="0">
                    <a:pos x="160" y="0"/>
                  </a:cxn>
                  <a:cxn ang="0">
                    <a:pos x="782" y="139"/>
                  </a:cxn>
                  <a:cxn ang="0">
                    <a:pos x="638" y="219"/>
                  </a:cxn>
                </a:cxnLst>
                <a:rect l="0" t="0" r="r" b="b"/>
                <a:pathLst>
                  <a:path w="782" h="219">
                    <a:moveTo>
                      <a:pt x="638" y="219"/>
                    </a:moveTo>
                    <a:lnTo>
                      <a:pt x="0" y="67"/>
                    </a:lnTo>
                    <a:lnTo>
                      <a:pt x="160" y="0"/>
                    </a:lnTo>
                    <a:lnTo>
                      <a:pt x="782" y="139"/>
                    </a:lnTo>
                    <a:lnTo>
                      <a:pt x="638" y="219"/>
                    </a:lnTo>
                  </a:path>
                </a:pathLst>
              </a:custGeom>
              <a:solidFill>
                <a:schemeClr val="bg1"/>
              </a:solidFill>
              <a:ln w="3175" cap="rnd" cmpd="sng">
                <a:noFill/>
                <a:prstDash val="solid"/>
                <a:round/>
                <a:headEnd type="none" w="med" len="med"/>
                <a:tailEnd type="none" w="med" len="med"/>
              </a:ln>
              <a:effectLst>
                <a:prstShdw prst="shdw17" dist="17961" dir="2700000">
                  <a:schemeClr val="bg1">
                    <a:gamma/>
                    <a:shade val="60000"/>
                    <a:invGamma/>
                  </a:schemeClr>
                </a:prstShdw>
              </a:effectLst>
            </p:spPr>
            <p:txBody>
              <a:bodyPr/>
              <a:lstStyle/>
              <a:p>
                <a:endParaRPr lang="zh-CN" altLang="en-US" sz="1595"/>
              </a:p>
            </p:txBody>
          </p:sp>
          <p:sp>
            <p:nvSpPr>
              <p:cNvPr id="408761" name="Freeform 185"/>
              <p:cNvSpPr>
                <a:spLocks noChangeAspect="1"/>
              </p:cNvSpPr>
              <p:nvPr/>
            </p:nvSpPr>
            <p:spPr bwMode="auto">
              <a:xfrm>
                <a:off x="2004" y="942"/>
                <a:ext cx="502" cy="566"/>
              </a:xfrm>
              <a:custGeom>
                <a:avLst/>
                <a:gdLst/>
                <a:ahLst/>
                <a:cxnLst>
                  <a:cxn ang="0">
                    <a:pos x="671" y="753"/>
                  </a:cxn>
                  <a:cxn ang="0">
                    <a:pos x="671" y="160"/>
                  </a:cxn>
                  <a:cxn ang="0">
                    <a:pos x="0" y="0"/>
                  </a:cxn>
                  <a:cxn ang="0">
                    <a:pos x="0" y="578"/>
                  </a:cxn>
                  <a:cxn ang="0">
                    <a:pos x="671" y="753"/>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762" name="Freeform 186"/>
              <p:cNvSpPr>
                <a:spLocks noChangeAspect="1"/>
              </p:cNvSpPr>
              <p:nvPr/>
            </p:nvSpPr>
            <p:spPr bwMode="auto">
              <a:xfrm>
                <a:off x="2043" y="992"/>
                <a:ext cx="425" cy="464"/>
              </a:xfrm>
              <a:custGeom>
                <a:avLst/>
                <a:gdLst/>
                <a:ahLst/>
                <a:cxnLst>
                  <a:cxn ang="0">
                    <a:pos x="490" y="548"/>
                  </a:cxn>
                  <a:cxn ang="0">
                    <a:pos x="490" y="117"/>
                  </a:cxn>
                  <a:cxn ang="0">
                    <a:pos x="0" y="0"/>
                  </a:cxn>
                  <a:cxn ang="0">
                    <a:pos x="0" y="424"/>
                  </a:cxn>
                  <a:cxn ang="0">
                    <a:pos x="490" y="548"/>
                  </a:cxn>
                </a:cxnLst>
                <a:rect l="0" t="0" r="r" b="b"/>
                <a:pathLst>
                  <a:path w="491" h="549">
                    <a:moveTo>
                      <a:pt x="490" y="548"/>
                    </a:moveTo>
                    <a:lnTo>
                      <a:pt x="490" y="117"/>
                    </a:lnTo>
                    <a:lnTo>
                      <a:pt x="0" y="0"/>
                    </a:lnTo>
                    <a:lnTo>
                      <a:pt x="0" y="424"/>
                    </a:lnTo>
                    <a:lnTo>
                      <a:pt x="490" y="548"/>
                    </a:lnTo>
                  </a:path>
                </a:pathLst>
              </a:custGeom>
              <a:solidFill>
                <a:srgbClr val="CECECE"/>
              </a:solidFill>
              <a:ln w="6350" cap="rnd" cmpd="sng">
                <a:noFill/>
                <a:prstDash val="solid"/>
                <a:round/>
                <a:headEnd type="none" w="med" len="med"/>
                <a:tailEnd type="none" w="med" len="med"/>
              </a:ln>
              <a:effectLst>
                <a:prstShdw prst="shdw17" dist="17961" dir="2700000">
                  <a:srgbClr val="CECECE">
                    <a:gamma/>
                    <a:shade val="60000"/>
                    <a:invGamma/>
                  </a:srgbClr>
                </a:prstShdw>
              </a:effectLst>
            </p:spPr>
            <p:txBody>
              <a:bodyPr/>
              <a:lstStyle/>
              <a:p>
                <a:endParaRPr lang="zh-CN" altLang="en-US" sz="1595"/>
              </a:p>
            </p:txBody>
          </p:sp>
          <p:sp>
            <p:nvSpPr>
              <p:cNvPr id="408763" name="Freeform 187"/>
              <p:cNvSpPr/>
              <p:nvPr/>
            </p:nvSpPr>
            <p:spPr bwMode="auto">
              <a:xfrm>
                <a:off x="2069" y="1023"/>
                <a:ext cx="372"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noFill/>
                <a:prstDash val="solid"/>
                <a:round/>
                <a:headEnd type="none" w="med" len="med"/>
                <a:tailEnd type="none" w="med" len="med"/>
              </a:ln>
              <a:effectLst>
                <a:prstShdw prst="shdw17" dist="17961" dir="2700000">
                  <a:srgbClr val="618FFD">
                    <a:gamma/>
                    <a:shade val="60000"/>
                    <a:invGamma/>
                  </a:srgbClr>
                </a:prstShdw>
              </a:effectLst>
            </p:spPr>
            <p:txBody>
              <a:bodyPr wrap="none" anchor="ctr"/>
              <a:lstStyle/>
              <a:p>
                <a:endParaRPr lang="zh-CN" altLang="en-US" sz="1595"/>
              </a:p>
            </p:txBody>
          </p:sp>
          <p:sp>
            <p:nvSpPr>
              <p:cNvPr id="408764" name="Line 188"/>
              <p:cNvSpPr>
                <a:spLocks noChangeShapeType="1"/>
              </p:cNvSpPr>
              <p:nvPr/>
            </p:nvSpPr>
            <p:spPr bwMode="auto">
              <a:xfrm>
                <a:off x="2102" y="1056"/>
                <a:ext cx="0" cy="61"/>
              </a:xfrm>
              <a:prstGeom prst="line">
                <a:avLst/>
              </a:prstGeom>
              <a:noFill/>
              <a:ln w="25400">
                <a:solidFill>
                  <a:schemeClr val="bg1"/>
                </a:solidFill>
                <a:round/>
              </a:ln>
              <a:effectLst>
                <a:prstShdw prst="shdw17" dist="17961" dir="2700000">
                  <a:schemeClr val="bg1">
                    <a:gamma/>
                    <a:shade val="60000"/>
                    <a:invGamma/>
                  </a:schemeClr>
                </a:prstShdw>
              </a:effectLst>
            </p:spPr>
            <p:txBody>
              <a:bodyPr wrap="none" anchor="ctr"/>
              <a:lstStyle/>
              <a:p>
                <a:endParaRPr lang="zh-CN" altLang="en-US" sz="1595"/>
              </a:p>
            </p:txBody>
          </p:sp>
        </p:grpSp>
      </p:grpSp>
      <p:grpSp>
        <p:nvGrpSpPr>
          <p:cNvPr id="6" name="Group 189"/>
          <p:cNvGrpSpPr/>
          <p:nvPr/>
        </p:nvGrpSpPr>
        <p:grpSpPr bwMode="auto">
          <a:xfrm>
            <a:off x="7342557" y="3359272"/>
            <a:ext cx="544098" cy="750355"/>
            <a:chOff x="2967" y="2733"/>
            <a:chExt cx="789" cy="981"/>
          </a:xfrm>
        </p:grpSpPr>
        <p:grpSp>
          <p:nvGrpSpPr>
            <p:cNvPr id="7" name="Group 190"/>
            <p:cNvGrpSpPr/>
            <p:nvPr/>
          </p:nvGrpSpPr>
          <p:grpSpPr bwMode="auto">
            <a:xfrm>
              <a:off x="2967" y="3191"/>
              <a:ext cx="763" cy="523"/>
              <a:chOff x="1929" y="1343"/>
              <a:chExt cx="763" cy="523"/>
            </a:xfrm>
          </p:grpSpPr>
          <p:sp>
            <p:nvSpPr>
              <p:cNvPr id="408767" name="Freeform 191"/>
              <p:cNvSpPr>
                <a:spLocks noChangeAspect="1"/>
              </p:cNvSpPr>
              <p:nvPr/>
            </p:nvSpPr>
            <p:spPr bwMode="auto">
              <a:xfrm>
                <a:off x="2428" y="1450"/>
                <a:ext cx="263" cy="305"/>
              </a:xfrm>
              <a:custGeom>
                <a:avLst/>
                <a:gdLst/>
                <a:ahLst/>
                <a:cxnLst>
                  <a:cxn ang="0">
                    <a:pos x="3" y="212"/>
                  </a:cxn>
                  <a:cxn ang="0">
                    <a:pos x="364" y="0"/>
                  </a:cxn>
                  <a:cxn ang="0">
                    <a:pos x="364" y="180"/>
                  </a:cxn>
                  <a:cxn ang="0">
                    <a:pos x="0" y="422"/>
                  </a:cxn>
                </a:cxnLst>
                <a:rect l="0" t="0" r="r" b="b"/>
                <a:pathLst>
                  <a:path w="364" h="422">
                    <a:moveTo>
                      <a:pt x="3" y="212"/>
                    </a:moveTo>
                    <a:lnTo>
                      <a:pt x="364" y="0"/>
                    </a:lnTo>
                    <a:lnTo>
                      <a:pt x="364" y="180"/>
                    </a:lnTo>
                    <a:lnTo>
                      <a:pt x="0" y="422"/>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768" name="Freeform 192"/>
              <p:cNvSpPr>
                <a:spLocks noChangeAspect="1"/>
              </p:cNvSpPr>
              <p:nvPr/>
            </p:nvSpPr>
            <p:spPr bwMode="auto">
              <a:xfrm>
                <a:off x="1929" y="1343"/>
                <a:ext cx="763" cy="264"/>
              </a:xfrm>
              <a:custGeom>
                <a:avLst/>
                <a:gdLst/>
                <a:ahLst/>
                <a:cxnLst>
                  <a:cxn ang="0">
                    <a:pos x="715" y="376"/>
                  </a:cxn>
                  <a:cxn ang="0">
                    <a:pos x="0" y="187"/>
                  </a:cxn>
                  <a:cxn ang="0">
                    <a:pos x="397" y="0"/>
                  </a:cxn>
                  <a:cxn ang="0">
                    <a:pos x="1090" y="152"/>
                  </a:cxn>
                  <a:cxn ang="0">
                    <a:pos x="715" y="376"/>
                  </a:cxn>
                </a:cxnLst>
                <a:rect l="0" t="0" r="r" b="b"/>
                <a:pathLst>
                  <a:path w="1091" h="377">
                    <a:moveTo>
                      <a:pt x="715" y="376"/>
                    </a:moveTo>
                    <a:lnTo>
                      <a:pt x="0" y="187"/>
                    </a:lnTo>
                    <a:lnTo>
                      <a:pt x="397" y="0"/>
                    </a:lnTo>
                    <a:lnTo>
                      <a:pt x="1090" y="152"/>
                    </a:lnTo>
                    <a:lnTo>
                      <a:pt x="715" y="376"/>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769" name="Freeform 193"/>
              <p:cNvSpPr>
                <a:spLocks noChangeAspect="1"/>
              </p:cNvSpPr>
              <p:nvPr/>
            </p:nvSpPr>
            <p:spPr bwMode="auto">
              <a:xfrm>
                <a:off x="1929" y="1473"/>
                <a:ext cx="499" cy="282"/>
              </a:xfrm>
              <a:custGeom>
                <a:avLst/>
                <a:gdLst/>
                <a:ahLst/>
                <a:cxnLst>
                  <a:cxn ang="0">
                    <a:pos x="0" y="5"/>
                  </a:cxn>
                  <a:cxn ang="0">
                    <a:pos x="0" y="192"/>
                  </a:cxn>
                  <a:cxn ang="0">
                    <a:pos x="690" y="390"/>
                  </a:cxn>
                  <a:cxn ang="0">
                    <a:pos x="690" y="185"/>
                  </a:cxn>
                  <a:cxn ang="0">
                    <a:pos x="4" y="0"/>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770" name="Freeform 194"/>
              <p:cNvSpPr>
                <a:spLocks noChangeAspect="1"/>
              </p:cNvSpPr>
              <p:nvPr/>
            </p:nvSpPr>
            <p:spPr bwMode="auto">
              <a:xfrm>
                <a:off x="2190" y="1573"/>
                <a:ext cx="196" cy="137"/>
              </a:xfrm>
              <a:custGeom>
                <a:avLst/>
                <a:gdLst/>
                <a:ahLst/>
                <a:cxnLst>
                  <a:cxn ang="0">
                    <a:pos x="0" y="0"/>
                  </a:cxn>
                  <a:cxn ang="0">
                    <a:pos x="271" y="73"/>
                  </a:cxn>
                  <a:cxn ang="0">
                    <a:pos x="271" y="189"/>
                  </a:cxn>
                  <a:cxn ang="0">
                    <a:pos x="0" y="115"/>
                  </a:cxn>
                  <a:cxn ang="0">
                    <a:pos x="0" y="0"/>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B2B2B2">
                      <a:gamma/>
                      <a:tint val="41176"/>
                      <a:invGamma/>
                    </a:srgbClr>
                  </a:gs>
                </a:gsLst>
                <a:lin ang="2700000" scaled="1"/>
              </a:gra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771" name="Freeform 195"/>
              <p:cNvSpPr>
                <a:spLocks noChangeAspect="1" noChangeArrowheads="1"/>
              </p:cNvSpPr>
              <p:nvPr/>
            </p:nvSpPr>
            <p:spPr bwMode="auto">
              <a:xfrm>
                <a:off x="2194" y="1624"/>
                <a:ext cx="189" cy="49"/>
              </a:xfrm>
              <a:custGeom>
                <a:avLst/>
                <a:gdLst/>
                <a:ahLst/>
                <a:cxnLst>
                  <a:cxn ang="0">
                    <a:pos x="0" y="0"/>
                  </a:cxn>
                  <a:cxn ang="0">
                    <a:pos x="261" y="69"/>
                  </a:cxn>
                </a:cxnLst>
                <a:rect l="0" t="0" r="r" b="b"/>
                <a:pathLst>
                  <a:path w="261" h="69">
                    <a:moveTo>
                      <a:pt x="0" y="0"/>
                    </a:moveTo>
                    <a:lnTo>
                      <a:pt x="261" y="69"/>
                    </a:lnTo>
                  </a:path>
                </a:pathLst>
              </a:custGeom>
              <a:noFill/>
              <a:ln w="3175">
                <a:solidFill>
                  <a:srgbClr val="777777"/>
                </a:solidFill>
                <a:round/>
              </a:ln>
              <a:effectLst>
                <a:prstShdw prst="shdw17" dist="17961" dir="2700000">
                  <a:srgbClr val="777777">
                    <a:gamma/>
                    <a:shade val="60000"/>
                    <a:invGamma/>
                  </a:srgbClr>
                </a:prstShdw>
              </a:effectLst>
            </p:spPr>
            <p:txBody>
              <a:bodyPr wrap="none" anchor="ctr"/>
              <a:lstStyle/>
              <a:p>
                <a:endParaRPr lang="zh-CN" altLang="en-US" sz="1595"/>
              </a:p>
            </p:txBody>
          </p:sp>
          <p:sp>
            <p:nvSpPr>
              <p:cNvPr id="408772" name="Freeform 196"/>
              <p:cNvSpPr/>
              <p:nvPr/>
            </p:nvSpPr>
            <p:spPr bwMode="auto">
              <a:xfrm>
                <a:off x="2190" y="1424"/>
                <a:ext cx="268" cy="382"/>
              </a:xfrm>
              <a:custGeom>
                <a:avLst/>
                <a:gdLst/>
                <a:ahLst/>
                <a:cxnLst>
                  <a:cxn ang="0">
                    <a:pos x="0" y="84"/>
                  </a:cxn>
                  <a:cxn ang="0">
                    <a:pos x="0" y="0"/>
                  </a:cxn>
                  <a:cxn ang="0">
                    <a:pos x="195" y="54"/>
                  </a:cxn>
                </a:cxnLst>
                <a:rect l="0" t="0" r="r" b="b"/>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08773" name="Line 197"/>
              <p:cNvSpPr>
                <a:spLocks noChangeShapeType="1"/>
              </p:cNvSpPr>
              <p:nvPr/>
            </p:nvSpPr>
            <p:spPr bwMode="auto">
              <a:xfrm>
                <a:off x="2207" y="1600"/>
                <a:ext cx="153" cy="38"/>
              </a:xfrm>
              <a:prstGeom prst="line">
                <a:avLst/>
              </a:prstGeom>
              <a:noFill/>
              <a:ln w="3175">
                <a:solidFill>
                  <a:srgbClr val="777777"/>
                </a:solidFill>
                <a:roun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08774" name="Line 198"/>
              <p:cNvSpPr>
                <a:spLocks noChangeShapeType="1"/>
              </p:cNvSpPr>
              <p:nvPr/>
            </p:nvSpPr>
            <p:spPr bwMode="auto">
              <a:xfrm>
                <a:off x="2337" y="1678"/>
                <a:ext cx="29" cy="6"/>
              </a:xfrm>
              <a:prstGeom prst="line">
                <a:avLst/>
              </a:prstGeom>
              <a:noFill/>
              <a:ln w="19050">
                <a:solidFill>
                  <a:srgbClr val="D60093"/>
                </a:solidFill>
                <a:round/>
              </a:ln>
              <a:effectLst>
                <a:prstShdw prst="shdw17" dist="17961" dir="2700000">
                  <a:srgbClr val="D60093">
                    <a:gamma/>
                    <a:shade val="60000"/>
                    <a:invGamma/>
                  </a:srgbClr>
                </a:prstShdw>
              </a:effectLst>
            </p:spPr>
            <p:txBody>
              <a:bodyPr wrap="none" tIns="23044" bIns="23044" anchor="ctr">
                <a:spAutoFit/>
              </a:bodyPr>
              <a:lstStyle/>
              <a:p>
                <a:endParaRPr lang="zh-CN" altLang="en-US" sz="1595"/>
              </a:p>
            </p:txBody>
          </p:sp>
          <p:sp>
            <p:nvSpPr>
              <p:cNvPr id="408775" name="Freeform 199"/>
              <p:cNvSpPr/>
              <p:nvPr/>
            </p:nvSpPr>
            <p:spPr bwMode="auto">
              <a:xfrm>
                <a:off x="2255" y="1432"/>
                <a:ext cx="47" cy="382"/>
              </a:xfrm>
              <a:custGeom>
                <a:avLst/>
                <a:gdLst/>
                <a:ahLst/>
                <a:cxnLst>
                  <a:cxn ang="0">
                    <a:pos x="0" y="0"/>
                  </a:cxn>
                  <a:cxn ang="0">
                    <a:pos x="1" y="18"/>
                  </a:cxn>
                  <a:cxn ang="0">
                    <a:pos x="64" y="35"/>
                  </a:cxn>
                  <a:cxn ang="0">
                    <a:pos x="64" y="19"/>
                  </a:cxn>
                  <a:cxn ang="0">
                    <a:pos x="0" y="0"/>
                  </a:cxn>
                </a:cxnLst>
                <a:rect l="0" t="0" r="r" b="b"/>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08776" name="Line 200"/>
              <p:cNvSpPr>
                <a:spLocks noChangeShapeType="1"/>
              </p:cNvSpPr>
              <p:nvPr/>
            </p:nvSpPr>
            <p:spPr bwMode="auto">
              <a:xfrm>
                <a:off x="1942" y="1503"/>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08777" name="Line 201"/>
              <p:cNvSpPr>
                <a:spLocks noChangeShapeType="1"/>
              </p:cNvSpPr>
              <p:nvPr/>
            </p:nvSpPr>
            <p:spPr bwMode="auto">
              <a:xfrm>
                <a:off x="1942" y="1525"/>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08778" name="Line 202"/>
              <p:cNvSpPr>
                <a:spLocks noChangeShapeType="1"/>
              </p:cNvSpPr>
              <p:nvPr/>
            </p:nvSpPr>
            <p:spPr bwMode="auto">
              <a:xfrm>
                <a:off x="1942" y="1548"/>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08779" name="Line 203"/>
              <p:cNvSpPr>
                <a:spLocks noChangeShapeType="1"/>
              </p:cNvSpPr>
              <p:nvPr/>
            </p:nvSpPr>
            <p:spPr bwMode="auto">
              <a:xfrm>
                <a:off x="1942" y="1570"/>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08780" name="Freeform 204"/>
              <p:cNvSpPr/>
              <p:nvPr/>
            </p:nvSpPr>
            <p:spPr bwMode="auto">
              <a:xfrm>
                <a:off x="2192" y="1484"/>
                <a:ext cx="268" cy="382"/>
              </a:xfrm>
              <a:custGeom>
                <a:avLst/>
                <a:gdLst/>
                <a:ahLst/>
                <a:cxnLst>
                  <a:cxn ang="0">
                    <a:pos x="0" y="40"/>
                  </a:cxn>
                  <a:cxn ang="0">
                    <a:pos x="275" y="117"/>
                  </a:cxn>
                  <a:cxn ang="0">
                    <a:pos x="275" y="0"/>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prstShdw prst="shdw17" dist="17961" dir="2700000">
                  <a:schemeClr val="bg1">
                    <a:gamma/>
                    <a:shade val="60000"/>
                    <a:invGamma/>
                  </a:schemeClr>
                </a:prstShdw>
              </a:effectLst>
            </p:spPr>
            <p:txBody>
              <a:bodyPr wrap="none" tIns="23044" bIns="23044" anchor="ctr">
                <a:spAutoFit/>
              </a:bodyPr>
              <a:lstStyle/>
              <a:p>
                <a:endParaRPr lang="zh-CN" altLang="en-US" sz="1595"/>
              </a:p>
            </p:txBody>
          </p:sp>
        </p:grpSp>
        <p:grpSp>
          <p:nvGrpSpPr>
            <p:cNvPr id="8" name="Group 205"/>
            <p:cNvGrpSpPr/>
            <p:nvPr/>
          </p:nvGrpSpPr>
          <p:grpSpPr bwMode="auto">
            <a:xfrm>
              <a:off x="3042" y="2733"/>
              <a:ext cx="714" cy="672"/>
              <a:chOff x="2004" y="885"/>
              <a:chExt cx="714" cy="672"/>
            </a:xfrm>
          </p:grpSpPr>
          <p:sp>
            <p:nvSpPr>
              <p:cNvPr id="408782" name="Freeform 206"/>
              <p:cNvSpPr/>
              <p:nvPr/>
            </p:nvSpPr>
            <p:spPr bwMode="auto">
              <a:xfrm>
                <a:off x="2058" y="1322"/>
                <a:ext cx="556" cy="235"/>
              </a:xfrm>
              <a:custGeom>
                <a:avLst/>
                <a:gdLst/>
                <a:ahLst/>
                <a:cxnLst>
                  <a:cxn ang="0">
                    <a:pos x="0" y="128"/>
                  </a:cxn>
                  <a:cxn ang="0">
                    <a:pos x="238" y="0"/>
                  </a:cxn>
                  <a:cxn ang="0">
                    <a:pos x="556" y="91"/>
                  </a:cxn>
                  <a:cxn ang="0">
                    <a:pos x="556" y="108"/>
                  </a:cxn>
                  <a:cxn ang="0">
                    <a:pos x="334" y="235"/>
                  </a:cxn>
                  <a:cxn ang="0">
                    <a:pos x="0" y="148"/>
                  </a:cxn>
                  <a:cxn ang="0">
                    <a:pos x="0" y="128"/>
                  </a:cxn>
                </a:cxnLst>
                <a:rect l="0" t="0" r="r" b="b"/>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noFill/>
                <a:prstDash val="solid"/>
                <a:round/>
                <a:headEnd type="none" w="med" len="med"/>
                <a:tailEnd type="none" w="med" len="med"/>
              </a:ln>
              <a:effectLst>
                <a:prstShdw prst="shdw17" dist="17961" dir="2700000">
                  <a:srgbClr val="DDDDDD">
                    <a:gamma/>
                    <a:shade val="60000"/>
                    <a:invGamma/>
                  </a:srgbClr>
                </a:prstShdw>
              </a:effectLst>
            </p:spPr>
            <p:txBody>
              <a:bodyPr/>
              <a:lstStyle/>
              <a:p>
                <a:endParaRPr lang="zh-CN" altLang="en-US" sz="1595"/>
              </a:p>
            </p:txBody>
          </p:sp>
          <p:sp>
            <p:nvSpPr>
              <p:cNvPr id="408783" name="Freeform 207"/>
              <p:cNvSpPr/>
              <p:nvPr/>
            </p:nvSpPr>
            <p:spPr bwMode="auto">
              <a:xfrm>
                <a:off x="2065" y="1327"/>
                <a:ext cx="538" cy="208"/>
              </a:xfrm>
              <a:custGeom>
                <a:avLst/>
                <a:gdLst/>
                <a:ahLst/>
                <a:cxnLst>
                  <a:cxn ang="0">
                    <a:pos x="0" y="124"/>
                  </a:cxn>
                  <a:cxn ang="0">
                    <a:pos x="327" y="208"/>
                  </a:cxn>
                  <a:cxn ang="0">
                    <a:pos x="538" y="86"/>
                  </a:cxn>
                  <a:cxn ang="0">
                    <a:pos x="233" y="0"/>
                  </a:cxn>
                  <a:cxn ang="0">
                    <a:pos x="0" y="124"/>
                  </a:cxn>
                </a:cxnLst>
                <a:rect l="0" t="0" r="r" b="b"/>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784" name="Oval 208"/>
              <p:cNvSpPr>
                <a:spLocks noChangeArrowheads="1"/>
              </p:cNvSpPr>
              <p:nvPr/>
            </p:nvSpPr>
            <p:spPr bwMode="auto">
              <a:xfrm>
                <a:off x="2199" y="1378"/>
                <a:ext cx="280" cy="112"/>
              </a:xfrm>
              <a:prstGeom prst="ellipse">
                <a:avLst/>
              </a:prstGeom>
              <a:solidFill>
                <a:srgbClr val="B2B2B2"/>
              </a:solidFill>
              <a:ln w="3175" cap="rnd">
                <a:noFill/>
                <a:round/>
              </a:ln>
              <a:effectLst>
                <a:prstShdw prst="shdw17" dist="17961" dir="2700000">
                  <a:srgbClr val="B2B2B2">
                    <a:gamma/>
                    <a:shade val="60000"/>
                    <a:invGamma/>
                  </a:srgbClr>
                </a:prstShdw>
              </a:effectLst>
            </p:spPr>
            <p:txBody>
              <a:bodyPr/>
              <a:lstStyle/>
              <a:p>
                <a:endParaRPr lang="zh-CN" altLang="en-US" sz="1595"/>
              </a:p>
            </p:txBody>
          </p:sp>
          <p:sp>
            <p:nvSpPr>
              <p:cNvPr id="408785" name="Freeform 209"/>
              <p:cNvSpPr/>
              <p:nvPr/>
            </p:nvSpPr>
            <p:spPr bwMode="auto">
              <a:xfrm>
                <a:off x="2046" y="1382"/>
                <a:ext cx="452" cy="126"/>
              </a:xfrm>
              <a:custGeom>
                <a:avLst/>
                <a:gdLst/>
                <a:ahLst/>
                <a:cxnLst>
                  <a:cxn ang="0">
                    <a:pos x="0" y="0"/>
                  </a:cxn>
                  <a:cxn ang="0">
                    <a:pos x="20" y="36"/>
                  </a:cxn>
                  <a:cxn ang="0">
                    <a:pos x="574" y="180"/>
                  </a:cxn>
                  <a:cxn ang="0">
                    <a:pos x="646" y="158"/>
                  </a:cxn>
                </a:cxnLst>
                <a:rect l="0" t="0" r="r" b="b"/>
                <a:pathLst>
                  <a:path w="646" h="180">
                    <a:moveTo>
                      <a:pt x="0" y="0"/>
                    </a:moveTo>
                    <a:lnTo>
                      <a:pt x="20" y="36"/>
                    </a:lnTo>
                    <a:lnTo>
                      <a:pt x="574" y="180"/>
                    </a:lnTo>
                    <a:lnTo>
                      <a:pt x="646" y="158"/>
                    </a:lnTo>
                  </a:path>
                </a:pathLst>
              </a:custGeom>
              <a:solidFill>
                <a:srgbClr val="B2B2B2"/>
              </a:soli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786" name="Freeform 210"/>
              <p:cNvSpPr>
                <a:spLocks noChangeAspect="1"/>
              </p:cNvSpPr>
              <p:nvPr/>
            </p:nvSpPr>
            <p:spPr bwMode="auto">
              <a:xfrm>
                <a:off x="2154" y="885"/>
                <a:ext cx="564" cy="520"/>
              </a:xfrm>
              <a:custGeom>
                <a:avLst/>
                <a:gdLst/>
                <a:ahLst/>
                <a:cxnLst>
                  <a:cxn ang="0">
                    <a:pos x="620" y="746"/>
                  </a:cxn>
                  <a:cxn ang="0">
                    <a:pos x="808" y="525"/>
                  </a:cxn>
                  <a:cxn ang="0">
                    <a:pos x="808" y="106"/>
                  </a:cxn>
                  <a:cxn ang="0">
                    <a:pos x="336" y="0"/>
                  </a:cxn>
                  <a:cxn ang="0">
                    <a:pos x="0" y="48"/>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787" name="Freeform 211"/>
              <p:cNvSpPr>
                <a:spLocks noChangeAspect="1"/>
              </p:cNvSpPr>
              <p:nvPr/>
            </p:nvSpPr>
            <p:spPr bwMode="auto">
              <a:xfrm>
                <a:off x="2506" y="1000"/>
                <a:ext cx="113" cy="506"/>
              </a:xfrm>
              <a:custGeom>
                <a:avLst/>
                <a:gdLst/>
                <a:ahLst/>
                <a:cxnLst>
                  <a:cxn ang="0">
                    <a:pos x="0" y="644"/>
                  </a:cxn>
                  <a:cxn ang="0">
                    <a:pos x="0" y="79"/>
                  </a:cxn>
                  <a:cxn ang="0">
                    <a:pos x="144" y="0"/>
                  </a:cxn>
                  <a:cxn ang="0">
                    <a:pos x="144" y="554"/>
                  </a:cxn>
                  <a:cxn ang="0">
                    <a:pos x="0" y="644"/>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788" name="Freeform 212"/>
              <p:cNvSpPr>
                <a:spLocks noChangeAspect="1"/>
              </p:cNvSpPr>
              <p:nvPr/>
            </p:nvSpPr>
            <p:spPr bwMode="auto">
              <a:xfrm>
                <a:off x="2004" y="891"/>
                <a:ext cx="615" cy="172"/>
              </a:xfrm>
              <a:custGeom>
                <a:avLst/>
                <a:gdLst/>
                <a:ahLst/>
                <a:cxnLst>
                  <a:cxn ang="0">
                    <a:pos x="638" y="219"/>
                  </a:cxn>
                  <a:cxn ang="0">
                    <a:pos x="0" y="67"/>
                  </a:cxn>
                  <a:cxn ang="0">
                    <a:pos x="160" y="0"/>
                  </a:cxn>
                  <a:cxn ang="0">
                    <a:pos x="782" y="139"/>
                  </a:cxn>
                  <a:cxn ang="0">
                    <a:pos x="638" y="219"/>
                  </a:cxn>
                </a:cxnLst>
                <a:rect l="0" t="0" r="r" b="b"/>
                <a:pathLst>
                  <a:path w="782" h="219">
                    <a:moveTo>
                      <a:pt x="638" y="219"/>
                    </a:moveTo>
                    <a:lnTo>
                      <a:pt x="0" y="67"/>
                    </a:lnTo>
                    <a:lnTo>
                      <a:pt x="160" y="0"/>
                    </a:lnTo>
                    <a:lnTo>
                      <a:pt x="782" y="139"/>
                    </a:lnTo>
                    <a:lnTo>
                      <a:pt x="638" y="219"/>
                    </a:lnTo>
                  </a:path>
                </a:pathLst>
              </a:custGeom>
              <a:solidFill>
                <a:schemeClr val="bg1"/>
              </a:solidFill>
              <a:ln w="3175" cap="rnd" cmpd="sng">
                <a:noFill/>
                <a:prstDash val="solid"/>
                <a:round/>
                <a:headEnd type="none" w="med" len="med"/>
                <a:tailEnd type="none" w="med" len="med"/>
              </a:ln>
              <a:effectLst>
                <a:prstShdw prst="shdw17" dist="17961" dir="2700000">
                  <a:schemeClr val="bg1">
                    <a:gamma/>
                    <a:shade val="60000"/>
                    <a:invGamma/>
                  </a:schemeClr>
                </a:prstShdw>
              </a:effectLst>
            </p:spPr>
            <p:txBody>
              <a:bodyPr/>
              <a:lstStyle/>
              <a:p>
                <a:endParaRPr lang="zh-CN" altLang="en-US" sz="1595"/>
              </a:p>
            </p:txBody>
          </p:sp>
          <p:sp>
            <p:nvSpPr>
              <p:cNvPr id="408789" name="Freeform 213"/>
              <p:cNvSpPr>
                <a:spLocks noChangeAspect="1"/>
              </p:cNvSpPr>
              <p:nvPr/>
            </p:nvSpPr>
            <p:spPr bwMode="auto">
              <a:xfrm>
                <a:off x="2004" y="942"/>
                <a:ext cx="502" cy="566"/>
              </a:xfrm>
              <a:custGeom>
                <a:avLst/>
                <a:gdLst/>
                <a:ahLst/>
                <a:cxnLst>
                  <a:cxn ang="0">
                    <a:pos x="671" y="753"/>
                  </a:cxn>
                  <a:cxn ang="0">
                    <a:pos x="671" y="160"/>
                  </a:cxn>
                  <a:cxn ang="0">
                    <a:pos x="0" y="0"/>
                  </a:cxn>
                  <a:cxn ang="0">
                    <a:pos x="0" y="578"/>
                  </a:cxn>
                  <a:cxn ang="0">
                    <a:pos x="671" y="753"/>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790" name="Freeform 214"/>
              <p:cNvSpPr>
                <a:spLocks noChangeAspect="1"/>
              </p:cNvSpPr>
              <p:nvPr/>
            </p:nvSpPr>
            <p:spPr bwMode="auto">
              <a:xfrm>
                <a:off x="2043" y="992"/>
                <a:ext cx="425" cy="464"/>
              </a:xfrm>
              <a:custGeom>
                <a:avLst/>
                <a:gdLst/>
                <a:ahLst/>
                <a:cxnLst>
                  <a:cxn ang="0">
                    <a:pos x="490" y="548"/>
                  </a:cxn>
                  <a:cxn ang="0">
                    <a:pos x="490" y="117"/>
                  </a:cxn>
                  <a:cxn ang="0">
                    <a:pos x="0" y="0"/>
                  </a:cxn>
                  <a:cxn ang="0">
                    <a:pos x="0" y="424"/>
                  </a:cxn>
                  <a:cxn ang="0">
                    <a:pos x="490" y="548"/>
                  </a:cxn>
                </a:cxnLst>
                <a:rect l="0" t="0" r="r" b="b"/>
                <a:pathLst>
                  <a:path w="491" h="549">
                    <a:moveTo>
                      <a:pt x="490" y="548"/>
                    </a:moveTo>
                    <a:lnTo>
                      <a:pt x="490" y="117"/>
                    </a:lnTo>
                    <a:lnTo>
                      <a:pt x="0" y="0"/>
                    </a:lnTo>
                    <a:lnTo>
                      <a:pt x="0" y="424"/>
                    </a:lnTo>
                    <a:lnTo>
                      <a:pt x="490" y="548"/>
                    </a:lnTo>
                  </a:path>
                </a:pathLst>
              </a:custGeom>
              <a:solidFill>
                <a:srgbClr val="CECECE"/>
              </a:solidFill>
              <a:ln w="6350" cap="rnd" cmpd="sng">
                <a:noFill/>
                <a:prstDash val="solid"/>
                <a:round/>
                <a:headEnd type="none" w="med" len="med"/>
                <a:tailEnd type="none" w="med" len="med"/>
              </a:ln>
              <a:effectLst>
                <a:prstShdw prst="shdw17" dist="17961" dir="2700000">
                  <a:srgbClr val="CECECE">
                    <a:gamma/>
                    <a:shade val="60000"/>
                    <a:invGamma/>
                  </a:srgbClr>
                </a:prstShdw>
              </a:effectLst>
            </p:spPr>
            <p:txBody>
              <a:bodyPr/>
              <a:lstStyle/>
              <a:p>
                <a:endParaRPr lang="zh-CN" altLang="en-US" sz="1595"/>
              </a:p>
            </p:txBody>
          </p:sp>
          <p:sp>
            <p:nvSpPr>
              <p:cNvPr id="408791" name="Freeform 215"/>
              <p:cNvSpPr/>
              <p:nvPr/>
            </p:nvSpPr>
            <p:spPr bwMode="auto">
              <a:xfrm>
                <a:off x="2069" y="1023"/>
                <a:ext cx="372"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noFill/>
                <a:prstDash val="solid"/>
                <a:round/>
                <a:headEnd type="none" w="med" len="med"/>
                <a:tailEnd type="none" w="med" len="med"/>
              </a:ln>
              <a:effectLst>
                <a:prstShdw prst="shdw17" dist="17961" dir="2700000">
                  <a:srgbClr val="618FFD">
                    <a:gamma/>
                    <a:shade val="60000"/>
                    <a:invGamma/>
                  </a:srgbClr>
                </a:prstShdw>
              </a:effectLst>
            </p:spPr>
            <p:txBody>
              <a:bodyPr wrap="none" anchor="ctr"/>
              <a:lstStyle/>
              <a:p>
                <a:endParaRPr lang="zh-CN" altLang="en-US" sz="1595"/>
              </a:p>
            </p:txBody>
          </p:sp>
          <p:sp>
            <p:nvSpPr>
              <p:cNvPr id="408792" name="Line 216"/>
              <p:cNvSpPr>
                <a:spLocks noChangeShapeType="1"/>
              </p:cNvSpPr>
              <p:nvPr/>
            </p:nvSpPr>
            <p:spPr bwMode="auto">
              <a:xfrm>
                <a:off x="2102" y="1056"/>
                <a:ext cx="0" cy="61"/>
              </a:xfrm>
              <a:prstGeom prst="line">
                <a:avLst/>
              </a:prstGeom>
              <a:noFill/>
              <a:ln w="25400">
                <a:solidFill>
                  <a:schemeClr val="bg1"/>
                </a:solidFill>
                <a:round/>
              </a:ln>
              <a:effectLst>
                <a:prstShdw prst="shdw17" dist="17961" dir="2700000">
                  <a:schemeClr val="bg1">
                    <a:gamma/>
                    <a:shade val="60000"/>
                    <a:invGamma/>
                  </a:schemeClr>
                </a:prstShdw>
              </a:effectLst>
            </p:spPr>
            <p:txBody>
              <a:bodyPr wrap="none" anchor="ctr"/>
              <a:lstStyle/>
              <a:p>
                <a:endParaRPr lang="zh-CN" altLang="en-US" sz="1595"/>
              </a:p>
            </p:txBody>
          </p:sp>
        </p:grpSp>
      </p:grpSp>
      <p:sp>
        <p:nvSpPr>
          <p:cNvPr id="408793" name="Line 217"/>
          <p:cNvSpPr>
            <a:spLocks noChangeShapeType="1"/>
          </p:cNvSpPr>
          <p:nvPr/>
        </p:nvSpPr>
        <p:spPr bwMode="auto">
          <a:xfrm>
            <a:off x="4923454" y="3237917"/>
            <a:ext cx="906830"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08794" name="Line 218"/>
          <p:cNvSpPr>
            <a:spLocks noChangeShapeType="1"/>
          </p:cNvSpPr>
          <p:nvPr/>
        </p:nvSpPr>
        <p:spPr bwMode="auto">
          <a:xfrm>
            <a:off x="3229816" y="3237917"/>
            <a:ext cx="906830"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grpSp>
        <p:nvGrpSpPr>
          <p:cNvPr id="9" name="Group 219"/>
          <p:cNvGrpSpPr/>
          <p:nvPr/>
        </p:nvGrpSpPr>
        <p:grpSpPr bwMode="auto">
          <a:xfrm>
            <a:off x="2443008" y="2940531"/>
            <a:ext cx="966841" cy="605442"/>
            <a:chOff x="1111" y="2115"/>
            <a:chExt cx="610" cy="412"/>
          </a:xfrm>
        </p:grpSpPr>
        <p:pic>
          <p:nvPicPr>
            <p:cNvPr id="408796" name="Picture 220"/>
            <p:cNvPicPr>
              <a:picLocks noChangeArrowheads="1"/>
            </p:cNvPicPr>
            <p:nvPr/>
          </p:nvPicPr>
          <p:blipFill>
            <a:blip r:embed="rId1"/>
            <a:srcRect/>
            <a:stretch>
              <a:fillRect/>
            </a:stretch>
          </p:blipFill>
          <p:spPr bwMode="auto">
            <a:xfrm>
              <a:off x="1111" y="2115"/>
              <a:ext cx="610" cy="391"/>
            </a:xfrm>
            <a:prstGeom prst="rect">
              <a:avLst/>
            </a:prstGeom>
            <a:noFill/>
            <a:ln w="9525">
              <a:noFill/>
              <a:miter lim="800000"/>
              <a:headEnd/>
              <a:tailEnd/>
            </a:ln>
            <a:effectLst/>
          </p:spPr>
        </p:pic>
        <p:sp>
          <p:nvSpPr>
            <p:cNvPr id="408797" name="Text Box 221"/>
            <p:cNvSpPr txBox="1">
              <a:spLocks noChangeArrowheads="1"/>
            </p:cNvSpPr>
            <p:nvPr/>
          </p:nvSpPr>
          <p:spPr bwMode="auto">
            <a:xfrm>
              <a:off x="1111" y="2297"/>
              <a:ext cx="589" cy="230"/>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A</a:t>
              </a:r>
              <a:endParaRPr lang="en-US" altLang="zh-CN" sz="1595">
                <a:solidFill>
                  <a:schemeClr val="bg1"/>
                </a:solidFill>
                <a:ea typeface="宋体" panose="02010600030101010101" pitchFamily="2" charset="-122"/>
              </a:endParaRPr>
            </a:p>
          </p:txBody>
        </p:sp>
      </p:grpSp>
      <p:grpSp>
        <p:nvGrpSpPr>
          <p:cNvPr id="10" name="Group 222"/>
          <p:cNvGrpSpPr/>
          <p:nvPr/>
        </p:nvGrpSpPr>
        <p:grpSpPr bwMode="auto">
          <a:xfrm>
            <a:off x="4075302" y="2940531"/>
            <a:ext cx="968174" cy="605442"/>
            <a:chOff x="2360" y="2115"/>
            <a:chExt cx="611" cy="412"/>
          </a:xfrm>
        </p:grpSpPr>
        <p:pic>
          <p:nvPicPr>
            <p:cNvPr id="408799" name="Picture 223"/>
            <p:cNvPicPr>
              <a:picLocks noChangeArrowheads="1"/>
            </p:cNvPicPr>
            <p:nvPr/>
          </p:nvPicPr>
          <p:blipFill>
            <a:blip r:embed="rId1"/>
            <a:srcRect/>
            <a:stretch>
              <a:fillRect/>
            </a:stretch>
          </p:blipFill>
          <p:spPr bwMode="auto">
            <a:xfrm>
              <a:off x="2360" y="2115"/>
              <a:ext cx="610" cy="391"/>
            </a:xfrm>
            <a:prstGeom prst="rect">
              <a:avLst/>
            </a:prstGeom>
            <a:noFill/>
            <a:ln w="9525">
              <a:noFill/>
              <a:miter lim="800000"/>
              <a:headEnd/>
              <a:tailEnd/>
            </a:ln>
            <a:effectLst/>
          </p:spPr>
        </p:pic>
        <p:sp>
          <p:nvSpPr>
            <p:cNvPr id="408800" name="Text Box 224"/>
            <p:cNvSpPr txBox="1">
              <a:spLocks noChangeArrowheads="1"/>
            </p:cNvSpPr>
            <p:nvPr/>
          </p:nvSpPr>
          <p:spPr bwMode="auto">
            <a:xfrm>
              <a:off x="2382" y="2297"/>
              <a:ext cx="589" cy="230"/>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B</a:t>
              </a:r>
              <a:endParaRPr lang="en-US" altLang="zh-CN" sz="1595">
                <a:solidFill>
                  <a:schemeClr val="bg1"/>
                </a:solidFill>
                <a:ea typeface="宋体" panose="02010600030101010101" pitchFamily="2" charset="-122"/>
              </a:endParaRPr>
            </a:p>
          </p:txBody>
        </p:sp>
      </p:grpSp>
      <p:grpSp>
        <p:nvGrpSpPr>
          <p:cNvPr id="11" name="Group 225"/>
          <p:cNvGrpSpPr/>
          <p:nvPr/>
        </p:nvGrpSpPr>
        <p:grpSpPr bwMode="auto">
          <a:xfrm>
            <a:off x="5647585" y="2940531"/>
            <a:ext cx="1029519" cy="605442"/>
            <a:chOff x="3651" y="2115"/>
            <a:chExt cx="635" cy="412"/>
          </a:xfrm>
        </p:grpSpPr>
        <p:pic>
          <p:nvPicPr>
            <p:cNvPr id="408802" name="Picture 226"/>
            <p:cNvPicPr>
              <a:picLocks noChangeArrowheads="1"/>
            </p:cNvPicPr>
            <p:nvPr/>
          </p:nvPicPr>
          <p:blipFill>
            <a:blip r:embed="rId1"/>
            <a:srcRect/>
            <a:stretch>
              <a:fillRect/>
            </a:stretch>
          </p:blipFill>
          <p:spPr bwMode="auto">
            <a:xfrm>
              <a:off x="3651" y="2115"/>
              <a:ext cx="610" cy="391"/>
            </a:xfrm>
            <a:prstGeom prst="rect">
              <a:avLst/>
            </a:prstGeom>
            <a:noFill/>
            <a:ln w="9525">
              <a:noFill/>
              <a:miter lim="800000"/>
              <a:headEnd/>
              <a:tailEnd/>
            </a:ln>
            <a:effectLst/>
          </p:spPr>
        </p:pic>
        <p:sp>
          <p:nvSpPr>
            <p:cNvPr id="408803" name="Text Box 227"/>
            <p:cNvSpPr txBox="1">
              <a:spLocks noChangeArrowheads="1"/>
            </p:cNvSpPr>
            <p:nvPr/>
          </p:nvSpPr>
          <p:spPr bwMode="auto">
            <a:xfrm>
              <a:off x="3697" y="2297"/>
              <a:ext cx="589" cy="230"/>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C</a:t>
              </a:r>
              <a:endParaRPr lang="en-US" altLang="zh-CN" sz="1595">
                <a:solidFill>
                  <a:schemeClr val="bg1"/>
                </a:solidFill>
                <a:ea typeface="宋体" panose="02010600030101010101" pitchFamily="2" charset="-122"/>
              </a:endParaRPr>
            </a:p>
          </p:txBody>
        </p:sp>
      </p:grpSp>
      <p:grpSp>
        <p:nvGrpSpPr>
          <p:cNvPr id="12" name="Group 228"/>
          <p:cNvGrpSpPr/>
          <p:nvPr/>
        </p:nvGrpSpPr>
        <p:grpSpPr bwMode="auto">
          <a:xfrm>
            <a:off x="1958921" y="2753830"/>
            <a:ext cx="484087" cy="1089529"/>
            <a:chOff x="748" y="1933"/>
            <a:chExt cx="363" cy="817"/>
          </a:xfrm>
        </p:grpSpPr>
        <p:sp>
          <p:nvSpPr>
            <p:cNvPr id="408805" name="Line 229"/>
            <p:cNvSpPr>
              <a:spLocks noChangeShapeType="1"/>
            </p:cNvSpPr>
            <p:nvPr/>
          </p:nvSpPr>
          <p:spPr bwMode="auto">
            <a:xfrm flipH="1">
              <a:off x="930" y="2296"/>
              <a:ext cx="18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08806" name="Line 230"/>
            <p:cNvSpPr>
              <a:spLocks noChangeShapeType="1"/>
            </p:cNvSpPr>
            <p:nvPr/>
          </p:nvSpPr>
          <p:spPr bwMode="auto">
            <a:xfrm>
              <a:off x="930" y="1933"/>
              <a:ext cx="0" cy="817"/>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08807" name="Line 231"/>
            <p:cNvSpPr>
              <a:spLocks noChangeShapeType="1"/>
            </p:cNvSpPr>
            <p:nvPr/>
          </p:nvSpPr>
          <p:spPr bwMode="auto">
            <a:xfrm flipH="1">
              <a:off x="748" y="2115"/>
              <a:ext cx="18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08808" name="Line 232"/>
            <p:cNvSpPr>
              <a:spLocks noChangeShapeType="1"/>
            </p:cNvSpPr>
            <p:nvPr/>
          </p:nvSpPr>
          <p:spPr bwMode="auto">
            <a:xfrm flipH="1">
              <a:off x="748" y="2568"/>
              <a:ext cx="18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grpSp>
      <p:grpSp>
        <p:nvGrpSpPr>
          <p:cNvPr id="13" name="Group 233"/>
          <p:cNvGrpSpPr/>
          <p:nvPr/>
        </p:nvGrpSpPr>
        <p:grpSpPr bwMode="auto">
          <a:xfrm>
            <a:off x="1414823" y="2572464"/>
            <a:ext cx="544098" cy="750355"/>
            <a:chOff x="2967" y="2733"/>
            <a:chExt cx="789" cy="981"/>
          </a:xfrm>
        </p:grpSpPr>
        <p:grpSp>
          <p:nvGrpSpPr>
            <p:cNvPr id="14" name="Group 234"/>
            <p:cNvGrpSpPr/>
            <p:nvPr/>
          </p:nvGrpSpPr>
          <p:grpSpPr bwMode="auto">
            <a:xfrm>
              <a:off x="2967" y="3191"/>
              <a:ext cx="763" cy="523"/>
              <a:chOff x="1929" y="1343"/>
              <a:chExt cx="763" cy="523"/>
            </a:xfrm>
          </p:grpSpPr>
          <p:sp>
            <p:nvSpPr>
              <p:cNvPr id="408811" name="Freeform 235"/>
              <p:cNvSpPr>
                <a:spLocks noChangeAspect="1"/>
              </p:cNvSpPr>
              <p:nvPr/>
            </p:nvSpPr>
            <p:spPr bwMode="auto">
              <a:xfrm>
                <a:off x="2428" y="1450"/>
                <a:ext cx="263" cy="305"/>
              </a:xfrm>
              <a:custGeom>
                <a:avLst/>
                <a:gdLst/>
                <a:ahLst/>
                <a:cxnLst>
                  <a:cxn ang="0">
                    <a:pos x="3" y="212"/>
                  </a:cxn>
                  <a:cxn ang="0">
                    <a:pos x="364" y="0"/>
                  </a:cxn>
                  <a:cxn ang="0">
                    <a:pos x="364" y="180"/>
                  </a:cxn>
                  <a:cxn ang="0">
                    <a:pos x="0" y="422"/>
                  </a:cxn>
                </a:cxnLst>
                <a:rect l="0" t="0" r="r" b="b"/>
                <a:pathLst>
                  <a:path w="364" h="422">
                    <a:moveTo>
                      <a:pt x="3" y="212"/>
                    </a:moveTo>
                    <a:lnTo>
                      <a:pt x="364" y="0"/>
                    </a:lnTo>
                    <a:lnTo>
                      <a:pt x="364" y="180"/>
                    </a:lnTo>
                    <a:lnTo>
                      <a:pt x="0" y="422"/>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812" name="Freeform 236"/>
              <p:cNvSpPr>
                <a:spLocks noChangeAspect="1"/>
              </p:cNvSpPr>
              <p:nvPr/>
            </p:nvSpPr>
            <p:spPr bwMode="auto">
              <a:xfrm>
                <a:off x="1929" y="1343"/>
                <a:ext cx="763" cy="264"/>
              </a:xfrm>
              <a:custGeom>
                <a:avLst/>
                <a:gdLst/>
                <a:ahLst/>
                <a:cxnLst>
                  <a:cxn ang="0">
                    <a:pos x="715" y="376"/>
                  </a:cxn>
                  <a:cxn ang="0">
                    <a:pos x="0" y="187"/>
                  </a:cxn>
                  <a:cxn ang="0">
                    <a:pos x="397" y="0"/>
                  </a:cxn>
                  <a:cxn ang="0">
                    <a:pos x="1090" y="152"/>
                  </a:cxn>
                  <a:cxn ang="0">
                    <a:pos x="715" y="376"/>
                  </a:cxn>
                </a:cxnLst>
                <a:rect l="0" t="0" r="r" b="b"/>
                <a:pathLst>
                  <a:path w="1091" h="377">
                    <a:moveTo>
                      <a:pt x="715" y="376"/>
                    </a:moveTo>
                    <a:lnTo>
                      <a:pt x="0" y="187"/>
                    </a:lnTo>
                    <a:lnTo>
                      <a:pt x="397" y="0"/>
                    </a:lnTo>
                    <a:lnTo>
                      <a:pt x="1090" y="152"/>
                    </a:lnTo>
                    <a:lnTo>
                      <a:pt x="715" y="376"/>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813" name="Freeform 237"/>
              <p:cNvSpPr>
                <a:spLocks noChangeAspect="1"/>
              </p:cNvSpPr>
              <p:nvPr/>
            </p:nvSpPr>
            <p:spPr bwMode="auto">
              <a:xfrm>
                <a:off x="1929" y="1473"/>
                <a:ext cx="499" cy="282"/>
              </a:xfrm>
              <a:custGeom>
                <a:avLst/>
                <a:gdLst/>
                <a:ahLst/>
                <a:cxnLst>
                  <a:cxn ang="0">
                    <a:pos x="0" y="5"/>
                  </a:cxn>
                  <a:cxn ang="0">
                    <a:pos x="0" y="192"/>
                  </a:cxn>
                  <a:cxn ang="0">
                    <a:pos x="690" y="390"/>
                  </a:cxn>
                  <a:cxn ang="0">
                    <a:pos x="690" y="185"/>
                  </a:cxn>
                  <a:cxn ang="0">
                    <a:pos x="4" y="0"/>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814" name="Freeform 238"/>
              <p:cNvSpPr>
                <a:spLocks noChangeAspect="1"/>
              </p:cNvSpPr>
              <p:nvPr/>
            </p:nvSpPr>
            <p:spPr bwMode="auto">
              <a:xfrm>
                <a:off x="2190" y="1573"/>
                <a:ext cx="196" cy="137"/>
              </a:xfrm>
              <a:custGeom>
                <a:avLst/>
                <a:gdLst/>
                <a:ahLst/>
                <a:cxnLst>
                  <a:cxn ang="0">
                    <a:pos x="0" y="0"/>
                  </a:cxn>
                  <a:cxn ang="0">
                    <a:pos x="271" y="73"/>
                  </a:cxn>
                  <a:cxn ang="0">
                    <a:pos x="271" y="189"/>
                  </a:cxn>
                  <a:cxn ang="0">
                    <a:pos x="0" y="115"/>
                  </a:cxn>
                  <a:cxn ang="0">
                    <a:pos x="0" y="0"/>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B2B2B2">
                      <a:gamma/>
                      <a:tint val="41176"/>
                      <a:invGamma/>
                    </a:srgbClr>
                  </a:gs>
                </a:gsLst>
                <a:lin ang="2700000" scaled="1"/>
              </a:gra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815" name="Freeform 239"/>
              <p:cNvSpPr>
                <a:spLocks noChangeAspect="1" noChangeArrowheads="1"/>
              </p:cNvSpPr>
              <p:nvPr/>
            </p:nvSpPr>
            <p:spPr bwMode="auto">
              <a:xfrm>
                <a:off x="2194" y="1624"/>
                <a:ext cx="189" cy="49"/>
              </a:xfrm>
              <a:custGeom>
                <a:avLst/>
                <a:gdLst/>
                <a:ahLst/>
                <a:cxnLst>
                  <a:cxn ang="0">
                    <a:pos x="0" y="0"/>
                  </a:cxn>
                  <a:cxn ang="0">
                    <a:pos x="261" y="69"/>
                  </a:cxn>
                </a:cxnLst>
                <a:rect l="0" t="0" r="r" b="b"/>
                <a:pathLst>
                  <a:path w="261" h="69">
                    <a:moveTo>
                      <a:pt x="0" y="0"/>
                    </a:moveTo>
                    <a:lnTo>
                      <a:pt x="261" y="69"/>
                    </a:lnTo>
                  </a:path>
                </a:pathLst>
              </a:custGeom>
              <a:noFill/>
              <a:ln w="3175">
                <a:solidFill>
                  <a:srgbClr val="777777"/>
                </a:solidFill>
                <a:round/>
              </a:ln>
              <a:effectLst>
                <a:prstShdw prst="shdw17" dist="17961" dir="2700000">
                  <a:srgbClr val="777777">
                    <a:gamma/>
                    <a:shade val="60000"/>
                    <a:invGamma/>
                  </a:srgbClr>
                </a:prstShdw>
              </a:effectLst>
            </p:spPr>
            <p:txBody>
              <a:bodyPr wrap="none" anchor="ctr"/>
              <a:lstStyle/>
              <a:p>
                <a:endParaRPr lang="zh-CN" altLang="en-US" sz="1595"/>
              </a:p>
            </p:txBody>
          </p:sp>
          <p:sp>
            <p:nvSpPr>
              <p:cNvPr id="408816" name="Freeform 240"/>
              <p:cNvSpPr/>
              <p:nvPr/>
            </p:nvSpPr>
            <p:spPr bwMode="auto">
              <a:xfrm>
                <a:off x="2190" y="1424"/>
                <a:ext cx="268" cy="382"/>
              </a:xfrm>
              <a:custGeom>
                <a:avLst/>
                <a:gdLst/>
                <a:ahLst/>
                <a:cxnLst>
                  <a:cxn ang="0">
                    <a:pos x="0" y="84"/>
                  </a:cxn>
                  <a:cxn ang="0">
                    <a:pos x="0" y="0"/>
                  </a:cxn>
                  <a:cxn ang="0">
                    <a:pos x="195" y="54"/>
                  </a:cxn>
                </a:cxnLst>
                <a:rect l="0" t="0" r="r" b="b"/>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08817" name="Line 241"/>
              <p:cNvSpPr>
                <a:spLocks noChangeShapeType="1"/>
              </p:cNvSpPr>
              <p:nvPr/>
            </p:nvSpPr>
            <p:spPr bwMode="auto">
              <a:xfrm>
                <a:off x="2207" y="1600"/>
                <a:ext cx="153" cy="38"/>
              </a:xfrm>
              <a:prstGeom prst="line">
                <a:avLst/>
              </a:prstGeom>
              <a:noFill/>
              <a:ln w="3175">
                <a:solidFill>
                  <a:srgbClr val="777777"/>
                </a:solidFill>
                <a:roun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08818" name="Line 242"/>
              <p:cNvSpPr>
                <a:spLocks noChangeShapeType="1"/>
              </p:cNvSpPr>
              <p:nvPr/>
            </p:nvSpPr>
            <p:spPr bwMode="auto">
              <a:xfrm>
                <a:off x="2337" y="1678"/>
                <a:ext cx="29" cy="6"/>
              </a:xfrm>
              <a:prstGeom prst="line">
                <a:avLst/>
              </a:prstGeom>
              <a:noFill/>
              <a:ln w="19050">
                <a:solidFill>
                  <a:srgbClr val="D60093"/>
                </a:solidFill>
                <a:round/>
              </a:ln>
              <a:effectLst>
                <a:prstShdw prst="shdw17" dist="17961" dir="2700000">
                  <a:srgbClr val="D60093">
                    <a:gamma/>
                    <a:shade val="60000"/>
                    <a:invGamma/>
                  </a:srgbClr>
                </a:prstShdw>
              </a:effectLst>
            </p:spPr>
            <p:txBody>
              <a:bodyPr wrap="none" tIns="23044" bIns="23044" anchor="ctr">
                <a:spAutoFit/>
              </a:bodyPr>
              <a:lstStyle/>
              <a:p>
                <a:endParaRPr lang="zh-CN" altLang="en-US" sz="1595"/>
              </a:p>
            </p:txBody>
          </p:sp>
          <p:sp>
            <p:nvSpPr>
              <p:cNvPr id="408819" name="Freeform 243"/>
              <p:cNvSpPr/>
              <p:nvPr/>
            </p:nvSpPr>
            <p:spPr bwMode="auto">
              <a:xfrm>
                <a:off x="2255" y="1432"/>
                <a:ext cx="47" cy="382"/>
              </a:xfrm>
              <a:custGeom>
                <a:avLst/>
                <a:gdLst/>
                <a:ahLst/>
                <a:cxnLst>
                  <a:cxn ang="0">
                    <a:pos x="0" y="0"/>
                  </a:cxn>
                  <a:cxn ang="0">
                    <a:pos x="1" y="18"/>
                  </a:cxn>
                  <a:cxn ang="0">
                    <a:pos x="64" y="35"/>
                  </a:cxn>
                  <a:cxn ang="0">
                    <a:pos x="64" y="19"/>
                  </a:cxn>
                  <a:cxn ang="0">
                    <a:pos x="0" y="0"/>
                  </a:cxn>
                </a:cxnLst>
                <a:rect l="0" t="0" r="r" b="b"/>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08820" name="Line 244"/>
              <p:cNvSpPr>
                <a:spLocks noChangeShapeType="1"/>
              </p:cNvSpPr>
              <p:nvPr/>
            </p:nvSpPr>
            <p:spPr bwMode="auto">
              <a:xfrm>
                <a:off x="1942" y="1503"/>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08821" name="Line 245"/>
              <p:cNvSpPr>
                <a:spLocks noChangeShapeType="1"/>
              </p:cNvSpPr>
              <p:nvPr/>
            </p:nvSpPr>
            <p:spPr bwMode="auto">
              <a:xfrm>
                <a:off x="1942" y="1525"/>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08822" name="Line 246"/>
              <p:cNvSpPr>
                <a:spLocks noChangeShapeType="1"/>
              </p:cNvSpPr>
              <p:nvPr/>
            </p:nvSpPr>
            <p:spPr bwMode="auto">
              <a:xfrm>
                <a:off x="1942" y="1548"/>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08823" name="Line 247"/>
              <p:cNvSpPr>
                <a:spLocks noChangeShapeType="1"/>
              </p:cNvSpPr>
              <p:nvPr/>
            </p:nvSpPr>
            <p:spPr bwMode="auto">
              <a:xfrm>
                <a:off x="1942" y="1570"/>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08824" name="Freeform 248"/>
              <p:cNvSpPr/>
              <p:nvPr/>
            </p:nvSpPr>
            <p:spPr bwMode="auto">
              <a:xfrm>
                <a:off x="2192" y="1484"/>
                <a:ext cx="268" cy="382"/>
              </a:xfrm>
              <a:custGeom>
                <a:avLst/>
                <a:gdLst/>
                <a:ahLst/>
                <a:cxnLst>
                  <a:cxn ang="0">
                    <a:pos x="0" y="40"/>
                  </a:cxn>
                  <a:cxn ang="0">
                    <a:pos x="275" y="117"/>
                  </a:cxn>
                  <a:cxn ang="0">
                    <a:pos x="275" y="0"/>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prstShdw prst="shdw17" dist="17961" dir="2700000">
                  <a:schemeClr val="bg1">
                    <a:gamma/>
                    <a:shade val="60000"/>
                    <a:invGamma/>
                  </a:schemeClr>
                </a:prstShdw>
              </a:effectLst>
            </p:spPr>
            <p:txBody>
              <a:bodyPr wrap="none" tIns="23044" bIns="23044" anchor="ctr">
                <a:spAutoFit/>
              </a:bodyPr>
              <a:lstStyle/>
              <a:p>
                <a:endParaRPr lang="zh-CN" altLang="en-US" sz="1595"/>
              </a:p>
            </p:txBody>
          </p:sp>
        </p:grpSp>
        <p:grpSp>
          <p:nvGrpSpPr>
            <p:cNvPr id="15" name="Group 249"/>
            <p:cNvGrpSpPr/>
            <p:nvPr/>
          </p:nvGrpSpPr>
          <p:grpSpPr bwMode="auto">
            <a:xfrm>
              <a:off x="3042" y="2733"/>
              <a:ext cx="714" cy="672"/>
              <a:chOff x="2004" y="885"/>
              <a:chExt cx="714" cy="672"/>
            </a:xfrm>
          </p:grpSpPr>
          <p:sp>
            <p:nvSpPr>
              <p:cNvPr id="408826" name="Freeform 250"/>
              <p:cNvSpPr/>
              <p:nvPr/>
            </p:nvSpPr>
            <p:spPr bwMode="auto">
              <a:xfrm>
                <a:off x="2058" y="1322"/>
                <a:ext cx="556" cy="235"/>
              </a:xfrm>
              <a:custGeom>
                <a:avLst/>
                <a:gdLst/>
                <a:ahLst/>
                <a:cxnLst>
                  <a:cxn ang="0">
                    <a:pos x="0" y="128"/>
                  </a:cxn>
                  <a:cxn ang="0">
                    <a:pos x="238" y="0"/>
                  </a:cxn>
                  <a:cxn ang="0">
                    <a:pos x="556" y="91"/>
                  </a:cxn>
                  <a:cxn ang="0">
                    <a:pos x="556" y="108"/>
                  </a:cxn>
                  <a:cxn ang="0">
                    <a:pos x="334" y="235"/>
                  </a:cxn>
                  <a:cxn ang="0">
                    <a:pos x="0" y="148"/>
                  </a:cxn>
                  <a:cxn ang="0">
                    <a:pos x="0" y="128"/>
                  </a:cxn>
                </a:cxnLst>
                <a:rect l="0" t="0" r="r" b="b"/>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noFill/>
                <a:prstDash val="solid"/>
                <a:round/>
                <a:headEnd type="none" w="med" len="med"/>
                <a:tailEnd type="none" w="med" len="med"/>
              </a:ln>
              <a:effectLst>
                <a:prstShdw prst="shdw17" dist="17961" dir="2700000">
                  <a:srgbClr val="DDDDDD">
                    <a:gamma/>
                    <a:shade val="60000"/>
                    <a:invGamma/>
                  </a:srgbClr>
                </a:prstShdw>
              </a:effectLst>
            </p:spPr>
            <p:txBody>
              <a:bodyPr/>
              <a:lstStyle/>
              <a:p>
                <a:endParaRPr lang="zh-CN" altLang="en-US" sz="1595"/>
              </a:p>
            </p:txBody>
          </p:sp>
          <p:sp>
            <p:nvSpPr>
              <p:cNvPr id="408827" name="Freeform 251"/>
              <p:cNvSpPr/>
              <p:nvPr/>
            </p:nvSpPr>
            <p:spPr bwMode="auto">
              <a:xfrm>
                <a:off x="2065" y="1327"/>
                <a:ext cx="538" cy="208"/>
              </a:xfrm>
              <a:custGeom>
                <a:avLst/>
                <a:gdLst/>
                <a:ahLst/>
                <a:cxnLst>
                  <a:cxn ang="0">
                    <a:pos x="0" y="124"/>
                  </a:cxn>
                  <a:cxn ang="0">
                    <a:pos x="327" y="208"/>
                  </a:cxn>
                  <a:cxn ang="0">
                    <a:pos x="538" y="86"/>
                  </a:cxn>
                  <a:cxn ang="0">
                    <a:pos x="233" y="0"/>
                  </a:cxn>
                  <a:cxn ang="0">
                    <a:pos x="0" y="124"/>
                  </a:cxn>
                </a:cxnLst>
                <a:rect l="0" t="0" r="r" b="b"/>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828" name="Oval 252"/>
              <p:cNvSpPr>
                <a:spLocks noChangeArrowheads="1"/>
              </p:cNvSpPr>
              <p:nvPr/>
            </p:nvSpPr>
            <p:spPr bwMode="auto">
              <a:xfrm>
                <a:off x="2199" y="1378"/>
                <a:ext cx="280" cy="112"/>
              </a:xfrm>
              <a:prstGeom prst="ellipse">
                <a:avLst/>
              </a:prstGeom>
              <a:solidFill>
                <a:srgbClr val="B2B2B2"/>
              </a:solidFill>
              <a:ln w="3175" cap="rnd">
                <a:noFill/>
                <a:round/>
              </a:ln>
              <a:effectLst>
                <a:prstShdw prst="shdw17" dist="17961" dir="2700000">
                  <a:srgbClr val="B2B2B2">
                    <a:gamma/>
                    <a:shade val="60000"/>
                    <a:invGamma/>
                  </a:srgbClr>
                </a:prstShdw>
              </a:effectLst>
            </p:spPr>
            <p:txBody>
              <a:bodyPr/>
              <a:lstStyle/>
              <a:p>
                <a:endParaRPr lang="zh-CN" altLang="en-US" sz="1595"/>
              </a:p>
            </p:txBody>
          </p:sp>
          <p:sp>
            <p:nvSpPr>
              <p:cNvPr id="408829" name="Freeform 253"/>
              <p:cNvSpPr/>
              <p:nvPr/>
            </p:nvSpPr>
            <p:spPr bwMode="auto">
              <a:xfrm>
                <a:off x="2046" y="1382"/>
                <a:ext cx="452" cy="126"/>
              </a:xfrm>
              <a:custGeom>
                <a:avLst/>
                <a:gdLst/>
                <a:ahLst/>
                <a:cxnLst>
                  <a:cxn ang="0">
                    <a:pos x="0" y="0"/>
                  </a:cxn>
                  <a:cxn ang="0">
                    <a:pos x="20" y="36"/>
                  </a:cxn>
                  <a:cxn ang="0">
                    <a:pos x="574" y="180"/>
                  </a:cxn>
                  <a:cxn ang="0">
                    <a:pos x="646" y="158"/>
                  </a:cxn>
                </a:cxnLst>
                <a:rect l="0" t="0" r="r" b="b"/>
                <a:pathLst>
                  <a:path w="646" h="180">
                    <a:moveTo>
                      <a:pt x="0" y="0"/>
                    </a:moveTo>
                    <a:lnTo>
                      <a:pt x="20" y="36"/>
                    </a:lnTo>
                    <a:lnTo>
                      <a:pt x="574" y="180"/>
                    </a:lnTo>
                    <a:lnTo>
                      <a:pt x="646" y="158"/>
                    </a:lnTo>
                  </a:path>
                </a:pathLst>
              </a:custGeom>
              <a:solidFill>
                <a:srgbClr val="B2B2B2"/>
              </a:soli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830" name="Freeform 254"/>
              <p:cNvSpPr>
                <a:spLocks noChangeAspect="1"/>
              </p:cNvSpPr>
              <p:nvPr/>
            </p:nvSpPr>
            <p:spPr bwMode="auto">
              <a:xfrm>
                <a:off x="2154" y="885"/>
                <a:ext cx="564" cy="520"/>
              </a:xfrm>
              <a:custGeom>
                <a:avLst/>
                <a:gdLst/>
                <a:ahLst/>
                <a:cxnLst>
                  <a:cxn ang="0">
                    <a:pos x="620" y="746"/>
                  </a:cxn>
                  <a:cxn ang="0">
                    <a:pos x="808" y="525"/>
                  </a:cxn>
                  <a:cxn ang="0">
                    <a:pos x="808" y="106"/>
                  </a:cxn>
                  <a:cxn ang="0">
                    <a:pos x="336" y="0"/>
                  </a:cxn>
                  <a:cxn ang="0">
                    <a:pos x="0" y="48"/>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831" name="Freeform 255"/>
              <p:cNvSpPr>
                <a:spLocks noChangeAspect="1"/>
              </p:cNvSpPr>
              <p:nvPr/>
            </p:nvSpPr>
            <p:spPr bwMode="auto">
              <a:xfrm>
                <a:off x="2506" y="1000"/>
                <a:ext cx="113" cy="506"/>
              </a:xfrm>
              <a:custGeom>
                <a:avLst/>
                <a:gdLst/>
                <a:ahLst/>
                <a:cxnLst>
                  <a:cxn ang="0">
                    <a:pos x="0" y="644"/>
                  </a:cxn>
                  <a:cxn ang="0">
                    <a:pos x="0" y="79"/>
                  </a:cxn>
                  <a:cxn ang="0">
                    <a:pos x="144" y="0"/>
                  </a:cxn>
                  <a:cxn ang="0">
                    <a:pos x="144" y="554"/>
                  </a:cxn>
                  <a:cxn ang="0">
                    <a:pos x="0" y="644"/>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832" name="Freeform 256"/>
              <p:cNvSpPr>
                <a:spLocks noChangeAspect="1"/>
              </p:cNvSpPr>
              <p:nvPr/>
            </p:nvSpPr>
            <p:spPr bwMode="auto">
              <a:xfrm>
                <a:off x="2004" y="891"/>
                <a:ext cx="615" cy="172"/>
              </a:xfrm>
              <a:custGeom>
                <a:avLst/>
                <a:gdLst/>
                <a:ahLst/>
                <a:cxnLst>
                  <a:cxn ang="0">
                    <a:pos x="638" y="219"/>
                  </a:cxn>
                  <a:cxn ang="0">
                    <a:pos x="0" y="67"/>
                  </a:cxn>
                  <a:cxn ang="0">
                    <a:pos x="160" y="0"/>
                  </a:cxn>
                  <a:cxn ang="0">
                    <a:pos x="782" y="139"/>
                  </a:cxn>
                  <a:cxn ang="0">
                    <a:pos x="638" y="219"/>
                  </a:cxn>
                </a:cxnLst>
                <a:rect l="0" t="0" r="r" b="b"/>
                <a:pathLst>
                  <a:path w="782" h="219">
                    <a:moveTo>
                      <a:pt x="638" y="219"/>
                    </a:moveTo>
                    <a:lnTo>
                      <a:pt x="0" y="67"/>
                    </a:lnTo>
                    <a:lnTo>
                      <a:pt x="160" y="0"/>
                    </a:lnTo>
                    <a:lnTo>
                      <a:pt x="782" y="139"/>
                    </a:lnTo>
                    <a:lnTo>
                      <a:pt x="638" y="219"/>
                    </a:lnTo>
                  </a:path>
                </a:pathLst>
              </a:custGeom>
              <a:solidFill>
                <a:schemeClr val="bg1"/>
              </a:solidFill>
              <a:ln w="3175" cap="rnd" cmpd="sng">
                <a:noFill/>
                <a:prstDash val="solid"/>
                <a:round/>
                <a:headEnd type="none" w="med" len="med"/>
                <a:tailEnd type="none" w="med" len="med"/>
              </a:ln>
              <a:effectLst>
                <a:prstShdw prst="shdw17" dist="17961" dir="2700000">
                  <a:schemeClr val="bg1">
                    <a:gamma/>
                    <a:shade val="60000"/>
                    <a:invGamma/>
                  </a:schemeClr>
                </a:prstShdw>
              </a:effectLst>
            </p:spPr>
            <p:txBody>
              <a:bodyPr/>
              <a:lstStyle/>
              <a:p>
                <a:endParaRPr lang="zh-CN" altLang="en-US" sz="1595"/>
              </a:p>
            </p:txBody>
          </p:sp>
          <p:sp>
            <p:nvSpPr>
              <p:cNvPr id="408833" name="Freeform 257"/>
              <p:cNvSpPr>
                <a:spLocks noChangeAspect="1"/>
              </p:cNvSpPr>
              <p:nvPr/>
            </p:nvSpPr>
            <p:spPr bwMode="auto">
              <a:xfrm>
                <a:off x="2004" y="942"/>
                <a:ext cx="502" cy="566"/>
              </a:xfrm>
              <a:custGeom>
                <a:avLst/>
                <a:gdLst/>
                <a:ahLst/>
                <a:cxnLst>
                  <a:cxn ang="0">
                    <a:pos x="671" y="753"/>
                  </a:cxn>
                  <a:cxn ang="0">
                    <a:pos x="671" y="160"/>
                  </a:cxn>
                  <a:cxn ang="0">
                    <a:pos x="0" y="0"/>
                  </a:cxn>
                  <a:cxn ang="0">
                    <a:pos x="0" y="578"/>
                  </a:cxn>
                  <a:cxn ang="0">
                    <a:pos x="671" y="753"/>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834" name="Freeform 258"/>
              <p:cNvSpPr>
                <a:spLocks noChangeAspect="1"/>
              </p:cNvSpPr>
              <p:nvPr/>
            </p:nvSpPr>
            <p:spPr bwMode="auto">
              <a:xfrm>
                <a:off x="2043" y="992"/>
                <a:ext cx="425" cy="464"/>
              </a:xfrm>
              <a:custGeom>
                <a:avLst/>
                <a:gdLst/>
                <a:ahLst/>
                <a:cxnLst>
                  <a:cxn ang="0">
                    <a:pos x="490" y="548"/>
                  </a:cxn>
                  <a:cxn ang="0">
                    <a:pos x="490" y="117"/>
                  </a:cxn>
                  <a:cxn ang="0">
                    <a:pos x="0" y="0"/>
                  </a:cxn>
                  <a:cxn ang="0">
                    <a:pos x="0" y="424"/>
                  </a:cxn>
                  <a:cxn ang="0">
                    <a:pos x="490" y="548"/>
                  </a:cxn>
                </a:cxnLst>
                <a:rect l="0" t="0" r="r" b="b"/>
                <a:pathLst>
                  <a:path w="491" h="549">
                    <a:moveTo>
                      <a:pt x="490" y="548"/>
                    </a:moveTo>
                    <a:lnTo>
                      <a:pt x="490" y="117"/>
                    </a:lnTo>
                    <a:lnTo>
                      <a:pt x="0" y="0"/>
                    </a:lnTo>
                    <a:lnTo>
                      <a:pt x="0" y="424"/>
                    </a:lnTo>
                    <a:lnTo>
                      <a:pt x="490" y="548"/>
                    </a:lnTo>
                  </a:path>
                </a:pathLst>
              </a:custGeom>
              <a:solidFill>
                <a:srgbClr val="CECECE"/>
              </a:solidFill>
              <a:ln w="6350" cap="rnd" cmpd="sng">
                <a:noFill/>
                <a:prstDash val="solid"/>
                <a:round/>
                <a:headEnd type="none" w="med" len="med"/>
                <a:tailEnd type="none" w="med" len="med"/>
              </a:ln>
              <a:effectLst>
                <a:prstShdw prst="shdw17" dist="17961" dir="2700000">
                  <a:srgbClr val="CECECE">
                    <a:gamma/>
                    <a:shade val="60000"/>
                    <a:invGamma/>
                  </a:srgbClr>
                </a:prstShdw>
              </a:effectLst>
            </p:spPr>
            <p:txBody>
              <a:bodyPr/>
              <a:lstStyle/>
              <a:p>
                <a:endParaRPr lang="zh-CN" altLang="en-US" sz="1595"/>
              </a:p>
            </p:txBody>
          </p:sp>
          <p:sp>
            <p:nvSpPr>
              <p:cNvPr id="408835" name="Freeform 259"/>
              <p:cNvSpPr/>
              <p:nvPr/>
            </p:nvSpPr>
            <p:spPr bwMode="auto">
              <a:xfrm>
                <a:off x="2069" y="1023"/>
                <a:ext cx="372"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noFill/>
                <a:prstDash val="solid"/>
                <a:round/>
                <a:headEnd type="none" w="med" len="med"/>
                <a:tailEnd type="none" w="med" len="med"/>
              </a:ln>
              <a:effectLst>
                <a:prstShdw prst="shdw17" dist="17961" dir="2700000">
                  <a:srgbClr val="618FFD">
                    <a:gamma/>
                    <a:shade val="60000"/>
                    <a:invGamma/>
                  </a:srgbClr>
                </a:prstShdw>
              </a:effectLst>
            </p:spPr>
            <p:txBody>
              <a:bodyPr wrap="none" anchor="ctr"/>
              <a:lstStyle/>
              <a:p>
                <a:endParaRPr lang="zh-CN" altLang="en-US" sz="1595"/>
              </a:p>
            </p:txBody>
          </p:sp>
          <p:sp>
            <p:nvSpPr>
              <p:cNvPr id="408836" name="Line 260"/>
              <p:cNvSpPr>
                <a:spLocks noChangeShapeType="1"/>
              </p:cNvSpPr>
              <p:nvPr/>
            </p:nvSpPr>
            <p:spPr bwMode="auto">
              <a:xfrm>
                <a:off x="2102" y="1056"/>
                <a:ext cx="0" cy="61"/>
              </a:xfrm>
              <a:prstGeom prst="line">
                <a:avLst/>
              </a:prstGeom>
              <a:noFill/>
              <a:ln w="25400">
                <a:solidFill>
                  <a:schemeClr val="bg1"/>
                </a:solidFill>
                <a:round/>
              </a:ln>
              <a:effectLst>
                <a:prstShdw prst="shdw17" dist="17961" dir="2700000">
                  <a:schemeClr val="bg1">
                    <a:gamma/>
                    <a:shade val="60000"/>
                    <a:invGamma/>
                  </a:schemeClr>
                </a:prstShdw>
              </a:effectLst>
            </p:spPr>
            <p:txBody>
              <a:bodyPr wrap="none" anchor="ctr"/>
              <a:lstStyle/>
              <a:p>
                <a:endParaRPr lang="zh-CN" altLang="en-US" sz="1595"/>
              </a:p>
            </p:txBody>
          </p:sp>
        </p:grpSp>
      </p:grpSp>
      <p:grpSp>
        <p:nvGrpSpPr>
          <p:cNvPr id="16" name="Group 261"/>
          <p:cNvGrpSpPr/>
          <p:nvPr/>
        </p:nvGrpSpPr>
        <p:grpSpPr bwMode="auto">
          <a:xfrm>
            <a:off x="1414823" y="3419282"/>
            <a:ext cx="544098" cy="750356"/>
            <a:chOff x="2967" y="2733"/>
            <a:chExt cx="789" cy="981"/>
          </a:xfrm>
        </p:grpSpPr>
        <p:grpSp>
          <p:nvGrpSpPr>
            <p:cNvPr id="17" name="Group 262"/>
            <p:cNvGrpSpPr/>
            <p:nvPr/>
          </p:nvGrpSpPr>
          <p:grpSpPr bwMode="auto">
            <a:xfrm>
              <a:off x="2967" y="3191"/>
              <a:ext cx="763" cy="523"/>
              <a:chOff x="1929" y="1343"/>
              <a:chExt cx="763" cy="523"/>
            </a:xfrm>
          </p:grpSpPr>
          <p:sp>
            <p:nvSpPr>
              <p:cNvPr id="408839" name="Freeform 263"/>
              <p:cNvSpPr>
                <a:spLocks noChangeAspect="1"/>
              </p:cNvSpPr>
              <p:nvPr/>
            </p:nvSpPr>
            <p:spPr bwMode="auto">
              <a:xfrm>
                <a:off x="2428" y="1450"/>
                <a:ext cx="263" cy="305"/>
              </a:xfrm>
              <a:custGeom>
                <a:avLst/>
                <a:gdLst/>
                <a:ahLst/>
                <a:cxnLst>
                  <a:cxn ang="0">
                    <a:pos x="3" y="212"/>
                  </a:cxn>
                  <a:cxn ang="0">
                    <a:pos x="364" y="0"/>
                  </a:cxn>
                  <a:cxn ang="0">
                    <a:pos x="364" y="180"/>
                  </a:cxn>
                  <a:cxn ang="0">
                    <a:pos x="0" y="422"/>
                  </a:cxn>
                </a:cxnLst>
                <a:rect l="0" t="0" r="r" b="b"/>
                <a:pathLst>
                  <a:path w="364" h="422">
                    <a:moveTo>
                      <a:pt x="3" y="212"/>
                    </a:moveTo>
                    <a:lnTo>
                      <a:pt x="364" y="0"/>
                    </a:lnTo>
                    <a:lnTo>
                      <a:pt x="364" y="180"/>
                    </a:lnTo>
                    <a:lnTo>
                      <a:pt x="0" y="422"/>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840" name="Freeform 264"/>
              <p:cNvSpPr>
                <a:spLocks noChangeAspect="1"/>
              </p:cNvSpPr>
              <p:nvPr/>
            </p:nvSpPr>
            <p:spPr bwMode="auto">
              <a:xfrm>
                <a:off x="1929" y="1343"/>
                <a:ext cx="763" cy="264"/>
              </a:xfrm>
              <a:custGeom>
                <a:avLst/>
                <a:gdLst/>
                <a:ahLst/>
                <a:cxnLst>
                  <a:cxn ang="0">
                    <a:pos x="715" y="376"/>
                  </a:cxn>
                  <a:cxn ang="0">
                    <a:pos x="0" y="187"/>
                  </a:cxn>
                  <a:cxn ang="0">
                    <a:pos x="397" y="0"/>
                  </a:cxn>
                  <a:cxn ang="0">
                    <a:pos x="1090" y="152"/>
                  </a:cxn>
                  <a:cxn ang="0">
                    <a:pos x="715" y="376"/>
                  </a:cxn>
                </a:cxnLst>
                <a:rect l="0" t="0" r="r" b="b"/>
                <a:pathLst>
                  <a:path w="1091" h="377">
                    <a:moveTo>
                      <a:pt x="715" y="376"/>
                    </a:moveTo>
                    <a:lnTo>
                      <a:pt x="0" y="187"/>
                    </a:lnTo>
                    <a:lnTo>
                      <a:pt x="397" y="0"/>
                    </a:lnTo>
                    <a:lnTo>
                      <a:pt x="1090" y="152"/>
                    </a:lnTo>
                    <a:lnTo>
                      <a:pt x="715" y="376"/>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841" name="Freeform 265"/>
              <p:cNvSpPr>
                <a:spLocks noChangeAspect="1"/>
              </p:cNvSpPr>
              <p:nvPr/>
            </p:nvSpPr>
            <p:spPr bwMode="auto">
              <a:xfrm>
                <a:off x="1929" y="1473"/>
                <a:ext cx="499" cy="282"/>
              </a:xfrm>
              <a:custGeom>
                <a:avLst/>
                <a:gdLst/>
                <a:ahLst/>
                <a:cxnLst>
                  <a:cxn ang="0">
                    <a:pos x="0" y="5"/>
                  </a:cxn>
                  <a:cxn ang="0">
                    <a:pos x="0" y="192"/>
                  </a:cxn>
                  <a:cxn ang="0">
                    <a:pos x="690" y="390"/>
                  </a:cxn>
                  <a:cxn ang="0">
                    <a:pos x="690" y="185"/>
                  </a:cxn>
                  <a:cxn ang="0">
                    <a:pos x="4" y="0"/>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842" name="Freeform 266"/>
              <p:cNvSpPr>
                <a:spLocks noChangeAspect="1"/>
              </p:cNvSpPr>
              <p:nvPr/>
            </p:nvSpPr>
            <p:spPr bwMode="auto">
              <a:xfrm>
                <a:off x="2190" y="1573"/>
                <a:ext cx="196" cy="137"/>
              </a:xfrm>
              <a:custGeom>
                <a:avLst/>
                <a:gdLst/>
                <a:ahLst/>
                <a:cxnLst>
                  <a:cxn ang="0">
                    <a:pos x="0" y="0"/>
                  </a:cxn>
                  <a:cxn ang="0">
                    <a:pos x="271" y="73"/>
                  </a:cxn>
                  <a:cxn ang="0">
                    <a:pos x="271" y="189"/>
                  </a:cxn>
                  <a:cxn ang="0">
                    <a:pos x="0" y="115"/>
                  </a:cxn>
                  <a:cxn ang="0">
                    <a:pos x="0" y="0"/>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B2B2B2">
                      <a:gamma/>
                      <a:tint val="41176"/>
                      <a:invGamma/>
                    </a:srgbClr>
                  </a:gs>
                </a:gsLst>
                <a:lin ang="2700000" scaled="1"/>
              </a:gra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843" name="Freeform 267"/>
              <p:cNvSpPr>
                <a:spLocks noChangeAspect="1" noChangeArrowheads="1"/>
              </p:cNvSpPr>
              <p:nvPr/>
            </p:nvSpPr>
            <p:spPr bwMode="auto">
              <a:xfrm>
                <a:off x="2194" y="1624"/>
                <a:ext cx="189" cy="49"/>
              </a:xfrm>
              <a:custGeom>
                <a:avLst/>
                <a:gdLst/>
                <a:ahLst/>
                <a:cxnLst>
                  <a:cxn ang="0">
                    <a:pos x="0" y="0"/>
                  </a:cxn>
                  <a:cxn ang="0">
                    <a:pos x="261" y="69"/>
                  </a:cxn>
                </a:cxnLst>
                <a:rect l="0" t="0" r="r" b="b"/>
                <a:pathLst>
                  <a:path w="261" h="69">
                    <a:moveTo>
                      <a:pt x="0" y="0"/>
                    </a:moveTo>
                    <a:lnTo>
                      <a:pt x="261" y="69"/>
                    </a:lnTo>
                  </a:path>
                </a:pathLst>
              </a:custGeom>
              <a:noFill/>
              <a:ln w="3175">
                <a:solidFill>
                  <a:srgbClr val="777777"/>
                </a:solidFill>
                <a:round/>
              </a:ln>
              <a:effectLst>
                <a:prstShdw prst="shdw17" dist="17961" dir="2700000">
                  <a:srgbClr val="777777">
                    <a:gamma/>
                    <a:shade val="60000"/>
                    <a:invGamma/>
                  </a:srgbClr>
                </a:prstShdw>
              </a:effectLst>
            </p:spPr>
            <p:txBody>
              <a:bodyPr wrap="none" anchor="ctr"/>
              <a:lstStyle/>
              <a:p>
                <a:endParaRPr lang="zh-CN" altLang="en-US" sz="1595"/>
              </a:p>
            </p:txBody>
          </p:sp>
          <p:sp>
            <p:nvSpPr>
              <p:cNvPr id="408844" name="Freeform 268"/>
              <p:cNvSpPr/>
              <p:nvPr/>
            </p:nvSpPr>
            <p:spPr bwMode="auto">
              <a:xfrm>
                <a:off x="2190" y="1424"/>
                <a:ext cx="268" cy="382"/>
              </a:xfrm>
              <a:custGeom>
                <a:avLst/>
                <a:gdLst/>
                <a:ahLst/>
                <a:cxnLst>
                  <a:cxn ang="0">
                    <a:pos x="0" y="84"/>
                  </a:cxn>
                  <a:cxn ang="0">
                    <a:pos x="0" y="0"/>
                  </a:cxn>
                  <a:cxn ang="0">
                    <a:pos x="195" y="54"/>
                  </a:cxn>
                </a:cxnLst>
                <a:rect l="0" t="0" r="r" b="b"/>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08845" name="Line 269"/>
              <p:cNvSpPr>
                <a:spLocks noChangeShapeType="1"/>
              </p:cNvSpPr>
              <p:nvPr/>
            </p:nvSpPr>
            <p:spPr bwMode="auto">
              <a:xfrm>
                <a:off x="2207" y="1600"/>
                <a:ext cx="153" cy="38"/>
              </a:xfrm>
              <a:prstGeom prst="line">
                <a:avLst/>
              </a:prstGeom>
              <a:noFill/>
              <a:ln w="3175">
                <a:solidFill>
                  <a:srgbClr val="777777"/>
                </a:solidFill>
                <a:roun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08846" name="Line 270"/>
              <p:cNvSpPr>
                <a:spLocks noChangeShapeType="1"/>
              </p:cNvSpPr>
              <p:nvPr/>
            </p:nvSpPr>
            <p:spPr bwMode="auto">
              <a:xfrm>
                <a:off x="2337" y="1678"/>
                <a:ext cx="29" cy="6"/>
              </a:xfrm>
              <a:prstGeom prst="line">
                <a:avLst/>
              </a:prstGeom>
              <a:noFill/>
              <a:ln w="19050">
                <a:solidFill>
                  <a:srgbClr val="D60093"/>
                </a:solidFill>
                <a:round/>
              </a:ln>
              <a:effectLst>
                <a:prstShdw prst="shdw17" dist="17961" dir="2700000">
                  <a:srgbClr val="D60093">
                    <a:gamma/>
                    <a:shade val="60000"/>
                    <a:invGamma/>
                  </a:srgbClr>
                </a:prstShdw>
              </a:effectLst>
            </p:spPr>
            <p:txBody>
              <a:bodyPr wrap="none" tIns="23044" bIns="23044" anchor="ctr">
                <a:spAutoFit/>
              </a:bodyPr>
              <a:lstStyle/>
              <a:p>
                <a:endParaRPr lang="zh-CN" altLang="en-US" sz="1595"/>
              </a:p>
            </p:txBody>
          </p:sp>
          <p:sp>
            <p:nvSpPr>
              <p:cNvPr id="408847" name="Freeform 271"/>
              <p:cNvSpPr/>
              <p:nvPr/>
            </p:nvSpPr>
            <p:spPr bwMode="auto">
              <a:xfrm>
                <a:off x="2255" y="1432"/>
                <a:ext cx="47" cy="382"/>
              </a:xfrm>
              <a:custGeom>
                <a:avLst/>
                <a:gdLst/>
                <a:ahLst/>
                <a:cxnLst>
                  <a:cxn ang="0">
                    <a:pos x="0" y="0"/>
                  </a:cxn>
                  <a:cxn ang="0">
                    <a:pos x="1" y="18"/>
                  </a:cxn>
                  <a:cxn ang="0">
                    <a:pos x="64" y="35"/>
                  </a:cxn>
                  <a:cxn ang="0">
                    <a:pos x="64" y="19"/>
                  </a:cxn>
                  <a:cxn ang="0">
                    <a:pos x="0" y="0"/>
                  </a:cxn>
                </a:cxnLst>
                <a:rect l="0" t="0" r="r" b="b"/>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08848" name="Line 272"/>
              <p:cNvSpPr>
                <a:spLocks noChangeShapeType="1"/>
              </p:cNvSpPr>
              <p:nvPr/>
            </p:nvSpPr>
            <p:spPr bwMode="auto">
              <a:xfrm>
                <a:off x="1942" y="1503"/>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08849" name="Line 273"/>
              <p:cNvSpPr>
                <a:spLocks noChangeShapeType="1"/>
              </p:cNvSpPr>
              <p:nvPr/>
            </p:nvSpPr>
            <p:spPr bwMode="auto">
              <a:xfrm>
                <a:off x="1942" y="1525"/>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08850" name="Line 274"/>
              <p:cNvSpPr>
                <a:spLocks noChangeShapeType="1"/>
              </p:cNvSpPr>
              <p:nvPr/>
            </p:nvSpPr>
            <p:spPr bwMode="auto">
              <a:xfrm>
                <a:off x="1942" y="1548"/>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08851" name="Line 275"/>
              <p:cNvSpPr>
                <a:spLocks noChangeShapeType="1"/>
              </p:cNvSpPr>
              <p:nvPr/>
            </p:nvSpPr>
            <p:spPr bwMode="auto">
              <a:xfrm>
                <a:off x="1942" y="1570"/>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08852" name="Freeform 276"/>
              <p:cNvSpPr/>
              <p:nvPr/>
            </p:nvSpPr>
            <p:spPr bwMode="auto">
              <a:xfrm>
                <a:off x="2192" y="1484"/>
                <a:ext cx="268" cy="382"/>
              </a:xfrm>
              <a:custGeom>
                <a:avLst/>
                <a:gdLst/>
                <a:ahLst/>
                <a:cxnLst>
                  <a:cxn ang="0">
                    <a:pos x="0" y="40"/>
                  </a:cxn>
                  <a:cxn ang="0">
                    <a:pos x="275" y="117"/>
                  </a:cxn>
                  <a:cxn ang="0">
                    <a:pos x="275" y="0"/>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prstShdw prst="shdw17" dist="17961" dir="2700000">
                  <a:schemeClr val="bg1">
                    <a:gamma/>
                    <a:shade val="60000"/>
                    <a:invGamma/>
                  </a:schemeClr>
                </a:prstShdw>
              </a:effectLst>
            </p:spPr>
            <p:txBody>
              <a:bodyPr wrap="none" tIns="23044" bIns="23044" anchor="ctr">
                <a:spAutoFit/>
              </a:bodyPr>
              <a:lstStyle/>
              <a:p>
                <a:endParaRPr lang="zh-CN" altLang="en-US" sz="1595"/>
              </a:p>
            </p:txBody>
          </p:sp>
        </p:grpSp>
        <p:grpSp>
          <p:nvGrpSpPr>
            <p:cNvPr id="18" name="Group 277"/>
            <p:cNvGrpSpPr/>
            <p:nvPr/>
          </p:nvGrpSpPr>
          <p:grpSpPr bwMode="auto">
            <a:xfrm>
              <a:off x="3042" y="2733"/>
              <a:ext cx="714" cy="672"/>
              <a:chOff x="2004" y="885"/>
              <a:chExt cx="714" cy="672"/>
            </a:xfrm>
          </p:grpSpPr>
          <p:sp>
            <p:nvSpPr>
              <p:cNvPr id="408854" name="Freeform 278"/>
              <p:cNvSpPr/>
              <p:nvPr/>
            </p:nvSpPr>
            <p:spPr bwMode="auto">
              <a:xfrm>
                <a:off x="2058" y="1322"/>
                <a:ext cx="556" cy="235"/>
              </a:xfrm>
              <a:custGeom>
                <a:avLst/>
                <a:gdLst/>
                <a:ahLst/>
                <a:cxnLst>
                  <a:cxn ang="0">
                    <a:pos x="0" y="128"/>
                  </a:cxn>
                  <a:cxn ang="0">
                    <a:pos x="238" y="0"/>
                  </a:cxn>
                  <a:cxn ang="0">
                    <a:pos x="556" y="91"/>
                  </a:cxn>
                  <a:cxn ang="0">
                    <a:pos x="556" y="108"/>
                  </a:cxn>
                  <a:cxn ang="0">
                    <a:pos x="334" y="235"/>
                  </a:cxn>
                  <a:cxn ang="0">
                    <a:pos x="0" y="148"/>
                  </a:cxn>
                  <a:cxn ang="0">
                    <a:pos x="0" y="128"/>
                  </a:cxn>
                </a:cxnLst>
                <a:rect l="0" t="0" r="r" b="b"/>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noFill/>
                <a:prstDash val="solid"/>
                <a:round/>
                <a:headEnd type="none" w="med" len="med"/>
                <a:tailEnd type="none" w="med" len="med"/>
              </a:ln>
              <a:effectLst>
                <a:prstShdw prst="shdw17" dist="17961" dir="2700000">
                  <a:srgbClr val="DDDDDD">
                    <a:gamma/>
                    <a:shade val="60000"/>
                    <a:invGamma/>
                  </a:srgbClr>
                </a:prstShdw>
              </a:effectLst>
            </p:spPr>
            <p:txBody>
              <a:bodyPr/>
              <a:lstStyle/>
              <a:p>
                <a:endParaRPr lang="zh-CN" altLang="en-US" sz="1595"/>
              </a:p>
            </p:txBody>
          </p:sp>
          <p:sp>
            <p:nvSpPr>
              <p:cNvPr id="408855" name="Freeform 279"/>
              <p:cNvSpPr/>
              <p:nvPr/>
            </p:nvSpPr>
            <p:spPr bwMode="auto">
              <a:xfrm>
                <a:off x="2065" y="1327"/>
                <a:ext cx="538" cy="208"/>
              </a:xfrm>
              <a:custGeom>
                <a:avLst/>
                <a:gdLst/>
                <a:ahLst/>
                <a:cxnLst>
                  <a:cxn ang="0">
                    <a:pos x="0" y="124"/>
                  </a:cxn>
                  <a:cxn ang="0">
                    <a:pos x="327" y="208"/>
                  </a:cxn>
                  <a:cxn ang="0">
                    <a:pos x="538" y="86"/>
                  </a:cxn>
                  <a:cxn ang="0">
                    <a:pos x="233" y="0"/>
                  </a:cxn>
                  <a:cxn ang="0">
                    <a:pos x="0" y="124"/>
                  </a:cxn>
                </a:cxnLst>
                <a:rect l="0" t="0" r="r" b="b"/>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856" name="Oval 280"/>
              <p:cNvSpPr>
                <a:spLocks noChangeArrowheads="1"/>
              </p:cNvSpPr>
              <p:nvPr/>
            </p:nvSpPr>
            <p:spPr bwMode="auto">
              <a:xfrm>
                <a:off x="2199" y="1378"/>
                <a:ext cx="280" cy="112"/>
              </a:xfrm>
              <a:prstGeom prst="ellipse">
                <a:avLst/>
              </a:prstGeom>
              <a:solidFill>
                <a:srgbClr val="B2B2B2"/>
              </a:solidFill>
              <a:ln w="3175" cap="rnd">
                <a:noFill/>
                <a:round/>
              </a:ln>
              <a:effectLst>
                <a:prstShdw prst="shdw17" dist="17961" dir="2700000">
                  <a:srgbClr val="B2B2B2">
                    <a:gamma/>
                    <a:shade val="60000"/>
                    <a:invGamma/>
                  </a:srgbClr>
                </a:prstShdw>
              </a:effectLst>
            </p:spPr>
            <p:txBody>
              <a:bodyPr/>
              <a:lstStyle/>
              <a:p>
                <a:endParaRPr lang="zh-CN" altLang="en-US" sz="1595"/>
              </a:p>
            </p:txBody>
          </p:sp>
          <p:sp>
            <p:nvSpPr>
              <p:cNvPr id="408857" name="Freeform 281"/>
              <p:cNvSpPr/>
              <p:nvPr/>
            </p:nvSpPr>
            <p:spPr bwMode="auto">
              <a:xfrm>
                <a:off x="2046" y="1382"/>
                <a:ext cx="452" cy="126"/>
              </a:xfrm>
              <a:custGeom>
                <a:avLst/>
                <a:gdLst/>
                <a:ahLst/>
                <a:cxnLst>
                  <a:cxn ang="0">
                    <a:pos x="0" y="0"/>
                  </a:cxn>
                  <a:cxn ang="0">
                    <a:pos x="20" y="36"/>
                  </a:cxn>
                  <a:cxn ang="0">
                    <a:pos x="574" y="180"/>
                  </a:cxn>
                  <a:cxn ang="0">
                    <a:pos x="646" y="158"/>
                  </a:cxn>
                </a:cxnLst>
                <a:rect l="0" t="0" r="r" b="b"/>
                <a:pathLst>
                  <a:path w="646" h="180">
                    <a:moveTo>
                      <a:pt x="0" y="0"/>
                    </a:moveTo>
                    <a:lnTo>
                      <a:pt x="20" y="36"/>
                    </a:lnTo>
                    <a:lnTo>
                      <a:pt x="574" y="180"/>
                    </a:lnTo>
                    <a:lnTo>
                      <a:pt x="646" y="158"/>
                    </a:lnTo>
                  </a:path>
                </a:pathLst>
              </a:custGeom>
              <a:solidFill>
                <a:srgbClr val="B2B2B2"/>
              </a:soli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858" name="Freeform 282"/>
              <p:cNvSpPr>
                <a:spLocks noChangeAspect="1"/>
              </p:cNvSpPr>
              <p:nvPr/>
            </p:nvSpPr>
            <p:spPr bwMode="auto">
              <a:xfrm>
                <a:off x="2154" y="885"/>
                <a:ext cx="564" cy="520"/>
              </a:xfrm>
              <a:custGeom>
                <a:avLst/>
                <a:gdLst/>
                <a:ahLst/>
                <a:cxnLst>
                  <a:cxn ang="0">
                    <a:pos x="620" y="746"/>
                  </a:cxn>
                  <a:cxn ang="0">
                    <a:pos x="808" y="525"/>
                  </a:cxn>
                  <a:cxn ang="0">
                    <a:pos x="808" y="106"/>
                  </a:cxn>
                  <a:cxn ang="0">
                    <a:pos x="336" y="0"/>
                  </a:cxn>
                  <a:cxn ang="0">
                    <a:pos x="0" y="48"/>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859" name="Freeform 283"/>
              <p:cNvSpPr>
                <a:spLocks noChangeAspect="1"/>
              </p:cNvSpPr>
              <p:nvPr/>
            </p:nvSpPr>
            <p:spPr bwMode="auto">
              <a:xfrm>
                <a:off x="2506" y="1000"/>
                <a:ext cx="113" cy="506"/>
              </a:xfrm>
              <a:custGeom>
                <a:avLst/>
                <a:gdLst/>
                <a:ahLst/>
                <a:cxnLst>
                  <a:cxn ang="0">
                    <a:pos x="0" y="644"/>
                  </a:cxn>
                  <a:cxn ang="0">
                    <a:pos x="0" y="79"/>
                  </a:cxn>
                  <a:cxn ang="0">
                    <a:pos x="144" y="0"/>
                  </a:cxn>
                  <a:cxn ang="0">
                    <a:pos x="144" y="554"/>
                  </a:cxn>
                  <a:cxn ang="0">
                    <a:pos x="0" y="644"/>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860" name="Freeform 284"/>
              <p:cNvSpPr>
                <a:spLocks noChangeAspect="1"/>
              </p:cNvSpPr>
              <p:nvPr/>
            </p:nvSpPr>
            <p:spPr bwMode="auto">
              <a:xfrm>
                <a:off x="2004" y="891"/>
                <a:ext cx="615" cy="172"/>
              </a:xfrm>
              <a:custGeom>
                <a:avLst/>
                <a:gdLst/>
                <a:ahLst/>
                <a:cxnLst>
                  <a:cxn ang="0">
                    <a:pos x="638" y="219"/>
                  </a:cxn>
                  <a:cxn ang="0">
                    <a:pos x="0" y="67"/>
                  </a:cxn>
                  <a:cxn ang="0">
                    <a:pos x="160" y="0"/>
                  </a:cxn>
                  <a:cxn ang="0">
                    <a:pos x="782" y="139"/>
                  </a:cxn>
                  <a:cxn ang="0">
                    <a:pos x="638" y="219"/>
                  </a:cxn>
                </a:cxnLst>
                <a:rect l="0" t="0" r="r" b="b"/>
                <a:pathLst>
                  <a:path w="782" h="219">
                    <a:moveTo>
                      <a:pt x="638" y="219"/>
                    </a:moveTo>
                    <a:lnTo>
                      <a:pt x="0" y="67"/>
                    </a:lnTo>
                    <a:lnTo>
                      <a:pt x="160" y="0"/>
                    </a:lnTo>
                    <a:lnTo>
                      <a:pt x="782" y="139"/>
                    </a:lnTo>
                    <a:lnTo>
                      <a:pt x="638" y="219"/>
                    </a:lnTo>
                  </a:path>
                </a:pathLst>
              </a:custGeom>
              <a:solidFill>
                <a:schemeClr val="bg1"/>
              </a:solidFill>
              <a:ln w="3175" cap="rnd" cmpd="sng">
                <a:noFill/>
                <a:prstDash val="solid"/>
                <a:round/>
                <a:headEnd type="none" w="med" len="med"/>
                <a:tailEnd type="none" w="med" len="med"/>
              </a:ln>
              <a:effectLst>
                <a:prstShdw prst="shdw17" dist="17961" dir="2700000">
                  <a:schemeClr val="bg1">
                    <a:gamma/>
                    <a:shade val="60000"/>
                    <a:invGamma/>
                  </a:schemeClr>
                </a:prstShdw>
              </a:effectLst>
            </p:spPr>
            <p:txBody>
              <a:bodyPr/>
              <a:lstStyle/>
              <a:p>
                <a:endParaRPr lang="zh-CN" altLang="en-US" sz="1595"/>
              </a:p>
            </p:txBody>
          </p:sp>
          <p:sp>
            <p:nvSpPr>
              <p:cNvPr id="408861" name="Freeform 285"/>
              <p:cNvSpPr>
                <a:spLocks noChangeAspect="1"/>
              </p:cNvSpPr>
              <p:nvPr/>
            </p:nvSpPr>
            <p:spPr bwMode="auto">
              <a:xfrm>
                <a:off x="2004" y="942"/>
                <a:ext cx="502" cy="566"/>
              </a:xfrm>
              <a:custGeom>
                <a:avLst/>
                <a:gdLst/>
                <a:ahLst/>
                <a:cxnLst>
                  <a:cxn ang="0">
                    <a:pos x="671" y="753"/>
                  </a:cxn>
                  <a:cxn ang="0">
                    <a:pos x="671" y="160"/>
                  </a:cxn>
                  <a:cxn ang="0">
                    <a:pos x="0" y="0"/>
                  </a:cxn>
                  <a:cxn ang="0">
                    <a:pos x="0" y="578"/>
                  </a:cxn>
                  <a:cxn ang="0">
                    <a:pos x="671" y="753"/>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08862" name="Freeform 286"/>
              <p:cNvSpPr>
                <a:spLocks noChangeAspect="1"/>
              </p:cNvSpPr>
              <p:nvPr/>
            </p:nvSpPr>
            <p:spPr bwMode="auto">
              <a:xfrm>
                <a:off x="2043" y="992"/>
                <a:ext cx="425" cy="464"/>
              </a:xfrm>
              <a:custGeom>
                <a:avLst/>
                <a:gdLst/>
                <a:ahLst/>
                <a:cxnLst>
                  <a:cxn ang="0">
                    <a:pos x="490" y="548"/>
                  </a:cxn>
                  <a:cxn ang="0">
                    <a:pos x="490" y="117"/>
                  </a:cxn>
                  <a:cxn ang="0">
                    <a:pos x="0" y="0"/>
                  </a:cxn>
                  <a:cxn ang="0">
                    <a:pos x="0" y="424"/>
                  </a:cxn>
                  <a:cxn ang="0">
                    <a:pos x="490" y="548"/>
                  </a:cxn>
                </a:cxnLst>
                <a:rect l="0" t="0" r="r" b="b"/>
                <a:pathLst>
                  <a:path w="491" h="549">
                    <a:moveTo>
                      <a:pt x="490" y="548"/>
                    </a:moveTo>
                    <a:lnTo>
                      <a:pt x="490" y="117"/>
                    </a:lnTo>
                    <a:lnTo>
                      <a:pt x="0" y="0"/>
                    </a:lnTo>
                    <a:lnTo>
                      <a:pt x="0" y="424"/>
                    </a:lnTo>
                    <a:lnTo>
                      <a:pt x="490" y="548"/>
                    </a:lnTo>
                  </a:path>
                </a:pathLst>
              </a:custGeom>
              <a:solidFill>
                <a:srgbClr val="CECECE"/>
              </a:solidFill>
              <a:ln w="6350" cap="rnd" cmpd="sng">
                <a:noFill/>
                <a:prstDash val="solid"/>
                <a:round/>
                <a:headEnd type="none" w="med" len="med"/>
                <a:tailEnd type="none" w="med" len="med"/>
              </a:ln>
              <a:effectLst>
                <a:prstShdw prst="shdw17" dist="17961" dir="2700000">
                  <a:srgbClr val="CECECE">
                    <a:gamma/>
                    <a:shade val="60000"/>
                    <a:invGamma/>
                  </a:srgbClr>
                </a:prstShdw>
              </a:effectLst>
            </p:spPr>
            <p:txBody>
              <a:bodyPr/>
              <a:lstStyle/>
              <a:p>
                <a:endParaRPr lang="zh-CN" altLang="en-US" sz="1595"/>
              </a:p>
            </p:txBody>
          </p:sp>
          <p:sp>
            <p:nvSpPr>
              <p:cNvPr id="408863" name="Freeform 287"/>
              <p:cNvSpPr/>
              <p:nvPr/>
            </p:nvSpPr>
            <p:spPr bwMode="auto">
              <a:xfrm>
                <a:off x="2069" y="1023"/>
                <a:ext cx="372"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noFill/>
                <a:prstDash val="solid"/>
                <a:round/>
                <a:headEnd type="none" w="med" len="med"/>
                <a:tailEnd type="none" w="med" len="med"/>
              </a:ln>
              <a:effectLst>
                <a:prstShdw prst="shdw17" dist="17961" dir="2700000">
                  <a:srgbClr val="618FFD">
                    <a:gamma/>
                    <a:shade val="60000"/>
                    <a:invGamma/>
                  </a:srgbClr>
                </a:prstShdw>
              </a:effectLst>
            </p:spPr>
            <p:txBody>
              <a:bodyPr wrap="none" anchor="ctr"/>
              <a:lstStyle/>
              <a:p>
                <a:endParaRPr lang="zh-CN" altLang="en-US" sz="1595"/>
              </a:p>
            </p:txBody>
          </p:sp>
          <p:sp>
            <p:nvSpPr>
              <p:cNvPr id="408864" name="Line 288"/>
              <p:cNvSpPr>
                <a:spLocks noChangeShapeType="1"/>
              </p:cNvSpPr>
              <p:nvPr/>
            </p:nvSpPr>
            <p:spPr bwMode="auto">
              <a:xfrm>
                <a:off x="2102" y="1056"/>
                <a:ext cx="0" cy="61"/>
              </a:xfrm>
              <a:prstGeom prst="line">
                <a:avLst/>
              </a:prstGeom>
              <a:noFill/>
              <a:ln w="25400">
                <a:solidFill>
                  <a:schemeClr val="bg1"/>
                </a:solidFill>
                <a:round/>
              </a:ln>
              <a:effectLst>
                <a:prstShdw prst="shdw17" dist="17961" dir="2700000">
                  <a:schemeClr val="bg1">
                    <a:gamma/>
                    <a:shade val="60000"/>
                    <a:invGamma/>
                  </a:schemeClr>
                </a:prstShdw>
              </a:effectLst>
            </p:spPr>
            <p:txBody>
              <a:bodyPr wrap="none" anchor="ctr"/>
              <a:lstStyle/>
              <a:p>
                <a:endParaRPr lang="zh-CN" altLang="en-US" sz="1595"/>
              </a:p>
            </p:txBody>
          </p:sp>
        </p:grpSp>
      </p:grpSp>
      <p:sp>
        <p:nvSpPr>
          <p:cNvPr id="408865" name="Text Box 289"/>
          <p:cNvSpPr txBox="1">
            <a:spLocks noChangeArrowheads="1"/>
          </p:cNvSpPr>
          <p:nvPr/>
        </p:nvSpPr>
        <p:spPr bwMode="auto">
          <a:xfrm>
            <a:off x="2684385" y="3934857"/>
            <a:ext cx="2177725"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0033CC"/>
                </a:solidFill>
                <a:ea typeface="宋体" panose="02010600030101010101" pitchFamily="2" charset="-122"/>
              </a:rPr>
              <a:t>10.0.0.0/8</a:t>
            </a:r>
            <a:endParaRPr lang="en-US" altLang="zh-CN" sz="1595">
              <a:solidFill>
                <a:srgbClr val="0033CC"/>
              </a:solidFill>
              <a:ea typeface="宋体" panose="02010600030101010101" pitchFamily="2" charset="-122"/>
            </a:endParaRPr>
          </a:p>
        </p:txBody>
      </p:sp>
      <p:sp>
        <p:nvSpPr>
          <p:cNvPr id="408866" name="Text Box 290"/>
          <p:cNvSpPr txBox="1">
            <a:spLocks noChangeArrowheads="1"/>
          </p:cNvSpPr>
          <p:nvPr/>
        </p:nvSpPr>
        <p:spPr bwMode="auto">
          <a:xfrm>
            <a:off x="4378024" y="3934857"/>
            <a:ext cx="2177725"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0033CC"/>
                </a:solidFill>
                <a:ea typeface="宋体" panose="02010600030101010101" pitchFamily="2" charset="-122"/>
              </a:rPr>
              <a:t>20.0.0.0/8</a:t>
            </a:r>
            <a:endParaRPr lang="en-US" altLang="zh-CN" sz="1595">
              <a:solidFill>
                <a:srgbClr val="0033CC"/>
              </a:solidFill>
              <a:ea typeface="宋体" panose="02010600030101010101" pitchFamily="2" charset="-122"/>
            </a:endParaRPr>
          </a:p>
        </p:txBody>
      </p:sp>
      <p:sp>
        <p:nvSpPr>
          <p:cNvPr id="408867" name="Text Box 291"/>
          <p:cNvSpPr txBox="1">
            <a:spLocks noChangeArrowheads="1"/>
          </p:cNvSpPr>
          <p:nvPr/>
        </p:nvSpPr>
        <p:spPr bwMode="auto">
          <a:xfrm>
            <a:off x="990746" y="4176235"/>
            <a:ext cx="1572283"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92.168.1.0/24</a:t>
            </a:r>
            <a:endParaRPr lang="en-US" altLang="zh-CN" sz="1595">
              <a:ea typeface="宋体" panose="02010600030101010101" pitchFamily="2" charset="-122"/>
            </a:endParaRPr>
          </a:p>
        </p:txBody>
      </p:sp>
      <p:sp>
        <p:nvSpPr>
          <p:cNvPr id="408868" name="Text Box 292"/>
          <p:cNvSpPr txBox="1">
            <a:spLocks noChangeArrowheads="1"/>
          </p:cNvSpPr>
          <p:nvPr/>
        </p:nvSpPr>
        <p:spPr bwMode="auto">
          <a:xfrm>
            <a:off x="6615759" y="4116223"/>
            <a:ext cx="1572283"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92.168.2.0/24</a:t>
            </a:r>
            <a:endParaRPr lang="en-US" altLang="zh-CN" sz="1595">
              <a:ea typeface="宋体" panose="02010600030101010101" pitchFamily="2" charset="-122"/>
            </a:endParaRPr>
          </a:p>
        </p:txBody>
      </p:sp>
      <p:sp>
        <p:nvSpPr>
          <p:cNvPr id="408869" name="Text Box 293"/>
          <p:cNvSpPr txBox="1">
            <a:spLocks noChangeArrowheads="1"/>
          </p:cNvSpPr>
          <p:nvPr/>
        </p:nvSpPr>
        <p:spPr bwMode="auto">
          <a:xfrm>
            <a:off x="1958921" y="2669297"/>
            <a:ext cx="108819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f0/0</a:t>
            </a:r>
            <a:endParaRPr lang="en-US" altLang="zh-CN" sz="1595">
              <a:ea typeface="宋体" panose="02010600030101010101" pitchFamily="2" charset="-122"/>
            </a:endParaRPr>
          </a:p>
        </p:txBody>
      </p:sp>
      <p:sp>
        <p:nvSpPr>
          <p:cNvPr id="408870" name="Text Box 294"/>
          <p:cNvSpPr txBox="1">
            <a:spLocks noChangeArrowheads="1"/>
          </p:cNvSpPr>
          <p:nvPr/>
        </p:nvSpPr>
        <p:spPr bwMode="auto">
          <a:xfrm>
            <a:off x="2865751" y="3510781"/>
            <a:ext cx="108819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f0/1</a:t>
            </a:r>
            <a:endParaRPr lang="en-US" altLang="zh-CN" sz="1595">
              <a:ea typeface="宋体" panose="02010600030101010101" pitchFamily="2" charset="-122"/>
            </a:endParaRPr>
          </a:p>
        </p:txBody>
      </p:sp>
      <p:sp>
        <p:nvSpPr>
          <p:cNvPr id="408871" name="Text Box 295"/>
          <p:cNvSpPr txBox="1">
            <a:spLocks noChangeArrowheads="1"/>
          </p:cNvSpPr>
          <p:nvPr/>
        </p:nvSpPr>
        <p:spPr bwMode="auto">
          <a:xfrm>
            <a:off x="3349838" y="2669297"/>
            <a:ext cx="108819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f0/0</a:t>
            </a:r>
            <a:endParaRPr lang="en-US" altLang="zh-CN" sz="1595">
              <a:ea typeface="宋体" panose="02010600030101010101" pitchFamily="2" charset="-122"/>
            </a:endParaRPr>
          </a:p>
        </p:txBody>
      </p:sp>
      <p:sp>
        <p:nvSpPr>
          <p:cNvPr id="408872" name="Text Box 296"/>
          <p:cNvSpPr txBox="1">
            <a:spLocks noChangeArrowheads="1"/>
          </p:cNvSpPr>
          <p:nvPr/>
        </p:nvSpPr>
        <p:spPr bwMode="auto">
          <a:xfrm>
            <a:off x="4619400" y="3505447"/>
            <a:ext cx="108819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f0/1</a:t>
            </a:r>
            <a:endParaRPr lang="en-US" altLang="zh-CN" sz="1595">
              <a:ea typeface="宋体" panose="02010600030101010101" pitchFamily="2" charset="-122"/>
            </a:endParaRPr>
          </a:p>
        </p:txBody>
      </p:sp>
      <p:sp>
        <p:nvSpPr>
          <p:cNvPr id="408873" name="Text Box 297"/>
          <p:cNvSpPr txBox="1">
            <a:spLocks noChangeArrowheads="1"/>
          </p:cNvSpPr>
          <p:nvPr/>
        </p:nvSpPr>
        <p:spPr bwMode="auto">
          <a:xfrm>
            <a:off x="5103487" y="2669297"/>
            <a:ext cx="108819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f0/0</a:t>
            </a:r>
            <a:endParaRPr lang="en-US" altLang="zh-CN" sz="1595">
              <a:ea typeface="宋体" panose="02010600030101010101" pitchFamily="2" charset="-122"/>
            </a:endParaRPr>
          </a:p>
        </p:txBody>
      </p:sp>
      <p:sp>
        <p:nvSpPr>
          <p:cNvPr id="408874" name="Text Box 298"/>
          <p:cNvSpPr txBox="1">
            <a:spLocks noChangeArrowheads="1"/>
          </p:cNvSpPr>
          <p:nvPr/>
        </p:nvSpPr>
        <p:spPr bwMode="auto">
          <a:xfrm>
            <a:off x="6253028" y="3329415"/>
            <a:ext cx="108819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f0/1</a:t>
            </a:r>
            <a:endParaRPr lang="en-US" altLang="zh-CN" sz="1595">
              <a:ea typeface="宋体" panose="02010600030101010101" pitchFamily="2" charset="-122"/>
            </a:endParaRPr>
          </a:p>
        </p:txBody>
      </p:sp>
      <p:sp>
        <p:nvSpPr>
          <p:cNvPr id="408875" name="Text Box 299"/>
          <p:cNvSpPr txBox="1">
            <a:spLocks noChangeArrowheads="1"/>
          </p:cNvSpPr>
          <p:nvPr/>
        </p:nvSpPr>
        <p:spPr bwMode="auto">
          <a:xfrm>
            <a:off x="2078943" y="3213395"/>
            <a:ext cx="544098"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FF0000"/>
                </a:solidFill>
                <a:ea typeface="宋体" panose="02010600030101010101" pitchFamily="2" charset="-122"/>
              </a:rPr>
              <a:t>.1</a:t>
            </a:r>
            <a:endParaRPr lang="en-US" altLang="zh-CN" sz="1595">
              <a:solidFill>
                <a:srgbClr val="FF0000"/>
              </a:solidFill>
              <a:ea typeface="宋体" panose="02010600030101010101" pitchFamily="2" charset="-122"/>
            </a:endParaRPr>
          </a:p>
        </p:txBody>
      </p:sp>
      <p:sp>
        <p:nvSpPr>
          <p:cNvPr id="408876" name="Text Box 300"/>
          <p:cNvSpPr txBox="1">
            <a:spLocks noChangeArrowheads="1"/>
          </p:cNvSpPr>
          <p:nvPr/>
        </p:nvSpPr>
        <p:spPr bwMode="auto">
          <a:xfrm>
            <a:off x="3712570" y="2906673"/>
            <a:ext cx="544098"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FF0000"/>
                </a:solidFill>
                <a:ea typeface="宋体" panose="02010600030101010101" pitchFamily="2" charset="-122"/>
              </a:rPr>
              <a:t>.1</a:t>
            </a:r>
            <a:endParaRPr lang="en-US" altLang="zh-CN" sz="1595">
              <a:solidFill>
                <a:srgbClr val="FF0000"/>
              </a:solidFill>
              <a:ea typeface="宋体" panose="02010600030101010101" pitchFamily="2" charset="-122"/>
            </a:endParaRPr>
          </a:p>
        </p:txBody>
      </p:sp>
      <p:sp>
        <p:nvSpPr>
          <p:cNvPr id="408877" name="Text Box 301"/>
          <p:cNvSpPr txBox="1">
            <a:spLocks noChangeArrowheads="1"/>
          </p:cNvSpPr>
          <p:nvPr/>
        </p:nvSpPr>
        <p:spPr bwMode="auto">
          <a:xfrm>
            <a:off x="5284853" y="2906673"/>
            <a:ext cx="544098"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FF0000"/>
                </a:solidFill>
                <a:ea typeface="宋体" panose="02010600030101010101" pitchFamily="2" charset="-122"/>
              </a:rPr>
              <a:t>.1</a:t>
            </a:r>
            <a:endParaRPr lang="en-US" altLang="zh-CN" sz="1595">
              <a:solidFill>
                <a:srgbClr val="FF0000"/>
              </a:solidFill>
              <a:ea typeface="宋体" panose="02010600030101010101" pitchFamily="2" charset="-122"/>
            </a:endParaRPr>
          </a:p>
        </p:txBody>
      </p:sp>
      <p:sp>
        <p:nvSpPr>
          <p:cNvPr id="408878" name="Text Box 302"/>
          <p:cNvSpPr txBox="1">
            <a:spLocks noChangeArrowheads="1"/>
          </p:cNvSpPr>
          <p:nvPr/>
        </p:nvSpPr>
        <p:spPr bwMode="auto">
          <a:xfrm>
            <a:off x="3168472" y="3273405"/>
            <a:ext cx="544098"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FF0000"/>
                </a:solidFill>
                <a:ea typeface="宋体" panose="02010600030101010101" pitchFamily="2" charset="-122"/>
              </a:rPr>
              <a:t>.2</a:t>
            </a:r>
            <a:endParaRPr lang="en-US" altLang="zh-CN" sz="1595">
              <a:solidFill>
                <a:srgbClr val="FF0000"/>
              </a:solidFill>
              <a:ea typeface="宋体" panose="02010600030101010101" pitchFamily="2" charset="-122"/>
            </a:endParaRPr>
          </a:p>
        </p:txBody>
      </p:sp>
      <p:sp>
        <p:nvSpPr>
          <p:cNvPr id="408879" name="Line 303"/>
          <p:cNvSpPr>
            <a:spLocks noChangeShapeType="1"/>
          </p:cNvSpPr>
          <p:nvPr/>
        </p:nvSpPr>
        <p:spPr bwMode="auto">
          <a:xfrm flipV="1">
            <a:off x="3772581" y="3540638"/>
            <a:ext cx="0" cy="362732"/>
          </a:xfrm>
          <a:prstGeom prst="line">
            <a:avLst/>
          </a:prstGeom>
          <a:noFill/>
          <a:ln w="28575">
            <a:solidFill>
              <a:schemeClr val="tx2"/>
            </a:solidFill>
            <a:round/>
            <a:tailEnd type="triangle" w="lg" len="lg"/>
          </a:ln>
          <a:effectLst/>
        </p:spPr>
        <p:txBody>
          <a:bodyPr anchor="b"/>
          <a:lstStyle/>
          <a:p>
            <a:endParaRPr lang="zh-CN" altLang="en-US" sz="1595"/>
          </a:p>
        </p:txBody>
      </p:sp>
      <p:sp>
        <p:nvSpPr>
          <p:cNvPr id="408880" name="Line 304"/>
          <p:cNvSpPr>
            <a:spLocks noChangeShapeType="1"/>
          </p:cNvSpPr>
          <p:nvPr/>
        </p:nvSpPr>
        <p:spPr bwMode="auto">
          <a:xfrm flipV="1">
            <a:off x="5527564" y="3540638"/>
            <a:ext cx="0" cy="362732"/>
          </a:xfrm>
          <a:prstGeom prst="line">
            <a:avLst/>
          </a:prstGeom>
          <a:noFill/>
          <a:ln w="28575">
            <a:solidFill>
              <a:schemeClr val="tx2"/>
            </a:solidFill>
            <a:round/>
            <a:tailEnd type="triangle" w="lg" len="lg"/>
          </a:ln>
          <a:effectLst/>
        </p:spPr>
        <p:txBody>
          <a:bodyPr anchor="b"/>
          <a:lstStyle/>
          <a:p>
            <a:endParaRPr lang="zh-CN" altLang="en-US" sz="1595"/>
          </a:p>
        </p:txBody>
      </p:sp>
      <p:sp>
        <p:nvSpPr>
          <p:cNvPr id="408881" name="Text Box 305"/>
          <p:cNvSpPr txBox="1">
            <a:spLocks noChangeArrowheads="1"/>
          </p:cNvSpPr>
          <p:nvPr/>
        </p:nvSpPr>
        <p:spPr bwMode="auto">
          <a:xfrm>
            <a:off x="4862110" y="3269405"/>
            <a:ext cx="544098"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FF0000"/>
                </a:solidFill>
                <a:ea typeface="宋体" panose="02010600030101010101" pitchFamily="2" charset="-122"/>
              </a:rPr>
              <a:t>.2</a:t>
            </a:r>
            <a:endParaRPr lang="en-US" altLang="zh-CN" sz="1595">
              <a:solidFill>
                <a:srgbClr val="FF0000"/>
              </a:solidFill>
              <a:ea typeface="宋体" panose="02010600030101010101" pitchFamily="2" charset="-122"/>
            </a:endParaRPr>
          </a:p>
        </p:txBody>
      </p:sp>
      <p:sp>
        <p:nvSpPr>
          <p:cNvPr id="408882" name="Text Box 306"/>
          <p:cNvSpPr txBox="1">
            <a:spLocks noChangeArrowheads="1"/>
          </p:cNvSpPr>
          <p:nvPr/>
        </p:nvSpPr>
        <p:spPr bwMode="auto">
          <a:xfrm>
            <a:off x="6495738" y="2845328"/>
            <a:ext cx="544098"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FF0000"/>
                </a:solidFill>
                <a:ea typeface="宋体" panose="02010600030101010101" pitchFamily="2" charset="-122"/>
              </a:rPr>
              <a:t>.2</a:t>
            </a:r>
            <a:endParaRPr lang="en-US" altLang="zh-CN" sz="1595">
              <a:solidFill>
                <a:srgbClr val="FF0000"/>
              </a:solidFill>
              <a:ea typeface="宋体" panose="02010600030101010101" pitchFamily="2" charset="-122"/>
            </a:endParaRPr>
          </a:p>
        </p:txBody>
      </p:sp>
      <p:sp>
        <p:nvSpPr>
          <p:cNvPr id="408883" name="AutoShape 307"/>
          <p:cNvSpPr>
            <a:spLocks noChangeArrowheads="1"/>
          </p:cNvSpPr>
          <p:nvPr/>
        </p:nvSpPr>
        <p:spPr bwMode="auto">
          <a:xfrm rot="5400000">
            <a:off x="3924609" y="1821662"/>
            <a:ext cx="1149540" cy="605442"/>
          </a:xfrm>
          <a:custGeom>
            <a:avLst/>
            <a:gdLst>
              <a:gd name="G0" fmla="+- 14267 0 0"/>
              <a:gd name="G1" fmla="+- 5423 0 0"/>
              <a:gd name="G2" fmla="+- 21600 0 5423"/>
              <a:gd name="G3" fmla="+- 10800 0 5423"/>
              <a:gd name="G4" fmla="+- 21600 0 14267"/>
              <a:gd name="G5" fmla="*/ G4 G3 10800"/>
              <a:gd name="G6" fmla="+- 21600 0 G5"/>
              <a:gd name="T0" fmla="*/ 14267 w 21600"/>
              <a:gd name="T1" fmla="*/ 0 h 21600"/>
              <a:gd name="T2" fmla="*/ 0 w 21600"/>
              <a:gd name="T3" fmla="*/ 10800 h 21600"/>
              <a:gd name="T4" fmla="*/ 1426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4267" y="0"/>
                </a:moveTo>
                <a:lnTo>
                  <a:pt x="14267" y="5423"/>
                </a:lnTo>
                <a:lnTo>
                  <a:pt x="3375" y="5423"/>
                </a:lnTo>
                <a:lnTo>
                  <a:pt x="3375" y="16177"/>
                </a:lnTo>
                <a:lnTo>
                  <a:pt x="14267" y="16177"/>
                </a:lnTo>
                <a:lnTo>
                  <a:pt x="14267" y="21600"/>
                </a:lnTo>
                <a:lnTo>
                  <a:pt x="21600" y="10800"/>
                </a:lnTo>
                <a:close/>
              </a:path>
              <a:path w="21600" h="21600">
                <a:moveTo>
                  <a:pt x="1350" y="5423"/>
                </a:moveTo>
                <a:lnTo>
                  <a:pt x="1350" y="16177"/>
                </a:lnTo>
                <a:lnTo>
                  <a:pt x="2700" y="16177"/>
                </a:lnTo>
                <a:lnTo>
                  <a:pt x="2700" y="5423"/>
                </a:lnTo>
                <a:close/>
              </a:path>
              <a:path w="21600" h="21600">
                <a:moveTo>
                  <a:pt x="0" y="5423"/>
                </a:moveTo>
                <a:lnTo>
                  <a:pt x="0" y="16177"/>
                </a:lnTo>
                <a:lnTo>
                  <a:pt x="675" y="16177"/>
                </a:lnTo>
                <a:lnTo>
                  <a:pt x="675" y="5423"/>
                </a:lnTo>
                <a:close/>
              </a:path>
            </a:pathLst>
          </a:custGeom>
          <a:solidFill>
            <a:srgbClr val="B7CAE7"/>
          </a:solidFill>
          <a:ln w="9525" algn="ctr">
            <a:noFill/>
            <a:miter lim="800000"/>
          </a:ln>
          <a:effectLst>
            <a:prstShdw prst="shdw17" dist="17961" dir="2700000">
              <a:srgbClr val="B7CAE7">
                <a:gamma/>
                <a:shade val="60000"/>
                <a:invGamma/>
              </a:srgbClr>
            </a:prstShdw>
          </a:effectLst>
        </p:spPr>
        <p:txBody>
          <a:bodyPr wrap="none" anchor="ctr"/>
          <a:lstStyle/>
          <a:p>
            <a:endParaRPr lang="zh-CN" altLang="en-US" sz="1595"/>
          </a:p>
        </p:txBody>
      </p:sp>
      <p:sp>
        <p:nvSpPr>
          <p:cNvPr id="19" name="日期占位符 18"/>
          <p:cNvSpPr>
            <a:spLocks noGrp="1"/>
          </p:cNvSpPr>
          <p:nvPr>
            <p:ph type="dt" sz="half" idx="10"/>
          </p:nvPr>
        </p:nvSpPr>
        <p:spPr/>
        <p:txBody>
          <a:bodyPr/>
          <a:lstStyle/>
          <a:p>
            <a:fld id="{524938D8-F507-4D91-806A-49B2EAE0966B}" type="datetime11">
              <a:rPr lang="zh-CN" altLang="en-US" smtClean="0"/>
            </a:fld>
            <a:endParaRPr lang="zh-CN" altLang="en-US"/>
          </a:p>
        </p:txBody>
      </p:sp>
      <p:sp>
        <p:nvSpPr>
          <p:cNvPr id="20" name="灯片编号占位符 19"/>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408883"/>
                                        </p:tgtEl>
                                        <p:attrNameLst>
                                          <p:attrName>style.visibility</p:attrName>
                                        </p:attrNameLst>
                                      </p:cBhvr>
                                      <p:to>
                                        <p:strVal val="visible"/>
                                      </p:to>
                                    </p:set>
                                    <p:anim calcmode="lin" valueType="num">
                                      <p:cBhvr additive="base">
                                        <p:cTn id="7" dur="500" fill="hold"/>
                                        <p:tgtEl>
                                          <p:spTgt spid="408883"/>
                                        </p:tgtEl>
                                        <p:attrNameLst>
                                          <p:attrName>ppt_x</p:attrName>
                                        </p:attrNameLst>
                                      </p:cBhvr>
                                      <p:tavLst>
                                        <p:tav tm="0">
                                          <p:val>
                                            <p:strVal val="#ppt_x"/>
                                          </p:val>
                                        </p:tav>
                                        <p:tav tm="100000">
                                          <p:val>
                                            <p:strVal val="#ppt_x"/>
                                          </p:val>
                                        </p:tav>
                                      </p:tavLst>
                                    </p:anim>
                                    <p:anim calcmode="lin" valueType="num">
                                      <p:cBhvr additive="base">
                                        <p:cTn id="8" dur="500" fill="hold"/>
                                        <p:tgtEl>
                                          <p:spTgt spid="40888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88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a:xfrm>
            <a:off x="1200093" y="540082"/>
            <a:ext cx="6209118" cy="473419"/>
          </a:xfrm>
        </p:spPr>
        <p:txBody>
          <a:bodyPr>
            <a:noAutofit/>
          </a:bodyPr>
          <a:lstStyle/>
          <a:p>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RIP v1</a:t>
            </a: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路由协议配置实例</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440323" name="Rectangle 3"/>
          <p:cNvSpPr>
            <a:spLocks noGrp="1" noChangeArrowheads="1"/>
          </p:cNvSpPr>
          <p:nvPr>
            <p:ph type="body" sz="half" idx="1"/>
          </p:nvPr>
        </p:nvSpPr>
        <p:spPr>
          <a:xfrm>
            <a:off x="1224122" y="1536277"/>
            <a:ext cx="6783889" cy="3776680"/>
          </a:xfrm>
        </p:spPr>
        <p:txBody>
          <a:bodyPr/>
          <a:lstStyle/>
          <a:p>
            <a:pPr>
              <a:buFont typeface="Wingdings" panose="05000000000000000000" pitchFamily="2" charset="2"/>
              <a:buNone/>
            </a:pPr>
            <a:r>
              <a:rPr lang="en-US" altLang="zh-CN" sz="1680" dirty="0" err="1"/>
              <a:t>RouterB</a:t>
            </a:r>
            <a:r>
              <a:rPr lang="en-US" altLang="zh-CN" sz="1680" dirty="0"/>
              <a:t>(</a:t>
            </a:r>
            <a:r>
              <a:rPr lang="en-US" altLang="zh-CN" sz="1680" dirty="0" err="1"/>
              <a:t>config</a:t>
            </a:r>
            <a:r>
              <a:rPr lang="en-US" altLang="zh-CN" sz="1680" dirty="0"/>
              <a:t>)#interface f0/0</a:t>
            </a:r>
            <a:endParaRPr lang="en-US" altLang="zh-CN" sz="1680" dirty="0"/>
          </a:p>
          <a:p>
            <a:pPr>
              <a:buFont typeface="Wingdings" panose="05000000000000000000" pitchFamily="2" charset="2"/>
              <a:buNone/>
            </a:pPr>
            <a:r>
              <a:rPr lang="en-US" altLang="zh-CN" sz="1680" dirty="0" err="1"/>
              <a:t>RouterB</a:t>
            </a:r>
            <a:r>
              <a:rPr lang="en-US" altLang="zh-CN" sz="1680" dirty="0"/>
              <a:t>(</a:t>
            </a:r>
            <a:r>
              <a:rPr lang="en-US" altLang="zh-CN" sz="1680" dirty="0" err="1"/>
              <a:t>config</a:t>
            </a:r>
            <a:r>
              <a:rPr lang="en-US" altLang="zh-CN" sz="1680" dirty="0"/>
              <a:t>-if)#</a:t>
            </a:r>
            <a:r>
              <a:rPr lang="en-US" altLang="zh-CN" sz="1680" dirty="0" err="1"/>
              <a:t>ip</a:t>
            </a:r>
            <a:r>
              <a:rPr lang="en-US" altLang="zh-CN" sz="1680" dirty="0"/>
              <a:t> address 10.0.0.1 255.0.0.0</a:t>
            </a:r>
            <a:endParaRPr lang="en-US" altLang="zh-CN" sz="1680" dirty="0"/>
          </a:p>
          <a:p>
            <a:pPr>
              <a:buFont typeface="Wingdings" panose="05000000000000000000" pitchFamily="2" charset="2"/>
              <a:buNone/>
            </a:pPr>
            <a:r>
              <a:rPr lang="en-US" altLang="zh-CN" sz="1680" dirty="0" err="1"/>
              <a:t>RouterB</a:t>
            </a:r>
            <a:r>
              <a:rPr lang="en-US" altLang="zh-CN" sz="1680" dirty="0"/>
              <a:t>(</a:t>
            </a:r>
            <a:r>
              <a:rPr lang="en-US" altLang="zh-CN" sz="1680" dirty="0" err="1"/>
              <a:t>config</a:t>
            </a:r>
            <a:r>
              <a:rPr lang="en-US" altLang="zh-CN" sz="1680" dirty="0"/>
              <a:t>-if)#no shutdown</a:t>
            </a:r>
            <a:endParaRPr lang="en-US" altLang="zh-CN" sz="1680" dirty="0"/>
          </a:p>
          <a:p>
            <a:pPr>
              <a:buFont typeface="Wingdings" panose="05000000000000000000" pitchFamily="2" charset="2"/>
              <a:buNone/>
            </a:pPr>
            <a:endParaRPr lang="zh-CN" altLang="en-US" sz="1680" dirty="0"/>
          </a:p>
          <a:p>
            <a:pPr>
              <a:buFont typeface="Wingdings" panose="05000000000000000000" pitchFamily="2" charset="2"/>
              <a:buNone/>
            </a:pPr>
            <a:r>
              <a:rPr lang="en-US" altLang="zh-CN" sz="1680" dirty="0" err="1"/>
              <a:t>RouterB</a:t>
            </a:r>
            <a:r>
              <a:rPr lang="en-US" altLang="zh-CN" sz="1680" dirty="0"/>
              <a:t>(</a:t>
            </a:r>
            <a:r>
              <a:rPr lang="en-US" altLang="zh-CN" sz="1680" dirty="0" err="1"/>
              <a:t>config</a:t>
            </a:r>
            <a:r>
              <a:rPr lang="en-US" altLang="zh-CN" sz="1680" dirty="0"/>
              <a:t>)#interface f0/1</a:t>
            </a:r>
            <a:endParaRPr lang="en-US" altLang="zh-CN" sz="1680" dirty="0"/>
          </a:p>
          <a:p>
            <a:pPr>
              <a:buFont typeface="Wingdings" panose="05000000000000000000" pitchFamily="2" charset="2"/>
              <a:buNone/>
            </a:pPr>
            <a:r>
              <a:rPr lang="en-US" altLang="zh-CN" sz="1680" dirty="0" err="1"/>
              <a:t>RouterB</a:t>
            </a:r>
            <a:r>
              <a:rPr lang="en-US" altLang="zh-CN" sz="1680" dirty="0"/>
              <a:t>(</a:t>
            </a:r>
            <a:r>
              <a:rPr lang="en-US" altLang="zh-CN" sz="1680" dirty="0" err="1"/>
              <a:t>config</a:t>
            </a:r>
            <a:r>
              <a:rPr lang="en-US" altLang="zh-CN" sz="1680" dirty="0"/>
              <a:t>-if)#</a:t>
            </a:r>
            <a:r>
              <a:rPr lang="en-US" altLang="zh-CN" sz="1680" dirty="0" err="1"/>
              <a:t>ip</a:t>
            </a:r>
            <a:r>
              <a:rPr lang="en-US" altLang="zh-CN" sz="1680" dirty="0"/>
              <a:t> address 20.0.0.2 255.0.0.0</a:t>
            </a:r>
            <a:endParaRPr lang="en-US" altLang="zh-CN" sz="1680" dirty="0"/>
          </a:p>
          <a:p>
            <a:pPr>
              <a:buFont typeface="Wingdings" panose="05000000000000000000" pitchFamily="2" charset="2"/>
              <a:buNone/>
            </a:pPr>
            <a:r>
              <a:rPr lang="en-US" altLang="zh-CN" sz="1680" dirty="0" err="1"/>
              <a:t>RouterB</a:t>
            </a:r>
            <a:r>
              <a:rPr lang="en-US" altLang="zh-CN" sz="1680" dirty="0"/>
              <a:t>(</a:t>
            </a:r>
            <a:r>
              <a:rPr lang="en-US" altLang="zh-CN" sz="1680" dirty="0" err="1"/>
              <a:t>config</a:t>
            </a:r>
            <a:r>
              <a:rPr lang="en-US" altLang="zh-CN" sz="1680" dirty="0"/>
              <a:t>-if)#no shutdown</a:t>
            </a:r>
            <a:endParaRPr lang="en-US" altLang="zh-CN" sz="1680" dirty="0"/>
          </a:p>
          <a:p>
            <a:pPr>
              <a:buFont typeface="Wingdings" panose="05000000000000000000" pitchFamily="2" charset="2"/>
              <a:buNone/>
            </a:pPr>
            <a:endParaRPr lang="en-US" altLang="zh-CN" sz="1680" dirty="0"/>
          </a:p>
          <a:p>
            <a:pPr>
              <a:buFont typeface="Wingdings" panose="05000000000000000000" pitchFamily="2" charset="2"/>
              <a:buNone/>
            </a:pPr>
            <a:r>
              <a:rPr lang="en-US" altLang="zh-CN" sz="1680" dirty="0" err="1">
                <a:solidFill>
                  <a:srgbClr val="0033CC"/>
                </a:solidFill>
              </a:rPr>
              <a:t>RouterB</a:t>
            </a:r>
            <a:r>
              <a:rPr lang="en-US" altLang="zh-CN" sz="1680" dirty="0">
                <a:solidFill>
                  <a:srgbClr val="0033CC"/>
                </a:solidFill>
              </a:rPr>
              <a:t>(</a:t>
            </a:r>
            <a:r>
              <a:rPr lang="en-US" altLang="zh-CN" sz="1680" dirty="0" err="1">
                <a:solidFill>
                  <a:srgbClr val="0033CC"/>
                </a:solidFill>
              </a:rPr>
              <a:t>config</a:t>
            </a:r>
            <a:r>
              <a:rPr lang="en-US" altLang="zh-CN" sz="1680" dirty="0">
                <a:solidFill>
                  <a:srgbClr val="0033CC"/>
                </a:solidFill>
              </a:rPr>
              <a:t>)#router rip</a:t>
            </a:r>
            <a:endParaRPr lang="en-US" altLang="zh-CN" sz="1680" dirty="0">
              <a:solidFill>
                <a:srgbClr val="0033CC"/>
              </a:solidFill>
            </a:endParaRPr>
          </a:p>
          <a:p>
            <a:pPr>
              <a:buFont typeface="Wingdings" panose="05000000000000000000" pitchFamily="2" charset="2"/>
              <a:buNone/>
            </a:pPr>
            <a:r>
              <a:rPr lang="en-US" altLang="zh-CN" sz="1680" dirty="0" err="1">
                <a:solidFill>
                  <a:srgbClr val="0033CC"/>
                </a:solidFill>
              </a:rPr>
              <a:t>RouterB</a:t>
            </a:r>
            <a:r>
              <a:rPr lang="en-US" altLang="zh-CN" sz="1680" dirty="0">
                <a:solidFill>
                  <a:srgbClr val="0033CC"/>
                </a:solidFill>
              </a:rPr>
              <a:t>(</a:t>
            </a:r>
            <a:r>
              <a:rPr lang="en-US" altLang="zh-CN" sz="1680" dirty="0" err="1">
                <a:solidFill>
                  <a:srgbClr val="0033CC"/>
                </a:solidFill>
              </a:rPr>
              <a:t>config</a:t>
            </a:r>
            <a:r>
              <a:rPr lang="en-US" altLang="zh-CN" sz="1680" dirty="0">
                <a:solidFill>
                  <a:srgbClr val="0033CC"/>
                </a:solidFill>
              </a:rPr>
              <a:t>-router)#network 10.0.0.0</a:t>
            </a:r>
            <a:endParaRPr lang="en-US" altLang="zh-CN" sz="1680" dirty="0">
              <a:solidFill>
                <a:srgbClr val="0033CC"/>
              </a:solidFill>
            </a:endParaRPr>
          </a:p>
          <a:p>
            <a:pPr>
              <a:buFont typeface="Wingdings" panose="05000000000000000000" pitchFamily="2" charset="2"/>
              <a:buNone/>
            </a:pPr>
            <a:r>
              <a:rPr lang="en-US" altLang="zh-CN" sz="1680" dirty="0" err="1">
                <a:solidFill>
                  <a:srgbClr val="0033CC"/>
                </a:solidFill>
              </a:rPr>
              <a:t>RouterB</a:t>
            </a:r>
            <a:r>
              <a:rPr lang="en-US" altLang="zh-CN" sz="1680" dirty="0">
                <a:solidFill>
                  <a:srgbClr val="0033CC"/>
                </a:solidFill>
              </a:rPr>
              <a:t>(</a:t>
            </a:r>
            <a:r>
              <a:rPr lang="en-US" altLang="zh-CN" sz="1680" dirty="0" err="1">
                <a:solidFill>
                  <a:srgbClr val="0033CC"/>
                </a:solidFill>
              </a:rPr>
              <a:t>config</a:t>
            </a:r>
            <a:r>
              <a:rPr lang="en-US" altLang="zh-CN" sz="1680" dirty="0">
                <a:solidFill>
                  <a:srgbClr val="0033CC"/>
                </a:solidFill>
              </a:rPr>
              <a:t>-router)#network 20.0.0.0</a:t>
            </a:r>
            <a:endParaRPr lang="en-US" altLang="zh-CN" sz="1680" dirty="0">
              <a:solidFill>
                <a:srgbClr val="0033CC"/>
              </a:solidFill>
            </a:endParaRPr>
          </a:p>
          <a:p>
            <a:endParaRPr lang="zh-CN" altLang="en-US" sz="2015" dirty="0"/>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p:txBody>
          <a:bodyPr>
            <a:normAutofit/>
          </a:bodyPr>
          <a:lstStyle/>
          <a:p>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RIP v1</a:t>
            </a: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路由协议配置实例</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grpSp>
        <p:nvGrpSpPr>
          <p:cNvPr id="2" name="Group 3"/>
          <p:cNvGrpSpPr/>
          <p:nvPr/>
        </p:nvGrpSpPr>
        <p:grpSpPr bwMode="auto">
          <a:xfrm>
            <a:off x="6615760" y="2753831"/>
            <a:ext cx="726797" cy="1149540"/>
            <a:chOff x="4059" y="1933"/>
            <a:chExt cx="545" cy="862"/>
          </a:xfrm>
        </p:grpSpPr>
        <p:sp>
          <p:nvSpPr>
            <p:cNvPr id="441348" name="Line 4"/>
            <p:cNvSpPr>
              <a:spLocks noChangeShapeType="1"/>
            </p:cNvSpPr>
            <p:nvPr/>
          </p:nvSpPr>
          <p:spPr bwMode="auto">
            <a:xfrm>
              <a:off x="4059" y="2296"/>
              <a:ext cx="318"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41349" name="Line 5"/>
            <p:cNvSpPr>
              <a:spLocks noChangeShapeType="1"/>
            </p:cNvSpPr>
            <p:nvPr/>
          </p:nvSpPr>
          <p:spPr bwMode="auto">
            <a:xfrm>
              <a:off x="4377" y="1933"/>
              <a:ext cx="0" cy="862"/>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41350" name="Line 6"/>
            <p:cNvSpPr>
              <a:spLocks noChangeShapeType="1"/>
            </p:cNvSpPr>
            <p:nvPr/>
          </p:nvSpPr>
          <p:spPr bwMode="auto">
            <a:xfrm>
              <a:off x="4377" y="2115"/>
              <a:ext cx="227"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41351" name="Line 7"/>
            <p:cNvSpPr>
              <a:spLocks noChangeShapeType="1"/>
            </p:cNvSpPr>
            <p:nvPr/>
          </p:nvSpPr>
          <p:spPr bwMode="auto">
            <a:xfrm>
              <a:off x="4377" y="2659"/>
              <a:ext cx="227"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grpSp>
      <p:grpSp>
        <p:nvGrpSpPr>
          <p:cNvPr id="3" name="Group 8"/>
          <p:cNvGrpSpPr/>
          <p:nvPr/>
        </p:nvGrpSpPr>
        <p:grpSpPr bwMode="auto">
          <a:xfrm>
            <a:off x="7342557" y="2512452"/>
            <a:ext cx="544098" cy="750356"/>
            <a:chOff x="2967" y="2733"/>
            <a:chExt cx="789" cy="981"/>
          </a:xfrm>
        </p:grpSpPr>
        <p:grpSp>
          <p:nvGrpSpPr>
            <p:cNvPr id="4" name="Group 9"/>
            <p:cNvGrpSpPr/>
            <p:nvPr/>
          </p:nvGrpSpPr>
          <p:grpSpPr bwMode="auto">
            <a:xfrm>
              <a:off x="2967" y="3191"/>
              <a:ext cx="763" cy="523"/>
              <a:chOff x="1929" y="1343"/>
              <a:chExt cx="763" cy="523"/>
            </a:xfrm>
          </p:grpSpPr>
          <p:sp>
            <p:nvSpPr>
              <p:cNvPr id="441354" name="Freeform 10"/>
              <p:cNvSpPr>
                <a:spLocks noChangeAspect="1"/>
              </p:cNvSpPr>
              <p:nvPr/>
            </p:nvSpPr>
            <p:spPr bwMode="auto">
              <a:xfrm>
                <a:off x="2428" y="1450"/>
                <a:ext cx="263" cy="305"/>
              </a:xfrm>
              <a:custGeom>
                <a:avLst/>
                <a:gdLst/>
                <a:ahLst/>
                <a:cxnLst>
                  <a:cxn ang="0">
                    <a:pos x="3" y="212"/>
                  </a:cxn>
                  <a:cxn ang="0">
                    <a:pos x="364" y="0"/>
                  </a:cxn>
                  <a:cxn ang="0">
                    <a:pos x="364" y="180"/>
                  </a:cxn>
                  <a:cxn ang="0">
                    <a:pos x="0" y="422"/>
                  </a:cxn>
                </a:cxnLst>
                <a:rect l="0" t="0" r="r" b="b"/>
                <a:pathLst>
                  <a:path w="364" h="422">
                    <a:moveTo>
                      <a:pt x="3" y="212"/>
                    </a:moveTo>
                    <a:lnTo>
                      <a:pt x="364" y="0"/>
                    </a:lnTo>
                    <a:lnTo>
                      <a:pt x="364" y="180"/>
                    </a:lnTo>
                    <a:lnTo>
                      <a:pt x="0" y="422"/>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355" name="Freeform 11"/>
              <p:cNvSpPr>
                <a:spLocks noChangeAspect="1"/>
              </p:cNvSpPr>
              <p:nvPr/>
            </p:nvSpPr>
            <p:spPr bwMode="auto">
              <a:xfrm>
                <a:off x="1929" y="1343"/>
                <a:ext cx="763" cy="264"/>
              </a:xfrm>
              <a:custGeom>
                <a:avLst/>
                <a:gdLst/>
                <a:ahLst/>
                <a:cxnLst>
                  <a:cxn ang="0">
                    <a:pos x="715" y="376"/>
                  </a:cxn>
                  <a:cxn ang="0">
                    <a:pos x="0" y="187"/>
                  </a:cxn>
                  <a:cxn ang="0">
                    <a:pos x="397" y="0"/>
                  </a:cxn>
                  <a:cxn ang="0">
                    <a:pos x="1090" y="152"/>
                  </a:cxn>
                  <a:cxn ang="0">
                    <a:pos x="715" y="376"/>
                  </a:cxn>
                </a:cxnLst>
                <a:rect l="0" t="0" r="r" b="b"/>
                <a:pathLst>
                  <a:path w="1091" h="377">
                    <a:moveTo>
                      <a:pt x="715" y="376"/>
                    </a:moveTo>
                    <a:lnTo>
                      <a:pt x="0" y="187"/>
                    </a:lnTo>
                    <a:lnTo>
                      <a:pt x="397" y="0"/>
                    </a:lnTo>
                    <a:lnTo>
                      <a:pt x="1090" y="152"/>
                    </a:lnTo>
                    <a:lnTo>
                      <a:pt x="715" y="376"/>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356" name="Freeform 12"/>
              <p:cNvSpPr>
                <a:spLocks noChangeAspect="1"/>
              </p:cNvSpPr>
              <p:nvPr/>
            </p:nvSpPr>
            <p:spPr bwMode="auto">
              <a:xfrm>
                <a:off x="1929" y="1473"/>
                <a:ext cx="499" cy="282"/>
              </a:xfrm>
              <a:custGeom>
                <a:avLst/>
                <a:gdLst/>
                <a:ahLst/>
                <a:cxnLst>
                  <a:cxn ang="0">
                    <a:pos x="0" y="5"/>
                  </a:cxn>
                  <a:cxn ang="0">
                    <a:pos x="0" y="192"/>
                  </a:cxn>
                  <a:cxn ang="0">
                    <a:pos x="690" y="390"/>
                  </a:cxn>
                  <a:cxn ang="0">
                    <a:pos x="690" y="185"/>
                  </a:cxn>
                  <a:cxn ang="0">
                    <a:pos x="4" y="0"/>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357" name="Freeform 13"/>
              <p:cNvSpPr>
                <a:spLocks noChangeAspect="1"/>
              </p:cNvSpPr>
              <p:nvPr/>
            </p:nvSpPr>
            <p:spPr bwMode="auto">
              <a:xfrm>
                <a:off x="2190" y="1573"/>
                <a:ext cx="196" cy="137"/>
              </a:xfrm>
              <a:custGeom>
                <a:avLst/>
                <a:gdLst/>
                <a:ahLst/>
                <a:cxnLst>
                  <a:cxn ang="0">
                    <a:pos x="0" y="0"/>
                  </a:cxn>
                  <a:cxn ang="0">
                    <a:pos x="271" y="73"/>
                  </a:cxn>
                  <a:cxn ang="0">
                    <a:pos x="271" y="189"/>
                  </a:cxn>
                  <a:cxn ang="0">
                    <a:pos x="0" y="115"/>
                  </a:cxn>
                  <a:cxn ang="0">
                    <a:pos x="0" y="0"/>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B2B2B2">
                      <a:gamma/>
                      <a:tint val="41176"/>
                      <a:invGamma/>
                    </a:srgbClr>
                  </a:gs>
                </a:gsLst>
                <a:lin ang="2700000" scaled="1"/>
              </a:gra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358" name="Freeform 14"/>
              <p:cNvSpPr>
                <a:spLocks noChangeAspect="1" noChangeArrowheads="1"/>
              </p:cNvSpPr>
              <p:nvPr/>
            </p:nvSpPr>
            <p:spPr bwMode="auto">
              <a:xfrm>
                <a:off x="2194" y="1624"/>
                <a:ext cx="189" cy="49"/>
              </a:xfrm>
              <a:custGeom>
                <a:avLst/>
                <a:gdLst/>
                <a:ahLst/>
                <a:cxnLst>
                  <a:cxn ang="0">
                    <a:pos x="0" y="0"/>
                  </a:cxn>
                  <a:cxn ang="0">
                    <a:pos x="261" y="69"/>
                  </a:cxn>
                </a:cxnLst>
                <a:rect l="0" t="0" r="r" b="b"/>
                <a:pathLst>
                  <a:path w="261" h="69">
                    <a:moveTo>
                      <a:pt x="0" y="0"/>
                    </a:moveTo>
                    <a:lnTo>
                      <a:pt x="261" y="69"/>
                    </a:lnTo>
                  </a:path>
                </a:pathLst>
              </a:custGeom>
              <a:noFill/>
              <a:ln w="3175">
                <a:solidFill>
                  <a:srgbClr val="777777"/>
                </a:solidFill>
                <a:round/>
              </a:ln>
              <a:effectLst>
                <a:prstShdw prst="shdw17" dist="17961" dir="2700000">
                  <a:srgbClr val="777777">
                    <a:gamma/>
                    <a:shade val="60000"/>
                    <a:invGamma/>
                  </a:srgbClr>
                </a:prstShdw>
              </a:effectLst>
            </p:spPr>
            <p:txBody>
              <a:bodyPr wrap="none" anchor="ctr"/>
              <a:lstStyle/>
              <a:p>
                <a:endParaRPr lang="zh-CN" altLang="en-US" sz="1595"/>
              </a:p>
            </p:txBody>
          </p:sp>
          <p:sp>
            <p:nvSpPr>
              <p:cNvPr id="441359" name="Freeform 15"/>
              <p:cNvSpPr/>
              <p:nvPr/>
            </p:nvSpPr>
            <p:spPr bwMode="auto">
              <a:xfrm>
                <a:off x="2190" y="1424"/>
                <a:ext cx="268" cy="382"/>
              </a:xfrm>
              <a:custGeom>
                <a:avLst/>
                <a:gdLst/>
                <a:ahLst/>
                <a:cxnLst>
                  <a:cxn ang="0">
                    <a:pos x="0" y="84"/>
                  </a:cxn>
                  <a:cxn ang="0">
                    <a:pos x="0" y="0"/>
                  </a:cxn>
                  <a:cxn ang="0">
                    <a:pos x="195" y="54"/>
                  </a:cxn>
                </a:cxnLst>
                <a:rect l="0" t="0" r="r" b="b"/>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41360" name="Line 16"/>
              <p:cNvSpPr>
                <a:spLocks noChangeShapeType="1"/>
              </p:cNvSpPr>
              <p:nvPr/>
            </p:nvSpPr>
            <p:spPr bwMode="auto">
              <a:xfrm>
                <a:off x="2207" y="1600"/>
                <a:ext cx="153" cy="38"/>
              </a:xfrm>
              <a:prstGeom prst="line">
                <a:avLst/>
              </a:prstGeom>
              <a:noFill/>
              <a:ln w="3175">
                <a:solidFill>
                  <a:srgbClr val="777777"/>
                </a:solidFill>
                <a:roun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41361" name="Line 17"/>
              <p:cNvSpPr>
                <a:spLocks noChangeShapeType="1"/>
              </p:cNvSpPr>
              <p:nvPr/>
            </p:nvSpPr>
            <p:spPr bwMode="auto">
              <a:xfrm>
                <a:off x="2337" y="1678"/>
                <a:ext cx="29" cy="6"/>
              </a:xfrm>
              <a:prstGeom prst="line">
                <a:avLst/>
              </a:prstGeom>
              <a:noFill/>
              <a:ln w="19050">
                <a:solidFill>
                  <a:srgbClr val="D60093"/>
                </a:solidFill>
                <a:round/>
              </a:ln>
              <a:effectLst>
                <a:prstShdw prst="shdw17" dist="17961" dir="2700000">
                  <a:srgbClr val="D60093">
                    <a:gamma/>
                    <a:shade val="60000"/>
                    <a:invGamma/>
                  </a:srgbClr>
                </a:prstShdw>
              </a:effectLst>
            </p:spPr>
            <p:txBody>
              <a:bodyPr wrap="none" tIns="23044" bIns="23044" anchor="ctr">
                <a:spAutoFit/>
              </a:bodyPr>
              <a:lstStyle/>
              <a:p>
                <a:endParaRPr lang="zh-CN" altLang="en-US" sz="1595"/>
              </a:p>
            </p:txBody>
          </p:sp>
          <p:sp>
            <p:nvSpPr>
              <p:cNvPr id="441362" name="Freeform 18"/>
              <p:cNvSpPr/>
              <p:nvPr/>
            </p:nvSpPr>
            <p:spPr bwMode="auto">
              <a:xfrm>
                <a:off x="2255" y="1432"/>
                <a:ext cx="47" cy="382"/>
              </a:xfrm>
              <a:custGeom>
                <a:avLst/>
                <a:gdLst/>
                <a:ahLst/>
                <a:cxnLst>
                  <a:cxn ang="0">
                    <a:pos x="0" y="0"/>
                  </a:cxn>
                  <a:cxn ang="0">
                    <a:pos x="1" y="18"/>
                  </a:cxn>
                  <a:cxn ang="0">
                    <a:pos x="64" y="35"/>
                  </a:cxn>
                  <a:cxn ang="0">
                    <a:pos x="64" y="19"/>
                  </a:cxn>
                  <a:cxn ang="0">
                    <a:pos x="0" y="0"/>
                  </a:cxn>
                </a:cxnLst>
                <a:rect l="0" t="0" r="r" b="b"/>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41363" name="Line 19"/>
              <p:cNvSpPr>
                <a:spLocks noChangeShapeType="1"/>
              </p:cNvSpPr>
              <p:nvPr/>
            </p:nvSpPr>
            <p:spPr bwMode="auto">
              <a:xfrm>
                <a:off x="1942" y="1503"/>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41364" name="Line 20"/>
              <p:cNvSpPr>
                <a:spLocks noChangeShapeType="1"/>
              </p:cNvSpPr>
              <p:nvPr/>
            </p:nvSpPr>
            <p:spPr bwMode="auto">
              <a:xfrm>
                <a:off x="1942" y="1525"/>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41365" name="Line 21"/>
              <p:cNvSpPr>
                <a:spLocks noChangeShapeType="1"/>
              </p:cNvSpPr>
              <p:nvPr/>
            </p:nvSpPr>
            <p:spPr bwMode="auto">
              <a:xfrm>
                <a:off x="1942" y="1548"/>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41366" name="Line 22"/>
              <p:cNvSpPr>
                <a:spLocks noChangeShapeType="1"/>
              </p:cNvSpPr>
              <p:nvPr/>
            </p:nvSpPr>
            <p:spPr bwMode="auto">
              <a:xfrm>
                <a:off x="1942" y="1570"/>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41367" name="Freeform 23"/>
              <p:cNvSpPr/>
              <p:nvPr/>
            </p:nvSpPr>
            <p:spPr bwMode="auto">
              <a:xfrm>
                <a:off x="2192" y="1484"/>
                <a:ext cx="268" cy="382"/>
              </a:xfrm>
              <a:custGeom>
                <a:avLst/>
                <a:gdLst/>
                <a:ahLst/>
                <a:cxnLst>
                  <a:cxn ang="0">
                    <a:pos x="0" y="40"/>
                  </a:cxn>
                  <a:cxn ang="0">
                    <a:pos x="275" y="117"/>
                  </a:cxn>
                  <a:cxn ang="0">
                    <a:pos x="275" y="0"/>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prstShdw prst="shdw17" dist="17961" dir="2700000">
                  <a:schemeClr val="bg1">
                    <a:gamma/>
                    <a:shade val="60000"/>
                    <a:invGamma/>
                  </a:schemeClr>
                </a:prstShdw>
              </a:effectLst>
            </p:spPr>
            <p:txBody>
              <a:bodyPr wrap="none" tIns="23044" bIns="23044" anchor="ctr">
                <a:spAutoFit/>
              </a:bodyPr>
              <a:lstStyle/>
              <a:p>
                <a:endParaRPr lang="zh-CN" altLang="en-US" sz="1595"/>
              </a:p>
            </p:txBody>
          </p:sp>
        </p:grpSp>
        <p:grpSp>
          <p:nvGrpSpPr>
            <p:cNvPr id="5" name="Group 24"/>
            <p:cNvGrpSpPr/>
            <p:nvPr/>
          </p:nvGrpSpPr>
          <p:grpSpPr bwMode="auto">
            <a:xfrm>
              <a:off x="3042" y="2733"/>
              <a:ext cx="714" cy="672"/>
              <a:chOff x="2004" y="885"/>
              <a:chExt cx="714" cy="672"/>
            </a:xfrm>
          </p:grpSpPr>
          <p:sp>
            <p:nvSpPr>
              <p:cNvPr id="441369" name="Freeform 25"/>
              <p:cNvSpPr/>
              <p:nvPr/>
            </p:nvSpPr>
            <p:spPr bwMode="auto">
              <a:xfrm>
                <a:off x="2058" y="1322"/>
                <a:ext cx="556" cy="235"/>
              </a:xfrm>
              <a:custGeom>
                <a:avLst/>
                <a:gdLst/>
                <a:ahLst/>
                <a:cxnLst>
                  <a:cxn ang="0">
                    <a:pos x="0" y="128"/>
                  </a:cxn>
                  <a:cxn ang="0">
                    <a:pos x="238" y="0"/>
                  </a:cxn>
                  <a:cxn ang="0">
                    <a:pos x="556" y="91"/>
                  </a:cxn>
                  <a:cxn ang="0">
                    <a:pos x="556" y="108"/>
                  </a:cxn>
                  <a:cxn ang="0">
                    <a:pos x="334" y="235"/>
                  </a:cxn>
                  <a:cxn ang="0">
                    <a:pos x="0" y="148"/>
                  </a:cxn>
                  <a:cxn ang="0">
                    <a:pos x="0" y="128"/>
                  </a:cxn>
                </a:cxnLst>
                <a:rect l="0" t="0" r="r" b="b"/>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noFill/>
                <a:prstDash val="solid"/>
                <a:round/>
                <a:headEnd type="none" w="med" len="med"/>
                <a:tailEnd type="none" w="med" len="med"/>
              </a:ln>
              <a:effectLst>
                <a:prstShdw prst="shdw17" dist="17961" dir="2700000">
                  <a:srgbClr val="DDDDDD">
                    <a:gamma/>
                    <a:shade val="60000"/>
                    <a:invGamma/>
                  </a:srgbClr>
                </a:prstShdw>
              </a:effectLst>
            </p:spPr>
            <p:txBody>
              <a:bodyPr/>
              <a:lstStyle/>
              <a:p>
                <a:endParaRPr lang="zh-CN" altLang="en-US" sz="1595"/>
              </a:p>
            </p:txBody>
          </p:sp>
          <p:sp>
            <p:nvSpPr>
              <p:cNvPr id="441370" name="Freeform 26"/>
              <p:cNvSpPr/>
              <p:nvPr/>
            </p:nvSpPr>
            <p:spPr bwMode="auto">
              <a:xfrm>
                <a:off x="2065" y="1327"/>
                <a:ext cx="538" cy="208"/>
              </a:xfrm>
              <a:custGeom>
                <a:avLst/>
                <a:gdLst/>
                <a:ahLst/>
                <a:cxnLst>
                  <a:cxn ang="0">
                    <a:pos x="0" y="124"/>
                  </a:cxn>
                  <a:cxn ang="0">
                    <a:pos x="327" y="208"/>
                  </a:cxn>
                  <a:cxn ang="0">
                    <a:pos x="538" y="86"/>
                  </a:cxn>
                  <a:cxn ang="0">
                    <a:pos x="233" y="0"/>
                  </a:cxn>
                  <a:cxn ang="0">
                    <a:pos x="0" y="124"/>
                  </a:cxn>
                </a:cxnLst>
                <a:rect l="0" t="0" r="r" b="b"/>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371" name="Oval 27"/>
              <p:cNvSpPr>
                <a:spLocks noChangeArrowheads="1"/>
              </p:cNvSpPr>
              <p:nvPr/>
            </p:nvSpPr>
            <p:spPr bwMode="auto">
              <a:xfrm>
                <a:off x="2199" y="1378"/>
                <a:ext cx="280" cy="112"/>
              </a:xfrm>
              <a:prstGeom prst="ellipse">
                <a:avLst/>
              </a:prstGeom>
              <a:solidFill>
                <a:srgbClr val="B2B2B2"/>
              </a:solidFill>
              <a:ln w="3175" cap="rnd">
                <a:noFill/>
                <a:round/>
              </a:ln>
              <a:effectLst>
                <a:prstShdw prst="shdw17" dist="17961" dir="2700000">
                  <a:srgbClr val="B2B2B2">
                    <a:gamma/>
                    <a:shade val="60000"/>
                    <a:invGamma/>
                  </a:srgbClr>
                </a:prstShdw>
              </a:effectLst>
            </p:spPr>
            <p:txBody>
              <a:bodyPr/>
              <a:lstStyle/>
              <a:p>
                <a:endParaRPr lang="zh-CN" altLang="en-US" sz="1595"/>
              </a:p>
            </p:txBody>
          </p:sp>
          <p:sp>
            <p:nvSpPr>
              <p:cNvPr id="441372" name="Freeform 28"/>
              <p:cNvSpPr/>
              <p:nvPr/>
            </p:nvSpPr>
            <p:spPr bwMode="auto">
              <a:xfrm>
                <a:off x="2046" y="1382"/>
                <a:ext cx="452" cy="126"/>
              </a:xfrm>
              <a:custGeom>
                <a:avLst/>
                <a:gdLst/>
                <a:ahLst/>
                <a:cxnLst>
                  <a:cxn ang="0">
                    <a:pos x="0" y="0"/>
                  </a:cxn>
                  <a:cxn ang="0">
                    <a:pos x="20" y="36"/>
                  </a:cxn>
                  <a:cxn ang="0">
                    <a:pos x="574" y="180"/>
                  </a:cxn>
                  <a:cxn ang="0">
                    <a:pos x="646" y="158"/>
                  </a:cxn>
                </a:cxnLst>
                <a:rect l="0" t="0" r="r" b="b"/>
                <a:pathLst>
                  <a:path w="646" h="180">
                    <a:moveTo>
                      <a:pt x="0" y="0"/>
                    </a:moveTo>
                    <a:lnTo>
                      <a:pt x="20" y="36"/>
                    </a:lnTo>
                    <a:lnTo>
                      <a:pt x="574" y="180"/>
                    </a:lnTo>
                    <a:lnTo>
                      <a:pt x="646" y="158"/>
                    </a:lnTo>
                  </a:path>
                </a:pathLst>
              </a:custGeom>
              <a:solidFill>
                <a:srgbClr val="B2B2B2"/>
              </a:soli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373" name="Freeform 29"/>
              <p:cNvSpPr>
                <a:spLocks noChangeAspect="1"/>
              </p:cNvSpPr>
              <p:nvPr/>
            </p:nvSpPr>
            <p:spPr bwMode="auto">
              <a:xfrm>
                <a:off x="2154" y="885"/>
                <a:ext cx="564" cy="520"/>
              </a:xfrm>
              <a:custGeom>
                <a:avLst/>
                <a:gdLst/>
                <a:ahLst/>
                <a:cxnLst>
                  <a:cxn ang="0">
                    <a:pos x="620" y="746"/>
                  </a:cxn>
                  <a:cxn ang="0">
                    <a:pos x="808" y="525"/>
                  </a:cxn>
                  <a:cxn ang="0">
                    <a:pos x="808" y="106"/>
                  </a:cxn>
                  <a:cxn ang="0">
                    <a:pos x="336" y="0"/>
                  </a:cxn>
                  <a:cxn ang="0">
                    <a:pos x="0" y="48"/>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374" name="Freeform 30"/>
              <p:cNvSpPr>
                <a:spLocks noChangeAspect="1"/>
              </p:cNvSpPr>
              <p:nvPr/>
            </p:nvSpPr>
            <p:spPr bwMode="auto">
              <a:xfrm>
                <a:off x="2506" y="1000"/>
                <a:ext cx="113" cy="506"/>
              </a:xfrm>
              <a:custGeom>
                <a:avLst/>
                <a:gdLst/>
                <a:ahLst/>
                <a:cxnLst>
                  <a:cxn ang="0">
                    <a:pos x="0" y="644"/>
                  </a:cxn>
                  <a:cxn ang="0">
                    <a:pos x="0" y="79"/>
                  </a:cxn>
                  <a:cxn ang="0">
                    <a:pos x="144" y="0"/>
                  </a:cxn>
                  <a:cxn ang="0">
                    <a:pos x="144" y="554"/>
                  </a:cxn>
                  <a:cxn ang="0">
                    <a:pos x="0" y="644"/>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375" name="Freeform 31"/>
              <p:cNvSpPr>
                <a:spLocks noChangeAspect="1"/>
              </p:cNvSpPr>
              <p:nvPr/>
            </p:nvSpPr>
            <p:spPr bwMode="auto">
              <a:xfrm>
                <a:off x="2004" y="891"/>
                <a:ext cx="615" cy="172"/>
              </a:xfrm>
              <a:custGeom>
                <a:avLst/>
                <a:gdLst/>
                <a:ahLst/>
                <a:cxnLst>
                  <a:cxn ang="0">
                    <a:pos x="638" y="219"/>
                  </a:cxn>
                  <a:cxn ang="0">
                    <a:pos x="0" y="67"/>
                  </a:cxn>
                  <a:cxn ang="0">
                    <a:pos x="160" y="0"/>
                  </a:cxn>
                  <a:cxn ang="0">
                    <a:pos x="782" y="139"/>
                  </a:cxn>
                  <a:cxn ang="0">
                    <a:pos x="638" y="219"/>
                  </a:cxn>
                </a:cxnLst>
                <a:rect l="0" t="0" r="r" b="b"/>
                <a:pathLst>
                  <a:path w="782" h="219">
                    <a:moveTo>
                      <a:pt x="638" y="219"/>
                    </a:moveTo>
                    <a:lnTo>
                      <a:pt x="0" y="67"/>
                    </a:lnTo>
                    <a:lnTo>
                      <a:pt x="160" y="0"/>
                    </a:lnTo>
                    <a:lnTo>
                      <a:pt x="782" y="139"/>
                    </a:lnTo>
                    <a:lnTo>
                      <a:pt x="638" y="219"/>
                    </a:lnTo>
                  </a:path>
                </a:pathLst>
              </a:custGeom>
              <a:solidFill>
                <a:schemeClr val="bg1"/>
              </a:solidFill>
              <a:ln w="3175" cap="rnd" cmpd="sng">
                <a:noFill/>
                <a:prstDash val="solid"/>
                <a:round/>
                <a:headEnd type="none" w="med" len="med"/>
                <a:tailEnd type="none" w="med" len="med"/>
              </a:ln>
              <a:effectLst>
                <a:prstShdw prst="shdw17" dist="17961" dir="2700000">
                  <a:schemeClr val="bg1">
                    <a:gamma/>
                    <a:shade val="60000"/>
                    <a:invGamma/>
                  </a:schemeClr>
                </a:prstShdw>
              </a:effectLst>
            </p:spPr>
            <p:txBody>
              <a:bodyPr/>
              <a:lstStyle/>
              <a:p>
                <a:endParaRPr lang="zh-CN" altLang="en-US" sz="1595"/>
              </a:p>
            </p:txBody>
          </p:sp>
          <p:sp>
            <p:nvSpPr>
              <p:cNvPr id="441376" name="Freeform 32"/>
              <p:cNvSpPr>
                <a:spLocks noChangeAspect="1"/>
              </p:cNvSpPr>
              <p:nvPr/>
            </p:nvSpPr>
            <p:spPr bwMode="auto">
              <a:xfrm>
                <a:off x="2004" y="942"/>
                <a:ext cx="502" cy="566"/>
              </a:xfrm>
              <a:custGeom>
                <a:avLst/>
                <a:gdLst/>
                <a:ahLst/>
                <a:cxnLst>
                  <a:cxn ang="0">
                    <a:pos x="671" y="753"/>
                  </a:cxn>
                  <a:cxn ang="0">
                    <a:pos x="671" y="160"/>
                  </a:cxn>
                  <a:cxn ang="0">
                    <a:pos x="0" y="0"/>
                  </a:cxn>
                  <a:cxn ang="0">
                    <a:pos x="0" y="578"/>
                  </a:cxn>
                  <a:cxn ang="0">
                    <a:pos x="671" y="753"/>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377" name="Freeform 33"/>
              <p:cNvSpPr>
                <a:spLocks noChangeAspect="1"/>
              </p:cNvSpPr>
              <p:nvPr/>
            </p:nvSpPr>
            <p:spPr bwMode="auto">
              <a:xfrm>
                <a:off x="2043" y="992"/>
                <a:ext cx="425" cy="464"/>
              </a:xfrm>
              <a:custGeom>
                <a:avLst/>
                <a:gdLst/>
                <a:ahLst/>
                <a:cxnLst>
                  <a:cxn ang="0">
                    <a:pos x="490" y="548"/>
                  </a:cxn>
                  <a:cxn ang="0">
                    <a:pos x="490" y="117"/>
                  </a:cxn>
                  <a:cxn ang="0">
                    <a:pos x="0" y="0"/>
                  </a:cxn>
                  <a:cxn ang="0">
                    <a:pos x="0" y="424"/>
                  </a:cxn>
                  <a:cxn ang="0">
                    <a:pos x="490" y="548"/>
                  </a:cxn>
                </a:cxnLst>
                <a:rect l="0" t="0" r="r" b="b"/>
                <a:pathLst>
                  <a:path w="491" h="549">
                    <a:moveTo>
                      <a:pt x="490" y="548"/>
                    </a:moveTo>
                    <a:lnTo>
                      <a:pt x="490" y="117"/>
                    </a:lnTo>
                    <a:lnTo>
                      <a:pt x="0" y="0"/>
                    </a:lnTo>
                    <a:lnTo>
                      <a:pt x="0" y="424"/>
                    </a:lnTo>
                    <a:lnTo>
                      <a:pt x="490" y="548"/>
                    </a:lnTo>
                  </a:path>
                </a:pathLst>
              </a:custGeom>
              <a:solidFill>
                <a:srgbClr val="CECECE"/>
              </a:solidFill>
              <a:ln w="6350" cap="rnd" cmpd="sng">
                <a:noFill/>
                <a:prstDash val="solid"/>
                <a:round/>
                <a:headEnd type="none" w="med" len="med"/>
                <a:tailEnd type="none" w="med" len="med"/>
              </a:ln>
              <a:effectLst>
                <a:prstShdw prst="shdw17" dist="17961" dir="2700000">
                  <a:srgbClr val="CECECE">
                    <a:gamma/>
                    <a:shade val="60000"/>
                    <a:invGamma/>
                  </a:srgbClr>
                </a:prstShdw>
              </a:effectLst>
            </p:spPr>
            <p:txBody>
              <a:bodyPr/>
              <a:lstStyle/>
              <a:p>
                <a:endParaRPr lang="zh-CN" altLang="en-US" sz="1595"/>
              </a:p>
            </p:txBody>
          </p:sp>
          <p:sp>
            <p:nvSpPr>
              <p:cNvPr id="441378" name="Freeform 34"/>
              <p:cNvSpPr/>
              <p:nvPr/>
            </p:nvSpPr>
            <p:spPr bwMode="auto">
              <a:xfrm>
                <a:off x="2069" y="1023"/>
                <a:ext cx="372"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noFill/>
                <a:prstDash val="solid"/>
                <a:round/>
                <a:headEnd type="none" w="med" len="med"/>
                <a:tailEnd type="none" w="med" len="med"/>
              </a:ln>
              <a:effectLst>
                <a:prstShdw prst="shdw17" dist="17961" dir="2700000">
                  <a:srgbClr val="618FFD">
                    <a:gamma/>
                    <a:shade val="60000"/>
                    <a:invGamma/>
                  </a:srgbClr>
                </a:prstShdw>
              </a:effectLst>
            </p:spPr>
            <p:txBody>
              <a:bodyPr wrap="none" anchor="ctr"/>
              <a:lstStyle/>
              <a:p>
                <a:endParaRPr lang="zh-CN" altLang="en-US" sz="1595"/>
              </a:p>
            </p:txBody>
          </p:sp>
          <p:sp>
            <p:nvSpPr>
              <p:cNvPr id="441379" name="Line 35"/>
              <p:cNvSpPr>
                <a:spLocks noChangeShapeType="1"/>
              </p:cNvSpPr>
              <p:nvPr/>
            </p:nvSpPr>
            <p:spPr bwMode="auto">
              <a:xfrm>
                <a:off x="2102" y="1056"/>
                <a:ext cx="0" cy="61"/>
              </a:xfrm>
              <a:prstGeom prst="line">
                <a:avLst/>
              </a:prstGeom>
              <a:noFill/>
              <a:ln w="25400">
                <a:solidFill>
                  <a:schemeClr val="bg1"/>
                </a:solidFill>
                <a:round/>
              </a:ln>
              <a:effectLst>
                <a:prstShdw prst="shdw17" dist="17961" dir="2700000">
                  <a:schemeClr val="bg1">
                    <a:gamma/>
                    <a:shade val="60000"/>
                    <a:invGamma/>
                  </a:schemeClr>
                </a:prstShdw>
              </a:effectLst>
            </p:spPr>
            <p:txBody>
              <a:bodyPr wrap="none" anchor="ctr"/>
              <a:lstStyle/>
              <a:p>
                <a:endParaRPr lang="zh-CN" altLang="en-US" sz="1595"/>
              </a:p>
            </p:txBody>
          </p:sp>
        </p:grpSp>
      </p:grpSp>
      <p:grpSp>
        <p:nvGrpSpPr>
          <p:cNvPr id="6" name="Group 36"/>
          <p:cNvGrpSpPr/>
          <p:nvPr/>
        </p:nvGrpSpPr>
        <p:grpSpPr bwMode="auto">
          <a:xfrm>
            <a:off x="7342557" y="3359272"/>
            <a:ext cx="544098" cy="750355"/>
            <a:chOff x="2967" y="2733"/>
            <a:chExt cx="789" cy="981"/>
          </a:xfrm>
        </p:grpSpPr>
        <p:grpSp>
          <p:nvGrpSpPr>
            <p:cNvPr id="7" name="Group 37"/>
            <p:cNvGrpSpPr/>
            <p:nvPr/>
          </p:nvGrpSpPr>
          <p:grpSpPr bwMode="auto">
            <a:xfrm>
              <a:off x="2967" y="3191"/>
              <a:ext cx="763" cy="523"/>
              <a:chOff x="1929" y="1343"/>
              <a:chExt cx="763" cy="523"/>
            </a:xfrm>
          </p:grpSpPr>
          <p:sp>
            <p:nvSpPr>
              <p:cNvPr id="441382" name="Freeform 38"/>
              <p:cNvSpPr>
                <a:spLocks noChangeAspect="1"/>
              </p:cNvSpPr>
              <p:nvPr/>
            </p:nvSpPr>
            <p:spPr bwMode="auto">
              <a:xfrm>
                <a:off x="2428" y="1450"/>
                <a:ext cx="263" cy="305"/>
              </a:xfrm>
              <a:custGeom>
                <a:avLst/>
                <a:gdLst/>
                <a:ahLst/>
                <a:cxnLst>
                  <a:cxn ang="0">
                    <a:pos x="3" y="212"/>
                  </a:cxn>
                  <a:cxn ang="0">
                    <a:pos x="364" y="0"/>
                  </a:cxn>
                  <a:cxn ang="0">
                    <a:pos x="364" y="180"/>
                  </a:cxn>
                  <a:cxn ang="0">
                    <a:pos x="0" y="422"/>
                  </a:cxn>
                </a:cxnLst>
                <a:rect l="0" t="0" r="r" b="b"/>
                <a:pathLst>
                  <a:path w="364" h="422">
                    <a:moveTo>
                      <a:pt x="3" y="212"/>
                    </a:moveTo>
                    <a:lnTo>
                      <a:pt x="364" y="0"/>
                    </a:lnTo>
                    <a:lnTo>
                      <a:pt x="364" y="180"/>
                    </a:lnTo>
                    <a:lnTo>
                      <a:pt x="0" y="422"/>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383" name="Freeform 39"/>
              <p:cNvSpPr>
                <a:spLocks noChangeAspect="1"/>
              </p:cNvSpPr>
              <p:nvPr/>
            </p:nvSpPr>
            <p:spPr bwMode="auto">
              <a:xfrm>
                <a:off x="1929" y="1343"/>
                <a:ext cx="763" cy="264"/>
              </a:xfrm>
              <a:custGeom>
                <a:avLst/>
                <a:gdLst/>
                <a:ahLst/>
                <a:cxnLst>
                  <a:cxn ang="0">
                    <a:pos x="715" y="376"/>
                  </a:cxn>
                  <a:cxn ang="0">
                    <a:pos x="0" y="187"/>
                  </a:cxn>
                  <a:cxn ang="0">
                    <a:pos x="397" y="0"/>
                  </a:cxn>
                  <a:cxn ang="0">
                    <a:pos x="1090" y="152"/>
                  </a:cxn>
                  <a:cxn ang="0">
                    <a:pos x="715" y="376"/>
                  </a:cxn>
                </a:cxnLst>
                <a:rect l="0" t="0" r="r" b="b"/>
                <a:pathLst>
                  <a:path w="1091" h="377">
                    <a:moveTo>
                      <a:pt x="715" y="376"/>
                    </a:moveTo>
                    <a:lnTo>
                      <a:pt x="0" y="187"/>
                    </a:lnTo>
                    <a:lnTo>
                      <a:pt x="397" y="0"/>
                    </a:lnTo>
                    <a:lnTo>
                      <a:pt x="1090" y="152"/>
                    </a:lnTo>
                    <a:lnTo>
                      <a:pt x="715" y="376"/>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384" name="Freeform 40"/>
              <p:cNvSpPr>
                <a:spLocks noChangeAspect="1"/>
              </p:cNvSpPr>
              <p:nvPr/>
            </p:nvSpPr>
            <p:spPr bwMode="auto">
              <a:xfrm>
                <a:off x="1929" y="1473"/>
                <a:ext cx="499" cy="282"/>
              </a:xfrm>
              <a:custGeom>
                <a:avLst/>
                <a:gdLst/>
                <a:ahLst/>
                <a:cxnLst>
                  <a:cxn ang="0">
                    <a:pos x="0" y="5"/>
                  </a:cxn>
                  <a:cxn ang="0">
                    <a:pos x="0" y="192"/>
                  </a:cxn>
                  <a:cxn ang="0">
                    <a:pos x="690" y="390"/>
                  </a:cxn>
                  <a:cxn ang="0">
                    <a:pos x="690" y="185"/>
                  </a:cxn>
                  <a:cxn ang="0">
                    <a:pos x="4" y="0"/>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385" name="Freeform 41"/>
              <p:cNvSpPr>
                <a:spLocks noChangeAspect="1"/>
              </p:cNvSpPr>
              <p:nvPr/>
            </p:nvSpPr>
            <p:spPr bwMode="auto">
              <a:xfrm>
                <a:off x="2190" y="1573"/>
                <a:ext cx="196" cy="137"/>
              </a:xfrm>
              <a:custGeom>
                <a:avLst/>
                <a:gdLst/>
                <a:ahLst/>
                <a:cxnLst>
                  <a:cxn ang="0">
                    <a:pos x="0" y="0"/>
                  </a:cxn>
                  <a:cxn ang="0">
                    <a:pos x="271" y="73"/>
                  </a:cxn>
                  <a:cxn ang="0">
                    <a:pos x="271" y="189"/>
                  </a:cxn>
                  <a:cxn ang="0">
                    <a:pos x="0" y="115"/>
                  </a:cxn>
                  <a:cxn ang="0">
                    <a:pos x="0" y="0"/>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B2B2B2">
                      <a:gamma/>
                      <a:tint val="41176"/>
                      <a:invGamma/>
                    </a:srgbClr>
                  </a:gs>
                </a:gsLst>
                <a:lin ang="2700000" scaled="1"/>
              </a:gra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386" name="Freeform 42"/>
              <p:cNvSpPr>
                <a:spLocks noChangeAspect="1" noChangeArrowheads="1"/>
              </p:cNvSpPr>
              <p:nvPr/>
            </p:nvSpPr>
            <p:spPr bwMode="auto">
              <a:xfrm>
                <a:off x="2194" y="1624"/>
                <a:ext cx="189" cy="49"/>
              </a:xfrm>
              <a:custGeom>
                <a:avLst/>
                <a:gdLst/>
                <a:ahLst/>
                <a:cxnLst>
                  <a:cxn ang="0">
                    <a:pos x="0" y="0"/>
                  </a:cxn>
                  <a:cxn ang="0">
                    <a:pos x="261" y="69"/>
                  </a:cxn>
                </a:cxnLst>
                <a:rect l="0" t="0" r="r" b="b"/>
                <a:pathLst>
                  <a:path w="261" h="69">
                    <a:moveTo>
                      <a:pt x="0" y="0"/>
                    </a:moveTo>
                    <a:lnTo>
                      <a:pt x="261" y="69"/>
                    </a:lnTo>
                  </a:path>
                </a:pathLst>
              </a:custGeom>
              <a:noFill/>
              <a:ln w="3175">
                <a:solidFill>
                  <a:srgbClr val="777777"/>
                </a:solidFill>
                <a:round/>
              </a:ln>
              <a:effectLst>
                <a:prstShdw prst="shdw17" dist="17961" dir="2700000">
                  <a:srgbClr val="777777">
                    <a:gamma/>
                    <a:shade val="60000"/>
                    <a:invGamma/>
                  </a:srgbClr>
                </a:prstShdw>
              </a:effectLst>
            </p:spPr>
            <p:txBody>
              <a:bodyPr wrap="none" anchor="ctr"/>
              <a:lstStyle/>
              <a:p>
                <a:endParaRPr lang="zh-CN" altLang="en-US" sz="1595"/>
              </a:p>
            </p:txBody>
          </p:sp>
          <p:sp>
            <p:nvSpPr>
              <p:cNvPr id="441387" name="Freeform 43"/>
              <p:cNvSpPr/>
              <p:nvPr/>
            </p:nvSpPr>
            <p:spPr bwMode="auto">
              <a:xfrm>
                <a:off x="2190" y="1424"/>
                <a:ext cx="268" cy="382"/>
              </a:xfrm>
              <a:custGeom>
                <a:avLst/>
                <a:gdLst/>
                <a:ahLst/>
                <a:cxnLst>
                  <a:cxn ang="0">
                    <a:pos x="0" y="84"/>
                  </a:cxn>
                  <a:cxn ang="0">
                    <a:pos x="0" y="0"/>
                  </a:cxn>
                  <a:cxn ang="0">
                    <a:pos x="195" y="54"/>
                  </a:cxn>
                </a:cxnLst>
                <a:rect l="0" t="0" r="r" b="b"/>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41388" name="Line 44"/>
              <p:cNvSpPr>
                <a:spLocks noChangeShapeType="1"/>
              </p:cNvSpPr>
              <p:nvPr/>
            </p:nvSpPr>
            <p:spPr bwMode="auto">
              <a:xfrm>
                <a:off x="2207" y="1600"/>
                <a:ext cx="153" cy="38"/>
              </a:xfrm>
              <a:prstGeom prst="line">
                <a:avLst/>
              </a:prstGeom>
              <a:noFill/>
              <a:ln w="3175">
                <a:solidFill>
                  <a:srgbClr val="777777"/>
                </a:solidFill>
                <a:roun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41389" name="Line 45"/>
              <p:cNvSpPr>
                <a:spLocks noChangeShapeType="1"/>
              </p:cNvSpPr>
              <p:nvPr/>
            </p:nvSpPr>
            <p:spPr bwMode="auto">
              <a:xfrm>
                <a:off x="2337" y="1678"/>
                <a:ext cx="29" cy="6"/>
              </a:xfrm>
              <a:prstGeom prst="line">
                <a:avLst/>
              </a:prstGeom>
              <a:noFill/>
              <a:ln w="19050">
                <a:solidFill>
                  <a:srgbClr val="D60093"/>
                </a:solidFill>
                <a:round/>
              </a:ln>
              <a:effectLst>
                <a:prstShdw prst="shdw17" dist="17961" dir="2700000">
                  <a:srgbClr val="D60093">
                    <a:gamma/>
                    <a:shade val="60000"/>
                    <a:invGamma/>
                  </a:srgbClr>
                </a:prstShdw>
              </a:effectLst>
            </p:spPr>
            <p:txBody>
              <a:bodyPr wrap="none" tIns="23044" bIns="23044" anchor="ctr">
                <a:spAutoFit/>
              </a:bodyPr>
              <a:lstStyle/>
              <a:p>
                <a:endParaRPr lang="zh-CN" altLang="en-US" sz="1595"/>
              </a:p>
            </p:txBody>
          </p:sp>
          <p:sp>
            <p:nvSpPr>
              <p:cNvPr id="441390" name="Freeform 46"/>
              <p:cNvSpPr/>
              <p:nvPr/>
            </p:nvSpPr>
            <p:spPr bwMode="auto">
              <a:xfrm>
                <a:off x="2255" y="1432"/>
                <a:ext cx="47" cy="382"/>
              </a:xfrm>
              <a:custGeom>
                <a:avLst/>
                <a:gdLst/>
                <a:ahLst/>
                <a:cxnLst>
                  <a:cxn ang="0">
                    <a:pos x="0" y="0"/>
                  </a:cxn>
                  <a:cxn ang="0">
                    <a:pos x="1" y="18"/>
                  </a:cxn>
                  <a:cxn ang="0">
                    <a:pos x="64" y="35"/>
                  </a:cxn>
                  <a:cxn ang="0">
                    <a:pos x="64" y="19"/>
                  </a:cxn>
                  <a:cxn ang="0">
                    <a:pos x="0" y="0"/>
                  </a:cxn>
                </a:cxnLst>
                <a:rect l="0" t="0" r="r" b="b"/>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41391" name="Line 47"/>
              <p:cNvSpPr>
                <a:spLocks noChangeShapeType="1"/>
              </p:cNvSpPr>
              <p:nvPr/>
            </p:nvSpPr>
            <p:spPr bwMode="auto">
              <a:xfrm>
                <a:off x="1942" y="1503"/>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41392" name="Line 48"/>
              <p:cNvSpPr>
                <a:spLocks noChangeShapeType="1"/>
              </p:cNvSpPr>
              <p:nvPr/>
            </p:nvSpPr>
            <p:spPr bwMode="auto">
              <a:xfrm>
                <a:off x="1942" y="1525"/>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41393" name="Line 49"/>
              <p:cNvSpPr>
                <a:spLocks noChangeShapeType="1"/>
              </p:cNvSpPr>
              <p:nvPr/>
            </p:nvSpPr>
            <p:spPr bwMode="auto">
              <a:xfrm>
                <a:off x="1942" y="1548"/>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41394" name="Line 50"/>
              <p:cNvSpPr>
                <a:spLocks noChangeShapeType="1"/>
              </p:cNvSpPr>
              <p:nvPr/>
            </p:nvSpPr>
            <p:spPr bwMode="auto">
              <a:xfrm>
                <a:off x="1942" y="1570"/>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41395" name="Freeform 51"/>
              <p:cNvSpPr/>
              <p:nvPr/>
            </p:nvSpPr>
            <p:spPr bwMode="auto">
              <a:xfrm>
                <a:off x="2192" y="1484"/>
                <a:ext cx="268" cy="382"/>
              </a:xfrm>
              <a:custGeom>
                <a:avLst/>
                <a:gdLst/>
                <a:ahLst/>
                <a:cxnLst>
                  <a:cxn ang="0">
                    <a:pos x="0" y="40"/>
                  </a:cxn>
                  <a:cxn ang="0">
                    <a:pos x="275" y="117"/>
                  </a:cxn>
                  <a:cxn ang="0">
                    <a:pos x="275" y="0"/>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prstShdw prst="shdw17" dist="17961" dir="2700000">
                  <a:schemeClr val="bg1">
                    <a:gamma/>
                    <a:shade val="60000"/>
                    <a:invGamma/>
                  </a:schemeClr>
                </a:prstShdw>
              </a:effectLst>
            </p:spPr>
            <p:txBody>
              <a:bodyPr wrap="none" tIns="23044" bIns="23044" anchor="ctr">
                <a:spAutoFit/>
              </a:bodyPr>
              <a:lstStyle/>
              <a:p>
                <a:endParaRPr lang="zh-CN" altLang="en-US" sz="1595"/>
              </a:p>
            </p:txBody>
          </p:sp>
        </p:grpSp>
        <p:grpSp>
          <p:nvGrpSpPr>
            <p:cNvPr id="8" name="Group 52"/>
            <p:cNvGrpSpPr/>
            <p:nvPr/>
          </p:nvGrpSpPr>
          <p:grpSpPr bwMode="auto">
            <a:xfrm>
              <a:off x="3042" y="2733"/>
              <a:ext cx="714" cy="672"/>
              <a:chOff x="2004" y="885"/>
              <a:chExt cx="714" cy="672"/>
            </a:xfrm>
          </p:grpSpPr>
          <p:sp>
            <p:nvSpPr>
              <p:cNvPr id="441397" name="Freeform 53"/>
              <p:cNvSpPr/>
              <p:nvPr/>
            </p:nvSpPr>
            <p:spPr bwMode="auto">
              <a:xfrm>
                <a:off x="2058" y="1322"/>
                <a:ext cx="556" cy="235"/>
              </a:xfrm>
              <a:custGeom>
                <a:avLst/>
                <a:gdLst/>
                <a:ahLst/>
                <a:cxnLst>
                  <a:cxn ang="0">
                    <a:pos x="0" y="128"/>
                  </a:cxn>
                  <a:cxn ang="0">
                    <a:pos x="238" y="0"/>
                  </a:cxn>
                  <a:cxn ang="0">
                    <a:pos x="556" y="91"/>
                  </a:cxn>
                  <a:cxn ang="0">
                    <a:pos x="556" y="108"/>
                  </a:cxn>
                  <a:cxn ang="0">
                    <a:pos x="334" y="235"/>
                  </a:cxn>
                  <a:cxn ang="0">
                    <a:pos x="0" y="148"/>
                  </a:cxn>
                  <a:cxn ang="0">
                    <a:pos x="0" y="128"/>
                  </a:cxn>
                </a:cxnLst>
                <a:rect l="0" t="0" r="r" b="b"/>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noFill/>
                <a:prstDash val="solid"/>
                <a:round/>
                <a:headEnd type="none" w="med" len="med"/>
                <a:tailEnd type="none" w="med" len="med"/>
              </a:ln>
              <a:effectLst>
                <a:prstShdw prst="shdw17" dist="17961" dir="2700000">
                  <a:srgbClr val="DDDDDD">
                    <a:gamma/>
                    <a:shade val="60000"/>
                    <a:invGamma/>
                  </a:srgbClr>
                </a:prstShdw>
              </a:effectLst>
            </p:spPr>
            <p:txBody>
              <a:bodyPr/>
              <a:lstStyle/>
              <a:p>
                <a:endParaRPr lang="zh-CN" altLang="en-US" sz="1595"/>
              </a:p>
            </p:txBody>
          </p:sp>
          <p:sp>
            <p:nvSpPr>
              <p:cNvPr id="441398" name="Freeform 54"/>
              <p:cNvSpPr/>
              <p:nvPr/>
            </p:nvSpPr>
            <p:spPr bwMode="auto">
              <a:xfrm>
                <a:off x="2065" y="1327"/>
                <a:ext cx="538" cy="208"/>
              </a:xfrm>
              <a:custGeom>
                <a:avLst/>
                <a:gdLst/>
                <a:ahLst/>
                <a:cxnLst>
                  <a:cxn ang="0">
                    <a:pos x="0" y="124"/>
                  </a:cxn>
                  <a:cxn ang="0">
                    <a:pos x="327" y="208"/>
                  </a:cxn>
                  <a:cxn ang="0">
                    <a:pos x="538" y="86"/>
                  </a:cxn>
                  <a:cxn ang="0">
                    <a:pos x="233" y="0"/>
                  </a:cxn>
                  <a:cxn ang="0">
                    <a:pos x="0" y="124"/>
                  </a:cxn>
                </a:cxnLst>
                <a:rect l="0" t="0" r="r" b="b"/>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399" name="Oval 55"/>
              <p:cNvSpPr>
                <a:spLocks noChangeArrowheads="1"/>
              </p:cNvSpPr>
              <p:nvPr/>
            </p:nvSpPr>
            <p:spPr bwMode="auto">
              <a:xfrm>
                <a:off x="2199" y="1378"/>
                <a:ext cx="280" cy="112"/>
              </a:xfrm>
              <a:prstGeom prst="ellipse">
                <a:avLst/>
              </a:prstGeom>
              <a:solidFill>
                <a:srgbClr val="B2B2B2"/>
              </a:solidFill>
              <a:ln w="3175" cap="rnd">
                <a:noFill/>
                <a:round/>
              </a:ln>
              <a:effectLst>
                <a:prstShdw prst="shdw17" dist="17961" dir="2700000">
                  <a:srgbClr val="B2B2B2">
                    <a:gamma/>
                    <a:shade val="60000"/>
                    <a:invGamma/>
                  </a:srgbClr>
                </a:prstShdw>
              </a:effectLst>
            </p:spPr>
            <p:txBody>
              <a:bodyPr/>
              <a:lstStyle/>
              <a:p>
                <a:endParaRPr lang="zh-CN" altLang="en-US" sz="1595"/>
              </a:p>
            </p:txBody>
          </p:sp>
          <p:sp>
            <p:nvSpPr>
              <p:cNvPr id="441400" name="Freeform 56"/>
              <p:cNvSpPr/>
              <p:nvPr/>
            </p:nvSpPr>
            <p:spPr bwMode="auto">
              <a:xfrm>
                <a:off x="2046" y="1382"/>
                <a:ext cx="452" cy="126"/>
              </a:xfrm>
              <a:custGeom>
                <a:avLst/>
                <a:gdLst/>
                <a:ahLst/>
                <a:cxnLst>
                  <a:cxn ang="0">
                    <a:pos x="0" y="0"/>
                  </a:cxn>
                  <a:cxn ang="0">
                    <a:pos x="20" y="36"/>
                  </a:cxn>
                  <a:cxn ang="0">
                    <a:pos x="574" y="180"/>
                  </a:cxn>
                  <a:cxn ang="0">
                    <a:pos x="646" y="158"/>
                  </a:cxn>
                </a:cxnLst>
                <a:rect l="0" t="0" r="r" b="b"/>
                <a:pathLst>
                  <a:path w="646" h="180">
                    <a:moveTo>
                      <a:pt x="0" y="0"/>
                    </a:moveTo>
                    <a:lnTo>
                      <a:pt x="20" y="36"/>
                    </a:lnTo>
                    <a:lnTo>
                      <a:pt x="574" y="180"/>
                    </a:lnTo>
                    <a:lnTo>
                      <a:pt x="646" y="158"/>
                    </a:lnTo>
                  </a:path>
                </a:pathLst>
              </a:custGeom>
              <a:solidFill>
                <a:srgbClr val="B2B2B2"/>
              </a:soli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401" name="Freeform 57"/>
              <p:cNvSpPr>
                <a:spLocks noChangeAspect="1"/>
              </p:cNvSpPr>
              <p:nvPr/>
            </p:nvSpPr>
            <p:spPr bwMode="auto">
              <a:xfrm>
                <a:off x="2154" y="885"/>
                <a:ext cx="564" cy="520"/>
              </a:xfrm>
              <a:custGeom>
                <a:avLst/>
                <a:gdLst/>
                <a:ahLst/>
                <a:cxnLst>
                  <a:cxn ang="0">
                    <a:pos x="620" y="746"/>
                  </a:cxn>
                  <a:cxn ang="0">
                    <a:pos x="808" y="525"/>
                  </a:cxn>
                  <a:cxn ang="0">
                    <a:pos x="808" y="106"/>
                  </a:cxn>
                  <a:cxn ang="0">
                    <a:pos x="336" y="0"/>
                  </a:cxn>
                  <a:cxn ang="0">
                    <a:pos x="0" y="48"/>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402" name="Freeform 58"/>
              <p:cNvSpPr>
                <a:spLocks noChangeAspect="1"/>
              </p:cNvSpPr>
              <p:nvPr/>
            </p:nvSpPr>
            <p:spPr bwMode="auto">
              <a:xfrm>
                <a:off x="2506" y="1000"/>
                <a:ext cx="113" cy="506"/>
              </a:xfrm>
              <a:custGeom>
                <a:avLst/>
                <a:gdLst/>
                <a:ahLst/>
                <a:cxnLst>
                  <a:cxn ang="0">
                    <a:pos x="0" y="644"/>
                  </a:cxn>
                  <a:cxn ang="0">
                    <a:pos x="0" y="79"/>
                  </a:cxn>
                  <a:cxn ang="0">
                    <a:pos x="144" y="0"/>
                  </a:cxn>
                  <a:cxn ang="0">
                    <a:pos x="144" y="554"/>
                  </a:cxn>
                  <a:cxn ang="0">
                    <a:pos x="0" y="644"/>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403" name="Freeform 59"/>
              <p:cNvSpPr>
                <a:spLocks noChangeAspect="1"/>
              </p:cNvSpPr>
              <p:nvPr/>
            </p:nvSpPr>
            <p:spPr bwMode="auto">
              <a:xfrm>
                <a:off x="2004" y="891"/>
                <a:ext cx="615" cy="172"/>
              </a:xfrm>
              <a:custGeom>
                <a:avLst/>
                <a:gdLst/>
                <a:ahLst/>
                <a:cxnLst>
                  <a:cxn ang="0">
                    <a:pos x="638" y="219"/>
                  </a:cxn>
                  <a:cxn ang="0">
                    <a:pos x="0" y="67"/>
                  </a:cxn>
                  <a:cxn ang="0">
                    <a:pos x="160" y="0"/>
                  </a:cxn>
                  <a:cxn ang="0">
                    <a:pos x="782" y="139"/>
                  </a:cxn>
                  <a:cxn ang="0">
                    <a:pos x="638" y="219"/>
                  </a:cxn>
                </a:cxnLst>
                <a:rect l="0" t="0" r="r" b="b"/>
                <a:pathLst>
                  <a:path w="782" h="219">
                    <a:moveTo>
                      <a:pt x="638" y="219"/>
                    </a:moveTo>
                    <a:lnTo>
                      <a:pt x="0" y="67"/>
                    </a:lnTo>
                    <a:lnTo>
                      <a:pt x="160" y="0"/>
                    </a:lnTo>
                    <a:lnTo>
                      <a:pt x="782" y="139"/>
                    </a:lnTo>
                    <a:lnTo>
                      <a:pt x="638" y="219"/>
                    </a:lnTo>
                  </a:path>
                </a:pathLst>
              </a:custGeom>
              <a:solidFill>
                <a:schemeClr val="bg1"/>
              </a:solidFill>
              <a:ln w="3175" cap="rnd" cmpd="sng">
                <a:noFill/>
                <a:prstDash val="solid"/>
                <a:round/>
                <a:headEnd type="none" w="med" len="med"/>
                <a:tailEnd type="none" w="med" len="med"/>
              </a:ln>
              <a:effectLst>
                <a:prstShdw prst="shdw17" dist="17961" dir="2700000">
                  <a:schemeClr val="bg1">
                    <a:gamma/>
                    <a:shade val="60000"/>
                    <a:invGamma/>
                  </a:schemeClr>
                </a:prstShdw>
              </a:effectLst>
            </p:spPr>
            <p:txBody>
              <a:bodyPr/>
              <a:lstStyle/>
              <a:p>
                <a:endParaRPr lang="zh-CN" altLang="en-US" sz="1595"/>
              </a:p>
            </p:txBody>
          </p:sp>
          <p:sp>
            <p:nvSpPr>
              <p:cNvPr id="441404" name="Freeform 60"/>
              <p:cNvSpPr>
                <a:spLocks noChangeAspect="1"/>
              </p:cNvSpPr>
              <p:nvPr/>
            </p:nvSpPr>
            <p:spPr bwMode="auto">
              <a:xfrm>
                <a:off x="2004" y="942"/>
                <a:ext cx="502" cy="566"/>
              </a:xfrm>
              <a:custGeom>
                <a:avLst/>
                <a:gdLst/>
                <a:ahLst/>
                <a:cxnLst>
                  <a:cxn ang="0">
                    <a:pos x="671" y="753"/>
                  </a:cxn>
                  <a:cxn ang="0">
                    <a:pos x="671" y="160"/>
                  </a:cxn>
                  <a:cxn ang="0">
                    <a:pos x="0" y="0"/>
                  </a:cxn>
                  <a:cxn ang="0">
                    <a:pos x="0" y="578"/>
                  </a:cxn>
                  <a:cxn ang="0">
                    <a:pos x="671" y="753"/>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405" name="Freeform 61"/>
              <p:cNvSpPr>
                <a:spLocks noChangeAspect="1"/>
              </p:cNvSpPr>
              <p:nvPr/>
            </p:nvSpPr>
            <p:spPr bwMode="auto">
              <a:xfrm>
                <a:off x="2043" y="992"/>
                <a:ext cx="425" cy="464"/>
              </a:xfrm>
              <a:custGeom>
                <a:avLst/>
                <a:gdLst/>
                <a:ahLst/>
                <a:cxnLst>
                  <a:cxn ang="0">
                    <a:pos x="490" y="548"/>
                  </a:cxn>
                  <a:cxn ang="0">
                    <a:pos x="490" y="117"/>
                  </a:cxn>
                  <a:cxn ang="0">
                    <a:pos x="0" y="0"/>
                  </a:cxn>
                  <a:cxn ang="0">
                    <a:pos x="0" y="424"/>
                  </a:cxn>
                  <a:cxn ang="0">
                    <a:pos x="490" y="548"/>
                  </a:cxn>
                </a:cxnLst>
                <a:rect l="0" t="0" r="r" b="b"/>
                <a:pathLst>
                  <a:path w="491" h="549">
                    <a:moveTo>
                      <a:pt x="490" y="548"/>
                    </a:moveTo>
                    <a:lnTo>
                      <a:pt x="490" y="117"/>
                    </a:lnTo>
                    <a:lnTo>
                      <a:pt x="0" y="0"/>
                    </a:lnTo>
                    <a:lnTo>
                      <a:pt x="0" y="424"/>
                    </a:lnTo>
                    <a:lnTo>
                      <a:pt x="490" y="548"/>
                    </a:lnTo>
                  </a:path>
                </a:pathLst>
              </a:custGeom>
              <a:solidFill>
                <a:srgbClr val="CECECE"/>
              </a:solidFill>
              <a:ln w="6350" cap="rnd" cmpd="sng">
                <a:noFill/>
                <a:prstDash val="solid"/>
                <a:round/>
                <a:headEnd type="none" w="med" len="med"/>
                <a:tailEnd type="none" w="med" len="med"/>
              </a:ln>
              <a:effectLst>
                <a:prstShdw prst="shdw17" dist="17961" dir="2700000">
                  <a:srgbClr val="CECECE">
                    <a:gamma/>
                    <a:shade val="60000"/>
                    <a:invGamma/>
                  </a:srgbClr>
                </a:prstShdw>
              </a:effectLst>
            </p:spPr>
            <p:txBody>
              <a:bodyPr/>
              <a:lstStyle/>
              <a:p>
                <a:endParaRPr lang="zh-CN" altLang="en-US" sz="1595"/>
              </a:p>
            </p:txBody>
          </p:sp>
          <p:sp>
            <p:nvSpPr>
              <p:cNvPr id="441406" name="Freeform 62"/>
              <p:cNvSpPr/>
              <p:nvPr/>
            </p:nvSpPr>
            <p:spPr bwMode="auto">
              <a:xfrm>
                <a:off x="2069" y="1023"/>
                <a:ext cx="372"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noFill/>
                <a:prstDash val="solid"/>
                <a:round/>
                <a:headEnd type="none" w="med" len="med"/>
                <a:tailEnd type="none" w="med" len="med"/>
              </a:ln>
              <a:effectLst>
                <a:prstShdw prst="shdw17" dist="17961" dir="2700000">
                  <a:srgbClr val="618FFD">
                    <a:gamma/>
                    <a:shade val="60000"/>
                    <a:invGamma/>
                  </a:srgbClr>
                </a:prstShdw>
              </a:effectLst>
            </p:spPr>
            <p:txBody>
              <a:bodyPr wrap="none" anchor="ctr"/>
              <a:lstStyle/>
              <a:p>
                <a:endParaRPr lang="zh-CN" altLang="en-US" sz="1595"/>
              </a:p>
            </p:txBody>
          </p:sp>
          <p:sp>
            <p:nvSpPr>
              <p:cNvPr id="441407" name="Line 63"/>
              <p:cNvSpPr>
                <a:spLocks noChangeShapeType="1"/>
              </p:cNvSpPr>
              <p:nvPr/>
            </p:nvSpPr>
            <p:spPr bwMode="auto">
              <a:xfrm>
                <a:off x="2102" y="1056"/>
                <a:ext cx="0" cy="61"/>
              </a:xfrm>
              <a:prstGeom prst="line">
                <a:avLst/>
              </a:prstGeom>
              <a:noFill/>
              <a:ln w="25400">
                <a:solidFill>
                  <a:schemeClr val="bg1"/>
                </a:solidFill>
                <a:round/>
              </a:ln>
              <a:effectLst>
                <a:prstShdw prst="shdw17" dist="17961" dir="2700000">
                  <a:schemeClr val="bg1">
                    <a:gamma/>
                    <a:shade val="60000"/>
                    <a:invGamma/>
                  </a:schemeClr>
                </a:prstShdw>
              </a:effectLst>
            </p:spPr>
            <p:txBody>
              <a:bodyPr wrap="none" anchor="ctr"/>
              <a:lstStyle/>
              <a:p>
                <a:endParaRPr lang="zh-CN" altLang="en-US" sz="1595"/>
              </a:p>
            </p:txBody>
          </p:sp>
        </p:grpSp>
      </p:grpSp>
      <p:sp>
        <p:nvSpPr>
          <p:cNvPr id="441408" name="Line 64"/>
          <p:cNvSpPr>
            <a:spLocks noChangeShapeType="1"/>
          </p:cNvSpPr>
          <p:nvPr/>
        </p:nvSpPr>
        <p:spPr bwMode="auto">
          <a:xfrm>
            <a:off x="4923454" y="3237917"/>
            <a:ext cx="906830"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41409" name="Line 65"/>
          <p:cNvSpPr>
            <a:spLocks noChangeShapeType="1"/>
          </p:cNvSpPr>
          <p:nvPr/>
        </p:nvSpPr>
        <p:spPr bwMode="auto">
          <a:xfrm>
            <a:off x="3229816" y="3237917"/>
            <a:ext cx="906830"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grpSp>
        <p:nvGrpSpPr>
          <p:cNvPr id="9" name="Group 66"/>
          <p:cNvGrpSpPr/>
          <p:nvPr/>
        </p:nvGrpSpPr>
        <p:grpSpPr bwMode="auto">
          <a:xfrm>
            <a:off x="2443008" y="2940531"/>
            <a:ext cx="966841" cy="605442"/>
            <a:chOff x="1111" y="2115"/>
            <a:chExt cx="610" cy="412"/>
          </a:xfrm>
        </p:grpSpPr>
        <p:pic>
          <p:nvPicPr>
            <p:cNvPr id="441411" name="Picture 67"/>
            <p:cNvPicPr>
              <a:picLocks noChangeArrowheads="1"/>
            </p:cNvPicPr>
            <p:nvPr/>
          </p:nvPicPr>
          <p:blipFill>
            <a:blip r:embed="rId1"/>
            <a:srcRect/>
            <a:stretch>
              <a:fillRect/>
            </a:stretch>
          </p:blipFill>
          <p:spPr bwMode="auto">
            <a:xfrm>
              <a:off x="1111" y="2115"/>
              <a:ext cx="610" cy="391"/>
            </a:xfrm>
            <a:prstGeom prst="rect">
              <a:avLst/>
            </a:prstGeom>
            <a:noFill/>
            <a:ln w="9525">
              <a:noFill/>
              <a:miter lim="800000"/>
              <a:headEnd/>
              <a:tailEnd/>
            </a:ln>
            <a:effectLst/>
          </p:spPr>
        </p:pic>
        <p:sp>
          <p:nvSpPr>
            <p:cNvPr id="441412" name="Text Box 68"/>
            <p:cNvSpPr txBox="1">
              <a:spLocks noChangeArrowheads="1"/>
            </p:cNvSpPr>
            <p:nvPr/>
          </p:nvSpPr>
          <p:spPr bwMode="auto">
            <a:xfrm>
              <a:off x="1111" y="2297"/>
              <a:ext cx="589" cy="230"/>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A</a:t>
              </a:r>
              <a:endParaRPr lang="en-US" altLang="zh-CN" sz="1595">
                <a:solidFill>
                  <a:schemeClr val="bg1"/>
                </a:solidFill>
                <a:ea typeface="宋体" panose="02010600030101010101" pitchFamily="2" charset="-122"/>
              </a:endParaRPr>
            </a:p>
          </p:txBody>
        </p:sp>
      </p:grpSp>
      <p:grpSp>
        <p:nvGrpSpPr>
          <p:cNvPr id="10" name="Group 69"/>
          <p:cNvGrpSpPr/>
          <p:nvPr/>
        </p:nvGrpSpPr>
        <p:grpSpPr bwMode="auto">
          <a:xfrm>
            <a:off x="4075302" y="2940531"/>
            <a:ext cx="968174" cy="605442"/>
            <a:chOff x="2360" y="2115"/>
            <a:chExt cx="611" cy="412"/>
          </a:xfrm>
        </p:grpSpPr>
        <p:pic>
          <p:nvPicPr>
            <p:cNvPr id="441414" name="Picture 70"/>
            <p:cNvPicPr>
              <a:picLocks noChangeArrowheads="1"/>
            </p:cNvPicPr>
            <p:nvPr/>
          </p:nvPicPr>
          <p:blipFill>
            <a:blip r:embed="rId1"/>
            <a:srcRect/>
            <a:stretch>
              <a:fillRect/>
            </a:stretch>
          </p:blipFill>
          <p:spPr bwMode="auto">
            <a:xfrm>
              <a:off x="2360" y="2115"/>
              <a:ext cx="610" cy="391"/>
            </a:xfrm>
            <a:prstGeom prst="rect">
              <a:avLst/>
            </a:prstGeom>
            <a:noFill/>
            <a:ln w="9525">
              <a:noFill/>
              <a:miter lim="800000"/>
              <a:headEnd/>
              <a:tailEnd/>
            </a:ln>
            <a:effectLst/>
          </p:spPr>
        </p:pic>
        <p:sp>
          <p:nvSpPr>
            <p:cNvPr id="441415" name="Text Box 71"/>
            <p:cNvSpPr txBox="1">
              <a:spLocks noChangeArrowheads="1"/>
            </p:cNvSpPr>
            <p:nvPr/>
          </p:nvSpPr>
          <p:spPr bwMode="auto">
            <a:xfrm>
              <a:off x="2382" y="2297"/>
              <a:ext cx="589" cy="230"/>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B</a:t>
              </a:r>
              <a:endParaRPr lang="en-US" altLang="zh-CN" sz="1595">
                <a:solidFill>
                  <a:schemeClr val="bg1"/>
                </a:solidFill>
                <a:ea typeface="宋体" panose="02010600030101010101" pitchFamily="2" charset="-122"/>
              </a:endParaRPr>
            </a:p>
          </p:txBody>
        </p:sp>
      </p:grpSp>
      <p:grpSp>
        <p:nvGrpSpPr>
          <p:cNvPr id="11" name="Group 72"/>
          <p:cNvGrpSpPr/>
          <p:nvPr/>
        </p:nvGrpSpPr>
        <p:grpSpPr bwMode="auto">
          <a:xfrm>
            <a:off x="5647585" y="2940531"/>
            <a:ext cx="1029519" cy="605442"/>
            <a:chOff x="3651" y="2115"/>
            <a:chExt cx="635" cy="412"/>
          </a:xfrm>
        </p:grpSpPr>
        <p:pic>
          <p:nvPicPr>
            <p:cNvPr id="441417" name="Picture 73"/>
            <p:cNvPicPr>
              <a:picLocks noChangeArrowheads="1"/>
            </p:cNvPicPr>
            <p:nvPr/>
          </p:nvPicPr>
          <p:blipFill>
            <a:blip r:embed="rId1"/>
            <a:srcRect/>
            <a:stretch>
              <a:fillRect/>
            </a:stretch>
          </p:blipFill>
          <p:spPr bwMode="auto">
            <a:xfrm>
              <a:off x="3651" y="2115"/>
              <a:ext cx="610" cy="391"/>
            </a:xfrm>
            <a:prstGeom prst="rect">
              <a:avLst/>
            </a:prstGeom>
            <a:noFill/>
            <a:ln w="9525">
              <a:noFill/>
              <a:miter lim="800000"/>
              <a:headEnd/>
              <a:tailEnd/>
            </a:ln>
            <a:effectLst/>
          </p:spPr>
        </p:pic>
        <p:sp>
          <p:nvSpPr>
            <p:cNvPr id="441418" name="Text Box 74"/>
            <p:cNvSpPr txBox="1">
              <a:spLocks noChangeArrowheads="1"/>
            </p:cNvSpPr>
            <p:nvPr/>
          </p:nvSpPr>
          <p:spPr bwMode="auto">
            <a:xfrm>
              <a:off x="3697" y="2297"/>
              <a:ext cx="589" cy="230"/>
            </a:xfrm>
            <a:prstGeom prst="rect">
              <a:avLst/>
            </a:prstGeom>
            <a:noFill/>
            <a:ln w="9525" algn="ctr">
              <a:noFill/>
              <a:miter lim="800000"/>
            </a:ln>
            <a:effectLst/>
          </p:spPr>
          <p:txBody>
            <a:bodyPr anchor="b">
              <a:spAutoFit/>
            </a:bodyPr>
            <a:lstStyle/>
            <a:p>
              <a:pPr algn="ctr">
                <a:spcBef>
                  <a:spcPct val="50000"/>
                </a:spcBef>
              </a:pPr>
              <a:r>
                <a:rPr lang="en-US" altLang="zh-CN" sz="1595">
                  <a:solidFill>
                    <a:schemeClr val="bg1"/>
                  </a:solidFill>
                  <a:ea typeface="宋体" panose="02010600030101010101" pitchFamily="2" charset="-122"/>
                </a:rPr>
                <a:t>C</a:t>
              </a:r>
              <a:endParaRPr lang="en-US" altLang="zh-CN" sz="1595">
                <a:solidFill>
                  <a:schemeClr val="bg1"/>
                </a:solidFill>
                <a:ea typeface="宋体" panose="02010600030101010101" pitchFamily="2" charset="-122"/>
              </a:endParaRPr>
            </a:p>
          </p:txBody>
        </p:sp>
      </p:grpSp>
      <p:grpSp>
        <p:nvGrpSpPr>
          <p:cNvPr id="12" name="Group 75"/>
          <p:cNvGrpSpPr/>
          <p:nvPr/>
        </p:nvGrpSpPr>
        <p:grpSpPr bwMode="auto">
          <a:xfrm>
            <a:off x="1958921" y="2753830"/>
            <a:ext cx="484087" cy="1089529"/>
            <a:chOff x="748" y="1933"/>
            <a:chExt cx="363" cy="817"/>
          </a:xfrm>
        </p:grpSpPr>
        <p:sp>
          <p:nvSpPr>
            <p:cNvPr id="441420" name="Line 76"/>
            <p:cNvSpPr>
              <a:spLocks noChangeShapeType="1"/>
            </p:cNvSpPr>
            <p:nvPr/>
          </p:nvSpPr>
          <p:spPr bwMode="auto">
            <a:xfrm flipH="1">
              <a:off x="930" y="2296"/>
              <a:ext cx="18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41421" name="Line 77"/>
            <p:cNvSpPr>
              <a:spLocks noChangeShapeType="1"/>
            </p:cNvSpPr>
            <p:nvPr/>
          </p:nvSpPr>
          <p:spPr bwMode="auto">
            <a:xfrm>
              <a:off x="930" y="1933"/>
              <a:ext cx="0" cy="817"/>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41422" name="Line 78"/>
            <p:cNvSpPr>
              <a:spLocks noChangeShapeType="1"/>
            </p:cNvSpPr>
            <p:nvPr/>
          </p:nvSpPr>
          <p:spPr bwMode="auto">
            <a:xfrm flipH="1">
              <a:off x="748" y="2115"/>
              <a:ext cx="18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sp>
          <p:nvSpPr>
            <p:cNvPr id="441423" name="Line 79"/>
            <p:cNvSpPr>
              <a:spLocks noChangeShapeType="1"/>
            </p:cNvSpPr>
            <p:nvPr/>
          </p:nvSpPr>
          <p:spPr bwMode="auto">
            <a:xfrm flipH="1">
              <a:off x="748" y="2568"/>
              <a:ext cx="181" cy="0"/>
            </a:xfrm>
            <a:prstGeom prst="line">
              <a:avLst/>
            </a:prstGeom>
            <a:noFill/>
            <a:ln w="28575">
              <a:solidFill>
                <a:schemeClr val="accent1"/>
              </a:solidFill>
              <a:round/>
            </a:ln>
            <a:effectLst>
              <a:prstShdw prst="shdw17" dist="17961" dir="2700000">
                <a:schemeClr val="accent1">
                  <a:gamma/>
                  <a:shade val="60000"/>
                  <a:invGamma/>
                </a:schemeClr>
              </a:prstShdw>
            </a:effectLst>
          </p:spPr>
          <p:txBody>
            <a:bodyPr anchor="b"/>
            <a:lstStyle/>
            <a:p>
              <a:endParaRPr lang="zh-CN" altLang="en-US" sz="1595"/>
            </a:p>
          </p:txBody>
        </p:sp>
      </p:grpSp>
      <p:grpSp>
        <p:nvGrpSpPr>
          <p:cNvPr id="13" name="Group 80"/>
          <p:cNvGrpSpPr/>
          <p:nvPr/>
        </p:nvGrpSpPr>
        <p:grpSpPr bwMode="auto">
          <a:xfrm>
            <a:off x="1414823" y="2572464"/>
            <a:ext cx="544098" cy="750355"/>
            <a:chOff x="2967" y="2733"/>
            <a:chExt cx="789" cy="981"/>
          </a:xfrm>
        </p:grpSpPr>
        <p:grpSp>
          <p:nvGrpSpPr>
            <p:cNvPr id="14" name="Group 81"/>
            <p:cNvGrpSpPr/>
            <p:nvPr/>
          </p:nvGrpSpPr>
          <p:grpSpPr bwMode="auto">
            <a:xfrm>
              <a:off x="2967" y="3191"/>
              <a:ext cx="763" cy="523"/>
              <a:chOff x="1929" y="1343"/>
              <a:chExt cx="763" cy="523"/>
            </a:xfrm>
          </p:grpSpPr>
          <p:sp>
            <p:nvSpPr>
              <p:cNvPr id="441426" name="Freeform 82"/>
              <p:cNvSpPr>
                <a:spLocks noChangeAspect="1"/>
              </p:cNvSpPr>
              <p:nvPr/>
            </p:nvSpPr>
            <p:spPr bwMode="auto">
              <a:xfrm>
                <a:off x="2428" y="1450"/>
                <a:ext cx="263" cy="305"/>
              </a:xfrm>
              <a:custGeom>
                <a:avLst/>
                <a:gdLst/>
                <a:ahLst/>
                <a:cxnLst>
                  <a:cxn ang="0">
                    <a:pos x="3" y="212"/>
                  </a:cxn>
                  <a:cxn ang="0">
                    <a:pos x="364" y="0"/>
                  </a:cxn>
                  <a:cxn ang="0">
                    <a:pos x="364" y="180"/>
                  </a:cxn>
                  <a:cxn ang="0">
                    <a:pos x="0" y="422"/>
                  </a:cxn>
                </a:cxnLst>
                <a:rect l="0" t="0" r="r" b="b"/>
                <a:pathLst>
                  <a:path w="364" h="422">
                    <a:moveTo>
                      <a:pt x="3" y="212"/>
                    </a:moveTo>
                    <a:lnTo>
                      <a:pt x="364" y="0"/>
                    </a:lnTo>
                    <a:lnTo>
                      <a:pt x="364" y="180"/>
                    </a:lnTo>
                    <a:lnTo>
                      <a:pt x="0" y="422"/>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427" name="Freeform 83"/>
              <p:cNvSpPr>
                <a:spLocks noChangeAspect="1"/>
              </p:cNvSpPr>
              <p:nvPr/>
            </p:nvSpPr>
            <p:spPr bwMode="auto">
              <a:xfrm>
                <a:off x="1929" y="1343"/>
                <a:ext cx="763" cy="264"/>
              </a:xfrm>
              <a:custGeom>
                <a:avLst/>
                <a:gdLst/>
                <a:ahLst/>
                <a:cxnLst>
                  <a:cxn ang="0">
                    <a:pos x="715" y="376"/>
                  </a:cxn>
                  <a:cxn ang="0">
                    <a:pos x="0" y="187"/>
                  </a:cxn>
                  <a:cxn ang="0">
                    <a:pos x="397" y="0"/>
                  </a:cxn>
                  <a:cxn ang="0">
                    <a:pos x="1090" y="152"/>
                  </a:cxn>
                  <a:cxn ang="0">
                    <a:pos x="715" y="376"/>
                  </a:cxn>
                </a:cxnLst>
                <a:rect l="0" t="0" r="r" b="b"/>
                <a:pathLst>
                  <a:path w="1091" h="377">
                    <a:moveTo>
                      <a:pt x="715" y="376"/>
                    </a:moveTo>
                    <a:lnTo>
                      <a:pt x="0" y="187"/>
                    </a:lnTo>
                    <a:lnTo>
                      <a:pt x="397" y="0"/>
                    </a:lnTo>
                    <a:lnTo>
                      <a:pt x="1090" y="152"/>
                    </a:lnTo>
                    <a:lnTo>
                      <a:pt x="715" y="376"/>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428" name="Freeform 84"/>
              <p:cNvSpPr>
                <a:spLocks noChangeAspect="1"/>
              </p:cNvSpPr>
              <p:nvPr/>
            </p:nvSpPr>
            <p:spPr bwMode="auto">
              <a:xfrm>
                <a:off x="1929" y="1473"/>
                <a:ext cx="499" cy="282"/>
              </a:xfrm>
              <a:custGeom>
                <a:avLst/>
                <a:gdLst/>
                <a:ahLst/>
                <a:cxnLst>
                  <a:cxn ang="0">
                    <a:pos x="0" y="5"/>
                  </a:cxn>
                  <a:cxn ang="0">
                    <a:pos x="0" y="192"/>
                  </a:cxn>
                  <a:cxn ang="0">
                    <a:pos x="690" y="390"/>
                  </a:cxn>
                  <a:cxn ang="0">
                    <a:pos x="690" y="185"/>
                  </a:cxn>
                  <a:cxn ang="0">
                    <a:pos x="4" y="0"/>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429" name="Freeform 85"/>
              <p:cNvSpPr>
                <a:spLocks noChangeAspect="1"/>
              </p:cNvSpPr>
              <p:nvPr/>
            </p:nvSpPr>
            <p:spPr bwMode="auto">
              <a:xfrm>
                <a:off x="2190" y="1573"/>
                <a:ext cx="196" cy="137"/>
              </a:xfrm>
              <a:custGeom>
                <a:avLst/>
                <a:gdLst/>
                <a:ahLst/>
                <a:cxnLst>
                  <a:cxn ang="0">
                    <a:pos x="0" y="0"/>
                  </a:cxn>
                  <a:cxn ang="0">
                    <a:pos x="271" y="73"/>
                  </a:cxn>
                  <a:cxn ang="0">
                    <a:pos x="271" y="189"/>
                  </a:cxn>
                  <a:cxn ang="0">
                    <a:pos x="0" y="115"/>
                  </a:cxn>
                  <a:cxn ang="0">
                    <a:pos x="0" y="0"/>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B2B2B2">
                      <a:gamma/>
                      <a:tint val="41176"/>
                      <a:invGamma/>
                    </a:srgbClr>
                  </a:gs>
                </a:gsLst>
                <a:lin ang="2700000" scaled="1"/>
              </a:gra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430" name="Freeform 86"/>
              <p:cNvSpPr>
                <a:spLocks noChangeAspect="1" noChangeArrowheads="1"/>
              </p:cNvSpPr>
              <p:nvPr/>
            </p:nvSpPr>
            <p:spPr bwMode="auto">
              <a:xfrm>
                <a:off x="2194" y="1624"/>
                <a:ext cx="189" cy="49"/>
              </a:xfrm>
              <a:custGeom>
                <a:avLst/>
                <a:gdLst/>
                <a:ahLst/>
                <a:cxnLst>
                  <a:cxn ang="0">
                    <a:pos x="0" y="0"/>
                  </a:cxn>
                  <a:cxn ang="0">
                    <a:pos x="261" y="69"/>
                  </a:cxn>
                </a:cxnLst>
                <a:rect l="0" t="0" r="r" b="b"/>
                <a:pathLst>
                  <a:path w="261" h="69">
                    <a:moveTo>
                      <a:pt x="0" y="0"/>
                    </a:moveTo>
                    <a:lnTo>
                      <a:pt x="261" y="69"/>
                    </a:lnTo>
                  </a:path>
                </a:pathLst>
              </a:custGeom>
              <a:noFill/>
              <a:ln w="3175">
                <a:solidFill>
                  <a:srgbClr val="777777"/>
                </a:solidFill>
                <a:round/>
              </a:ln>
              <a:effectLst>
                <a:prstShdw prst="shdw17" dist="17961" dir="2700000">
                  <a:srgbClr val="777777">
                    <a:gamma/>
                    <a:shade val="60000"/>
                    <a:invGamma/>
                  </a:srgbClr>
                </a:prstShdw>
              </a:effectLst>
            </p:spPr>
            <p:txBody>
              <a:bodyPr wrap="none" anchor="ctr"/>
              <a:lstStyle/>
              <a:p>
                <a:endParaRPr lang="zh-CN" altLang="en-US" sz="1595"/>
              </a:p>
            </p:txBody>
          </p:sp>
          <p:sp>
            <p:nvSpPr>
              <p:cNvPr id="441431" name="Freeform 87"/>
              <p:cNvSpPr/>
              <p:nvPr/>
            </p:nvSpPr>
            <p:spPr bwMode="auto">
              <a:xfrm>
                <a:off x="2190" y="1424"/>
                <a:ext cx="268" cy="382"/>
              </a:xfrm>
              <a:custGeom>
                <a:avLst/>
                <a:gdLst/>
                <a:ahLst/>
                <a:cxnLst>
                  <a:cxn ang="0">
                    <a:pos x="0" y="84"/>
                  </a:cxn>
                  <a:cxn ang="0">
                    <a:pos x="0" y="0"/>
                  </a:cxn>
                  <a:cxn ang="0">
                    <a:pos x="195" y="54"/>
                  </a:cxn>
                </a:cxnLst>
                <a:rect l="0" t="0" r="r" b="b"/>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41432" name="Line 88"/>
              <p:cNvSpPr>
                <a:spLocks noChangeShapeType="1"/>
              </p:cNvSpPr>
              <p:nvPr/>
            </p:nvSpPr>
            <p:spPr bwMode="auto">
              <a:xfrm>
                <a:off x="2207" y="1600"/>
                <a:ext cx="153" cy="38"/>
              </a:xfrm>
              <a:prstGeom prst="line">
                <a:avLst/>
              </a:prstGeom>
              <a:noFill/>
              <a:ln w="3175">
                <a:solidFill>
                  <a:srgbClr val="777777"/>
                </a:solidFill>
                <a:roun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41433" name="Line 89"/>
              <p:cNvSpPr>
                <a:spLocks noChangeShapeType="1"/>
              </p:cNvSpPr>
              <p:nvPr/>
            </p:nvSpPr>
            <p:spPr bwMode="auto">
              <a:xfrm>
                <a:off x="2337" y="1678"/>
                <a:ext cx="29" cy="6"/>
              </a:xfrm>
              <a:prstGeom prst="line">
                <a:avLst/>
              </a:prstGeom>
              <a:noFill/>
              <a:ln w="19050">
                <a:solidFill>
                  <a:srgbClr val="D60093"/>
                </a:solidFill>
                <a:round/>
              </a:ln>
              <a:effectLst>
                <a:prstShdw prst="shdw17" dist="17961" dir="2700000">
                  <a:srgbClr val="D60093">
                    <a:gamma/>
                    <a:shade val="60000"/>
                    <a:invGamma/>
                  </a:srgbClr>
                </a:prstShdw>
              </a:effectLst>
            </p:spPr>
            <p:txBody>
              <a:bodyPr wrap="none" tIns="23044" bIns="23044" anchor="ctr">
                <a:spAutoFit/>
              </a:bodyPr>
              <a:lstStyle/>
              <a:p>
                <a:endParaRPr lang="zh-CN" altLang="en-US" sz="1595"/>
              </a:p>
            </p:txBody>
          </p:sp>
          <p:sp>
            <p:nvSpPr>
              <p:cNvPr id="441434" name="Freeform 90"/>
              <p:cNvSpPr/>
              <p:nvPr/>
            </p:nvSpPr>
            <p:spPr bwMode="auto">
              <a:xfrm>
                <a:off x="2255" y="1432"/>
                <a:ext cx="47" cy="382"/>
              </a:xfrm>
              <a:custGeom>
                <a:avLst/>
                <a:gdLst/>
                <a:ahLst/>
                <a:cxnLst>
                  <a:cxn ang="0">
                    <a:pos x="0" y="0"/>
                  </a:cxn>
                  <a:cxn ang="0">
                    <a:pos x="1" y="18"/>
                  </a:cxn>
                  <a:cxn ang="0">
                    <a:pos x="64" y="35"/>
                  </a:cxn>
                  <a:cxn ang="0">
                    <a:pos x="64" y="19"/>
                  </a:cxn>
                  <a:cxn ang="0">
                    <a:pos x="0" y="0"/>
                  </a:cxn>
                </a:cxnLst>
                <a:rect l="0" t="0" r="r" b="b"/>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41435" name="Line 91"/>
              <p:cNvSpPr>
                <a:spLocks noChangeShapeType="1"/>
              </p:cNvSpPr>
              <p:nvPr/>
            </p:nvSpPr>
            <p:spPr bwMode="auto">
              <a:xfrm>
                <a:off x="1942" y="1503"/>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41436" name="Line 92"/>
              <p:cNvSpPr>
                <a:spLocks noChangeShapeType="1"/>
              </p:cNvSpPr>
              <p:nvPr/>
            </p:nvSpPr>
            <p:spPr bwMode="auto">
              <a:xfrm>
                <a:off x="1942" y="1525"/>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41437" name="Line 93"/>
              <p:cNvSpPr>
                <a:spLocks noChangeShapeType="1"/>
              </p:cNvSpPr>
              <p:nvPr/>
            </p:nvSpPr>
            <p:spPr bwMode="auto">
              <a:xfrm>
                <a:off x="1942" y="1548"/>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41438" name="Line 94"/>
              <p:cNvSpPr>
                <a:spLocks noChangeShapeType="1"/>
              </p:cNvSpPr>
              <p:nvPr/>
            </p:nvSpPr>
            <p:spPr bwMode="auto">
              <a:xfrm>
                <a:off x="1942" y="1570"/>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41439" name="Freeform 95"/>
              <p:cNvSpPr/>
              <p:nvPr/>
            </p:nvSpPr>
            <p:spPr bwMode="auto">
              <a:xfrm>
                <a:off x="2192" y="1484"/>
                <a:ext cx="268" cy="382"/>
              </a:xfrm>
              <a:custGeom>
                <a:avLst/>
                <a:gdLst/>
                <a:ahLst/>
                <a:cxnLst>
                  <a:cxn ang="0">
                    <a:pos x="0" y="40"/>
                  </a:cxn>
                  <a:cxn ang="0">
                    <a:pos x="275" y="117"/>
                  </a:cxn>
                  <a:cxn ang="0">
                    <a:pos x="275" y="0"/>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prstShdw prst="shdw17" dist="17961" dir="2700000">
                  <a:schemeClr val="bg1">
                    <a:gamma/>
                    <a:shade val="60000"/>
                    <a:invGamma/>
                  </a:schemeClr>
                </a:prstShdw>
              </a:effectLst>
            </p:spPr>
            <p:txBody>
              <a:bodyPr wrap="none" tIns="23044" bIns="23044" anchor="ctr">
                <a:spAutoFit/>
              </a:bodyPr>
              <a:lstStyle/>
              <a:p>
                <a:endParaRPr lang="zh-CN" altLang="en-US" sz="1595"/>
              </a:p>
            </p:txBody>
          </p:sp>
        </p:grpSp>
        <p:grpSp>
          <p:nvGrpSpPr>
            <p:cNvPr id="15" name="Group 96"/>
            <p:cNvGrpSpPr/>
            <p:nvPr/>
          </p:nvGrpSpPr>
          <p:grpSpPr bwMode="auto">
            <a:xfrm>
              <a:off x="3042" y="2733"/>
              <a:ext cx="714" cy="672"/>
              <a:chOff x="2004" y="885"/>
              <a:chExt cx="714" cy="672"/>
            </a:xfrm>
          </p:grpSpPr>
          <p:sp>
            <p:nvSpPr>
              <p:cNvPr id="441441" name="Freeform 97"/>
              <p:cNvSpPr/>
              <p:nvPr/>
            </p:nvSpPr>
            <p:spPr bwMode="auto">
              <a:xfrm>
                <a:off x="2058" y="1322"/>
                <a:ext cx="556" cy="235"/>
              </a:xfrm>
              <a:custGeom>
                <a:avLst/>
                <a:gdLst/>
                <a:ahLst/>
                <a:cxnLst>
                  <a:cxn ang="0">
                    <a:pos x="0" y="128"/>
                  </a:cxn>
                  <a:cxn ang="0">
                    <a:pos x="238" y="0"/>
                  </a:cxn>
                  <a:cxn ang="0">
                    <a:pos x="556" y="91"/>
                  </a:cxn>
                  <a:cxn ang="0">
                    <a:pos x="556" y="108"/>
                  </a:cxn>
                  <a:cxn ang="0">
                    <a:pos x="334" y="235"/>
                  </a:cxn>
                  <a:cxn ang="0">
                    <a:pos x="0" y="148"/>
                  </a:cxn>
                  <a:cxn ang="0">
                    <a:pos x="0" y="128"/>
                  </a:cxn>
                </a:cxnLst>
                <a:rect l="0" t="0" r="r" b="b"/>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noFill/>
                <a:prstDash val="solid"/>
                <a:round/>
                <a:headEnd type="none" w="med" len="med"/>
                <a:tailEnd type="none" w="med" len="med"/>
              </a:ln>
              <a:effectLst>
                <a:prstShdw prst="shdw17" dist="17961" dir="2700000">
                  <a:srgbClr val="DDDDDD">
                    <a:gamma/>
                    <a:shade val="60000"/>
                    <a:invGamma/>
                  </a:srgbClr>
                </a:prstShdw>
              </a:effectLst>
            </p:spPr>
            <p:txBody>
              <a:bodyPr/>
              <a:lstStyle/>
              <a:p>
                <a:endParaRPr lang="zh-CN" altLang="en-US" sz="1595"/>
              </a:p>
            </p:txBody>
          </p:sp>
          <p:sp>
            <p:nvSpPr>
              <p:cNvPr id="441442" name="Freeform 98"/>
              <p:cNvSpPr/>
              <p:nvPr/>
            </p:nvSpPr>
            <p:spPr bwMode="auto">
              <a:xfrm>
                <a:off x="2065" y="1327"/>
                <a:ext cx="538" cy="208"/>
              </a:xfrm>
              <a:custGeom>
                <a:avLst/>
                <a:gdLst/>
                <a:ahLst/>
                <a:cxnLst>
                  <a:cxn ang="0">
                    <a:pos x="0" y="124"/>
                  </a:cxn>
                  <a:cxn ang="0">
                    <a:pos x="327" y="208"/>
                  </a:cxn>
                  <a:cxn ang="0">
                    <a:pos x="538" y="86"/>
                  </a:cxn>
                  <a:cxn ang="0">
                    <a:pos x="233" y="0"/>
                  </a:cxn>
                  <a:cxn ang="0">
                    <a:pos x="0" y="124"/>
                  </a:cxn>
                </a:cxnLst>
                <a:rect l="0" t="0" r="r" b="b"/>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443" name="Oval 99"/>
              <p:cNvSpPr>
                <a:spLocks noChangeArrowheads="1"/>
              </p:cNvSpPr>
              <p:nvPr/>
            </p:nvSpPr>
            <p:spPr bwMode="auto">
              <a:xfrm>
                <a:off x="2199" y="1378"/>
                <a:ext cx="280" cy="112"/>
              </a:xfrm>
              <a:prstGeom prst="ellipse">
                <a:avLst/>
              </a:prstGeom>
              <a:solidFill>
                <a:srgbClr val="B2B2B2"/>
              </a:solidFill>
              <a:ln w="3175" cap="rnd">
                <a:noFill/>
                <a:round/>
              </a:ln>
              <a:effectLst>
                <a:prstShdw prst="shdw17" dist="17961" dir="2700000">
                  <a:srgbClr val="B2B2B2">
                    <a:gamma/>
                    <a:shade val="60000"/>
                    <a:invGamma/>
                  </a:srgbClr>
                </a:prstShdw>
              </a:effectLst>
            </p:spPr>
            <p:txBody>
              <a:bodyPr/>
              <a:lstStyle/>
              <a:p>
                <a:endParaRPr lang="zh-CN" altLang="en-US" sz="1595"/>
              </a:p>
            </p:txBody>
          </p:sp>
          <p:sp>
            <p:nvSpPr>
              <p:cNvPr id="441444" name="Freeform 100"/>
              <p:cNvSpPr/>
              <p:nvPr/>
            </p:nvSpPr>
            <p:spPr bwMode="auto">
              <a:xfrm>
                <a:off x="2046" y="1382"/>
                <a:ext cx="452" cy="126"/>
              </a:xfrm>
              <a:custGeom>
                <a:avLst/>
                <a:gdLst/>
                <a:ahLst/>
                <a:cxnLst>
                  <a:cxn ang="0">
                    <a:pos x="0" y="0"/>
                  </a:cxn>
                  <a:cxn ang="0">
                    <a:pos x="20" y="36"/>
                  </a:cxn>
                  <a:cxn ang="0">
                    <a:pos x="574" y="180"/>
                  </a:cxn>
                  <a:cxn ang="0">
                    <a:pos x="646" y="158"/>
                  </a:cxn>
                </a:cxnLst>
                <a:rect l="0" t="0" r="r" b="b"/>
                <a:pathLst>
                  <a:path w="646" h="180">
                    <a:moveTo>
                      <a:pt x="0" y="0"/>
                    </a:moveTo>
                    <a:lnTo>
                      <a:pt x="20" y="36"/>
                    </a:lnTo>
                    <a:lnTo>
                      <a:pt x="574" y="180"/>
                    </a:lnTo>
                    <a:lnTo>
                      <a:pt x="646" y="158"/>
                    </a:lnTo>
                  </a:path>
                </a:pathLst>
              </a:custGeom>
              <a:solidFill>
                <a:srgbClr val="B2B2B2"/>
              </a:soli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445" name="Freeform 101"/>
              <p:cNvSpPr>
                <a:spLocks noChangeAspect="1"/>
              </p:cNvSpPr>
              <p:nvPr/>
            </p:nvSpPr>
            <p:spPr bwMode="auto">
              <a:xfrm>
                <a:off x="2154" y="885"/>
                <a:ext cx="564" cy="520"/>
              </a:xfrm>
              <a:custGeom>
                <a:avLst/>
                <a:gdLst/>
                <a:ahLst/>
                <a:cxnLst>
                  <a:cxn ang="0">
                    <a:pos x="620" y="746"/>
                  </a:cxn>
                  <a:cxn ang="0">
                    <a:pos x="808" y="525"/>
                  </a:cxn>
                  <a:cxn ang="0">
                    <a:pos x="808" y="106"/>
                  </a:cxn>
                  <a:cxn ang="0">
                    <a:pos x="336" y="0"/>
                  </a:cxn>
                  <a:cxn ang="0">
                    <a:pos x="0" y="48"/>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446" name="Freeform 102"/>
              <p:cNvSpPr>
                <a:spLocks noChangeAspect="1"/>
              </p:cNvSpPr>
              <p:nvPr/>
            </p:nvSpPr>
            <p:spPr bwMode="auto">
              <a:xfrm>
                <a:off x="2506" y="1000"/>
                <a:ext cx="113" cy="506"/>
              </a:xfrm>
              <a:custGeom>
                <a:avLst/>
                <a:gdLst/>
                <a:ahLst/>
                <a:cxnLst>
                  <a:cxn ang="0">
                    <a:pos x="0" y="644"/>
                  </a:cxn>
                  <a:cxn ang="0">
                    <a:pos x="0" y="79"/>
                  </a:cxn>
                  <a:cxn ang="0">
                    <a:pos x="144" y="0"/>
                  </a:cxn>
                  <a:cxn ang="0">
                    <a:pos x="144" y="554"/>
                  </a:cxn>
                  <a:cxn ang="0">
                    <a:pos x="0" y="644"/>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447" name="Freeform 103"/>
              <p:cNvSpPr>
                <a:spLocks noChangeAspect="1"/>
              </p:cNvSpPr>
              <p:nvPr/>
            </p:nvSpPr>
            <p:spPr bwMode="auto">
              <a:xfrm>
                <a:off x="2004" y="891"/>
                <a:ext cx="615" cy="172"/>
              </a:xfrm>
              <a:custGeom>
                <a:avLst/>
                <a:gdLst/>
                <a:ahLst/>
                <a:cxnLst>
                  <a:cxn ang="0">
                    <a:pos x="638" y="219"/>
                  </a:cxn>
                  <a:cxn ang="0">
                    <a:pos x="0" y="67"/>
                  </a:cxn>
                  <a:cxn ang="0">
                    <a:pos x="160" y="0"/>
                  </a:cxn>
                  <a:cxn ang="0">
                    <a:pos x="782" y="139"/>
                  </a:cxn>
                  <a:cxn ang="0">
                    <a:pos x="638" y="219"/>
                  </a:cxn>
                </a:cxnLst>
                <a:rect l="0" t="0" r="r" b="b"/>
                <a:pathLst>
                  <a:path w="782" h="219">
                    <a:moveTo>
                      <a:pt x="638" y="219"/>
                    </a:moveTo>
                    <a:lnTo>
                      <a:pt x="0" y="67"/>
                    </a:lnTo>
                    <a:lnTo>
                      <a:pt x="160" y="0"/>
                    </a:lnTo>
                    <a:lnTo>
                      <a:pt x="782" y="139"/>
                    </a:lnTo>
                    <a:lnTo>
                      <a:pt x="638" y="219"/>
                    </a:lnTo>
                  </a:path>
                </a:pathLst>
              </a:custGeom>
              <a:solidFill>
                <a:schemeClr val="bg1"/>
              </a:solidFill>
              <a:ln w="3175" cap="rnd" cmpd="sng">
                <a:noFill/>
                <a:prstDash val="solid"/>
                <a:round/>
                <a:headEnd type="none" w="med" len="med"/>
                <a:tailEnd type="none" w="med" len="med"/>
              </a:ln>
              <a:effectLst>
                <a:prstShdw prst="shdw17" dist="17961" dir="2700000">
                  <a:schemeClr val="bg1">
                    <a:gamma/>
                    <a:shade val="60000"/>
                    <a:invGamma/>
                  </a:schemeClr>
                </a:prstShdw>
              </a:effectLst>
            </p:spPr>
            <p:txBody>
              <a:bodyPr/>
              <a:lstStyle/>
              <a:p>
                <a:endParaRPr lang="zh-CN" altLang="en-US" sz="1595"/>
              </a:p>
            </p:txBody>
          </p:sp>
          <p:sp>
            <p:nvSpPr>
              <p:cNvPr id="441448" name="Freeform 104"/>
              <p:cNvSpPr>
                <a:spLocks noChangeAspect="1"/>
              </p:cNvSpPr>
              <p:nvPr/>
            </p:nvSpPr>
            <p:spPr bwMode="auto">
              <a:xfrm>
                <a:off x="2004" y="942"/>
                <a:ext cx="502" cy="566"/>
              </a:xfrm>
              <a:custGeom>
                <a:avLst/>
                <a:gdLst/>
                <a:ahLst/>
                <a:cxnLst>
                  <a:cxn ang="0">
                    <a:pos x="671" y="753"/>
                  </a:cxn>
                  <a:cxn ang="0">
                    <a:pos x="671" y="160"/>
                  </a:cxn>
                  <a:cxn ang="0">
                    <a:pos x="0" y="0"/>
                  </a:cxn>
                  <a:cxn ang="0">
                    <a:pos x="0" y="578"/>
                  </a:cxn>
                  <a:cxn ang="0">
                    <a:pos x="671" y="753"/>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449" name="Freeform 105"/>
              <p:cNvSpPr>
                <a:spLocks noChangeAspect="1"/>
              </p:cNvSpPr>
              <p:nvPr/>
            </p:nvSpPr>
            <p:spPr bwMode="auto">
              <a:xfrm>
                <a:off x="2043" y="992"/>
                <a:ext cx="425" cy="464"/>
              </a:xfrm>
              <a:custGeom>
                <a:avLst/>
                <a:gdLst/>
                <a:ahLst/>
                <a:cxnLst>
                  <a:cxn ang="0">
                    <a:pos x="490" y="548"/>
                  </a:cxn>
                  <a:cxn ang="0">
                    <a:pos x="490" y="117"/>
                  </a:cxn>
                  <a:cxn ang="0">
                    <a:pos x="0" y="0"/>
                  </a:cxn>
                  <a:cxn ang="0">
                    <a:pos x="0" y="424"/>
                  </a:cxn>
                  <a:cxn ang="0">
                    <a:pos x="490" y="548"/>
                  </a:cxn>
                </a:cxnLst>
                <a:rect l="0" t="0" r="r" b="b"/>
                <a:pathLst>
                  <a:path w="491" h="549">
                    <a:moveTo>
                      <a:pt x="490" y="548"/>
                    </a:moveTo>
                    <a:lnTo>
                      <a:pt x="490" y="117"/>
                    </a:lnTo>
                    <a:lnTo>
                      <a:pt x="0" y="0"/>
                    </a:lnTo>
                    <a:lnTo>
                      <a:pt x="0" y="424"/>
                    </a:lnTo>
                    <a:lnTo>
                      <a:pt x="490" y="548"/>
                    </a:lnTo>
                  </a:path>
                </a:pathLst>
              </a:custGeom>
              <a:solidFill>
                <a:srgbClr val="CECECE"/>
              </a:solidFill>
              <a:ln w="6350" cap="rnd" cmpd="sng">
                <a:noFill/>
                <a:prstDash val="solid"/>
                <a:round/>
                <a:headEnd type="none" w="med" len="med"/>
                <a:tailEnd type="none" w="med" len="med"/>
              </a:ln>
              <a:effectLst>
                <a:prstShdw prst="shdw17" dist="17961" dir="2700000">
                  <a:srgbClr val="CECECE">
                    <a:gamma/>
                    <a:shade val="60000"/>
                    <a:invGamma/>
                  </a:srgbClr>
                </a:prstShdw>
              </a:effectLst>
            </p:spPr>
            <p:txBody>
              <a:bodyPr/>
              <a:lstStyle/>
              <a:p>
                <a:endParaRPr lang="zh-CN" altLang="en-US" sz="1595"/>
              </a:p>
            </p:txBody>
          </p:sp>
          <p:sp>
            <p:nvSpPr>
              <p:cNvPr id="441450" name="Freeform 106"/>
              <p:cNvSpPr/>
              <p:nvPr/>
            </p:nvSpPr>
            <p:spPr bwMode="auto">
              <a:xfrm>
                <a:off x="2069" y="1023"/>
                <a:ext cx="372"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noFill/>
                <a:prstDash val="solid"/>
                <a:round/>
                <a:headEnd type="none" w="med" len="med"/>
                <a:tailEnd type="none" w="med" len="med"/>
              </a:ln>
              <a:effectLst>
                <a:prstShdw prst="shdw17" dist="17961" dir="2700000">
                  <a:srgbClr val="618FFD">
                    <a:gamma/>
                    <a:shade val="60000"/>
                    <a:invGamma/>
                  </a:srgbClr>
                </a:prstShdw>
              </a:effectLst>
            </p:spPr>
            <p:txBody>
              <a:bodyPr wrap="none" anchor="ctr"/>
              <a:lstStyle/>
              <a:p>
                <a:endParaRPr lang="zh-CN" altLang="en-US" sz="1595"/>
              </a:p>
            </p:txBody>
          </p:sp>
          <p:sp>
            <p:nvSpPr>
              <p:cNvPr id="441451" name="Line 107"/>
              <p:cNvSpPr>
                <a:spLocks noChangeShapeType="1"/>
              </p:cNvSpPr>
              <p:nvPr/>
            </p:nvSpPr>
            <p:spPr bwMode="auto">
              <a:xfrm>
                <a:off x="2102" y="1056"/>
                <a:ext cx="0" cy="61"/>
              </a:xfrm>
              <a:prstGeom prst="line">
                <a:avLst/>
              </a:prstGeom>
              <a:noFill/>
              <a:ln w="25400">
                <a:solidFill>
                  <a:schemeClr val="bg1"/>
                </a:solidFill>
                <a:round/>
              </a:ln>
              <a:effectLst>
                <a:prstShdw prst="shdw17" dist="17961" dir="2700000">
                  <a:schemeClr val="bg1">
                    <a:gamma/>
                    <a:shade val="60000"/>
                    <a:invGamma/>
                  </a:schemeClr>
                </a:prstShdw>
              </a:effectLst>
            </p:spPr>
            <p:txBody>
              <a:bodyPr wrap="none" anchor="ctr"/>
              <a:lstStyle/>
              <a:p>
                <a:endParaRPr lang="zh-CN" altLang="en-US" sz="1595"/>
              </a:p>
            </p:txBody>
          </p:sp>
        </p:grpSp>
      </p:grpSp>
      <p:grpSp>
        <p:nvGrpSpPr>
          <p:cNvPr id="16" name="Group 108"/>
          <p:cNvGrpSpPr/>
          <p:nvPr/>
        </p:nvGrpSpPr>
        <p:grpSpPr bwMode="auto">
          <a:xfrm>
            <a:off x="1414823" y="3419282"/>
            <a:ext cx="544098" cy="750356"/>
            <a:chOff x="2967" y="2733"/>
            <a:chExt cx="789" cy="981"/>
          </a:xfrm>
        </p:grpSpPr>
        <p:grpSp>
          <p:nvGrpSpPr>
            <p:cNvPr id="17" name="Group 109"/>
            <p:cNvGrpSpPr/>
            <p:nvPr/>
          </p:nvGrpSpPr>
          <p:grpSpPr bwMode="auto">
            <a:xfrm>
              <a:off x="2967" y="3191"/>
              <a:ext cx="763" cy="523"/>
              <a:chOff x="1929" y="1343"/>
              <a:chExt cx="763" cy="523"/>
            </a:xfrm>
          </p:grpSpPr>
          <p:sp>
            <p:nvSpPr>
              <p:cNvPr id="441454" name="Freeform 110"/>
              <p:cNvSpPr>
                <a:spLocks noChangeAspect="1"/>
              </p:cNvSpPr>
              <p:nvPr/>
            </p:nvSpPr>
            <p:spPr bwMode="auto">
              <a:xfrm>
                <a:off x="2428" y="1450"/>
                <a:ext cx="263" cy="305"/>
              </a:xfrm>
              <a:custGeom>
                <a:avLst/>
                <a:gdLst/>
                <a:ahLst/>
                <a:cxnLst>
                  <a:cxn ang="0">
                    <a:pos x="3" y="212"/>
                  </a:cxn>
                  <a:cxn ang="0">
                    <a:pos x="364" y="0"/>
                  </a:cxn>
                  <a:cxn ang="0">
                    <a:pos x="364" y="180"/>
                  </a:cxn>
                  <a:cxn ang="0">
                    <a:pos x="0" y="422"/>
                  </a:cxn>
                </a:cxnLst>
                <a:rect l="0" t="0" r="r" b="b"/>
                <a:pathLst>
                  <a:path w="364" h="422">
                    <a:moveTo>
                      <a:pt x="3" y="212"/>
                    </a:moveTo>
                    <a:lnTo>
                      <a:pt x="364" y="0"/>
                    </a:lnTo>
                    <a:lnTo>
                      <a:pt x="364" y="180"/>
                    </a:lnTo>
                    <a:lnTo>
                      <a:pt x="0" y="422"/>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455" name="Freeform 111"/>
              <p:cNvSpPr>
                <a:spLocks noChangeAspect="1"/>
              </p:cNvSpPr>
              <p:nvPr/>
            </p:nvSpPr>
            <p:spPr bwMode="auto">
              <a:xfrm>
                <a:off x="1929" y="1343"/>
                <a:ext cx="763" cy="264"/>
              </a:xfrm>
              <a:custGeom>
                <a:avLst/>
                <a:gdLst/>
                <a:ahLst/>
                <a:cxnLst>
                  <a:cxn ang="0">
                    <a:pos x="715" y="376"/>
                  </a:cxn>
                  <a:cxn ang="0">
                    <a:pos x="0" y="187"/>
                  </a:cxn>
                  <a:cxn ang="0">
                    <a:pos x="397" y="0"/>
                  </a:cxn>
                  <a:cxn ang="0">
                    <a:pos x="1090" y="152"/>
                  </a:cxn>
                  <a:cxn ang="0">
                    <a:pos x="715" y="376"/>
                  </a:cxn>
                </a:cxnLst>
                <a:rect l="0" t="0" r="r" b="b"/>
                <a:pathLst>
                  <a:path w="1091" h="377">
                    <a:moveTo>
                      <a:pt x="715" y="376"/>
                    </a:moveTo>
                    <a:lnTo>
                      <a:pt x="0" y="187"/>
                    </a:lnTo>
                    <a:lnTo>
                      <a:pt x="397" y="0"/>
                    </a:lnTo>
                    <a:lnTo>
                      <a:pt x="1090" y="152"/>
                    </a:lnTo>
                    <a:lnTo>
                      <a:pt x="715" y="376"/>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456" name="Freeform 112"/>
              <p:cNvSpPr>
                <a:spLocks noChangeAspect="1"/>
              </p:cNvSpPr>
              <p:nvPr/>
            </p:nvSpPr>
            <p:spPr bwMode="auto">
              <a:xfrm>
                <a:off x="1929" y="1473"/>
                <a:ext cx="499" cy="282"/>
              </a:xfrm>
              <a:custGeom>
                <a:avLst/>
                <a:gdLst/>
                <a:ahLst/>
                <a:cxnLst>
                  <a:cxn ang="0">
                    <a:pos x="0" y="5"/>
                  </a:cxn>
                  <a:cxn ang="0">
                    <a:pos x="0" y="192"/>
                  </a:cxn>
                  <a:cxn ang="0">
                    <a:pos x="690" y="390"/>
                  </a:cxn>
                  <a:cxn ang="0">
                    <a:pos x="690" y="185"/>
                  </a:cxn>
                  <a:cxn ang="0">
                    <a:pos x="4" y="0"/>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457" name="Freeform 113"/>
              <p:cNvSpPr>
                <a:spLocks noChangeAspect="1"/>
              </p:cNvSpPr>
              <p:nvPr/>
            </p:nvSpPr>
            <p:spPr bwMode="auto">
              <a:xfrm>
                <a:off x="2190" y="1573"/>
                <a:ext cx="196" cy="137"/>
              </a:xfrm>
              <a:custGeom>
                <a:avLst/>
                <a:gdLst/>
                <a:ahLst/>
                <a:cxnLst>
                  <a:cxn ang="0">
                    <a:pos x="0" y="0"/>
                  </a:cxn>
                  <a:cxn ang="0">
                    <a:pos x="271" y="73"/>
                  </a:cxn>
                  <a:cxn ang="0">
                    <a:pos x="271" y="189"/>
                  </a:cxn>
                  <a:cxn ang="0">
                    <a:pos x="0" y="115"/>
                  </a:cxn>
                  <a:cxn ang="0">
                    <a:pos x="0" y="0"/>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B2B2B2">
                      <a:gamma/>
                      <a:tint val="41176"/>
                      <a:invGamma/>
                    </a:srgbClr>
                  </a:gs>
                </a:gsLst>
                <a:lin ang="2700000" scaled="1"/>
              </a:gra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458" name="Freeform 114"/>
              <p:cNvSpPr>
                <a:spLocks noChangeAspect="1" noChangeArrowheads="1"/>
              </p:cNvSpPr>
              <p:nvPr/>
            </p:nvSpPr>
            <p:spPr bwMode="auto">
              <a:xfrm>
                <a:off x="2194" y="1624"/>
                <a:ext cx="189" cy="49"/>
              </a:xfrm>
              <a:custGeom>
                <a:avLst/>
                <a:gdLst/>
                <a:ahLst/>
                <a:cxnLst>
                  <a:cxn ang="0">
                    <a:pos x="0" y="0"/>
                  </a:cxn>
                  <a:cxn ang="0">
                    <a:pos x="261" y="69"/>
                  </a:cxn>
                </a:cxnLst>
                <a:rect l="0" t="0" r="r" b="b"/>
                <a:pathLst>
                  <a:path w="261" h="69">
                    <a:moveTo>
                      <a:pt x="0" y="0"/>
                    </a:moveTo>
                    <a:lnTo>
                      <a:pt x="261" y="69"/>
                    </a:lnTo>
                  </a:path>
                </a:pathLst>
              </a:custGeom>
              <a:noFill/>
              <a:ln w="3175">
                <a:solidFill>
                  <a:srgbClr val="777777"/>
                </a:solidFill>
                <a:round/>
              </a:ln>
              <a:effectLst>
                <a:prstShdw prst="shdw17" dist="17961" dir="2700000">
                  <a:srgbClr val="777777">
                    <a:gamma/>
                    <a:shade val="60000"/>
                    <a:invGamma/>
                  </a:srgbClr>
                </a:prstShdw>
              </a:effectLst>
            </p:spPr>
            <p:txBody>
              <a:bodyPr wrap="none" anchor="ctr"/>
              <a:lstStyle/>
              <a:p>
                <a:endParaRPr lang="zh-CN" altLang="en-US" sz="1595"/>
              </a:p>
            </p:txBody>
          </p:sp>
          <p:sp>
            <p:nvSpPr>
              <p:cNvPr id="441459" name="Freeform 115"/>
              <p:cNvSpPr/>
              <p:nvPr/>
            </p:nvSpPr>
            <p:spPr bwMode="auto">
              <a:xfrm>
                <a:off x="2190" y="1424"/>
                <a:ext cx="268" cy="382"/>
              </a:xfrm>
              <a:custGeom>
                <a:avLst/>
                <a:gdLst/>
                <a:ahLst/>
                <a:cxnLst>
                  <a:cxn ang="0">
                    <a:pos x="0" y="84"/>
                  </a:cxn>
                  <a:cxn ang="0">
                    <a:pos x="0" y="0"/>
                  </a:cxn>
                  <a:cxn ang="0">
                    <a:pos x="195" y="54"/>
                  </a:cxn>
                </a:cxnLst>
                <a:rect l="0" t="0" r="r" b="b"/>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41460" name="Line 116"/>
              <p:cNvSpPr>
                <a:spLocks noChangeShapeType="1"/>
              </p:cNvSpPr>
              <p:nvPr/>
            </p:nvSpPr>
            <p:spPr bwMode="auto">
              <a:xfrm>
                <a:off x="2207" y="1600"/>
                <a:ext cx="153" cy="38"/>
              </a:xfrm>
              <a:prstGeom prst="line">
                <a:avLst/>
              </a:prstGeom>
              <a:noFill/>
              <a:ln w="3175">
                <a:solidFill>
                  <a:srgbClr val="777777"/>
                </a:solidFill>
                <a:round/>
              </a:ln>
              <a:effectLst>
                <a:prstShdw prst="shdw17" dist="17961" dir="2700000">
                  <a:srgbClr val="777777">
                    <a:gamma/>
                    <a:shade val="60000"/>
                    <a:invGamma/>
                  </a:srgbClr>
                </a:prstShdw>
              </a:effectLst>
            </p:spPr>
            <p:txBody>
              <a:bodyPr wrap="none" tIns="23044" bIns="23044" anchor="ctr">
                <a:spAutoFit/>
              </a:bodyPr>
              <a:lstStyle/>
              <a:p>
                <a:endParaRPr lang="zh-CN" altLang="en-US" sz="1595"/>
              </a:p>
            </p:txBody>
          </p:sp>
          <p:sp>
            <p:nvSpPr>
              <p:cNvPr id="441461" name="Line 117"/>
              <p:cNvSpPr>
                <a:spLocks noChangeShapeType="1"/>
              </p:cNvSpPr>
              <p:nvPr/>
            </p:nvSpPr>
            <p:spPr bwMode="auto">
              <a:xfrm>
                <a:off x="2337" y="1678"/>
                <a:ext cx="29" cy="6"/>
              </a:xfrm>
              <a:prstGeom prst="line">
                <a:avLst/>
              </a:prstGeom>
              <a:noFill/>
              <a:ln w="19050">
                <a:solidFill>
                  <a:srgbClr val="D60093"/>
                </a:solidFill>
                <a:round/>
              </a:ln>
              <a:effectLst>
                <a:prstShdw prst="shdw17" dist="17961" dir="2700000">
                  <a:srgbClr val="D60093">
                    <a:gamma/>
                    <a:shade val="60000"/>
                    <a:invGamma/>
                  </a:srgbClr>
                </a:prstShdw>
              </a:effectLst>
            </p:spPr>
            <p:txBody>
              <a:bodyPr wrap="none" tIns="23044" bIns="23044" anchor="ctr">
                <a:spAutoFit/>
              </a:bodyPr>
              <a:lstStyle/>
              <a:p>
                <a:endParaRPr lang="zh-CN" altLang="en-US" sz="1595"/>
              </a:p>
            </p:txBody>
          </p:sp>
          <p:sp>
            <p:nvSpPr>
              <p:cNvPr id="441462" name="Freeform 118"/>
              <p:cNvSpPr/>
              <p:nvPr/>
            </p:nvSpPr>
            <p:spPr bwMode="auto">
              <a:xfrm>
                <a:off x="2255" y="1432"/>
                <a:ext cx="47" cy="382"/>
              </a:xfrm>
              <a:custGeom>
                <a:avLst/>
                <a:gdLst/>
                <a:ahLst/>
                <a:cxnLst>
                  <a:cxn ang="0">
                    <a:pos x="0" y="0"/>
                  </a:cxn>
                  <a:cxn ang="0">
                    <a:pos x="1" y="18"/>
                  </a:cxn>
                  <a:cxn ang="0">
                    <a:pos x="64" y="35"/>
                  </a:cxn>
                  <a:cxn ang="0">
                    <a:pos x="64" y="19"/>
                  </a:cxn>
                  <a:cxn ang="0">
                    <a:pos x="0" y="0"/>
                  </a:cxn>
                </a:cxnLst>
                <a:rect l="0" t="0" r="r" b="b"/>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41463" name="Line 119"/>
              <p:cNvSpPr>
                <a:spLocks noChangeShapeType="1"/>
              </p:cNvSpPr>
              <p:nvPr/>
            </p:nvSpPr>
            <p:spPr bwMode="auto">
              <a:xfrm>
                <a:off x="1942" y="1503"/>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41464" name="Line 120"/>
              <p:cNvSpPr>
                <a:spLocks noChangeShapeType="1"/>
              </p:cNvSpPr>
              <p:nvPr/>
            </p:nvSpPr>
            <p:spPr bwMode="auto">
              <a:xfrm>
                <a:off x="1942" y="1525"/>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41465" name="Line 121"/>
              <p:cNvSpPr>
                <a:spLocks noChangeShapeType="1"/>
              </p:cNvSpPr>
              <p:nvPr/>
            </p:nvSpPr>
            <p:spPr bwMode="auto">
              <a:xfrm>
                <a:off x="1942" y="1548"/>
                <a:ext cx="202" cy="57"/>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41466" name="Line 122"/>
              <p:cNvSpPr>
                <a:spLocks noChangeShapeType="1"/>
              </p:cNvSpPr>
              <p:nvPr/>
            </p:nvSpPr>
            <p:spPr bwMode="auto">
              <a:xfrm>
                <a:off x="1942" y="1570"/>
                <a:ext cx="202" cy="56"/>
              </a:xfrm>
              <a:prstGeom prst="line">
                <a:avLst/>
              </a:prstGeom>
              <a:noFill/>
              <a:ln w="6350">
                <a:solidFill>
                  <a:srgbClr val="777777"/>
                </a:solidFill>
                <a:round/>
              </a:ln>
              <a:effectLst>
                <a:prstShdw prst="shdw17" dist="17961" dir="2700000">
                  <a:srgbClr val="777777">
                    <a:gamma/>
                    <a:shade val="60000"/>
                    <a:invGamma/>
                  </a:srgbClr>
                </a:prstShdw>
              </a:effectLst>
            </p:spPr>
            <p:txBody>
              <a:bodyPr tIns="23044" bIns="23044" anchor="ctr">
                <a:spAutoFit/>
              </a:bodyPr>
              <a:lstStyle/>
              <a:p>
                <a:endParaRPr lang="zh-CN" altLang="en-US" sz="1595"/>
              </a:p>
            </p:txBody>
          </p:sp>
          <p:sp>
            <p:nvSpPr>
              <p:cNvPr id="441467" name="Freeform 123"/>
              <p:cNvSpPr/>
              <p:nvPr/>
            </p:nvSpPr>
            <p:spPr bwMode="auto">
              <a:xfrm>
                <a:off x="2192" y="1484"/>
                <a:ext cx="268" cy="382"/>
              </a:xfrm>
              <a:custGeom>
                <a:avLst/>
                <a:gdLst/>
                <a:ahLst/>
                <a:cxnLst>
                  <a:cxn ang="0">
                    <a:pos x="0" y="40"/>
                  </a:cxn>
                  <a:cxn ang="0">
                    <a:pos x="275" y="117"/>
                  </a:cxn>
                  <a:cxn ang="0">
                    <a:pos x="275" y="0"/>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prstShdw prst="shdw17" dist="17961" dir="2700000">
                  <a:schemeClr val="bg1">
                    <a:gamma/>
                    <a:shade val="60000"/>
                    <a:invGamma/>
                  </a:schemeClr>
                </a:prstShdw>
              </a:effectLst>
            </p:spPr>
            <p:txBody>
              <a:bodyPr wrap="none" tIns="23044" bIns="23044" anchor="ctr">
                <a:spAutoFit/>
              </a:bodyPr>
              <a:lstStyle/>
              <a:p>
                <a:endParaRPr lang="zh-CN" altLang="en-US" sz="1595"/>
              </a:p>
            </p:txBody>
          </p:sp>
        </p:grpSp>
        <p:grpSp>
          <p:nvGrpSpPr>
            <p:cNvPr id="18" name="Group 124"/>
            <p:cNvGrpSpPr/>
            <p:nvPr/>
          </p:nvGrpSpPr>
          <p:grpSpPr bwMode="auto">
            <a:xfrm>
              <a:off x="3042" y="2733"/>
              <a:ext cx="714" cy="672"/>
              <a:chOff x="2004" y="885"/>
              <a:chExt cx="714" cy="672"/>
            </a:xfrm>
          </p:grpSpPr>
          <p:sp>
            <p:nvSpPr>
              <p:cNvPr id="441469" name="Freeform 125"/>
              <p:cNvSpPr/>
              <p:nvPr/>
            </p:nvSpPr>
            <p:spPr bwMode="auto">
              <a:xfrm>
                <a:off x="2058" y="1322"/>
                <a:ext cx="556" cy="235"/>
              </a:xfrm>
              <a:custGeom>
                <a:avLst/>
                <a:gdLst/>
                <a:ahLst/>
                <a:cxnLst>
                  <a:cxn ang="0">
                    <a:pos x="0" y="128"/>
                  </a:cxn>
                  <a:cxn ang="0">
                    <a:pos x="238" y="0"/>
                  </a:cxn>
                  <a:cxn ang="0">
                    <a:pos x="556" y="91"/>
                  </a:cxn>
                  <a:cxn ang="0">
                    <a:pos x="556" y="108"/>
                  </a:cxn>
                  <a:cxn ang="0">
                    <a:pos x="334" y="235"/>
                  </a:cxn>
                  <a:cxn ang="0">
                    <a:pos x="0" y="148"/>
                  </a:cxn>
                  <a:cxn ang="0">
                    <a:pos x="0" y="128"/>
                  </a:cxn>
                </a:cxnLst>
                <a:rect l="0" t="0" r="r" b="b"/>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noFill/>
                <a:prstDash val="solid"/>
                <a:round/>
                <a:headEnd type="none" w="med" len="med"/>
                <a:tailEnd type="none" w="med" len="med"/>
              </a:ln>
              <a:effectLst>
                <a:prstShdw prst="shdw17" dist="17961" dir="2700000">
                  <a:srgbClr val="DDDDDD">
                    <a:gamma/>
                    <a:shade val="60000"/>
                    <a:invGamma/>
                  </a:srgbClr>
                </a:prstShdw>
              </a:effectLst>
            </p:spPr>
            <p:txBody>
              <a:bodyPr/>
              <a:lstStyle/>
              <a:p>
                <a:endParaRPr lang="zh-CN" altLang="en-US" sz="1595"/>
              </a:p>
            </p:txBody>
          </p:sp>
          <p:sp>
            <p:nvSpPr>
              <p:cNvPr id="441470" name="Freeform 126"/>
              <p:cNvSpPr/>
              <p:nvPr/>
            </p:nvSpPr>
            <p:spPr bwMode="auto">
              <a:xfrm>
                <a:off x="2065" y="1327"/>
                <a:ext cx="538" cy="208"/>
              </a:xfrm>
              <a:custGeom>
                <a:avLst/>
                <a:gdLst/>
                <a:ahLst/>
                <a:cxnLst>
                  <a:cxn ang="0">
                    <a:pos x="0" y="124"/>
                  </a:cxn>
                  <a:cxn ang="0">
                    <a:pos x="327" y="208"/>
                  </a:cxn>
                  <a:cxn ang="0">
                    <a:pos x="538" y="86"/>
                  </a:cxn>
                  <a:cxn ang="0">
                    <a:pos x="233" y="0"/>
                  </a:cxn>
                  <a:cxn ang="0">
                    <a:pos x="0" y="124"/>
                  </a:cxn>
                </a:cxnLst>
                <a:rect l="0" t="0" r="r" b="b"/>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471" name="Oval 127"/>
              <p:cNvSpPr>
                <a:spLocks noChangeArrowheads="1"/>
              </p:cNvSpPr>
              <p:nvPr/>
            </p:nvSpPr>
            <p:spPr bwMode="auto">
              <a:xfrm>
                <a:off x="2199" y="1378"/>
                <a:ext cx="280" cy="112"/>
              </a:xfrm>
              <a:prstGeom prst="ellipse">
                <a:avLst/>
              </a:prstGeom>
              <a:solidFill>
                <a:srgbClr val="B2B2B2"/>
              </a:solidFill>
              <a:ln w="3175" cap="rnd">
                <a:noFill/>
                <a:round/>
              </a:ln>
              <a:effectLst>
                <a:prstShdw prst="shdw17" dist="17961" dir="2700000">
                  <a:srgbClr val="B2B2B2">
                    <a:gamma/>
                    <a:shade val="60000"/>
                    <a:invGamma/>
                  </a:srgbClr>
                </a:prstShdw>
              </a:effectLst>
            </p:spPr>
            <p:txBody>
              <a:bodyPr/>
              <a:lstStyle/>
              <a:p>
                <a:endParaRPr lang="zh-CN" altLang="en-US" sz="1595"/>
              </a:p>
            </p:txBody>
          </p:sp>
          <p:sp>
            <p:nvSpPr>
              <p:cNvPr id="441472" name="Freeform 128"/>
              <p:cNvSpPr/>
              <p:nvPr/>
            </p:nvSpPr>
            <p:spPr bwMode="auto">
              <a:xfrm>
                <a:off x="2046" y="1382"/>
                <a:ext cx="452" cy="126"/>
              </a:xfrm>
              <a:custGeom>
                <a:avLst/>
                <a:gdLst/>
                <a:ahLst/>
                <a:cxnLst>
                  <a:cxn ang="0">
                    <a:pos x="0" y="0"/>
                  </a:cxn>
                  <a:cxn ang="0">
                    <a:pos x="20" y="36"/>
                  </a:cxn>
                  <a:cxn ang="0">
                    <a:pos x="574" y="180"/>
                  </a:cxn>
                  <a:cxn ang="0">
                    <a:pos x="646" y="158"/>
                  </a:cxn>
                </a:cxnLst>
                <a:rect l="0" t="0" r="r" b="b"/>
                <a:pathLst>
                  <a:path w="646" h="180">
                    <a:moveTo>
                      <a:pt x="0" y="0"/>
                    </a:moveTo>
                    <a:lnTo>
                      <a:pt x="20" y="36"/>
                    </a:lnTo>
                    <a:lnTo>
                      <a:pt x="574" y="180"/>
                    </a:lnTo>
                    <a:lnTo>
                      <a:pt x="646" y="158"/>
                    </a:lnTo>
                  </a:path>
                </a:pathLst>
              </a:custGeom>
              <a:solidFill>
                <a:srgbClr val="B2B2B2"/>
              </a:soli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473" name="Freeform 129"/>
              <p:cNvSpPr>
                <a:spLocks noChangeAspect="1"/>
              </p:cNvSpPr>
              <p:nvPr/>
            </p:nvSpPr>
            <p:spPr bwMode="auto">
              <a:xfrm>
                <a:off x="2154" y="885"/>
                <a:ext cx="564" cy="520"/>
              </a:xfrm>
              <a:custGeom>
                <a:avLst/>
                <a:gdLst/>
                <a:ahLst/>
                <a:cxnLst>
                  <a:cxn ang="0">
                    <a:pos x="620" y="746"/>
                  </a:cxn>
                  <a:cxn ang="0">
                    <a:pos x="808" y="525"/>
                  </a:cxn>
                  <a:cxn ang="0">
                    <a:pos x="808" y="106"/>
                  </a:cxn>
                  <a:cxn ang="0">
                    <a:pos x="336" y="0"/>
                  </a:cxn>
                  <a:cxn ang="0">
                    <a:pos x="0" y="48"/>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474" name="Freeform 130"/>
              <p:cNvSpPr>
                <a:spLocks noChangeAspect="1"/>
              </p:cNvSpPr>
              <p:nvPr/>
            </p:nvSpPr>
            <p:spPr bwMode="auto">
              <a:xfrm>
                <a:off x="2506" y="1000"/>
                <a:ext cx="113" cy="506"/>
              </a:xfrm>
              <a:custGeom>
                <a:avLst/>
                <a:gdLst/>
                <a:ahLst/>
                <a:cxnLst>
                  <a:cxn ang="0">
                    <a:pos x="0" y="644"/>
                  </a:cxn>
                  <a:cxn ang="0">
                    <a:pos x="0" y="79"/>
                  </a:cxn>
                  <a:cxn ang="0">
                    <a:pos x="144" y="0"/>
                  </a:cxn>
                  <a:cxn ang="0">
                    <a:pos x="144" y="554"/>
                  </a:cxn>
                  <a:cxn ang="0">
                    <a:pos x="0" y="644"/>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475" name="Freeform 131"/>
              <p:cNvSpPr>
                <a:spLocks noChangeAspect="1"/>
              </p:cNvSpPr>
              <p:nvPr/>
            </p:nvSpPr>
            <p:spPr bwMode="auto">
              <a:xfrm>
                <a:off x="2004" y="891"/>
                <a:ext cx="615" cy="172"/>
              </a:xfrm>
              <a:custGeom>
                <a:avLst/>
                <a:gdLst/>
                <a:ahLst/>
                <a:cxnLst>
                  <a:cxn ang="0">
                    <a:pos x="638" y="219"/>
                  </a:cxn>
                  <a:cxn ang="0">
                    <a:pos x="0" y="67"/>
                  </a:cxn>
                  <a:cxn ang="0">
                    <a:pos x="160" y="0"/>
                  </a:cxn>
                  <a:cxn ang="0">
                    <a:pos x="782" y="139"/>
                  </a:cxn>
                  <a:cxn ang="0">
                    <a:pos x="638" y="219"/>
                  </a:cxn>
                </a:cxnLst>
                <a:rect l="0" t="0" r="r" b="b"/>
                <a:pathLst>
                  <a:path w="782" h="219">
                    <a:moveTo>
                      <a:pt x="638" y="219"/>
                    </a:moveTo>
                    <a:lnTo>
                      <a:pt x="0" y="67"/>
                    </a:lnTo>
                    <a:lnTo>
                      <a:pt x="160" y="0"/>
                    </a:lnTo>
                    <a:lnTo>
                      <a:pt x="782" y="139"/>
                    </a:lnTo>
                    <a:lnTo>
                      <a:pt x="638" y="219"/>
                    </a:lnTo>
                  </a:path>
                </a:pathLst>
              </a:custGeom>
              <a:solidFill>
                <a:schemeClr val="bg1"/>
              </a:solidFill>
              <a:ln w="3175" cap="rnd" cmpd="sng">
                <a:noFill/>
                <a:prstDash val="solid"/>
                <a:round/>
                <a:headEnd type="none" w="med" len="med"/>
                <a:tailEnd type="none" w="med" len="med"/>
              </a:ln>
              <a:effectLst>
                <a:prstShdw prst="shdw17" dist="17961" dir="2700000">
                  <a:schemeClr val="bg1">
                    <a:gamma/>
                    <a:shade val="60000"/>
                    <a:invGamma/>
                  </a:schemeClr>
                </a:prstShdw>
              </a:effectLst>
            </p:spPr>
            <p:txBody>
              <a:bodyPr/>
              <a:lstStyle/>
              <a:p>
                <a:endParaRPr lang="zh-CN" altLang="en-US" sz="1595"/>
              </a:p>
            </p:txBody>
          </p:sp>
          <p:sp>
            <p:nvSpPr>
              <p:cNvPr id="441476" name="Freeform 132"/>
              <p:cNvSpPr>
                <a:spLocks noChangeAspect="1"/>
              </p:cNvSpPr>
              <p:nvPr/>
            </p:nvSpPr>
            <p:spPr bwMode="auto">
              <a:xfrm>
                <a:off x="2004" y="942"/>
                <a:ext cx="502" cy="566"/>
              </a:xfrm>
              <a:custGeom>
                <a:avLst/>
                <a:gdLst/>
                <a:ahLst/>
                <a:cxnLst>
                  <a:cxn ang="0">
                    <a:pos x="671" y="753"/>
                  </a:cxn>
                  <a:cxn ang="0">
                    <a:pos x="671" y="160"/>
                  </a:cxn>
                  <a:cxn ang="0">
                    <a:pos x="0" y="0"/>
                  </a:cxn>
                  <a:cxn ang="0">
                    <a:pos x="0" y="578"/>
                  </a:cxn>
                  <a:cxn ang="0">
                    <a:pos x="671" y="753"/>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B2B2B2">
                      <a:gamma/>
                      <a:tint val="34118"/>
                      <a:invGamma/>
                    </a:srgbClr>
                  </a:gs>
                </a:gsLst>
                <a:path path="rect">
                  <a:fillToRect l="100000" t="100000"/>
                </a:path>
              </a:gradFill>
              <a:ln w="3175" cap="rnd" cmpd="sng">
                <a:noFill/>
                <a:prstDash val="solid"/>
                <a:round/>
                <a:headEnd type="none" w="med" len="med"/>
                <a:tailEnd type="none" w="med" len="med"/>
              </a:ln>
              <a:effectLst>
                <a:prstShdw prst="shdw17" dist="17961" dir="2700000">
                  <a:srgbClr val="B2B2B2">
                    <a:gamma/>
                    <a:shade val="60000"/>
                    <a:invGamma/>
                  </a:srgbClr>
                </a:prstShdw>
              </a:effectLst>
            </p:spPr>
            <p:txBody>
              <a:bodyPr/>
              <a:lstStyle/>
              <a:p>
                <a:endParaRPr lang="zh-CN" altLang="en-US" sz="1595"/>
              </a:p>
            </p:txBody>
          </p:sp>
          <p:sp>
            <p:nvSpPr>
              <p:cNvPr id="441477" name="Freeform 133"/>
              <p:cNvSpPr>
                <a:spLocks noChangeAspect="1"/>
              </p:cNvSpPr>
              <p:nvPr/>
            </p:nvSpPr>
            <p:spPr bwMode="auto">
              <a:xfrm>
                <a:off x="2043" y="992"/>
                <a:ext cx="425" cy="464"/>
              </a:xfrm>
              <a:custGeom>
                <a:avLst/>
                <a:gdLst/>
                <a:ahLst/>
                <a:cxnLst>
                  <a:cxn ang="0">
                    <a:pos x="490" y="548"/>
                  </a:cxn>
                  <a:cxn ang="0">
                    <a:pos x="490" y="117"/>
                  </a:cxn>
                  <a:cxn ang="0">
                    <a:pos x="0" y="0"/>
                  </a:cxn>
                  <a:cxn ang="0">
                    <a:pos x="0" y="424"/>
                  </a:cxn>
                  <a:cxn ang="0">
                    <a:pos x="490" y="548"/>
                  </a:cxn>
                </a:cxnLst>
                <a:rect l="0" t="0" r="r" b="b"/>
                <a:pathLst>
                  <a:path w="491" h="549">
                    <a:moveTo>
                      <a:pt x="490" y="548"/>
                    </a:moveTo>
                    <a:lnTo>
                      <a:pt x="490" y="117"/>
                    </a:lnTo>
                    <a:lnTo>
                      <a:pt x="0" y="0"/>
                    </a:lnTo>
                    <a:lnTo>
                      <a:pt x="0" y="424"/>
                    </a:lnTo>
                    <a:lnTo>
                      <a:pt x="490" y="548"/>
                    </a:lnTo>
                  </a:path>
                </a:pathLst>
              </a:custGeom>
              <a:solidFill>
                <a:srgbClr val="CECECE"/>
              </a:solidFill>
              <a:ln w="6350" cap="rnd" cmpd="sng">
                <a:noFill/>
                <a:prstDash val="solid"/>
                <a:round/>
                <a:headEnd type="none" w="med" len="med"/>
                <a:tailEnd type="none" w="med" len="med"/>
              </a:ln>
              <a:effectLst>
                <a:prstShdw prst="shdw17" dist="17961" dir="2700000">
                  <a:srgbClr val="CECECE">
                    <a:gamma/>
                    <a:shade val="60000"/>
                    <a:invGamma/>
                  </a:srgbClr>
                </a:prstShdw>
              </a:effectLst>
            </p:spPr>
            <p:txBody>
              <a:bodyPr/>
              <a:lstStyle/>
              <a:p>
                <a:endParaRPr lang="zh-CN" altLang="en-US" sz="1595"/>
              </a:p>
            </p:txBody>
          </p:sp>
          <p:sp>
            <p:nvSpPr>
              <p:cNvPr id="441478" name="Freeform 134"/>
              <p:cNvSpPr/>
              <p:nvPr/>
            </p:nvSpPr>
            <p:spPr bwMode="auto">
              <a:xfrm>
                <a:off x="2069" y="1023"/>
                <a:ext cx="372"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noFill/>
                <a:prstDash val="solid"/>
                <a:round/>
                <a:headEnd type="none" w="med" len="med"/>
                <a:tailEnd type="none" w="med" len="med"/>
              </a:ln>
              <a:effectLst>
                <a:prstShdw prst="shdw17" dist="17961" dir="2700000">
                  <a:srgbClr val="618FFD">
                    <a:gamma/>
                    <a:shade val="60000"/>
                    <a:invGamma/>
                  </a:srgbClr>
                </a:prstShdw>
              </a:effectLst>
            </p:spPr>
            <p:txBody>
              <a:bodyPr wrap="none" anchor="ctr"/>
              <a:lstStyle/>
              <a:p>
                <a:endParaRPr lang="zh-CN" altLang="en-US" sz="1595"/>
              </a:p>
            </p:txBody>
          </p:sp>
          <p:sp>
            <p:nvSpPr>
              <p:cNvPr id="441479" name="Line 135"/>
              <p:cNvSpPr>
                <a:spLocks noChangeShapeType="1"/>
              </p:cNvSpPr>
              <p:nvPr/>
            </p:nvSpPr>
            <p:spPr bwMode="auto">
              <a:xfrm>
                <a:off x="2102" y="1056"/>
                <a:ext cx="0" cy="61"/>
              </a:xfrm>
              <a:prstGeom prst="line">
                <a:avLst/>
              </a:prstGeom>
              <a:noFill/>
              <a:ln w="25400">
                <a:solidFill>
                  <a:schemeClr val="bg1"/>
                </a:solidFill>
                <a:round/>
              </a:ln>
              <a:effectLst>
                <a:prstShdw prst="shdw17" dist="17961" dir="2700000">
                  <a:schemeClr val="bg1">
                    <a:gamma/>
                    <a:shade val="60000"/>
                    <a:invGamma/>
                  </a:schemeClr>
                </a:prstShdw>
              </a:effectLst>
            </p:spPr>
            <p:txBody>
              <a:bodyPr wrap="none" anchor="ctr"/>
              <a:lstStyle/>
              <a:p>
                <a:endParaRPr lang="zh-CN" altLang="en-US" sz="1595"/>
              </a:p>
            </p:txBody>
          </p:sp>
        </p:grpSp>
      </p:grpSp>
      <p:sp>
        <p:nvSpPr>
          <p:cNvPr id="441480" name="Text Box 136"/>
          <p:cNvSpPr txBox="1">
            <a:spLocks noChangeArrowheads="1"/>
          </p:cNvSpPr>
          <p:nvPr/>
        </p:nvSpPr>
        <p:spPr bwMode="auto">
          <a:xfrm>
            <a:off x="2684385" y="3934857"/>
            <a:ext cx="2177725"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0033CC"/>
                </a:solidFill>
                <a:ea typeface="宋体" panose="02010600030101010101" pitchFamily="2" charset="-122"/>
              </a:rPr>
              <a:t>10.0.0.0/8</a:t>
            </a:r>
            <a:endParaRPr lang="en-US" altLang="zh-CN" sz="1595">
              <a:solidFill>
                <a:srgbClr val="0033CC"/>
              </a:solidFill>
              <a:ea typeface="宋体" panose="02010600030101010101" pitchFamily="2" charset="-122"/>
            </a:endParaRPr>
          </a:p>
        </p:txBody>
      </p:sp>
      <p:sp>
        <p:nvSpPr>
          <p:cNvPr id="441481" name="Text Box 137"/>
          <p:cNvSpPr txBox="1">
            <a:spLocks noChangeArrowheads="1"/>
          </p:cNvSpPr>
          <p:nvPr/>
        </p:nvSpPr>
        <p:spPr bwMode="auto">
          <a:xfrm>
            <a:off x="4378024" y="3934857"/>
            <a:ext cx="2177725"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0033CC"/>
                </a:solidFill>
                <a:ea typeface="宋体" panose="02010600030101010101" pitchFamily="2" charset="-122"/>
              </a:rPr>
              <a:t>20.0.0.0/8</a:t>
            </a:r>
            <a:endParaRPr lang="en-US" altLang="zh-CN" sz="1595">
              <a:solidFill>
                <a:srgbClr val="0033CC"/>
              </a:solidFill>
              <a:ea typeface="宋体" panose="02010600030101010101" pitchFamily="2" charset="-122"/>
            </a:endParaRPr>
          </a:p>
        </p:txBody>
      </p:sp>
      <p:sp>
        <p:nvSpPr>
          <p:cNvPr id="441482" name="Text Box 138"/>
          <p:cNvSpPr txBox="1">
            <a:spLocks noChangeArrowheads="1"/>
          </p:cNvSpPr>
          <p:nvPr/>
        </p:nvSpPr>
        <p:spPr bwMode="auto">
          <a:xfrm>
            <a:off x="990746" y="4176235"/>
            <a:ext cx="1572283"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92.168.1.0/24</a:t>
            </a:r>
            <a:endParaRPr lang="en-US" altLang="zh-CN" sz="1595">
              <a:ea typeface="宋体" panose="02010600030101010101" pitchFamily="2" charset="-122"/>
            </a:endParaRPr>
          </a:p>
        </p:txBody>
      </p:sp>
      <p:sp>
        <p:nvSpPr>
          <p:cNvPr id="441483" name="Text Box 139"/>
          <p:cNvSpPr txBox="1">
            <a:spLocks noChangeArrowheads="1"/>
          </p:cNvSpPr>
          <p:nvPr/>
        </p:nvSpPr>
        <p:spPr bwMode="auto">
          <a:xfrm>
            <a:off x="6615759" y="4116223"/>
            <a:ext cx="1572283"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192.168.2.0/24</a:t>
            </a:r>
            <a:endParaRPr lang="en-US" altLang="zh-CN" sz="1595">
              <a:ea typeface="宋体" panose="02010600030101010101" pitchFamily="2" charset="-122"/>
            </a:endParaRPr>
          </a:p>
        </p:txBody>
      </p:sp>
      <p:sp>
        <p:nvSpPr>
          <p:cNvPr id="441484" name="Text Box 140"/>
          <p:cNvSpPr txBox="1">
            <a:spLocks noChangeArrowheads="1"/>
          </p:cNvSpPr>
          <p:nvPr/>
        </p:nvSpPr>
        <p:spPr bwMode="auto">
          <a:xfrm>
            <a:off x="1958921" y="2669297"/>
            <a:ext cx="108819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f0/0</a:t>
            </a:r>
            <a:endParaRPr lang="en-US" altLang="zh-CN" sz="1595">
              <a:ea typeface="宋体" panose="02010600030101010101" pitchFamily="2" charset="-122"/>
            </a:endParaRPr>
          </a:p>
        </p:txBody>
      </p:sp>
      <p:sp>
        <p:nvSpPr>
          <p:cNvPr id="441485" name="Text Box 141"/>
          <p:cNvSpPr txBox="1">
            <a:spLocks noChangeArrowheads="1"/>
          </p:cNvSpPr>
          <p:nvPr/>
        </p:nvSpPr>
        <p:spPr bwMode="auto">
          <a:xfrm>
            <a:off x="2865751" y="3510781"/>
            <a:ext cx="108819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f0/1</a:t>
            </a:r>
            <a:endParaRPr lang="en-US" altLang="zh-CN" sz="1595">
              <a:ea typeface="宋体" panose="02010600030101010101" pitchFamily="2" charset="-122"/>
            </a:endParaRPr>
          </a:p>
        </p:txBody>
      </p:sp>
      <p:sp>
        <p:nvSpPr>
          <p:cNvPr id="441486" name="Text Box 142"/>
          <p:cNvSpPr txBox="1">
            <a:spLocks noChangeArrowheads="1"/>
          </p:cNvSpPr>
          <p:nvPr/>
        </p:nvSpPr>
        <p:spPr bwMode="auto">
          <a:xfrm>
            <a:off x="3349838" y="2669297"/>
            <a:ext cx="108819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f0/0</a:t>
            </a:r>
            <a:endParaRPr lang="en-US" altLang="zh-CN" sz="1595">
              <a:ea typeface="宋体" panose="02010600030101010101" pitchFamily="2" charset="-122"/>
            </a:endParaRPr>
          </a:p>
        </p:txBody>
      </p:sp>
      <p:sp>
        <p:nvSpPr>
          <p:cNvPr id="441487" name="Text Box 143"/>
          <p:cNvSpPr txBox="1">
            <a:spLocks noChangeArrowheads="1"/>
          </p:cNvSpPr>
          <p:nvPr/>
        </p:nvSpPr>
        <p:spPr bwMode="auto">
          <a:xfrm>
            <a:off x="4619400" y="3505447"/>
            <a:ext cx="108819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f0/1</a:t>
            </a:r>
            <a:endParaRPr lang="en-US" altLang="zh-CN" sz="1595">
              <a:ea typeface="宋体" panose="02010600030101010101" pitchFamily="2" charset="-122"/>
            </a:endParaRPr>
          </a:p>
        </p:txBody>
      </p:sp>
      <p:sp>
        <p:nvSpPr>
          <p:cNvPr id="441488" name="Text Box 144"/>
          <p:cNvSpPr txBox="1">
            <a:spLocks noChangeArrowheads="1"/>
          </p:cNvSpPr>
          <p:nvPr/>
        </p:nvSpPr>
        <p:spPr bwMode="auto">
          <a:xfrm>
            <a:off x="5103487" y="2669297"/>
            <a:ext cx="108819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f0/0</a:t>
            </a:r>
            <a:endParaRPr lang="en-US" altLang="zh-CN" sz="1595">
              <a:ea typeface="宋体" panose="02010600030101010101" pitchFamily="2" charset="-122"/>
            </a:endParaRPr>
          </a:p>
        </p:txBody>
      </p:sp>
      <p:sp>
        <p:nvSpPr>
          <p:cNvPr id="441489" name="Text Box 145"/>
          <p:cNvSpPr txBox="1">
            <a:spLocks noChangeArrowheads="1"/>
          </p:cNvSpPr>
          <p:nvPr/>
        </p:nvSpPr>
        <p:spPr bwMode="auto">
          <a:xfrm>
            <a:off x="6253028" y="3329415"/>
            <a:ext cx="1088196" cy="337913"/>
          </a:xfrm>
          <a:prstGeom prst="rect">
            <a:avLst/>
          </a:prstGeom>
          <a:noFill/>
          <a:ln w="9525" algn="ctr">
            <a:noFill/>
            <a:miter lim="800000"/>
          </a:ln>
          <a:effectLst/>
        </p:spPr>
        <p:txBody>
          <a:bodyPr anchor="b">
            <a:spAutoFit/>
          </a:bodyPr>
          <a:lstStyle/>
          <a:p>
            <a:pPr algn="ctr">
              <a:spcBef>
                <a:spcPct val="50000"/>
              </a:spcBef>
            </a:pPr>
            <a:r>
              <a:rPr lang="en-US" altLang="zh-CN" sz="1595">
                <a:ea typeface="宋体" panose="02010600030101010101" pitchFamily="2" charset="-122"/>
              </a:rPr>
              <a:t>f0/1</a:t>
            </a:r>
            <a:endParaRPr lang="en-US" altLang="zh-CN" sz="1595">
              <a:ea typeface="宋体" panose="02010600030101010101" pitchFamily="2" charset="-122"/>
            </a:endParaRPr>
          </a:p>
        </p:txBody>
      </p:sp>
      <p:sp>
        <p:nvSpPr>
          <p:cNvPr id="441490" name="Text Box 146"/>
          <p:cNvSpPr txBox="1">
            <a:spLocks noChangeArrowheads="1"/>
          </p:cNvSpPr>
          <p:nvPr/>
        </p:nvSpPr>
        <p:spPr bwMode="auto">
          <a:xfrm>
            <a:off x="2078943" y="3213395"/>
            <a:ext cx="544098"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FF0000"/>
                </a:solidFill>
                <a:ea typeface="宋体" panose="02010600030101010101" pitchFamily="2" charset="-122"/>
              </a:rPr>
              <a:t>.1</a:t>
            </a:r>
            <a:endParaRPr lang="en-US" altLang="zh-CN" sz="1595">
              <a:solidFill>
                <a:srgbClr val="FF0000"/>
              </a:solidFill>
              <a:ea typeface="宋体" panose="02010600030101010101" pitchFamily="2" charset="-122"/>
            </a:endParaRPr>
          </a:p>
        </p:txBody>
      </p:sp>
      <p:sp>
        <p:nvSpPr>
          <p:cNvPr id="441491" name="Text Box 147"/>
          <p:cNvSpPr txBox="1">
            <a:spLocks noChangeArrowheads="1"/>
          </p:cNvSpPr>
          <p:nvPr/>
        </p:nvSpPr>
        <p:spPr bwMode="auto">
          <a:xfrm>
            <a:off x="3712570" y="2906673"/>
            <a:ext cx="544098"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FF0000"/>
                </a:solidFill>
                <a:ea typeface="宋体" panose="02010600030101010101" pitchFamily="2" charset="-122"/>
              </a:rPr>
              <a:t>.1</a:t>
            </a:r>
            <a:endParaRPr lang="en-US" altLang="zh-CN" sz="1595">
              <a:solidFill>
                <a:srgbClr val="FF0000"/>
              </a:solidFill>
              <a:ea typeface="宋体" panose="02010600030101010101" pitchFamily="2" charset="-122"/>
            </a:endParaRPr>
          </a:p>
        </p:txBody>
      </p:sp>
      <p:sp>
        <p:nvSpPr>
          <p:cNvPr id="441492" name="Text Box 148"/>
          <p:cNvSpPr txBox="1">
            <a:spLocks noChangeArrowheads="1"/>
          </p:cNvSpPr>
          <p:nvPr/>
        </p:nvSpPr>
        <p:spPr bwMode="auto">
          <a:xfrm>
            <a:off x="5284853" y="2906673"/>
            <a:ext cx="544098"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FF0000"/>
                </a:solidFill>
                <a:ea typeface="宋体" panose="02010600030101010101" pitchFamily="2" charset="-122"/>
              </a:rPr>
              <a:t>.1</a:t>
            </a:r>
            <a:endParaRPr lang="en-US" altLang="zh-CN" sz="1595">
              <a:solidFill>
                <a:srgbClr val="FF0000"/>
              </a:solidFill>
              <a:ea typeface="宋体" panose="02010600030101010101" pitchFamily="2" charset="-122"/>
            </a:endParaRPr>
          </a:p>
        </p:txBody>
      </p:sp>
      <p:sp>
        <p:nvSpPr>
          <p:cNvPr id="441493" name="Text Box 149"/>
          <p:cNvSpPr txBox="1">
            <a:spLocks noChangeArrowheads="1"/>
          </p:cNvSpPr>
          <p:nvPr/>
        </p:nvSpPr>
        <p:spPr bwMode="auto">
          <a:xfrm>
            <a:off x="3168472" y="3273405"/>
            <a:ext cx="544098"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FF0000"/>
                </a:solidFill>
                <a:ea typeface="宋体" panose="02010600030101010101" pitchFamily="2" charset="-122"/>
              </a:rPr>
              <a:t>.2</a:t>
            </a:r>
            <a:endParaRPr lang="en-US" altLang="zh-CN" sz="1595">
              <a:solidFill>
                <a:srgbClr val="FF0000"/>
              </a:solidFill>
              <a:ea typeface="宋体" panose="02010600030101010101" pitchFamily="2" charset="-122"/>
            </a:endParaRPr>
          </a:p>
        </p:txBody>
      </p:sp>
      <p:sp>
        <p:nvSpPr>
          <p:cNvPr id="441494" name="Line 150"/>
          <p:cNvSpPr>
            <a:spLocks noChangeShapeType="1"/>
          </p:cNvSpPr>
          <p:nvPr/>
        </p:nvSpPr>
        <p:spPr bwMode="auto">
          <a:xfrm flipV="1">
            <a:off x="3772581" y="3540638"/>
            <a:ext cx="0" cy="362732"/>
          </a:xfrm>
          <a:prstGeom prst="line">
            <a:avLst/>
          </a:prstGeom>
          <a:noFill/>
          <a:ln w="28575">
            <a:solidFill>
              <a:schemeClr val="tx2"/>
            </a:solidFill>
            <a:round/>
            <a:tailEnd type="triangle" w="lg" len="lg"/>
          </a:ln>
          <a:effectLst/>
        </p:spPr>
        <p:txBody>
          <a:bodyPr anchor="b"/>
          <a:lstStyle/>
          <a:p>
            <a:endParaRPr lang="zh-CN" altLang="en-US" sz="1595"/>
          </a:p>
        </p:txBody>
      </p:sp>
      <p:sp>
        <p:nvSpPr>
          <p:cNvPr id="441495" name="Line 151"/>
          <p:cNvSpPr>
            <a:spLocks noChangeShapeType="1"/>
          </p:cNvSpPr>
          <p:nvPr/>
        </p:nvSpPr>
        <p:spPr bwMode="auto">
          <a:xfrm flipV="1">
            <a:off x="5527564" y="3540638"/>
            <a:ext cx="0" cy="362732"/>
          </a:xfrm>
          <a:prstGeom prst="line">
            <a:avLst/>
          </a:prstGeom>
          <a:noFill/>
          <a:ln w="28575">
            <a:solidFill>
              <a:schemeClr val="tx2"/>
            </a:solidFill>
            <a:round/>
            <a:tailEnd type="triangle" w="lg" len="lg"/>
          </a:ln>
          <a:effectLst/>
        </p:spPr>
        <p:txBody>
          <a:bodyPr anchor="b"/>
          <a:lstStyle/>
          <a:p>
            <a:endParaRPr lang="zh-CN" altLang="en-US" sz="1595"/>
          </a:p>
        </p:txBody>
      </p:sp>
      <p:sp>
        <p:nvSpPr>
          <p:cNvPr id="441496" name="Text Box 152"/>
          <p:cNvSpPr txBox="1">
            <a:spLocks noChangeArrowheads="1"/>
          </p:cNvSpPr>
          <p:nvPr/>
        </p:nvSpPr>
        <p:spPr bwMode="auto">
          <a:xfrm>
            <a:off x="4862110" y="3269405"/>
            <a:ext cx="544098"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FF0000"/>
                </a:solidFill>
                <a:ea typeface="宋体" panose="02010600030101010101" pitchFamily="2" charset="-122"/>
              </a:rPr>
              <a:t>.2</a:t>
            </a:r>
            <a:endParaRPr lang="en-US" altLang="zh-CN" sz="1595">
              <a:solidFill>
                <a:srgbClr val="FF0000"/>
              </a:solidFill>
              <a:ea typeface="宋体" panose="02010600030101010101" pitchFamily="2" charset="-122"/>
            </a:endParaRPr>
          </a:p>
        </p:txBody>
      </p:sp>
      <p:sp>
        <p:nvSpPr>
          <p:cNvPr id="441497" name="Text Box 153"/>
          <p:cNvSpPr txBox="1">
            <a:spLocks noChangeArrowheads="1"/>
          </p:cNvSpPr>
          <p:nvPr/>
        </p:nvSpPr>
        <p:spPr bwMode="auto">
          <a:xfrm>
            <a:off x="6495738" y="2845328"/>
            <a:ext cx="544098" cy="337913"/>
          </a:xfrm>
          <a:prstGeom prst="rect">
            <a:avLst/>
          </a:prstGeom>
          <a:noFill/>
          <a:ln w="9525" algn="ctr">
            <a:noFill/>
            <a:miter lim="800000"/>
          </a:ln>
          <a:effectLst/>
        </p:spPr>
        <p:txBody>
          <a:bodyPr anchor="b">
            <a:spAutoFit/>
          </a:bodyPr>
          <a:lstStyle/>
          <a:p>
            <a:pPr algn="ctr">
              <a:spcBef>
                <a:spcPct val="50000"/>
              </a:spcBef>
            </a:pPr>
            <a:r>
              <a:rPr lang="en-US" altLang="zh-CN" sz="1595">
                <a:solidFill>
                  <a:srgbClr val="FF0000"/>
                </a:solidFill>
                <a:ea typeface="宋体" panose="02010600030101010101" pitchFamily="2" charset="-122"/>
              </a:rPr>
              <a:t>.2</a:t>
            </a:r>
            <a:endParaRPr lang="en-US" altLang="zh-CN" sz="1595">
              <a:solidFill>
                <a:srgbClr val="FF0000"/>
              </a:solidFill>
              <a:ea typeface="宋体" panose="02010600030101010101" pitchFamily="2" charset="-122"/>
            </a:endParaRPr>
          </a:p>
        </p:txBody>
      </p:sp>
      <p:sp>
        <p:nvSpPr>
          <p:cNvPr id="441498" name="AutoShape 154"/>
          <p:cNvSpPr>
            <a:spLocks noChangeArrowheads="1"/>
          </p:cNvSpPr>
          <p:nvPr/>
        </p:nvSpPr>
        <p:spPr bwMode="auto">
          <a:xfrm rot="5400000">
            <a:off x="5558236" y="1821662"/>
            <a:ext cx="1149540" cy="605442"/>
          </a:xfrm>
          <a:custGeom>
            <a:avLst/>
            <a:gdLst>
              <a:gd name="G0" fmla="+- 14267 0 0"/>
              <a:gd name="G1" fmla="+- 5423 0 0"/>
              <a:gd name="G2" fmla="+- 21600 0 5423"/>
              <a:gd name="G3" fmla="+- 10800 0 5423"/>
              <a:gd name="G4" fmla="+- 21600 0 14267"/>
              <a:gd name="G5" fmla="*/ G4 G3 10800"/>
              <a:gd name="G6" fmla="+- 21600 0 G5"/>
              <a:gd name="T0" fmla="*/ 14267 w 21600"/>
              <a:gd name="T1" fmla="*/ 0 h 21600"/>
              <a:gd name="T2" fmla="*/ 0 w 21600"/>
              <a:gd name="T3" fmla="*/ 10800 h 21600"/>
              <a:gd name="T4" fmla="*/ 1426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4267" y="0"/>
                </a:moveTo>
                <a:lnTo>
                  <a:pt x="14267" y="5423"/>
                </a:lnTo>
                <a:lnTo>
                  <a:pt x="3375" y="5423"/>
                </a:lnTo>
                <a:lnTo>
                  <a:pt x="3375" y="16177"/>
                </a:lnTo>
                <a:lnTo>
                  <a:pt x="14267" y="16177"/>
                </a:lnTo>
                <a:lnTo>
                  <a:pt x="14267" y="21600"/>
                </a:lnTo>
                <a:lnTo>
                  <a:pt x="21600" y="10800"/>
                </a:lnTo>
                <a:close/>
              </a:path>
              <a:path w="21600" h="21600">
                <a:moveTo>
                  <a:pt x="1350" y="5423"/>
                </a:moveTo>
                <a:lnTo>
                  <a:pt x="1350" y="16177"/>
                </a:lnTo>
                <a:lnTo>
                  <a:pt x="2700" y="16177"/>
                </a:lnTo>
                <a:lnTo>
                  <a:pt x="2700" y="5423"/>
                </a:lnTo>
                <a:close/>
              </a:path>
              <a:path w="21600" h="21600">
                <a:moveTo>
                  <a:pt x="0" y="5423"/>
                </a:moveTo>
                <a:lnTo>
                  <a:pt x="0" y="16177"/>
                </a:lnTo>
                <a:lnTo>
                  <a:pt x="675" y="16177"/>
                </a:lnTo>
                <a:lnTo>
                  <a:pt x="675" y="5423"/>
                </a:lnTo>
                <a:close/>
              </a:path>
            </a:pathLst>
          </a:custGeom>
          <a:solidFill>
            <a:srgbClr val="B7CAE7"/>
          </a:solidFill>
          <a:ln w="9525" algn="ctr">
            <a:noFill/>
            <a:miter lim="800000"/>
          </a:ln>
          <a:effectLst>
            <a:prstShdw prst="shdw17" dist="17961" dir="2700000">
              <a:srgbClr val="B7CAE7">
                <a:gamma/>
                <a:shade val="60000"/>
                <a:invGamma/>
              </a:srgbClr>
            </a:prstShdw>
          </a:effectLst>
        </p:spPr>
        <p:txBody>
          <a:bodyPr wrap="none" anchor="ctr"/>
          <a:lstStyle/>
          <a:p>
            <a:endParaRPr lang="zh-CN" altLang="en-US" sz="1595"/>
          </a:p>
        </p:txBody>
      </p:sp>
      <p:sp>
        <p:nvSpPr>
          <p:cNvPr id="19" name="文本框 18"/>
          <p:cNvSpPr txBox="1"/>
          <p:nvPr/>
        </p:nvSpPr>
        <p:spPr>
          <a:xfrm rot="20324334">
            <a:off x="6436860" y="980837"/>
            <a:ext cx="890264" cy="1107996"/>
          </a:xfrm>
          <a:prstGeom prst="rect">
            <a:avLst/>
          </a:prstGeom>
          <a:noFill/>
        </p:spPr>
        <p:txBody>
          <a:bodyPr wrap="square" rtlCol="0">
            <a:spAutoFit/>
          </a:bodyPr>
          <a:lstStyle/>
          <a:p>
            <a:r>
              <a:rPr lang="en-US" altLang="zh-CN" sz="6600" dirty="0">
                <a:solidFill>
                  <a:srgbClr val="FF0000"/>
                </a:solidFill>
              </a:rPr>
              <a:t>?</a:t>
            </a:r>
            <a:endParaRPr lang="zh-CN" altLang="en-US" sz="6600" dirty="0">
              <a:solidFill>
                <a:srgbClr val="FF0000"/>
              </a:solidFill>
            </a:endParaRPr>
          </a:p>
        </p:txBody>
      </p:sp>
      <p:sp>
        <p:nvSpPr>
          <p:cNvPr id="20" name="日期占位符 19"/>
          <p:cNvSpPr>
            <a:spLocks noGrp="1"/>
          </p:cNvSpPr>
          <p:nvPr>
            <p:ph type="dt" sz="half" idx="10"/>
          </p:nvPr>
        </p:nvSpPr>
        <p:spPr/>
        <p:txBody>
          <a:bodyPr/>
          <a:lstStyle/>
          <a:p>
            <a:fld id="{E79D7CED-2820-44D4-AEB4-1552E4F70D4D}" type="datetime11">
              <a:rPr lang="zh-CN" altLang="en-US" smtClean="0"/>
            </a:fld>
            <a:endParaRPr lang="zh-CN" altLang="en-US"/>
          </a:p>
        </p:txBody>
      </p:sp>
      <p:sp>
        <p:nvSpPr>
          <p:cNvPr id="21" name="灯片编号占位符 20"/>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441498"/>
                                        </p:tgtEl>
                                        <p:attrNameLst>
                                          <p:attrName>style.visibility</p:attrName>
                                        </p:attrNameLst>
                                      </p:cBhvr>
                                      <p:to>
                                        <p:strVal val="visible"/>
                                      </p:to>
                                    </p:set>
                                    <p:anim calcmode="lin" valueType="num">
                                      <p:cBhvr additive="base">
                                        <p:cTn id="7" dur="500" fill="hold"/>
                                        <p:tgtEl>
                                          <p:spTgt spid="441498"/>
                                        </p:tgtEl>
                                        <p:attrNameLst>
                                          <p:attrName>ppt_x</p:attrName>
                                        </p:attrNameLst>
                                      </p:cBhvr>
                                      <p:tavLst>
                                        <p:tav tm="0">
                                          <p:val>
                                            <p:strVal val="#ppt_x"/>
                                          </p:val>
                                        </p:tav>
                                        <p:tav tm="100000">
                                          <p:val>
                                            <p:strVal val="#ppt_x"/>
                                          </p:val>
                                        </p:tav>
                                      </p:tavLst>
                                    </p:anim>
                                    <p:anim calcmode="lin" valueType="num">
                                      <p:cBhvr additive="base">
                                        <p:cTn id="8" dur="500" fill="hold"/>
                                        <p:tgtEl>
                                          <p:spTgt spid="44149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49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p:cNvSpPr>
            <a:spLocks noGrp="1" noChangeArrowheads="1"/>
          </p:cNvSpPr>
          <p:nvPr>
            <p:ph type="title"/>
          </p:nvPr>
        </p:nvSpPr>
        <p:spPr/>
        <p:txBody>
          <a:bodyPr>
            <a:normAutofit/>
          </a:bodyPr>
          <a:lstStyle/>
          <a:p>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查看路由表</a:t>
            </a:r>
            <a:endPar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442371" name="Rectangle 3"/>
          <p:cNvSpPr>
            <a:spLocks noGrp="1" noChangeArrowheads="1"/>
          </p:cNvSpPr>
          <p:nvPr>
            <p:ph idx="1"/>
          </p:nvPr>
        </p:nvSpPr>
        <p:spPr/>
        <p:txBody>
          <a:bodyPr/>
          <a:lstStyle/>
          <a:p>
            <a:pPr>
              <a:lnSpc>
                <a:spcPct val="90000"/>
              </a:lnSpc>
              <a:buFont typeface="Wingdings" panose="05000000000000000000" pitchFamily="2" charset="2"/>
              <a:buNone/>
            </a:pPr>
            <a:r>
              <a:rPr lang="en-US" altLang="zh-CN" sz="2400" b="1" dirty="0" err="1">
                <a:solidFill>
                  <a:srgbClr val="0070C0"/>
                </a:solidFill>
                <a:latin typeface="隶书" panose="02010509060101010101" pitchFamily="49" charset="-122"/>
                <a:ea typeface="隶书" panose="02010509060101010101" pitchFamily="49" charset="-122"/>
                <a:cs typeface="Estrangelo Edessa" pitchFamily="66" charset="0"/>
              </a:rPr>
              <a:t>RouetrA</a:t>
            </a:r>
            <a:r>
              <a:rPr lang="en-US" altLang="zh-CN" sz="2400" b="1" dirty="0">
                <a:solidFill>
                  <a:srgbClr val="0070C0"/>
                </a:solidFill>
                <a:latin typeface="隶书" panose="02010509060101010101" pitchFamily="49" charset="-122"/>
                <a:ea typeface="隶书" panose="02010509060101010101" pitchFamily="49" charset="-122"/>
                <a:cs typeface="Estrangelo Edessa" pitchFamily="66" charset="0"/>
              </a:rPr>
              <a:t># show </a:t>
            </a:r>
            <a:r>
              <a:rPr lang="en-US" altLang="zh-CN" sz="2400" b="1" dirty="0" err="1">
                <a:solidFill>
                  <a:srgbClr val="0070C0"/>
                </a:solidFill>
                <a:latin typeface="隶书" panose="02010509060101010101" pitchFamily="49" charset="-122"/>
                <a:ea typeface="隶书" panose="02010509060101010101" pitchFamily="49" charset="-122"/>
                <a:cs typeface="Estrangelo Edessa" pitchFamily="66" charset="0"/>
              </a:rPr>
              <a:t>ip</a:t>
            </a:r>
            <a:r>
              <a:rPr lang="en-US" altLang="zh-CN" sz="2400" b="1" dirty="0">
                <a:solidFill>
                  <a:srgbClr val="0070C0"/>
                </a:solidFill>
                <a:latin typeface="隶书" panose="02010509060101010101" pitchFamily="49" charset="-122"/>
                <a:ea typeface="隶书" panose="02010509060101010101" pitchFamily="49" charset="-122"/>
                <a:cs typeface="Estrangelo Edessa" pitchFamily="66" charset="0"/>
              </a:rPr>
              <a:t> route</a:t>
            </a:r>
            <a:endParaRPr lang="en-US" altLang="zh-CN" sz="2400" b="1" dirty="0">
              <a:solidFill>
                <a:srgbClr val="0070C0"/>
              </a:solidFill>
              <a:latin typeface="隶书" panose="02010509060101010101" pitchFamily="49" charset="-122"/>
              <a:ea typeface="隶书" panose="02010509060101010101" pitchFamily="49" charset="-122"/>
              <a:cs typeface="Estrangelo Edessa" pitchFamily="66" charset="0"/>
            </a:endParaRPr>
          </a:p>
          <a:p>
            <a:pPr>
              <a:lnSpc>
                <a:spcPct val="90000"/>
              </a:lnSpc>
              <a:buFont typeface="Wingdings" panose="05000000000000000000" pitchFamily="2" charset="2"/>
              <a:buNone/>
            </a:pPr>
            <a:r>
              <a:rPr lang="en-US" altLang="zh-CN" sz="1510" dirty="0"/>
              <a:t>Codes: C - connected, S - static, R - RIP, M - mobile, B - BGP</a:t>
            </a:r>
            <a:endParaRPr lang="en-US" altLang="zh-CN" sz="1510" dirty="0"/>
          </a:p>
          <a:p>
            <a:pPr>
              <a:lnSpc>
                <a:spcPct val="90000"/>
              </a:lnSpc>
              <a:buFont typeface="Wingdings" panose="05000000000000000000" pitchFamily="2" charset="2"/>
              <a:buNone/>
            </a:pPr>
            <a:r>
              <a:rPr lang="en-US" altLang="zh-CN" sz="1510" dirty="0"/>
              <a:t>       D - EIGRP, EX - EIGRP external, O - OSPF, IA - OSPF inter area</a:t>
            </a:r>
            <a:endParaRPr lang="en-US" altLang="zh-CN" sz="1510" dirty="0"/>
          </a:p>
          <a:p>
            <a:pPr>
              <a:lnSpc>
                <a:spcPct val="90000"/>
              </a:lnSpc>
              <a:buFont typeface="Wingdings" panose="05000000000000000000" pitchFamily="2" charset="2"/>
              <a:buNone/>
            </a:pPr>
            <a:r>
              <a:rPr lang="en-US" altLang="zh-CN" sz="1510" dirty="0"/>
              <a:t>       N1 - OSPF NSSA external type 1, N2 - OSPF NSSA external type 2</a:t>
            </a:r>
            <a:endParaRPr lang="en-US" altLang="zh-CN" sz="1510" dirty="0"/>
          </a:p>
          <a:p>
            <a:pPr>
              <a:lnSpc>
                <a:spcPct val="90000"/>
              </a:lnSpc>
              <a:buFont typeface="Wingdings" panose="05000000000000000000" pitchFamily="2" charset="2"/>
              <a:buNone/>
            </a:pPr>
            <a:r>
              <a:rPr lang="en-US" altLang="zh-CN" sz="1510" dirty="0"/>
              <a:t>       E1 - OSPF external type 1, E2 - OSPF external type 2</a:t>
            </a:r>
            <a:endParaRPr lang="en-US" altLang="zh-CN" sz="1510" dirty="0"/>
          </a:p>
          <a:p>
            <a:pPr>
              <a:lnSpc>
                <a:spcPct val="90000"/>
              </a:lnSpc>
              <a:buFont typeface="Wingdings" panose="05000000000000000000" pitchFamily="2" charset="2"/>
              <a:buNone/>
            </a:pPr>
            <a:r>
              <a:rPr lang="en-US" altLang="zh-CN" sz="1510" dirty="0"/>
              <a:t>       </a:t>
            </a:r>
            <a:r>
              <a:rPr lang="en-US" altLang="zh-CN" sz="1510" dirty="0" err="1"/>
              <a:t>i</a:t>
            </a:r>
            <a:r>
              <a:rPr lang="en-US" altLang="zh-CN" sz="1510" dirty="0"/>
              <a:t> - IS-IS, </a:t>
            </a:r>
            <a:r>
              <a:rPr lang="en-US" altLang="zh-CN" sz="1510" dirty="0" err="1"/>
              <a:t>su</a:t>
            </a:r>
            <a:r>
              <a:rPr lang="en-US" altLang="zh-CN" sz="1510" dirty="0"/>
              <a:t> - IS-IS summary, L1 - IS-IS level-1, L2 - IS-IS level-2</a:t>
            </a:r>
            <a:endParaRPr lang="en-US" altLang="zh-CN" sz="1510" dirty="0"/>
          </a:p>
          <a:p>
            <a:pPr>
              <a:lnSpc>
                <a:spcPct val="90000"/>
              </a:lnSpc>
              <a:buFont typeface="Wingdings" panose="05000000000000000000" pitchFamily="2" charset="2"/>
              <a:buNone/>
            </a:pPr>
            <a:r>
              <a:rPr lang="en-US" altLang="zh-CN" sz="1510" dirty="0"/>
              <a:t>       </a:t>
            </a:r>
            <a:r>
              <a:rPr lang="en-US" altLang="zh-CN" sz="1510" dirty="0" err="1"/>
              <a:t>ia</a:t>
            </a:r>
            <a:r>
              <a:rPr lang="en-US" altLang="zh-CN" sz="1510" dirty="0"/>
              <a:t> - IS-IS inter area, * - candidate default, U - per-user static route</a:t>
            </a:r>
            <a:endParaRPr lang="en-US" altLang="zh-CN" sz="1510" dirty="0"/>
          </a:p>
          <a:p>
            <a:pPr>
              <a:lnSpc>
                <a:spcPct val="90000"/>
              </a:lnSpc>
              <a:buFont typeface="Wingdings" panose="05000000000000000000" pitchFamily="2" charset="2"/>
              <a:buNone/>
            </a:pPr>
            <a:r>
              <a:rPr lang="en-US" altLang="zh-CN" sz="1510" dirty="0"/>
              <a:t>       o - ODR, P - periodic downloaded static route</a:t>
            </a:r>
            <a:endParaRPr lang="en-US" altLang="zh-CN" sz="1510" dirty="0"/>
          </a:p>
          <a:p>
            <a:pPr>
              <a:lnSpc>
                <a:spcPct val="90000"/>
              </a:lnSpc>
              <a:buFont typeface="Wingdings" panose="05000000000000000000" pitchFamily="2" charset="2"/>
              <a:buNone/>
            </a:pPr>
            <a:endParaRPr lang="en-US" altLang="zh-CN" sz="1510" dirty="0"/>
          </a:p>
          <a:p>
            <a:pPr>
              <a:lnSpc>
                <a:spcPct val="90000"/>
              </a:lnSpc>
              <a:buFont typeface="Wingdings" panose="05000000000000000000" pitchFamily="2" charset="2"/>
              <a:buNone/>
            </a:pPr>
            <a:r>
              <a:rPr lang="en-US" altLang="zh-CN" sz="1510" dirty="0"/>
              <a:t>Gateway of last resort is not set</a:t>
            </a:r>
            <a:endParaRPr lang="en-US" altLang="zh-CN" sz="1510" dirty="0"/>
          </a:p>
          <a:p>
            <a:pPr>
              <a:lnSpc>
                <a:spcPct val="90000"/>
              </a:lnSpc>
              <a:buFont typeface="Wingdings" panose="05000000000000000000" pitchFamily="2" charset="2"/>
              <a:buNone/>
            </a:pPr>
            <a:r>
              <a:rPr lang="en-US" altLang="zh-CN" sz="1510" dirty="0"/>
              <a:t>C    192.168.1.0 is directly connected, FastEthernet0/0</a:t>
            </a:r>
            <a:endParaRPr lang="en-US" altLang="zh-CN" sz="1510" dirty="0"/>
          </a:p>
          <a:p>
            <a:pPr>
              <a:lnSpc>
                <a:spcPct val="90000"/>
              </a:lnSpc>
              <a:buFont typeface="Wingdings" panose="05000000000000000000" pitchFamily="2" charset="2"/>
              <a:buNone/>
            </a:pPr>
            <a:r>
              <a:rPr lang="en-US" altLang="zh-CN" sz="1510" dirty="0"/>
              <a:t>C    10.0.0.0 is directly connected, FastEthernet0/1</a:t>
            </a:r>
            <a:endParaRPr lang="en-US" altLang="zh-CN" sz="1510" dirty="0"/>
          </a:p>
          <a:p>
            <a:pPr>
              <a:lnSpc>
                <a:spcPct val="90000"/>
              </a:lnSpc>
              <a:buFont typeface="Wingdings" panose="05000000000000000000" pitchFamily="2" charset="2"/>
              <a:buNone/>
            </a:pPr>
            <a:r>
              <a:rPr lang="en-US" altLang="zh-CN" sz="1510" dirty="0"/>
              <a:t>R    20.0.0.0 [120/1] via 10.0.0.1, 00:00:15, FastEthernet0/1</a:t>
            </a:r>
            <a:endParaRPr lang="en-US" altLang="zh-CN" sz="1510" dirty="0"/>
          </a:p>
          <a:p>
            <a:pPr>
              <a:lnSpc>
                <a:spcPct val="90000"/>
              </a:lnSpc>
              <a:buFont typeface="Wingdings" panose="05000000000000000000" pitchFamily="2" charset="2"/>
              <a:buNone/>
            </a:pPr>
            <a:r>
              <a:rPr lang="en-US" altLang="zh-CN" sz="1510" dirty="0"/>
              <a:t>R    192.168.2.0 [120/2] via 10.0.0.1, 00:00:15, FastEthernet0/1</a:t>
            </a:r>
            <a:endParaRPr lang="en-US" altLang="zh-CN" sz="1510" dirty="0"/>
          </a:p>
          <a:p>
            <a:pPr>
              <a:lnSpc>
                <a:spcPct val="90000"/>
              </a:lnSpc>
              <a:buFont typeface="Wingdings" panose="05000000000000000000" pitchFamily="2" charset="2"/>
              <a:buNone/>
            </a:pPr>
            <a:endParaRPr lang="en-US" altLang="zh-CN" sz="1510" dirty="0"/>
          </a:p>
        </p:txBody>
      </p:sp>
      <p:sp>
        <p:nvSpPr>
          <p:cNvPr id="442372" name="AutoShape 4"/>
          <p:cNvSpPr>
            <a:spLocks noChangeArrowheads="1"/>
          </p:cNvSpPr>
          <p:nvPr/>
        </p:nvSpPr>
        <p:spPr bwMode="auto">
          <a:xfrm>
            <a:off x="743205" y="3647991"/>
            <a:ext cx="1814993" cy="604109"/>
          </a:xfrm>
          <a:prstGeom prst="wedgeRoundRectCallout">
            <a:avLst>
              <a:gd name="adj1" fmla="val -56468"/>
              <a:gd name="adj2" fmla="val 89954"/>
              <a:gd name="adj3" fmla="val 16667"/>
            </a:avLst>
          </a:prstGeom>
          <a:gradFill rotWithShape="1">
            <a:gsLst>
              <a:gs pos="0">
                <a:schemeClr val="bg1"/>
              </a:gs>
              <a:gs pos="100000">
                <a:srgbClr val="CCCCFF"/>
              </a:gs>
            </a:gsLst>
            <a:lin ang="5400000" scaled="1"/>
          </a:gradFill>
          <a:ln w="9525" algn="ctr">
            <a:noFill/>
            <a:miter lim="800000"/>
          </a:ln>
          <a:effectLst>
            <a:prstShdw prst="shdw17" dist="17961" dir="2700000">
              <a:srgbClr val="CCCCFF">
                <a:gamma/>
                <a:shade val="60000"/>
                <a:invGamma/>
              </a:srgbClr>
            </a:prstShdw>
          </a:effectLst>
        </p:spPr>
        <p:txBody>
          <a:bodyPr anchor="b"/>
          <a:lstStyle/>
          <a:p>
            <a:r>
              <a:rPr lang="zh-CN" altLang="en-US" sz="1595"/>
              <a:t>表示</a:t>
            </a:r>
            <a:r>
              <a:rPr lang="en-US" altLang="zh-CN" sz="1595"/>
              <a:t>RIP</a:t>
            </a:r>
            <a:r>
              <a:rPr lang="zh-CN" altLang="en-US" sz="1595"/>
              <a:t>协议学到的路由</a:t>
            </a:r>
            <a:endParaRPr lang="zh-CN" altLang="en-US" sz="1595"/>
          </a:p>
        </p:txBody>
      </p:sp>
      <p:sp>
        <p:nvSpPr>
          <p:cNvPr id="442373" name="AutoShape 5"/>
          <p:cNvSpPr>
            <a:spLocks noChangeArrowheads="1"/>
          </p:cNvSpPr>
          <p:nvPr/>
        </p:nvSpPr>
        <p:spPr bwMode="auto">
          <a:xfrm>
            <a:off x="2049604" y="3593517"/>
            <a:ext cx="2479114" cy="604109"/>
          </a:xfrm>
          <a:prstGeom prst="wedgeRoundRectCallout">
            <a:avLst>
              <a:gd name="adj1" fmla="val -54519"/>
              <a:gd name="adj2" fmla="val 95694"/>
              <a:gd name="adj3" fmla="val 16667"/>
            </a:avLst>
          </a:prstGeom>
          <a:gradFill rotWithShape="1">
            <a:gsLst>
              <a:gs pos="0">
                <a:schemeClr val="bg1"/>
              </a:gs>
              <a:gs pos="100000">
                <a:srgbClr val="CCCCFF"/>
              </a:gs>
            </a:gsLst>
            <a:lin ang="5400000" scaled="1"/>
          </a:gradFill>
          <a:ln w="9525" algn="ctr">
            <a:noFill/>
            <a:miter lim="800000"/>
          </a:ln>
          <a:effectLst>
            <a:prstShdw prst="shdw17" dist="17961" dir="2700000">
              <a:srgbClr val="CCCCFF">
                <a:gamma/>
                <a:shade val="60000"/>
                <a:invGamma/>
              </a:srgbClr>
            </a:prstShdw>
          </a:effectLst>
        </p:spPr>
        <p:txBody>
          <a:bodyPr anchor="b"/>
          <a:lstStyle/>
          <a:p>
            <a:r>
              <a:rPr lang="zh-CN" altLang="en-US" sz="1595" dirty="0"/>
              <a:t>管理距离（</a:t>
            </a:r>
            <a:r>
              <a:rPr lang="en-US" altLang="zh-CN" sz="1595" dirty="0"/>
              <a:t>Distance</a:t>
            </a:r>
            <a:r>
              <a:rPr lang="zh-CN" altLang="en-US" sz="1595" dirty="0"/>
              <a:t>），</a:t>
            </a:r>
            <a:r>
              <a:rPr lang="en-US" altLang="zh-CN" sz="1595" dirty="0"/>
              <a:t>RIP</a:t>
            </a:r>
            <a:r>
              <a:rPr lang="zh-CN" altLang="en-US" sz="1595" dirty="0"/>
              <a:t>的管理距离为</a:t>
            </a:r>
            <a:r>
              <a:rPr lang="en-US" altLang="zh-CN" sz="1595" dirty="0"/>
              <a:t>120</a:t>
            </a:r>
            <a:endParaRPr lang="en-US" altLang="zh-CN" sz="1595" dirty="0"/>
          </a:p>
        </p:txBody>
      </p:sp>
      <p:sp>
        <p:nvSpPr>
          <p:cNvPr id="442374" name="AutoShape 6"/>
          <p:cNvSpPr>
            <a:spLocks noChangeArrowheads="1"/>
          </p:cNvSpPr>
          <p:nvPr/>
        </p:nvSpPr>
        <p:spPr bwMode="auto">
          <a:xfrm>
            <a:off x="2533025" y="3631323"/>
            <a:ext cx="1512272" cy="604108"/>
          </a:xfrm>
          <a:prstGeom prst="wedgeRoundRectCallout">
            <a:avLst>
              <a:gd name="adj1" fmla="val -59083"/>
              <a:gd name="adj2" fmla="val 97903"/>
              <a:gd name="adj3" fmla="val 16667"/>
            </a:avLst>
          </a:prstGeom>
          <a:gradFill rotWithShape="1">
            <a:gsLst>
              <a:gs pos="0">
                <a:schemeClr val="bg1"/>
              </a:gs>
              <a:gs pos="100000">
                <a:srgbClr val="CCCCFF"/>
              </a:gs>
            </a:gsLst>
            <a:lin ang="5400000" scaled="1"/>
          </a:gradFill>
          <a:ln w="9525" algn="ctr">
            <a:noFill/>
            <a:miter lim="800000"/>
          </a:ln>
          <a:effectLst>
            <a:prstShdw prst="shdw17" dist="17961" dir="2700000">
              <a:srgbClr val="CCCCFF">
                <a:gamma/>
                <a:shade val="60000"/>
                <a:invGamma/>
              </a:srgbClr>
            </a:prstShdw>
          </a:effectLst>
        </p:spPr>
        <p:txBody>
          <a:bodyPr anchor="b"/>
          <a:lstStyle/>
          <a:p>
            <a:r>
              <a:rPr lang="en-US" altLang="zh-CN" sz="1595"/>
              <a:t>Metric</a:t>
            </a:r>
            <a:r>
              <a:rPr lang="zh-CN" altLang="en-US" sz="1595"/>
              <a:t>，</a:t>
            </a:r>
            <a:r>
              <a:rPr lang="en-US" altLang="zh-CN" sz="1595"/>
              <a:t>RIP</a:t>
            </a:r>
            <a:r>
              <a:rPr lang="zh-CN" altLang="en-US" sz="1595"/>
              <a:t>中为跳数</a:t>
            </a:r>
            <a:endParaRPr lang="zh-CN" altLang="en-US" sz="1595"/>
          </a:p>
        </p:txBody>
      </p:sp>
      <p:sp>
        <p:nvSpPr>
          <p:cNvPr id="442375" name="Oval 7"/>
          <p:cNvSpPr>
            <a:spLocks noChangeArrowheads="1"/>
          </p:cNvSpPr>
          <p:nvPr/>
        </p:nvSpPr>
        <p:spPr bwMode="auto">
          <a:xfrm>
            <a:off x="468075" y="4477142"/>
            <a:ext cx="362732" cy="302721"/>
          </a:xfrm>
          <a:prstGeom prst="ellipse">
            <a:avLst/>
          </a:prstGeom>
          <a:noFill/>
          <a:ln w="28575" algn="ctr">
            <a:solidFill>
              <a:srgbClr val="FF0000"/>
            </a:solidFill>
            <a:round/>
          </a:ln>
          <a:effectLst/>
        </p:spPr>
        <p:txBody>
          <a:bodyPr wrap="none" anchor="ctr"/>
          <a:lstStyle/>
          <a:p>
            <a:endParaRPr lang="zh-CN" altLang="en-US" sz="1595"/>
          </a:p>
        </p:txBody>
      </p:sp>
      <p:sp>
        <p:nvSpPr>
          <p:cNvPr id="442376" name="Oval 8"/>
          <p:cNvSpPr>
            <a:spLocks noChangeArrowheads="1"/>
          </p:cNvSpPr>
          <p:nvPr/>
        </p:nvSpPr>
        <p:spPr bwMode="auto">
          <a:xfrm>
            <a:off x="1728989" y="4489482"/>
            <a:ext cx="362732" cy="302721"/>
          </a:xfrm>
          <a:prstGeom prst="ellipse">
            <a:avLst/>
          </a:prstGeom>
          <a:noFill/>
          <a:ln w="28575" algn="ctr">
            <a:solidFill>
              <a:srgbClr val="FF0000"/>
            </a:solidFill>
            <a:round/>
          </a:ln>
          <a:effectLst/>
        </p:spPr>
        <p:txBody>
          <a:bodyPr wrap="none" anchor="ctr"/>
          <a:lstStyle/>
          <a:p>
            <a:endParaRPr lang="zh-CN" altLang="en-US" sz="1595"/>
          </a:p>
        </p:txBody>
      </p:sp>
      <p:sp>
        <p:nvSpPr>
          <p:cNvPr id="442377" name="Oval 9"/>
          <p:cNvSpPr>
            <a:spLocks noChangeArrowheads="1"/>
          </p:cNvSpPr>
          <p:nvPr/>
        </p:nvSpPr>
        <p:spPr bwMode="auto">
          <a:xfrm>
            <a:off x="2102624" y="4479255"/>
            <a:ext cx="181366" cy="302721"/>
          </a:xfrm>
          <a:prstGeom prst="ellipse">
            <a:avLst/>
          </a:prstGeom>
          <a:noFill/>
          <a:ln w="28575" algn="ctr">
            <a:solidFill>
              <a:srgbClr val="FF0000"/>
            </a:solidFill>
            <a:round/>
          </a:ln>
          <a:effectLst/>
        </p:spPr>
        <p:txBody>
          <a:bodyPr wrap="none" anchor="ctr"/>
          <a:lstStyle/>
          <a:p>
            <a:endParaRPr lang="zh-CN" altLang="en-US" sz="1595"/>
          </a:p>
        </p:txBody>
      </p:sp>
      <p:sp>
        <p:nvSpPr>
          <p:cNvPr id="2" name="日期占位符 1"/>
          <p:cNvSpPr>
            <a:spLocks noGrp="1"/>
          </p:cNvSpPr>
          <p:nvPr>
            <p:ph type="dt" sz="half" idx="10"/>
          </p:nvPr>
        </p:nvSpPr>
        <p:spPr/>
        <p:txBody>
          <a:bodyPr/>
          <a:lstStyle/>
          <a:p>
            <a:fld id="{16D2B2AB-6E42-4DA2-A84F-436E678642D6}" type="datetime11">
              <a:rPr lang="zh-CN" altLang="en-US" smtClean="0"/>
            </a:fld>
            <a:endParaRPr lang="zh-CN" altLang="en-US"/>
          </a:p>
        </p:txBody>
      </p:sp>
      <p:sp>
        <p:nvSpPr>
          <p:cNvPr id="3" name="灯片编号占位符 2"/>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2375"/>
                                        </p:tgtEl>
                                        <p:attrNameLst>
                                          <p:attrName>style.visibility</p:attrName>
                                        </p:attrNameLst>
                                      </p:cBhvr>
                                      <p:to>
                                        <p:strVal val="visible"/>
                                      </p:to>
                                    </p:set>
                                    <p:animEffect transition="in" filter="blinds(horizontal)">
                                      <p:cBhvr>
                                        <p:cTn id="7" dur="500"/>
                                        <p:tgtEl>
                                          <p:spTgt spid="44237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42372"/>
                                        </p:tgtEl>
                                        <p:attrNameLst>
                                          <p:attrName>style.visibility</p:attrName>
                                        </p:attrNameLst>
                                      </p:cBhvr>
                                      <p:to>
                                        <p:strVal val="visible"/>
                                      </p:to>
                                    </p:set>
                                    <p:animEffect transition="in" filter="blinds(horizontal)">
                                      <p:cBhvr>
                                        <p:cTn id="10" dur="500"/>
                                        <p:tgtEl>
                                          <p:spTgt spid="44237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1" nodeType="clickEffect">
                                  <p:stCondLst>
                                    <p:cond delay="0"/>
                                  </p:stCondLst>
                                  <p:childTnLst>
                                    <p:animEffect transition="out" filter="fade">
                                      <p:cBhvr>
                                        <p:cTn id="14" dur="1000"/>
                                        <p:tgtEl>
                                          <p:spTgt spid="442372"/>
                                        </p:tgtEl>
                                      </p:cBhvr>
                                    </p:animEffect>
                                    <p:set>
                                      <p:cBhvr>
                                        <p:cTn id="15" dur="1" fill="hold">
                                          <p:stCondLst>
                                            <p:cond delay="999"/>
                                          </p:stCondLst>
                                        </p:cTn>
                                        <p:tgtEl>
                                          <p:spTgt spid="442372"/>
                                        </p:tgtEl>
                                        <p:attrNameLst>
                                          <p:attrName>style.visibility</p:attrName>
                                        </p:attrNameLst>
                                      </p:cBhvr>
                                      <p:to>
                                        <p:strVal val="hidden"/>
                                      </p:to>
                                    </p:set>
                                  </p:childTnLst>
                                </p:cTn>
                              </p:par>
                              <p:par>
                                <p:cTn id="16" presetID="10" presetClass="exit" presetSubtype="0" fill="hold" grpId="1" nodeType="withEffect">
                                  <p:stCondLst>
                                    <p:cond delay="0"/>
                                  </p:stCondLst>
                                  <p:childTnLst>
                                    <p:animEffect transition="out" filter="fade">
                                      <p:cBhvr>
                                        <p:cTn id="17" dur="1000"/>
                                        <p:tgtEl>
                                          <p:spTgt spid="442375"/>
                                        </p:tgtEl>
                                      </p:cBhvr>
                                    </p:animEffect>
                                    <p:set>
                                      <p:cBhvr>
                                        <p:cTn id="18" dur="1" fill="hold">
                                          <p:stCondLst>
                                            <p:cond delay="999"/>
                                          </p:stCondLst>
                                        </p:cTn>
                                        <p:tgtEl>
                                          <p:spTgt spid="442375"/>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42373"/>
                                        </p:tgtEl>
                                        <p:attrNameLst>
                                          <p:attrName>style.visibility</p:attrName>
                                        </p:attrNameLst>
                                      </p:cBhvr>
                                      <p:to>
                                        <p:strVal val="visible"/>
                                      </p:to>
                                    </p:set>
                                    <p:animEffect transition="in" filter="blinds(horizontal)">
                                      <p:cBhvr>
                                        <p:cTn id="23" dur="500"/>
                                        <p:tgtEl>
                                          <p:spTgt spid="442373"/>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442376"/>
                                        </p:tgtEl>
                                        <p:attrNameLst>
                                          <p:attrName>style.visibility</p:attrName>
                                        </p:attrNameLst>
                                      </p:cBhvr>
                                      <p:to>
                                        <p:strVal val="visible"/>
                                      </p:to>
                                    </p:set>
                                    <p:animEffect transition="in" filter="blinds(horizontal)">
                                      <p:cBhvr>
                                        <p:cTn id="26" dur="500"/>
                                        <p:tgtEl>
                                          <p:spTgt spid="442376"/>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1000"/>
                                        <p:tgtEl>
                                          <p:spTgt spid="442373"/>
                                        </p:tgtEl>
                                      </p:cBhvr>
                                    </p:animEffect>
                                    <p:set>
                                      <p:cBhvr>
                                        <p:cTn id="31" dur="1" fill="hold">
                                          <p:stCondLst>
                                            <p:cond delay="999"/>
                                          </p:stCondLst>
                                        </p:cTn>
                                        <p:tgtEl>
                                          <p:spTgt spid="442373"/>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1000"/>
                                        <p:tgtEl>
                                          <p:spTgt spid="442376"/>
                                        </p:tgtEl>
                                      </p:cBhvr>
                                    </p:animEffect>
                                    <p:set>
                                      <p:cBhvr>
                                        <p:cTn id="34" dur="1" fill="hold">
                                          <p:stCondLst>
                                            <p:cond delay="999"/>
                                          </p:stCondLst>
                                        </p:cTn>
                                        <p:tgtEl>
                                          <p:spTgt spid="442376"/>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442374"/>
                                        </p:tgtEl>
                                        <p:attrNameLst>
                                          <p:attrName>style.visibility</p:attrName>
                                        </p:attrNameLst>
                                      </p:cBhvr>
                                      <p:to>
                                        <p:strVal val="visible"/>
                                      </p:to>
                                    </p:set>
                                    <p:animEffect transition="in" filter="blinds(horizontal)">
                                      <p:cBhvr>
                                        <p:cTn id="39" dur="500"/>
                                        <p:tgtEl>
                                          <p:spTgt spid="442374"/>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442377"/>
                                        </p:tgtEl>
                                        <p:attrNameLst>
                                          <p:attrName>style.visibility</p:attrName>
                                        </p:attrNameLst>
                                      </p:cBhvr>
                                      <p:to>
                                        <p:strVal val="visible"/>
                                      </p:to>
                                    </p:set>
                                    <p:animEffect transition="in" filter="blinds(horizontal)">
                                      <p:cBhvr>
                                        <p:cTn id="42" dur="500"/>
                                        <p:tgtEl>
                                          <p:spTgt spid="442377"/>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1000"/>
                                        <p:tgtEl>
                                          <p:spTgt spid="442374"/>
                                        </p:tgtEl>
                                      </p:cBhvr>
                                    </p:animEffect>
                                    <p:set>
                                      <p:cBhvr>
                                        <p:cTn id="47" dur="1" fill="hold">
                                          <p:stCondLst>
                                            <p:cond delay="999"/>
                                          </p:stCondLst>
                                        </p:cTn>
                                        <p:tgtEl>
                                          <p:spTgt spid="442374"/>
                                        </p:tgtEl>
                                        <p:attrNameLst>
                                          <p:attrName>style.visibility</p:attrName>
                                        </p:attrNameLst>
                                      </p:cBhvr>
                                      <p:to>
                                        <p:strVal val="hidden"/>
                                      </p:to>
                                    </p:set>
                                  </p:childTnLst>
                                </p:cTn>
                              </p:par>
                              <p:par>
                                <p:cTn id="48" presetID="10" presetClass="exit" presetSubtype="0" fill="hold" grpId="1" nodeType="withEffect">
                                  <p:stCondLst>
                                    <p:cond delay="0"/>
                                  </p:stCondLst>
                                  <p:childTnLst>
                                    <p:animEffect transition="out" filter="fade">
                                      <p:cBhvr>
                                        <p:cTn id="49" dur="1000"/>
                                        <p:tgtEl>
                                          <p:spTgt spid="442377"/>
                                        </p:tgtEl>
                                      </p:cBhvr>
                                    </p:animEffect>
                                    <p:set>
                                      <p:cBhvr>
                                        <p:cTn id="50" dur="1" fill="hold">
                                          <p:stCondLst>
                                            <p:cond delay="999"/>
                                          </p:stCondLst>
                                        </p:cTn>
                                        <p:tgtEl>
                                          <p:spTgt spid="44237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72" grpId="0" animBg="1"/>
      <p:bldP spid="442372" grpId="1" animBg="1"/>
      <p:bldP spid="442373" grpId="0" animBg="1"/>
      <p:bldP spid="442373" grpId="1" animBg="1"/>
      <p:bldP spid="442374" grpId="0" animBg="1"/>
      <p:bldP spid="442374" grpId="1" animBg="1"/>
      <p:bldP spid="442375" grpId="0" animBg="1"/>
      <p:bldP spid="442375" grpId="1" animBg="1"/>
      <p:bldP spid="442376" grpId="0" animBg="1"/>
      <p:bldP spid="442376" grpId="1" animBg="1"/>
      <p:bldP spid="442377" grpId="0" animBg="1"/>
      <p:bldP spid="442377" grpId="1"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normAutofit/>
          </a:bodyPr>
          <a:lstStyle/>
          <a:p>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查看路由协议配置</a:t>
            </a:r>
            <a:endPar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444419" name="Rectangle 3"/>
          <p:cNvSpPr>
            <a:spLocks noGrp="1" noChangeArrowheads="1"/>
          </p:cNvSpPr>
          <p:nvPr>
            <p:ph idx="1"/>
          </p:nvPr>
        </p:nvSpPr>
        <p:spPr>
          <a:xfrm>
            <a:off x="1224122" y="1308236"/>
            <a:ext cx="6913245" cy="4004721"/>
          </a:xfrm>
        </p:spPr>
        <p:txBody>
          <a:bodyPr/>
          <a:lstStyle/>
          <a:p>
            <a:pPr>
              <a:lnSpc>
                <a:spcPct val="80000"/>
              </a:lnSpc>
              <a:buFont typeface="Wingdings" panose="05000000000000000000" pitchFamily="2" charset="2"/>
              <a:buNone/>
            </a:pPr>
            <a:r>
              <a:rPr lang="en-US" altLang="zh-CN" sz="2400" b="1" dirty="0" err="1">
                <a:solidFill>
                  <a:srgbClr val="0070C0"/>
                </a:solidFill>
                <a:latin typeface="隶书" panose="02010509060101010101" pitchFamily="49" charset="-122"/>
                <a:ea typeface="隶书" panose="02010509060101010101" pitchFamily="49" charset="-122"/>
                <a:cs typeface="Estrangelo Edessa" pitchFamily="66" charset="0"/>
              </a:rPr>
              <a:t>RouterA</a:t>
            </a:r>
            <a:r>
              <a:rPr lang="en-US" altLang="zh-CN" sz="2400" b="1" dirty="0">
                <a:solidFill>
                  <a:srgbClr val="0070C0"/>
                </a:solidFill>
                <a:latin typeface="隶书" panose="02010509060101010101" pitchFamily="49" charset="-122"/>
                <a:ea typeface="隶书" panose="02010509060101010101" pitchFamily="49" charset="-122"/>
                <a:cs typeface="Estrangelo Edessa" pitchFamily="66" charset="0"/>
              </a:rPr>
              <a:t># show </a:t>
            </a:r>
            <a:r>
              <a:rPr lang="en-US" altLang="zh-CN" sz="2400" b="1" dirty="0" err="1">
                <a:solidFill>
                  <a:srgbClr val="0070C0"/>
                </a:solidFill>
                <a:latin typeface="隶书" panose="02010509060101010101" pitchFamily="49" charset="-122"/>
                <a:ea typeface="隶书" panose="02010509060101010101" pitchFamily="49" charset="-122"/>
                <a:cs typeface="Estrangelo Edessa" pitchFamily="66" charset="0"/>
              </a:rPr>
              <a:t>ip</a:t>
            </a:r>
            <a:r>
              <a:rPr lang="en-US" altLang="zh-CN" sz="2400" b="1" dirty="0">
                <a:solidFill>
                  <a:srgbClr val="0070C0"/>
                </a:solidFill>
                <a:latin typeface="隶书" panose="02010509060101010101" pitchFamily="49" charset="-122"/>
                <a:ea typeface="隶书" panose="02010509060101010101" pitchFamily="49" charset="-122"/>
                <a:cs typeface="Estrangelo Edessa" pitchFamily="66" charset="0"/>
              </a:rPr>
              <a:t> protocol</a:t>
            </a:r>
            <a:endParaRPr lang="en-US" altLang="zh-CN" sz="2400" b="1" dirty="0">
              <a:solidFill>
                <a:srgbClr val="0070C0"/>
              </a:solidFill>
              <a:latin typeface="隶书" panose="02010509060101010101" pitchFamily="49" charset="-122"/>
              <a:ea typeface="隶书" panose="02010509060101010101" pitchFamily="49" charset="-122"/>
              <a:cs typeface="Estrangelo Edessa" pitchFamily="66" charset="0"/>
            </a:endParaRPr>
          </a:p>
          <a:p>
            <a:pPr>
              <a:lnSpc>
                <a:spcPct val="80000"/>
              </a:lnSpc>
              <a:buFont typeface="Wingdings" panose="05000000000000000000" pitchFamily="2" charset="2"/>
              <a:buNone/>
            </a:pPr>
            <a:r>
              <a:rPr lang="en-US" altLang="zh-CN" sz="1175" dirty="0"/>
              <a:t>Routing Protocol is "rip"</a:t>
            </a:r>
            <a:endParaRPr lang="en-US" altLang="zh-CN" sz="1175" dirty="0"/>
          </a:p>
          <a:p>
            <a:pPr>
              <a:lnSpc>
                <a:spcPct val="80000"/>
              </a:lnSpc>
              <a:buFont typeface="Wingdings" panose="05000000000000000000" pitchFamily="2" charset="2"/>
              <a:buNone/>
            </a:pPr>
            <a:r>
              <a:rPr lang="en-US" altLang="zh-CN" sz="1175" dirty="0"/>
              <a:t>  Sending updates every 30 seconds, next due in 25 seconds</a:t>
            </a:r>
            <a:endParaRPr lang="en-US" altLang="zh-CN" sz="1175" dirty="0"/>
          </a:p>
          <a:p>
            <a:pPr>
              <a:lnSpc>
                <a:spcPct val="80000"/>
              </a:lnSpc>
              <a:buFont typeface="Wingdings" panose="05000000000000000000" pitchFamily="2" charset="2"/>
              <a:buNone/>
            </a:pPr>
            <a:r>
              <a:rPr lang="en-US" altLang="zh-CN" sz="1175" dirty="0"/>
              <a:t>  Invalid after 180 seconds, hold down 180, flushed after 240</a:t>
            </a:r>
            <a:endParaRPr lang="en-US" altLang="zh-CN" sz="1175" dirty="0"/>
          </a:p>
          <a:p>
            <a:pPr>
              <a:lnSpc>
                <a:spcPct val="80000"/>
              </a:lnSpc>
              <a:buFont typeface="Wingdings" panose="05000000000000000000" pitchFamily="2" charset="2"/>
              <a:buNone/>
            </a:pPr>
            <a:r>
              <a:rPr lang="en-US" altLang="zh-CN" sz="1175" dirty="0"/>
              <a:t>  Outgoing update filter list for all interfaces is not set</a:t>
            </a:r>
            <a:endParaRPr lang="en-US" altLang="zh-CN" sz="1175" dirty="0"/>
          </a:p>
          <a:p>
            <a:pPr>
              <a:lnSpc>
                <a:spcPct val="80000"/>
              </a:lnSpc>
              <a:buFont typeface="Wingdings" panose="05000000000000000000" pitchFamily="2" charset="2"/>
              <a:buNone/>
            </a:pPr>
            <a:r>
              <a:rPr lang="en-US" altLang="zh-CN" sz="1175" dirty="0"/>
              <a:t>  Incoming update filter list for all interfaces is not set</a:t>
            </a:r>
            <a:endParaRPr lang="en-US" altLang="zh-CN" sz="1175" dirty="0"/>
          </a:p>
          <a:p>
            <a:pPr>
              <a:lnSpc>
                <a:spcPct val="80000"/>
              </a:lnSpc>
              <a:buFont typeface="Wingdings" panose="05000000000000000000" pitchFamily="2" charset="2"/>
              <a:buNone/>
            </a:pPr>
            <a:r>
              <a:rPr lang="en-US" altLang="zh-CN" sz="1175" dirty="0"/>
              <a:t>  Redistributing: rip</a:t>
            </a:r>
            <a:endParaRPr lang="en-US" altLang="zh-CN" sz="1175" dirty="0"/>
          </a:p>
          <a:p>
            <a:pPr>
              <a:lnSpc>
                <a:spcPct val="80000"/>
              </a:lnSpc>
              <a:buFont typeface="Wingdings" panose="05000000000000000000" pitchFamily="2" charset="2"/>
              <a:buNone/>
            </a:pPr>
            <a:r>
              <a:rPr lang="en-US" altLang="zh-CN" sz="1175" dirty="0"/>
              <a:t>  Default version control: send version 1, receive any version</a:t>
            </a:r>
            <a:endParaRPr lang="en-US" altLang="zh-CN" sz="1175" dirty="0"/>
          </a:p>
          <a:p>
            <a:pPr>
              <a:lnSpc>
                <a:spcPct val="80000"/>
              </a:lnSpc>
              <a:buFont typeface="Wingdings" panose="05000000000000000000" pitchFamily="2" charset="2"/>
              <a:buNone/>
            </a:pPr>
            <a:r>
              <a:rPr lang="en-US" altLang="zh-CN" sz="1175" dirty="0"/>
              <a:t>    Interface             Send  </a:t>
            </a:r>
            <a:r>
              <a:rPr lang="en-US" altLang="zh-CN" sz="1175" dirty="0" err="1"/>
              <a:t>Recv</a:t>
            </a:r>
            <a:r>
              <a:rPr lang="en-US" altLang="zh-CN" sz="1175" dirty="0"/>
              <a:t>  Triggered RIP  Key-chain</a:t>
            </a:r>
            <a:endParaRPr lang="en-US" altLang="zh-CN" sz="1175" dirty="0"/>
          </a:p>
          <a:p>
            <a:pPr>
              <a:lnSpc>
                <a:spcPct val="80000"/>
              </a:lnSpc>
              <a:buFont typeface="Wingdings" panose="05000000000000000000" pitchFamily="2" charset="2"/>
              <a:buNone/>
            </a:pPr>
            <a:r>
              <a:rPr lang="en-US" altLang="zh-CN" sz="1175" dirty="0"/>
              <a:t>    FastEthernet0/0       1     1 2</a:t>
            </a:r>
            <a:endParaRPr lang="en-US" altLang="zh-CN" sz="1175" dirty="0"/>
          </a:p>
          <a:p>
            <a:pPr>
              <a:lnSpc>
                <a:spcPct val="80000"/>
              </a:lnSpc>
              <a:buFont typeface="Wingdings" panose="05000000000000000000" pitchFamily="2" charset="2"/>
              <a:buNone/>
            </a:pPr>
            <a:r>
              <a:rPr lang="en-US" altLang="zh-CN" sz="1175" dirty="0"/>
              <a:t>    FastEthernet0/1       1     1 2</a:t>
            </a:r>
            <a:endParaRPr lang="en-US" altLang="zh-CN" sz="1175" dirty="0"/>
          </a:p>
          <a:p>
            <a:pPr>
              <a:lnSpc>
                <a:spcPct val="80000"/>
              </a:lnSpc>
              <a:buFont typeface="Wingdings" panose="05000000000000000000" pitchFamily="2" charset="2"/>
              <a:buNone/>
            </a:pPr>
            <a:r>
              <a:rPr lang="en-US" altLang="zh-CN" sz="1175" dirty="0"/>
              <a:t>  Automatic network summarization is in effect</a:t>
            </a:r>
            <a:endParaRPr lang="en-US" altLang="zh-CN" sz="1175" dirty="0"/>
          </a:p>
          <a:p>
            <a:pPr>
              <a:lnSpc>
                <a:spcPct val="80000"/>
              </a:lnSpc>
              <a:buFont typeface="Wingdings" panose="05000000000000000000" pitchFamily="2" charset="2"/>
              <a:buNone/>
            </a:pPr>
            <a:r>
              <a:rPr lang="en-US" altLang="zh-CN" sz="1175" dirty="0"/>
              <a:t>  Maximum path: 4</a:t>
            </a:r>
            <a:endParaRPr lang="en-US" altLang="zh-CN" sz="1175" dirty="0"/>
          </a:p>
          <a:p>
            <a:pPr>
              <a:lnSpc>
                <a:spcPct val="80000"/>
              </a:lnSpc>
              <a:buFont typeface="Wingdings" panose="05000000000000000000" pitchFamily="2" charset="2"/>
              <a:buNone/>
            </a:pPr>
            <a:r>
              <a:rPr lang="en-US" altLang="zh-CN" sz="1175" dirty="0"/>
              <a:t>  Routing for Networks:</a:t>
            </a:r>
            <a:endParaRPr lang="en-US" altLang="zh-CN" sz="1175" dirty="0"/>
          </a:p>
          <a:p>
            <a:pPr>
              <a:lnSpc>
                <a:spcPct val="80000"/>
              </a:lnSpc>
              <a:buFont typeface="Wingdings" panose="05000000000000000000" pitchFamily="2" charset="2"/>
              <a:buNone/>
            </a:pPr>
            <a:r>
              <a:rPr lang="en-US" altLang="zh-CN" sz="1175" dirty="0"/>
              <a:t>    10.0.0.0</a:t>
            </a:r>
            <a:endParaRPr lang="en-US" altLang="zh-CN" sz="1175" dirty="0"/>
          </a:p>
          <a:p>
            <a:pPr>
              <a:lnSpc>
                <a:spcPct val="80000"/>
              </a:lnSpc>
              <a:buFont typeface="Wingdings" panose="05000000000000000000" pitchFamily="2" charset="2"/>
              <a:buNone/>
            </a:pPr>
            <a:r>
              <a:rPr lang="en-US" altLang="zh-CN" sz="1175" dirty="0"/>
              <a:t>    192.168.1.0</a:t>
            </a:r>
            <a:endParaRPr lang="en-US" altLang="zh-CN" sz="1175" dirty="0"/>
          </a:p>
          <a:p>
            <a:pPr>
              <a:lnSpc>
                <a:spcPct val="80000"/>
              </a:lnSpc>
              <a:buFont typeface="Wingdings" panose="05000000000000000000" pitchFamily="2" charset="2"/>
              <a:buNone/>
            </a:pPr>
            <a:r>
              <a:rPr lang="en-US" altLang="zh-CN" sz="1175" dirty="0"/>
              <a:t>  Routing Information Sources:</a:t>
            </a:r>
            <a:endParaRPr lang="en-US" altLang="zh-CN" sz="1175" dirty="0"/>
          </a:p>
          <a:p>
            <a:pPr>
              <a:lnSpc>
                <a:spcPct val="80000"/>
              </a:lnSpc>
              <a:buFont typeface="Wingdings" panose="05000000000000000000" pitchFamily="2" charset="2"/>
              <a:buNone/>
            </a:pPr>
            <a:r>
              <a:rPr lang="en-US" altLang="zh-CN" sz="1175" dirty="0"/>
              <a:t>    Gateway         Distance      Last Update</a:t>
            </a:r>
            <a:endParaRPr lang="en-US" altLang="zh-CN" sz="1175" dirty="0"/>
          </a:p>
          <a:p>
            <a:pPr>
              <a:lnSpc>
                <a:spcPct val="80000"/>
              </a:lnSpc>
              <a:buFont typeface="Wingdings" panose="05000000000000000000" pitchFamily="2" charset="2"/>
              <a:buNone/>
            </a:pPr>
            <a:r>
              <a:rPr lang="en-US" altLang="zh-CN" sz="1175" dirty="0"/>
              <a:t>    10.0.0.1             120              00:00:20</a:t>
            </a:r>
            <a:endParaRPr lang="en-US" altLang="zh-CN" sz="1175" dirty="0"/>
          </a:p>
          <a:p>
            <a:pPr>
              <a:lnSpc>
                <a:spcPct val="80000"/>
              </a:lnSpc>
              <a:buFont typeface="Wingdings" panose="05000000000000000000" pitchFamily="2" charset="2"/>
              <a:buNone/>
            </a:pPr>
            <a:r>
              <a:rPr lang="en-US" altLang="zh-CN" sz="1175" dirty="0"/>
              <a:t>  Distance: (default is 120) </a:t>
            </a:r>
            <a:endParaRPr lang="en-US" altLang="zh-CN" sz="1175" dirty="0"/>
          </a:p>
        </p:txBody>
      </p:sp>
      <p:sp>
        <p:nvSpPr>
          <p:cNvPr id="444421" name="AutoShape 5"/>
          <p:cNvSpPr>
            <a:spLocks noChangeArrowheads="1"/>
          </p:cNvSpPr>
          <p:nvPr/>
        </p:nvSpPr>
        <p:spPr bwMode="auto">
          <a:xfrm>
            <a:off x="4075302" y="3183241"/>
            <a:ext cx="2420436" cy="906830"/>
          </a:xfrm>
          <a:prstGeom prst="wedgeRoundRectCallout">
            <a:avLst>
              <a:gd name="adj1" fmla="val -70167"/>
              <a:gd name="adj2" fmla="val -47500"/>
              <a:gd name="adj3" fmla="val 16667"/>
            </a:avLst>
          </a:prstGeom>
          <a:gradFill rotWithShape="1">
            <a:gsLst>
              <a:gs pos="0">
                <a:schemeClr val="bg1"/>
              </a:gs>
              <a:gs pos="100000">
                <a:srgbClr val="CCCCFF"/>
              </a:gs>
            </a:gsLst>
            <a:lin ang="5400000" scaled="1"/>
          </a:gradFill>
          <a:ln w="9525" algn="ctr">
            <a:noFill/>
            <a:miter lim="800000"/>
          </a:ln>
          <a:effectLst>
            <a:prstShdw prst="shdw17" dist="17961" dir="2700000">
              <a:srgbClr val="CCCCFF">
                <a:gamma/>
                <a:shade val="60000"/>
                <a:invGamma/>
              </a:srgbClr>
            </a:prstShdw>
          </a:effectLst>
        </p:spPr>
        <p:txBody>
          <a:bodyPr anchor="b"/>
          <a:lstStyle/>
          <a:p>
            <a:r>
              <a:rPr lang="zh-CN" altLang="en-US" sz="1400" dirty="0"/>
              <a:t>默认情况下，使用版本</a:t>
            </a:r>
            <a:r>
              <a:rPr lang="en-US" altLang="zh-CN" sz="1400" dirty="0"/>
              <a:t>1</a:t>
            </a:r>
            <a:r>
              <a:rPr lang="zh-CN" altLang="en-US" sz="1400" dirty="0"/>
              <a:t>发送路由更新，可以接收</a:t>
            </a:r>
            <a:r>
              <a:rPr lang="en-US" altLang="zh-CN" sz="1400" dirty="0"/>
              <a:t>v1</a:t>
            </a:r>
            <a:r>
              <a:rPr lang="zh-CN" altLang="en-US" sz="1400" dirty="0"/>
              <a:t>或</a:t>
            </a:r>
            <a:r>
              <a:rPr lang="en-US" altLang="zh-CN" sz="1400" dirty="0"/>
              <a:t>2</a:t>
            </a:r>
            <a:r>
              <a:rPr lang="zh-CN" altLang="en-US" sz="1400" dirty="0"/>
              <a:t>的路由更新信息</a:t>
            </a:r>
            <a:endParaRPr lang="zh-CN" altLang="en-US" sz="1400" dirty="0"/>
          </a:p>
        </p:txBody>
      </p:sp>
      <p:sp>
        <p:nvSpPr>
          <p:cNvPr id="444422" name="Oval 6"/>
          <p:cNvSpPr>
            <a:spLocks noChangeArrowheads="1"/>
          </p:cNvSpPr>
          <p:nvPr/>
        </p:nvSpPr>
        <p:spPr bwMode="auto">
          <a:xfrm>
            <a:off x="2684385" y="2940531"/>
            <a:ext cx="786808" cy="545431"/>
          </a:xfrm>
          <a:prstGeom prst="ellipse">
            <a:avLst/>
          </a:prstGeom>
          <a:noFill/>
          <a:ln w="28575" algn="ctr">
            <a:solidFill>
              <a:srgbClr val="FF0000"/>
            </a:solidFill>
            <a:round/>
          </a:ln>
          <a:effectLst/>
        </p:spPr>
        <p:txBody>
          <a:bodyPr wrap="none" anchor="ctr"/>
          <a:lstStyle/>
          <a:p>
            <a:endParaRPr lang="zh-CN" altLang="en-US" sz="1595"/>
          </a:p>
        </p:txBody>
      </p:sp>
      <p:sp>
        <p:nvSpPr>
          <p:cNvPr id="2" name="日期占位符 1"/>
          <p:cNvSpPr>
            <a:spLocks noGrp="1"/>
          </p:cNvSpPr>
          <p:nvPr>
            <p:ph type="dt" sz="half" idx="10"/>
          </p:nvPr>
        </p:nvSpPr>
        <p:spPr/>
        <p:txBody>
          <a:bodyPr/>
          <a:lstStyle/>
          <a:p>
            <a:fld id="{83EB508E-A871-4892-9DCF-DDEC4C12D9DD}" type="datetime11">
              <a:rPr lang="zh-CN" altLang="en-US" smtClean="0"/>
            </a:fld>
            <a:endParaRPr lang="zh-CN" altLang="en-US"/>
          </a:p>
        </p:txBody>
      </p:sp>
      <p:sp>
        <p:nvSpPr>
          <p:cNvPr id="3" name="灯片编号占位符 2"/>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4421"/>
                                        </p:tgtEl>
                                        <p:attrNameLst>
                                          <p:attrName>style.visibility</p:attrName>
                                        </p:attrNameLst>
                                      </p:cBhvr>
                                      <p:to>
                                        <p:strVal val="visible"/>
                                      </p:to>
                                    </p:set>
                                    <p:animEffect transition="in" filter="blinds(horizontal)">
                                      <p:cBhvr>
                                        <p:cTn id="7" dur="500"/>
                                        <p:tgtEl>
                                          <p:spTgt spid="44442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44422"/>
                                        </p:tgtEl>
                                        <p:attrNameLst>
                                          <p:attrName>style.visibility</p:attrName>
                                        </p:attrNameLst>
                                      </p:cBhvr>
                                      <p:to>
                                        <p:strVal val="visible"/>
                                      </p:to>
                                    </p:set>
                                    <p:animEffect transition="in" filter="blinds(horizontal)">
                                      <p:cBhvr>
                                        <p:cTn id="10" dur="500"/>
                                        <p:tgtEl>
                                          <p:spTgt spid="44442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1" nodeType="clickEffect">
                                  <p:stCondLst>
                                    <p:cond delay="0"/>
                                  </p:stCondLst>
                                  <p:childTnLst>
                                    <p:animEffect transition="out" filter="fade">
                                      <p:cBhvr>
                                        <p:cTn id="14" dur="1000"/>
                                        <p:tgtEl>
                                          <p:spTgt spid="444421"/>
                                        </p:tgtEl>
                                      </p:cBhvr>
                                    </p:animEffect>
                                    <p:set>
                                      <p:cBhvr>
                                        <p:cTn id="15" dur="1" fill="hold">
                                          <p:stCondLst>
                                            <p:cond delay="999"/>
                                          </p:stCondLst>
                                        </p:cTn>
                                        <p:tgtEl>
                                          <p:spTgt spid="444421"/>
                                        </p:tgtEl>
                                        <p:attrNameLst>
                                          <p:attrName>style.visibility</p:attrName>
                                        </p:attrNameLst>
                                      </p:cBhvr>
                                      <p:to>
                                        <p:strVal val="hidden"/>
                                      </p:to>
                                    </p:set>
                                  </p:childTnLst>
                                </p:cTn>
                              </p:par>
                              <p:par>
                                <p:cTn id="16" presetID="10" presetClass="exit" presetSubtype="0" fill="hold" grpId="1" nodeType="withEffect">
                                  <p:stCondLst>
                                    <p:cond delay="0"/>
                                  </p:stCondLst>
                                  <p:childTnLst>
                                    <p:animEffect transition="out" filter="fade">
                                      <p:cBhvr>
                                        <p:cTn id="17" dur="1000"/>
                                        <p:tgtEl>
                                          <p:spTgt spid="444422"/>
                                        </p:tgtEl>
                                      </p:cBhvr>
                                    </p:animEffect>
                                    <p:set>
                                      <p:cBhvr>
                                        <p:cTn id="18" dur="1" fill="hold">
                                          <p:stCondLst>
                                            <p:cond delay="999"/>
                                          </p:stCondLst>
                                        </p:cTn>
                                        <p:tgtEl>
                                          <p:spTgt spid="4444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21" grpId="0" animBg="1"/>
      <p:bldP spid="444421" grpId="1" animBg="1"/>
      <p:bldP spid="444422" grpId="0" animBg="1"/>
      <p:bldP spid="444422"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p:txBody>
          <a:bodyPr>
            <a:normAutofit/>
          </a:bodyPr>
          <a:lstStyle/>
          <a:p>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打开</a:t>
            </a:r>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RIP</a:t>
            </a: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协议调试命令</a:t>
            </a:r>
            <a:endPar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445443" name="Rectangle 3"/>
          <p:cNvSpPr>
            <a:spLocks noGrp="1" noChangeArrowheads="1"/>
          </p:cNvSpPr>
          <p:nvPr>
            <p:ph idx="1"/>
          </p:nvPr>
        </p:nvSpPr>
        <p:spPr/>
        <p:txBody>
          <a:bodyPr/>
          <a:lstStyle/>
          <a:p>
            <a:pPr>
              <a:lnSpc>
                <a:spcPct val="90000"/>
              </a:lnSpc>
              <a:buNone/>
            </a:pPr>
            <a:r>
              <a:rPr lang="en-US" altLang="zh-CN" sz="2400" b="1" dirty="0" err="1">
                <a:solidFill>
                  <a:srgbClr val="0070C0"/>
                </a:solidFill>
                <a:latin typeface="隶书" panose="02010509060101010101" pitchFamily="49" charset="-122"/>
                <a:ea typeface="隶书" panose="02010509060101010101" pitchFamily="49" charset="-122"/>
                <a:cs typeface="Estrangelo Edessa" pitchFamily="66" charset="0"/>
              </a:rPr>
              <a:t>RouterA</a:t>
            </a:r>
            <a:r>
              <a:rPr lang="en-US" altLang="zh-CN" sz="2400" b="1" dirty="0">
                <a:solidFill>
                  <a:srgbClr val="0070C0"/>
                </a:solidFill>
                <a:latin typeface="隶书" panose="02010509060101010101" pitchFamily="49" charset="-122"/>
                <a:ea typeface="隶书" panose="02010509060101010101" pitchFamily="49" charset="-122"/>
                <a:cs typeface="Estrangelo Edessa" pitchFamily="66" charset="0"/>
              </a:rPr>
              <a:t># debug </a:t>
            </a:r>
            <a:r>
              <a:rPr lang="en-US" altLang="zh-CN" sz="2400" b="1" dirty="0" err="1">
                <a:solidFill>
                  <a:srgbClr val="0070C0"/>
                </a:solidFill>
                <a:latin typeface="隶书" panose="02010509060101010101" pitchFamily="49" charset="-122"/>
                <a:ea typeface="隶书" panose="02010509060101010101" pitchFamily="49" charset="-122"/>
                <a:cs typeface="Estrangelo Edessa" pitchFamily="66" charset="0"/>
              </a:rPr>
              <a:t>ip</a:t>
            </a:r>
            <a:r>
              <a:rPr lang="en-US" altLang="zh-CN" sz="2400" b="1" dirty="0">
                <a:solidFill>
                  <a:srgbClr val="0070C0"/>
                </a:solidFill>
                <a:latin typeface="隶书" panose="02010509060101010101" pitchFamily="49" charset="-122"/>
                <a:ea typeface="隶书" panose="02010509060101010101" pitchFamily="49" charset="-122"/>
                <a:cs typeface="Estrangelo Edessa" pitchFamily="66" charset="0"/>
              </a:rPr>
              <a:t> rip</a:t>
            </a:r>
            <a:endParaRPr lang="en-US" altLang="zh-CN" sz="2400" b="1" dirty="0">
              <a:solidFill>
                <a:srgbClr val="0070C0"/>
              </a:solidFill>
              <a:latin typeface="隶书" panose="02010509060101010101" pitchFamily="49" charset="-122"/>
              <a:ea typeface="隶书" panose="02010509060101010101" pitchFamily="49" charset="-122"/>
              <a:cs typeface="Estrangelo Edessa" pitchFamily="66" charset="0"/>
            </a:endParaRPr>
          </a:p>
          <a:p>
            <a:pPr>
              <a:buFont typeface="Wingdings" panose="05000000000000000000" pitchFamily="2" charset="2"/>
              <a:buNone/>
            </a:pPr>
            <a:r>
              <a:rPr lang="en-US" altLang="zh-CN" sz="1345" dirty="0"/>
              <a:t>RIP: sending v1 update to 255.255.255.255 via FastEthernet0/0 (192.168.1.1)</a:t>
            </a:r>
            <a:endParaRPr lang="en-US" altLang="zh-CN" sz="1345" dirty="0"/>
          </a:p>
          <a:p>
            <a:pPr>
              <a:buFont typeface="Wingdings" panose="05000000000000000000" pitchFamily="2" charset="2"/>
              <a:buNone/>
            </a:pPr>
            <a:r>
              <a:rPr lang="en-US" altLang="zh-CN" sz="1345" dirty="0"/>
              <a:t>RIP: sending v1 update to 255.255.255.255 via FastEthernet0/1 (10.0.0.2)</a:t>
            </a:r>
            <a:endParaRPr lang="en-US" altLang="zh-CN" sz="1345" dirty="0"/>
          </a:p>
          <a:p>
            <a:pPr>
              <a:buFont typeface="Wingdings" panose="05000000000000000000" pitchFamily="2" charset="2"/>
              <a:buNone/>
            </a:pPr>
            <a:endParaRPr lang="zh-CN" altLang="en-US" sz="1345" dirty="0"/>
          </a:p>
          <a:p>
            <a:pPr>
              <a:buFont typeface="Wingdings" panose="05000000000000000000" pitchFamily="2" charset="2"/>
              <a:buNone/>
            </a:pPr>
            <a:r>
              <a:rPr lang="en-US" altLang="zh-CN" sz="1345" dirty="0"/>
              <a:t>RIP: received v1 update from 10.0.0.1 on FastEthernet0/1</a:t>
            </a:r>
            <a:endParaRPr lang="en-US" altLang="zh-CN" sz="1345" dirty="0"/>
          </a:p>
          <a:p>
            <a:pPr>
              <a:buFont typeface="Wingdings" panose="05000000000000000000" pitchFamily="2" charset="2"/>
              <a:buNone/>
            </a:pPr>
            <a:r>
              <a:rPr lang="en-US" altLang="zh-CN" sz="1345" dirty="0"/>
              <a:t>20.0.0.0  in 1 hops</a:t>
            </a:r>
            <a:endParaRPr lang="en-US" altLang="zh-CN" sz="1345" dirty="0"/>
          </a:p>
          <a:p>
            <a:pPr>
              <a:buFont typeface="Wingdings" panose="05000000000000000000" pitchFamily="2" charset="2"/>
              <a:buNone/>
            </a:pPr>
            <a:r>
              <a:rPr lang="en-US" altLang="zh-CN" sz="1345" dirty="0"/>
              <a:t>192.168.2.0 in 2 hops</a:t>
            </a:r>
            <a:endParaRPr lang="en-US" altLang="zh-CN" sz="1345" dirty="0"/>
          </a:p>
          <a:p>
            <a:pPr>
              <a:buFont typeface="Wingdings" panose="05000000000000000000" pitchFamily="2" charset="2"/>
              <a:buNone/>
            </a:pPr>
            <a:endParaRPr lang="zh-CN" altLang="en-US" sz="1345" dirty="0"/>
          </a:p>
          <a:p>
            <a:pPr>
              <a:buFont typeface="Wingdings" panose="05000000000000000000" pitchFamily="2" charset="2"/>
              <a:buNone/>
            </a:pPr>
            <a:r>
              <a:rPr lang="en-US" altLang="zh-CN" sz="1345" dirty="0"/>
              <a:t>RIP: build update entries</a:t>
            </a:r>
            <a:endParaRPr lang="en-US" altLang="zh-CN" sz="1345" dirty="0"/>
          </a:p>
          <a:p>
            <a:pPr>
              <a:buFont typeface="Wingdings" panose="05000000000000000000" pitchFamily="2" charset="2"/>
              <a:buNone/>
            </a:pPr>
            <a:r>
              <a:rPr lang="en-US" altLang="zh-CN" sz="1345" dirty="0"/>
              <a:t>network 10.0.0.0 metric 1</a:t>
            </a:r>
            <a:endParaRPr lang="en-US" altLang="zh-CN" sz="1345" dirty="0"/>
          </a:p>
          <a:p>
            <a:pPr>
              <a:buFont typeface="Wingdings" panose="05000000000000000000" pitchFamily="2" charset="2"/>
              <a:buNone/>
            </a:pPr>
            <a:r>
              <a:rPr lang="en-US" altLang="zh-CN" sz="1345" dirty="0"/>
              <a:t>network 192.168.2.0 metric 3</a:t>
            </a:r>
            <a:endParaRPr lang="en-US" altLang="zh-CN" sz="1345" dirty="0"/>
          </a:p>
          <a:p>
            <a:pPr>
              <a:buFont typeface="Wingdings" panose="05000000000000000000" pitchFamily="2" charset="2"/>
              <a:buNone/>
            </a:pPr>
            <a:r>
              <a:rPr lang="en-US" altLang="zh-CN" sz="1345" dirty="0"/>
              <a:t>network 20.0.0.0 metric 2</a:t>
            </a:r>
            <a:endParaRPr lang="zh-CN" altLang="en-US" sz="1345" dirty="0"/>
          </a:p>
          <a:p>
            <a:pPr>
              <a:buFont typeface="Wingdings" panose="05000000000000000000" pitchFamily="2" charset="2"/>
              <a:buNone/>
            </a:pPr>
            <a:endParaRPr lang="zh-CN" altLang="en-US" sz="1345" dirty="0"/>
          </a:p>
        </p:txBody>
      </p:sp>
      <p:sp>
        <p:nvSpPr>
          <p:cNvPr id="445444" name="Oval 4"/>
          <p:cNvSpPr>
            <a:spLocks noChangeArrowheads="1"/>
          </p:cNvSpPr>
          <p:nvPr/>
        </p:nvSpPr>
        <p:spPr bwMode="auto">
          <a:xfrm>
            <a:off x="2502383" y="1718644"/>
            <a:ext cx="1392251" cy="302721"/>
          </a:xfrm>
          <a:prstGeom prst="ellipse">
            <a:avLst/>
          </a:prstGeom>
          <a:noFill/>
          <a:ln w="28575" algn="ctr">
            <a:solidFill>
              <a:srgbClr val="FF0000"/>
            </a:solidFill>
            <a:round/>
          </a:ln>
          <a:effectLst/>
        </p:spPr>
        <p:txBody>
          <a:bodyPr wrap="none" anchor="ctr"/>
          <a:lstStyle/>
          <a:p>
            <a:endParaRPr lang="zh-CN" altLang="en-US" sz="1595"/>
          </a:p>
        </p:txBody>
      </p:sp>
      <p:sp>
        <p:nvSpPr>
          <p:cNvPr id="445445" name="AutoShape 5"/>
          <p:cNvSpPr>
            <a:spLocks noChangeArrowheads="1"/>
          </p:cNvSpPr>
          <p:nvPr/>
        </p:nvSpPr>
        <p:spPr bwMode="auto">
          <a:xfrm>
            <a:off x="4320704" y="2275076"/>
            <a:ext cx="1512272" cy="604109"/>
          </a:xfrm>
          <a:prstGeom prst="wedgeRoundRectCallout">
            <a:avLst>
              <a:gd name="adj1" fmla="val -75750"/>
              <a:gd name="adj2" fmla="val -106731"/>
              <a:gd name="adj3" fmla="val 16667"/>
            </a:avLst>
          </a:prstGeom>
          <a:gradFill rotWithShape="1">
            <a:gsLst>
              <a:gs pos="0">
                <a:schemeClr val="bg1"/>
              </a:gs>
              <a:gs pos="100000">
                <a:srgbClr val="CCCCFF"/>
              </a:gs>
            </a:gsLst>
            <a:lin ang="5400000" scaled="1"/>
          </a:gradFill>
          <a:ln w="9525" algn="ctr">
            <a:noFill/>
            <a:miter lim="800000"/>
          </a:ln>
          <a:effectLst>
            <a:prstShdw prst="shdw17" dist="17961" dir="2700000">
              <a:srgbClr val="CCCCFF">
                <a:gamma/>
                <a:shade val="60000"/>
                <a:invGamma/>
              </a:srgbClr>
            </a:prstShdw>
          </a:effectLst>
        </p:spPr>
        <p:txBody>
          <a:bodyPr anchor="b"/>
          <a:lstStyle/>
          <a:p>
            <a:r>
              <a:rPr lang="en-US" altLang="zh-CN" sz="1595"/>
              <a:t>RIP v1</a:t>
            </a:r>
            <a:r>
              <a:rPr lang="zh-CN" altLang="en-US" sz="1595"/>
              <a:t>广播发送路由更新</a:t>
            </a:r>
            <a:endParaRPr lang="zh-CN" altLang="en-US" sz="1595"/>
          </a:p>
        </p:txBody>
      </p:sp>
      <p:sp>
        <p:nvSpPr>
          <p:cNvPr id="445446" name="AutoShape 6"/>
          <p:cNvSpPr>
            <a:spLocks noChangeArrowheads="1"/>
          </p:cNvSpPr>
          <p:nvPr/>
        </p:nvSpPr>
        <p:spPr bwMode="auto">
          <a:xfrm>
            <a:off x="3312592" y="2937529"/>
            <a:ext cx="1512272" cy="604108"/>
          </a:xfrm>
          <a:prstGeom prst="wedgeRoundRectCallout">
            <a:avLst>
              <a:gd name="adj1" fmla="val -55468"/>
              <a:gd name="adj2" fmla="val -91722"/>
              <a:gd name="adj3" fmla="val 16667"/>
            </a:avLst>
          </a:prstGeom>
          <a:gradFill rotWithShape="1">
            <a:gsLst>
              <a:gs pos="0">
                <a:schemeClr val="bg1"/>
              </a:gs>
              <a:gs pos="100000">
                <a:srgbClr val="CCCCFF"/>
              </a:gs>
            </a:gsLst>
            <a:lin ang="5400000" scaled="1"/>
          </a:gradFill>
          <a:ln w="9525" algn="ctr">
            <a:noFill/>
            <a:miter lim="800000"/>
          </a:ln>
          <a:effectLst>
            <a:prstShdw prst="shdw17" dist="17961" dir="2700000">
              <a:srgbClr val="CCCCFF">
                <a:gamma/>
                <a:shade val="60000"/>
                <a:invGamma/>
              </a:srgbClr>
            </a:prstShdw>
          </a:effectLst>
        </p:spPr>
        <p:txBody>
          <a:bodyPr anchor="b"/>
          <a:lstStyle/>
          <a:p>
            <a:r>
              <a:rPr lang="zh-CN" altLang="en-US" sz="1595"/>
              <a:t>从</a:t>
            </a:r>
            <a:r>
              <a:rPr lang="en-US" altLang="zh-CN" sz="1595"/>
              <a:t>10.0.0.1</a:t>
            </a:r>
            <a:r>
              <a:rPr lang="zh-CN" altLang="en-US" sz="1595"/>
              <a:t>接收到</a:t>
            </a:r>
            <a:r>
              <a:rPr lang="en-US" altLang="zh-CN" sz="1595"/>
              <a:t>v1</a:t>
            </a:r>
            <a:r>
              <a:rPr lang="zh-CN" altLang="en-US" sz="1595"/>
              <a:t>的更新</a:t>
            </a:r>
            <a:endParaRPr lang="zh-CN" altLang="en-US" sz="1595"/>
          </a:p>
        </p:txBody>
      </p:sp>
      <p:sp>
        <p:nvSpPr>
          <p:cNvPr id="445447" name="Oval 7"/>
          <p:cNvSpPr>
            <a:spLocks noChangeArrowheads="1"/>
          </p:cNvSpPr>
          <p:nvPr/>
        </p:nvSpPr>
        <p:spPr bwMode="auto">
          <a:xfrm>
            <a:off x="864320" y="2395765"/>
            <a:ext cx="2843179" cy="362732"/>
          </a:xfrm>
          <a:prstGeom prst="ellipse">
            <a:avLst/>
          </a:prstGeom>
          <a:noFill/>
          <a:ln w="28575" algn="ctr">
            <a:solidFill>
              <a:srgbClr val="FF0000"/>
            </a:solidFill>
            <a:round/>
          </a:ln>
          <a:effectLst/>
        </p:spPr>
        <p:txBody>
          <a:bodyPr wrap="none" anchor="ctr"/>
          <a:lstStyle/>
          <a:p>
            <a:endParaRPr lang="zh-CN" altLang="en-US" sz="1595"/>
          </a:p>
        </p:txBody>
      </p:sp>
      <p:sp>
        <p:nvSpPr>
          <p:cNvPr id="2" name="日期占位符 1"/>
          <p:cNvSpPr>
            <a:spLocks noGrp="1"/>
          </p:cNvSpPr>
          <p:nvPr>
            <p:ph type="dt" sz="half" idx="10"/>
          </p:nvPr>
        </p:nvSpPr>
        <p:spPr/>
        <p:txBody>
          <a:bodyPr/>
          <a:lstStyle/>
          <a:p>
            <a:fld id="{605673E3-9868-4DA2-B027-C485AD84722E}" type="datetime11">
              <a:rPr lang="zh-CN" altLang="en-US" smtClean="0"/>
            </a:fld>
            <a:endParaRPr lang="zh-CN" altLang="en-US"/>
          </a:p>
        </p:txBody>
      </p:sp>
      <p:sp>
        <p:nvSpPr>
          <p:cNvPr id="3" name="灯片编号占位符 2"/>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5445"/>
                                        </p:tgtEl>
                                        <p:attrNameLst>
                                          <p:attrName>style.visibility</p:attrName>
                                        </p:attrNameLst>
                                      </p:cBhvr>
                                      <p:to>
                                        <p:strVal val="visible"/>
                                      </p:to>
                                    </p:set>
                                    <p:animEffect transition="in" filter="blinds(horizontal)">
                                      <p:cBhvr>
                                        <p:cTn id="7" dur="500"/>
                                        <p:tgtEl>
                                          <p:spTgt spid="44544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45444"/>
                                        </p:tgtEl>
                                        <p:attrNameLst>
                                          <p:attrName>style.visibility</p:attrName>
                                        </p:attrNameLst>
                                      </p:cBhvr>
                                      <p:to>
                                        <p:strVal val="visible"/>
                                      </p:to>
                                    </p:set>
                                    <p:animEffect transition="in" filter="blinds(horizontal)">
                                      <p:cBhvr>
                                        <p:cTn id="10" dur="500"/>
                                        <p:tgtEl>
                                          <p:spTgt spid="44544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1" nodeType="clickEffect">
                                  <p:stCondLst>
                                    <p:cond delay="0"/>
                                  </p:stCondLst>
                                  <p:childTnLst>
                                    <p:animEffect transition="out" filter="fade">
                                      <p:cBhvr>
                                        <p:cTn id="14" dur="1000"/>
                                        <p:tgtEl>
                                          <p:spTgt spid="445445"/>
                                        </p:tgtEl>
                                      </p:cBhvr>
                                    </p:animEffect>
                                    <p:set>
                                      <p:cBhvr>
                                        <p:cTn id="15" dur="1" fill="hold">
                                          <p:stCondLst>
                                            <p:cond delay="999"/>
                                          </p:stCondLst>
                                        </p:cTn>
                                        <p:tgtEl>
                                          <p:spTgt spid="445445"/>
                                        </p:tgtEl>
                                        <p:attrNameLst>
                                          <p:attrName>style.visibility</p:attrName>
                                        </p:attrNameLst>
                                      </p:cBhvr>
                                      <p:to>
                                        <p:strVal val="hidden"/>
                                      </p:to>
                                    </p:set>
                                  </p:childTnLst>
                                </p:cTn>
                              </p:par>
                              <p:par>
                                <p:cTn id="16" presetID="10" presetClass="exit" presetSubtype="0" fill="hold" grpId="1" nodeType="withEffect">
                                  <p:stCondLst>
                                    <p:cond delay="0"/>
                                  </p:stCondLst>
                                  <p:childTnLst>
                                    <p:animEffect transition="out" filter="fade">
                                      <p:cBhvr>
                                        <p:cTn id="17" dur="1000"/>
                                        <p:tgtEl>
                                          <p:spTgt spid="445444"/>
                                        </p:tgtEl>
                                      </p:cBhvr>
                                    </p:animEffect>
                                    <p:set>
                                      <p:cBhvr>
                                        <p:cTn id="18" dur="1" fill="hold">
                                          <p:stCondLst>
                                            <p:cond delay="999"/>
                                          </p:stCondLst>
                                        </p:cTn>
                                        <p:tgtEl>
                                          <p:spTgt spid="445444"/>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45447"/>
                                        </p:tgtEl>
                                        <p:attrNameLst>
                                          <p:attrName>style.visibility</p:attrName>
                                        </p:attrNameLst>
                                      </p:cBhvr>
                                      <p:to>
                                        <p:strVal val="visible"/>
                                      </p:to>
                                    </p:set>
                                    <p:animEffect transition="in" filter="blinds(horizontal)">
                                      <p:cBhvr>
                                        <p:cTn id="23" dur="500"/>
                                        <p:tgtEl>
                                          <p:spTgt spid="445447"/>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445446"/>
                                        </p:tgtEl>
                                        <p:attrNameLst>
                                          <p:attrName>style.visibility</p:attrName>
                                        </p:attrNameLst>
                                      </p:cBhvr>
                                      <p:to>
                                        <p:strVal val="visible"/>
                                      </p:to>
                                    </p:set>
                                    <p:animEffect transition="in" filter="blinds(horizontal)">
                                      <p:cBhvr>
                                        <p:cTn id="26" dur="500"/>
                                        <p:tgtEl>
                                          <p:spTgt spid="445446"/>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1000"/>
                                        <p:tgtEl>
                                          <p:spTgt spid="445446"/>
                                        </p:tgtEl>
                                      </p:cBhvr>
                                    </p:animEffect>
                                    <p:set>
                                      <p:cBhvr>
                                        <p:cTn id="31" dur="1" fill="hold">
                                          <p:stCondLst>
                                            <p:cond delay="999"/>
                                          </p:stCondLst>
                                        </p:cTn>
                                        <p:tgtEl>
                                          <p:spTgt spid="445446"/>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1000"/>
                                        <p:tgtEl>
                                          <p:spTgt spid="445447"/>
                                        </p:tgtEl>
                                      </p:cBhvr>
                                    </p:animEffect>
                                    <p:set>
                                      <p:cBhvr>
                                        <p:cTn id="34" dur="1" fill="hold">
                                          <p:stCondLst>
                                            <p:cond delay="999"/>
                                          </p:stCondLst>
                                        </p:cTn>
                                        <p:tgtEl>
                                          <p:spTgt spid="4454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4" grpId="0" animBg="1"/>
      <p:bldP spid="445444" grpId="1" animBg="1"/>
      <p:bldP spid="445445" grpId="0" animBg="1"/>
      <p:bldP spid="445445" grpId="1" animBg="1"/>
      <p:bldP spid="445446" grpId="0" animBg="1"/>
      <p:bldP spid="445446" grpId="1" animBg="1"/>
      <p:bldP spid="445447" grpId="0" animBg="1"/>
      <p:bldP spid="445447" grpId="1"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title"/>
          </p:nvPr>
        </p:nvSpPr>
        <p:spPr/>
        <p:txBody>
          <a:bodyPr>
            <a:normAutofit/>
          </a:bodyPr>
          <a:lstStyle/>
          <a:p>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RIP v2</a:t>
            </a: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配置</a:t>
            </a:r>
            <a:endPar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446467" name="Rectangle 3"/>
          <p:cNvSpPr>
            <a:spLocks noGrp="1" noChangeArrowheads="1"/>
          </p:cNvSpPr>
          <p:nvPr>
            <p:ph idx="1"/>
          </p:nvPr>
        </p:nvSpPr>
        <p:spPr/>
        <p:txBody>
          <a:bodyPr/>
          <a:lstStyle/>
          <a:p>
            <a:r>
              <a:rPr lang="zh-CN" altLang="en-US" sz="2400" b="1" dirty="0">
                <a:solidFill>
                  <a:srgbClr val="0070C0"/>
                </a:solidFill>
                <a:latin typeface="隶书" panose="02010509060101010101" pitchFamily="49" charset="-122"/>
                <a:ea typeface="隶书" panose="02010509060101010101" pitchFamily="49" charset="-122"/>
                <a:cs typeface="Estrangelo Edessa" pitchFamily="66" charset="0"/>
              </a:rPr>
              <a:t>配置</a:t>
            </a:r>
            <a:r>
              <a:rPr lang="en-US" altLang="zh-CN" sz="2400" b="1" dirty="0">
                <a:solidFill>
                  <a:srgbClr val="0070C0"/>
                </a:solidFill>
                <a:latin typeface="隶书" panose="02010509060101010101" pitchFamily="49" charset="-122"/>
                <a:ea typeface="隶书" panose="02010509060101010101" pitchFamily="49" charset="-122"/>
                <a:cs typeface="Estrangelo Edessa" pitchFamily="66" charset="0"/>
              </a:rPr>
              <a:t>RIP</a:t>
            </a:r>
            <a:r>
              <a:rPr lang="zh-CN" altLang="en-US" sz="2400" b="1" dirty="0">
                <a:solidFill>
                  <a:srgbClr val="0070C0"/>
                </a:solidFill>
                <a:latin typeface="隶书" panose="02010509060101010101" pitchFamily="49" charset="-122"/>
                <a:ea typeface="隶书" panose="02010509060101010101" pitchFamily="49" charset="-122"/>
                <a:cs typeface="Estrangelo Edessa" pitchFamily="66" charset="0"/>
              </a:rPr>
              <a:t>协议使用版本</a:t>
            </a:r>
            <a:r>
              <a:rPr lang="en-US" altLang="zh-CN" sz="2400" b="1" dirty="0">
                <a:solidFill>
                  <a:srgbClr val="0070C0"/>
                </a:solidFill>
                <a:latin typeface="隶书" panose="02010509060101010101" pitchFamily="49" charset="-122"/>
                <a:ea typeface="隶书" panose="02010509060101010101" pitchFamily="49" charset="-122"/>
                <a:cs typeface="Estrangelo Edessa" pitchFamily="66" charset="0"/>
              </a:rPr>
              <a:t>2</a:t>
            </a:r>
            <a:endParaRPr lang="en-US" altLang="zh-CN" sz="2400" b="1" dirty="0">
              <a:solidFill>
                <a:srgbClr val="0070C0"/>
              </a:solidFill>
              <a:latin typeface="隶书" panose="02010509060101010101" pitchFamily="49" charset="-122"/>
              <a:ea typeface="隶书" panose="02010509060101010101" pitchFamily="49" charset="-122"/>
              <a:cs typeface="Estrangelo Edessa" pitchFamily="66" charset="0"/>
            </a:endParaRPr>
          </a:p>
          <a:p>
            <a:pPr>
              <a:buFont typeface="Wingdings" panose="05000000000000000000" pitchFamily="2" charset="2"/>
              <a:buNone/>
            </a:pPr>
            <a:r>
              <a:rPr lang="en-US" altLang="zh-CN" sz="2015" dirty="0"/>
              <a:t>Router(</a:t>
            </a:r>
            <a:r>
              <a:rPr lang="en-US" altLang="zh-CN" sz="2015" dirty="0" err="1"/>
              <a:t>config</a:t>
            </a:r>
            <a:r>
              <a:rPr lang="en-US" altLang="zh-CN" sz="2015" dirty="0"/>
              <a:t>)# router rip</a:t>
            </a:r>
            <a:endParaRPr lang="en-US" altLang="zh-CN" sz="2015" dirty="0"/>
          </a:p>
          <a:p>
            <a:pPr>
              <a:buFont typeface="Wingdings" panose="05000000000000000000" pitchFamily="2" charset="2"/>
              <a:buNone/>
            </a:pPr>
            <a:r>
              <a:rPr lang="en-US" altLang="zh-CN" sz="2015" dirty="0"/>
              <a:t>Router(</a:t>
            </a:r>
            <a:r>
              <a:rPr lang="en-US" altLang="zh-CN" sz="2015" dirty="0" err="1"/>
              <a:t>config</a:t>
            </a:r>
            <a:r>
              <a:rPr lang="en-US" altLang="zh-CN" sz="2015" dirty="0"/>
              <a:t>-router)# </a:t>
            </a:r>
            <a:r>
              <a:rPr lang="en-US" altLang="zh-CN" sz="2015" dirty="0">
                <a:solidFill>
                  <a:schemeClr val="tx2"/>
                </a:solidFill>
              </a:rPr>
              <a:t>version 2</a:t>
            </a:r>
            <a:endParaRPr lang="en-US" altLang="zh-CN" sz="2015" dirty="0">
              <a:solidFill>
                <a:schemeClr val="tx2"/>
              </a:solidFill>
            </a:endParaRPr>
          </a:p>
          <a:p>
            <a:pPr>
              <a:buFont typeface="Wingdings" panose="05000000000000000000" pitchFamily="2" charset="2"/>
              <a:buNone/>
            </a:pPr>
            <a:r>
              <a:rPr lang="en-US" altLang="zh-CN" sz="2015" dirty="0"/>
              <a:t>Router(</a:t>
            </a:r>
            <a:r>
              <a:rPr lang="en-US" altLang="zh-CN" sz="2015" dirty="0" err="1"/>
              <a:t>config</a:t>
            </a:r>
            <a:r>
              <a:rPr lang="en-US" altLang="zh-CN" sz="2015" dirty="0"/>
              <a:t>-router)# </a:t>
            </a:r>
            <a:r>
              <a:rPr lang="en-US" altLang="zh-CN" sz="2015" dirty="0">
                <a:solidFill>
                  <a:schemeClr val="tx2"/>
                </a:solidFill>
              </a:rPr>
              <a:t>no auto-summary</a:t>
            </a:r>
            <a:endParaRPr lang="en-US" altLang="zh-CN" sz="2015" dirty="0">
              <a:solidFill>
                <a:schemeClr val="tx2"/>
              </a:solidFill>
            </a:endParaRPr>
          </a:p>
          <a:p>
            <a:pPr>
              <a:buFont typeface="Wingdings" panose="05000000000000000000" pitchFamily="2" charset="2"/>
              <a:buNone/>
            </a:pPr>
            <a:endParaRPr lang="en-US" altLang="zh-CN" sz="2015" dirty="0">
              <a:solidFill>
                <a:schemeClr val="tx2"/>
              </a:solidFill>
            </a:endParaRPr>
          </a:p>
          <a:p>
            <a:pPr>
              <a:buFont typeface="Wingdings" panose="05000000000000000000" pitchFamily="2" charset="2"/>
              <a:buNone/>
            </a:pPr>
            <a:endParaRPr lang="en-US" altLang="zh-CN" dirty="0"/>
          </a:p>
        </p:txBody>
      </p:sp>
      <p:sp>
        <p:nvSpPr>
          <p:cNvPr id="446468" name="AutoShape 4"/>
          <p:cNvSpPr>
            <a:spLocks noChangeArrowheads="1"/>
          </p:cNvSpPr>
          <p:nvPr/>
        </p:nvSpPr>
        <p:spPr bwMode="auto">
          <a:xfrm>
            <a:off x="4176688" y="2687819"/>
            <a:ext cx="1512272" cy="604108"/>
          </a:xfrm>
          <a:prstGeom prst="wedgeRoundRectCallout">
            <a:avLst>
              <a:gd name="adj1" fmla="val -58287"/>
              <a:gd name="adj2" fmla="val -99449"/>
              <a:gd name="adj3" fmla="val 16667"/>
            </a:avLst>
          </a:prstGeom>
          <a:gradFill rotWithShape="1">
            <a:gsLst>
              <a:gs pos="0">
                <a:schemeClr val="bg1"/>
              </a:gs>
              <a:gs pos="100000">
                <a:srgbClr val="CCCCFF"/>
              </a:gs>
            </a:gsLst>
            <a:lin ang="5400000" scaled="1"/>
          </a:gradFill>
          <a:ln w="9525" algn="ctr">
            <a:noFill/>
            <a:miter lim="800000"/>
          </a:ln>
          <a:effectLst>
            <a:prstShdw prst="shdw17" dist="17961" dir="2700000">
              <a:srgbClr val="CCCCFF">
                <a:gamma/>
                <a:shade val="60000"/>
                <a:invGamma/>
              </a:srgbClr>
            </a:prstShdw>
          </a:effectLst>
        </p:spPr>
        <p:txBody>
          <a:bodyPr anchor="b"/>
          <a:lstStyle/>
          <a:p>
            <a:r>
              <a:rPr lang="zh-CN" altLang="en-US" sz="1595"/>
              <a:t>配置为使用版本</a:t>
            </a:r>
            <a:r>
              <a:rPr lang="en-US" altLang="zh-CN" sz="1595"/>
              <a:t>2</a:t>
            </a:r>
            <a:endParaRPr lang="en-US" altLang="zh-CN" sz="1595"/>
          </a:p>
        </p:txBody>
      </p:sp>
      <p:sp>
        <p:nvSpPr>
          <p:cNvPr id="446469" name="AutoShape 5"/>
          <p:cNvSpPr>
            <a:spLocks noChangeArrowheads="1"/>
          </p:cNvSpPr>
          <p:nvPr/>
        </p:nvSpPr>
        <p:spPr bwMode="auto">
          <a:xfrm>
            <a:off x="3621886" y="2991911"/>
            <a:ext cx="2117715" cy="1390917"/>
          </a:xfrm>
          <a:prstGeom prst="wedgeRoundRectCallout">
            <a:avLst>
              <a:gd name="adj1" fmla="val -66690"/>
              <a:gd name="adj2" fmla="val -62079"/>
              <a:gd name="adj3" fmla="val 16667"/>
            </a:avLst>
          </a:prstGeom>
          <a:gradFill rotWithShape="1">
            <a:gsLst>
              <a:gs pos="0">
                <a:schemeClr val="bg1"/>
              </a:gs>
              <a:gs pos="100000">
                <a:srgbClr val="CCCCFF"/>
              </a:gs>
            </a:gsLst>
            <a:lin ang="5400000" scaled="1"/>
          </a:gradFill>
          <a:ln w="9525" algn="ctr">
            <a:noFill/>
            <a:miter lim="800000"/>
          </a:ln>
          <a:effectLst>
            <a:prstShdw prst="shdw17" dist="17961" dir="2700000">
              <a:srgbClr val="CCCCFF">
                <a:gamma/>
                <a:shade val="60000"/>
                <a:invGamma/>
              </a:srgbClr>
            </a:prstShdw>
          </a:effectLst>
        </p:spPr>
        <p:txBody>
          <a:bodyPr anchor="b"/>
          <a:lstStyle/>
          <a:p>
            <a:r>
              <a:rPr lang="zh-CN" altLang="en-US" sz="1595"/>
              <a:t>版本</a:t>
            </a:r>
            <a:r>
              <a:rPr lang="en-US" altLang="zh-CN" sz="1595"/>
              <a:t>2</a:t>
            </a:r>
            <a:r>
              <a:rPr lang="zh-CN" altLang="en-US" sz="1595"/>
              <a:t>默认情况下边界自动汇总，如果需要支持可变长子网，需要配置为不进行自动汇总</a:t>
            </a:r>
            <a:endParaRPr lang="en-US" altLang="zh-CN" sz="1595"/>
          </a:p>
        </p:txBody>
      </p:sp>
      <p:sp>
        <p:nvSpPr>
          <p:cNvPr id="2" name="日期占位符 1"/>
          <p:cNvSpPr>
            <a:spLocks noGrp="1"/>
          </p:cNvSpPr>
          <p:nvPr>
            <p:ph type="dt" sz="half" idx="10"/>
          </p:nvPr>
        </p:nvSpPr>
        <p:spPr/>
        <p:txBody>
          <a:bodyPr/>
          <a:lstStyle/>
          <a:p>
            <a:fld id="{C6460EFE-DF75-4015-99C3-FACB47411C23}" type="datetime11">
              <a:rPr lang="zh-CN" altLang="en-US" smtClean="0"/>
            </a:fld>
            <a:endParaRPr lang="zh-CN" altLang="en-US"/>
          </a:p>
        </p:txBody>
      </p:sp>
      <p:sp>
        <p:nvSpPr>
          <p:cNvPr id="3" name="灯片编号占位符 2"/>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6468"/>
                                        </p:tgtEl>
                                        <p:attrNameLst>
                                          <p:attrName>style.visibility</p:attrName>
                                        </p:attrNameLst>
                                      </p:cBhvr>
                                      <p:to>
                                        <p:strVal val="visible"/>
                                      </p:to>
                                    </p:set>
                                    <p:animEffect transition="in" filter="blinds(horizontal)">
                                      <p:cBhvr>
                                        <p:cTn id="7" dur="500"/>
                                        <p:tgtEl>
                                          <p:spTgt spid="44646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1000"/>
                                        <p:tgtEl>
                                          <p:spTgt spid="446468"/>
                                        </p:tgtEl>
                                      </p:cBhvr>
                                    </p:animEffect>
                                    <p:set>
                                      <p:cBhvr>
                                        <p:cTn id="12" dur="1" fill="hold">
                                          <p:stCondLst>
                                            <p:cond delay="999"/>
                                          </p:stCondLst>
                                        </p:cTn>
                                        <p:tgtEl>
                                          <p:spTgt spid="44646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6469"/>
                                        </p:tgtEl>
                                        <p:attrNameLst>
                                          <p:attrName>style.visibility</p:attrName>
                                        </p:attrNameLst>
                                      </p:cBhvr>
                                      <p:to>
                                        <p:strVal val="visible"/>
                                      </p:to>
                                    </p:set>
                                    <p:animEffect transition="in" filter="blinds(horizontal)">
                                      <p:cBhvr>
                                        <p:cTn id="17" dur="500"/>
                                        <p:tgtEl>
                                          <p:spTgt spid="44646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1" nodeType="clickEffect">
                                  <p:stCondLst>
                                    <p:cond delay="0"/>
                                  </p:stCondLst>
                                  <p:childTnLst>
                                    <p:animEffect transition="out" filter="fade">
                                      <p:cBhvr>
                                        <p:cTn id="21" dur="1000"/>
                                        <p:tgtEl>
                                          <p:spTgt spid="446469"/>
                                        </p:tgtEl>
                                      </p:cBhvr>
                                    </p:animEffect>
                                    <p:set>
                                      <p:cBhvr>
                                        <p:cTn id="22" dur="1" fill="hold">
                                          <p:stCondLst>
                                            <p:cond delay="999"/>
                                          </p:stCondLst>
                                        </p:cTn>
                                        <p:tgtEl>
                                          <p:spTgt spid="44646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68" grpId="0" animBg="1"/>
      <p:bldP spid="446468" grpId="1" animBg="1"/>
      <p:bldP spid="446469" grpId="0" animBg="1"/>
      <p:bldP spid="446469" grpId="1"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2"/>
          <p:cNvSpPr>
            <a:spLocks noGrp="1" noChangeArrowheads="1"/>
          </p:cNvSpPr>
          <p:nvPr>
            <p:ph type="title"/>
          </p:nvPr>
        </p:nvSpPr>
        <p:spPr/>
        <p:txBody>
          <a:bodyPr>
            <a:normAutofit/>
          </a:bodyPr>
          <a:lstStyle/>
          <a:p>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查看路由协议配置</a:t>
            </a:r>
            <a:endPar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447491" name="Rectangle 3"/>
          <p:cNvSpPr>
            <a:spLocks noGrp="1" noChangeArrowheads="1"/>
          </p:cNvSpPr>
          <p:nvPr>
            <p:ph idx="1"/>
          </p:nvPr>
        </p:nvSpPr>
        <p:spPr>
          <a:xfrm>
            <a:off x="1224122" y="1368247"/>
            <a:ext cx="6913245" cy="3944710"/>
          </a:xfrm>
        </p:spPr>
        <p:txBody>
          <a:bodyPr/>
          <a:lstStyle/>
          <a:p>
            <a:pPr>
              <a:lnSpc>
                <a:spcPct val="90000"/>
              </a:lnSpc>
              <a:buNone/>
            </a:pPr>
            <a:r>
              <a:rPr lang="en-US" altLang="zh-CN" sz="2400" b="1" dirty="0" err="1">
                <a:solidFill>
                  <a:srgbClr val="0070C0"/>
                </a:solidFill>
                <a:latin typeface="隶书" panose="02010509060101010101" pitchFamily="49" charset="-122"/>
                <a:ea typeface="隶书" panose="02010509060101010101" pitchFamily="49" charset="-122"/>
                <a:cs typeface="Estrangelo Edessa" pitchFamily="66" charset="0"/>
              </a:rPr>
              <a:t>RouterA</a:t>
            </a:r>
            <a:r>
              <a:rPr lang="en-US" altLang="zh-CN" sz="2400" b="1" dirty="0">
                <a:solidFill>
                  <a:srgbClr val="0070C0"/>
                </a:solidFill>
                <a:latin typeface="隶书" panose="02010509060101010101" pitchFamily="49" charset="-122"/>
                <a:ea typeface="隶书" panose="02010509060101010101" pitchFamily="49" charset="-122"/>
                <a:cs typeface="Estrangelo Edessa" pitchFamily="66" charset="0"/>
              </a:rPr>
              <a:t># show </a:t>
            </a:r>
            <a:r>
              <a:rPr lang="en-US" altLang="zh-CN" sz="2400" b="1" dirty="0" err="1">
                <a:solidFill>
                  <a:srgbClr val="0070C0"/>
                </a:solidFill>
                <a:latin typeface="隶书" panose="02010509060101010101" pitchFamily="49" charset="-122"/>
                <a:ea typeface="隶书" panose="02010509060101010101" pitchFamily="49" charset="-122"/>
                <a:cs typeface="Estrangelo Edessa" pitchFamily="66" charset="0"/>
              </a:rPr>
              <a:t>ip</a:t>
            </a:r>
            <a:r>
              <a:rPr lang="en-US" altLang="zh-CN" sz="2400" b="1" dirty="0">
                <a:solidFill>
                  <a:srgbClr val="0070C0"/>
                </a:solidFill>
                <a:latin typeface="隶书" panose="02010509060101010101" pitchFamily="49" charset="-122"/>
                <a:ea typeface="隶书" panose="02010509060101010101" pitchFamily="49" charset="-122"/>
                <a:cs typeface="Estrangelo Edessa" pitchFamily="66" charset="0"/>
              </a:rPr>
              <a:t> protocol</a:t>
            </a:r>
            <a:endParaRPr lang="en-US" altLang="zh-CN" sz="2400" b="1" dirty="0">
              <a:solidFill>
                <a:srgbClr val="0070C0"/>
              </a:solidFill>
              <a:latin typeface="隶书" panose="02010509060101010101" pitchFamily="49" charset="-122"/>
              <a:ea typeface="隶书" panose="02010509060101010101" pitchFamily="49" charset="-122"/>
              <a:cs typeface="Estrangelo Edessa" pitchFamily="66" charset="0"/>
            </a:endParaRPr>
          </a:p>
          <a:p>
            <a:pPr>
              <a:lnSpc>
                <a:spcPct val="80000"/>
              </a:lnSpc>
              <a:buFont typeface="Wingdings" panose="05000000000000000000" pitchFamily="2" charset="2"/>
              <a:buNone/>
            </a:pPr>
            <a:r>
              <a:rPr lang="en-US" altLang="zh-CN" sz="1175" dirty="0"/>
              <a:t>Routing Protocol is "rip"</a:t>
            </a:r>
            <a:endParaRPr lang="en-US" altLang="zh-CN" sz="1175" dirty="0"/>
          </a:p>
          <a:p>
            <a:pPr>
              <a:lnSpc>
                <a:spcPct val="80000"/>
              </a:lnSpc>
              <a:buFont typeface="Wingdings" panose="05000000000000000000" pitchFamily="2" charset="2"/>
              <a:buNone/>
            </a:pPr>
            <a:r>
              <a:rPr lang="en-US" altLang="zh-CN" sz="1175" dirty="0"/>
              <a:t>  Sending updates every 30 seconds, next due in 16 seconds</a:t>
            </a:r>
            <a:endParaRPr lang="en-US" altLang="zh-CN" sz="1175" dirty="0"/>
          </a:p>
          <a:p>
            <a:pPr>
              <a:lnSpc>
                <a:spcPct val="80000"/>
              </a:lnSpc>
              <a:buFont typeface="Wingdings" panose="05000000000000000000" pitchFamily="2" charset="2"/>
              <a:buNone/>
            </a:pPr>
            <a:r>
              <a:rPr lang="en-US" altLang="zh-CN" sz="1175" dirty="0"/>
              <a:t>  Invalid after 180 seconds, hold down 180, flushed after 240</a:t>
            </a:r>
            <a:endParaRPr lang="en-US" altLang="zh-CN" sz="1175" dirty="0"/>
          </a:p>
          <a:p>
            <a:pPr>
              <a:lnSpc>
                <a:spcPct val="80000"/>
              </a:lnSpc>
              <a:buFont typeface="Wingdings" panose="05000000000000000000" pitchFamily="2" charset="2"/>
              <a:buNone/>
            </a:pPr>
            <a:r>
              <a:rPr lang="en-US" altLang="zh-CN" sz="1175" dirty="0"/>
              <a:t>  Outgoing update filter list for all interfaces is not set</a:t>
            </a:r>
            <a:endParaRPr lang="en-US" altLang="zh-CN" sz="1175" dirty="0"/>
          </a:p>
          <a:p>
            <a:pPr>
              <a:lnSpc>
                <a:spcPct val="80000"/>
              </a:lnSpc>
              <a:buFont typeface="Wingdings" panose="05000000000000000000" pitchFamily="2" charset="2"/>
              <a:buNone/>
            </a:pPr>
            <a:r>
              <a:rPr lang="en-US" altLang="zh-CN" sz="1175" dirty="0"/>
              <a:t>  Incoming update filter list for all interfaces is not set</a:t>
            </a:r>
            <a:endParaRPr lang="en-US" altLang="zh-CN" sz="1175" dirty="0"/>
          </a:p>
          <a:p>
            <a:pPr>
              <a:lnSpc>
                <a:spcPct val="80000"/>
              </a:lnSpc>
              <a:buFont typeface="Wingdings" panose="05000000000000000000" pitchFamily="2" charset="2"/>
              <a:buNone/>
            </a:pPr>
            <a:r>
              <a:rPr lang="en-US" altLang="zh-CN" sz="1175" dirty="0"/>
              <a:t>  Redistributing: rip</a:t>
            </a:r>
            <a:endParaRPr lang="en-US" altLang="zh-CN" sz="1175" dirty="0"/>
          </a:p>
          <a:p>
            <a:pPr>
              <a:lnSpc>
                <a:spcPct val="80000"/>
              </a:lnSpc>
              <a:buFont typeface="Wingdings" panose="05000000000000000000" pitchFamily="2" charset="2"/>
              <a:buNone/>
            </a:pPr>
            <a:r>
              <a:rPr lang="en-US" altLang="zh-CN" sz="1175" dirty="0"/>
              <a:t>  Default version control: send version 2, receive version 2</a:t>
            </a:r>
            <a:endParaRPr lang="en-US" altLang="zh-CN" sz="1175" dirty="0"/>
          </a:p>
          <a:p>
            <a:pPr>
              <a:lnSpc>
                <a:spcPct val="80000"/>
              </a:lnSpc>
              <a:buFont typeface="Wingdings" panose="05000000000000000000" pitchFamily="2" charset="2"/>
              <a:buNone/>
            </a:pPr>
            <a:r>
              <a:rPr lang="en-US" altLang="zh-CN" sz="1175" dirty="0"/>
              <a:t>    Interface             Send  </a:t>
            </a:r>
            <a:r>
              <a:rPr lang="en-US" altLang="zh-CN" sz="1175" dirty="0" err="1"/>
              <a:t>Recv</a:t>
            </a:r>
            <a:r>
              <a:rPr lang="en-US" altLang="zh-CN" sz="1175" dirty="0"/>
              <a:t>  Triggered RIP  Key-chain</a:t>
            </a:r>
            <a:endParaRPr lang="en-US" altLang="zh-CN" sz="1175" dirty="0"/>
          </a:p>
          <a:p>
            <a:pPr>
              <a:lnSpc>
                <a:spcPct val="80000"/>
              </a:lnSpc>
              <a:buFont typeface="Wingdings" panose="05000000000000000000" pitchFamily="2" charset="2"/>
              <a:buNone/>
            </a:pPr>
            <a:r>
              <a:rPr lang="en-US" altLang="zh-CN" sz="1175" dirty="0"/>
              <a:t>    FastEthernet0/0       2     2</a:t>
            </a:r>
            <a:endParaRPr lang="en-US" altLang="zh-CN" sz="1175" dirty="0"/>
          </a:p>
          <a:p>
            <a:pPr>
              <a:lnSpc>
                <a:spcPct val="80000"/>
              </a:lnSpc>
              <a:buFont typeface="Wingdings" panose="05000000000000000000" pitchFamily="2" charset="2"/>
              <a:buNone/>
            </a:pPr>
            <a:r>
              <a:rPr lang="en-US" altLang="zh-CN" sz="1175" dirty="0"/>
              <a:t>    FastEthernet0/1       2     2</a:t>
            </a:r>
            <a:endParaRPr lang="en-US" altLang="zh-CN" sz="1175" dirty="0"/>
          </a:p>
          <a:p>
            <a:pPr>
              <a:lnSpc>
                <a:spcPct val="80000"/>
              </a:lnSpc>
              <a:buFont typeface="Wingdings" panose="05000000000000000000" pitchFamily="2" charset="2"/>
              <a:buNone/>
            </a:pPr>
            <a:r>
              <a:rPr lang="en-US" altLang="zh-CN" sz="1175" dirty="0"/>
              <a:t>  Automatic network summarization is in effect</a:t>
            </a:r>
            <a:endParaRPr lang="en-US" altLang="zh-CN" sz="1175" dirty="0"/>
          </a:p>
          <a:p>
            <a:pPr>
              <a:lnSpc>
                <a:spcPct val="80000"/>
              </a:lnSpc>
              <a:buFont typeface="Wingdings" panose="05000000000000000000" pitchFamily="2" charset="2"/>
              <a:buNone/>
            </a:pPr>
            <a:r>
              <a:rPr lang="en-US" altLang="zh-CN" sz="1175" dirty="0"/>
              <a:t>  Maximum path: 4</a:t>
            </a:r>
            <a:endParaRPr lang="en-US" altLang="zh-CN" sz="1175" dirty="0"/>
          </a:p>
          <a:p>
            <a:pPr>
              <a:lnSpc>
                <a:spcPct val="80000"/>
              </a:lnSpc>
              <a:buFont typeface="Wingdings" panose="05000000000000000000" pitchFamily="2" charset="2"/>
              <a:buNone/>
            </a:pPr>
            <a:r>
              <a:rPr lang="en-US" altLang="zh-CN" sz="1175" dirty="0"/>
              <a:t>  Routing for Networks:</a:t>
            </a:r>
            <a:endParaRPr lang="en-US" altLang="zh-CN" sz="1175" dirty="0"/>
          </a:p>
          <a:p>
            <a:pPr>
              <a:lnSpc>
                <a:spcPct val="80000"/>
              </a:lnSpc>
              <a:buFont typeface="Wingdings" panose="05000000000000000000" pitchFamily="2" charset="2"/>
              <a:buNone/>
            </a:pPr>
            <a:r>
              <a:rPr lang="en-US" altLang="zh-CN" sz="1175" dirty="0"/>
              <a:t>    10.0.0.0</a:t>
            </a:r>
            <a:endParaRPr lang="en-US" altLang="zh-CN" sz="1175" dirty="0"/>
          </a:p>
          <a:p>
            <a:pPr>
              <a:lnSpc>
                <a:spcPct val="80000"/>
              </a:lnSpc>
              <a:buFont typeface="Wingdings" panose="05000000000000000000" pitchFamily="2" charset="2"/>
              <a:buNone/>
            </a:pPr>
            <a:r>
              <a:rPr lang="en-US" altLang="zh-CN" sz="1175" dirty="0"/>
              <a:t>    192.168.1.0</a:t>
            </a:r>
            <a:endParaRPr lang="en-US" altLang="zh-CN" sz="1175" dirty="0"/>
          </a:p>
          <a:p>
            <a:pPr>
              <a:lnSpc>
                <a:spcPct val="80000"/>
              </a:lnSpc>
              <a:buFont typeface="Wingdings" panose="05000000000000000000" pitchFamily="2" charset="2"/>
              <a:buNone/>
            </a:pPr>
            <a:r>
              <a:rPr lang="en-US" altLang="zh-CN" sz="1175" dirty="0"/>
              <a:t>  Routing Information Sources:</a:t>
            </a:r>
            <a:endParaRPr lang="en-US" altLang="zh-CN" sz="1175" dirty="0"/>
          </a:p>
          <a:p>
            <a:pPr>
              <a:lnSpc>
                <a:spcPct val="80000"/>
              </a:lnSpc>
              <a:buFont typeface="Wingdings" panose="05000000000000000000" pitchFamily="2" charset="2"/>
              <a:buNone/>
            </a:pPr>
            <a:r>
              <a:rPr lang="en-US" altLang="zh-CN" sz="1175" dirty="0"/>
              <a:t>    Gateway         Distance      Last Update</a:t>
            </a:r>
            <a:endParaRPr lang="en-US" altLang="zh-CN" sz="1175" dirty="0"/>
          </a:p>
          <a:p>
            <a:pPr>
              <a:lnSpc>
                <a:spcPct val="80000"/>
              </a:lnSpc>
              <a:buFont typeface="Wingdings" panose="05000000000000000000" pitchFamily="2" charset="2"/>
              <a:buNone/>
            </a:pPr>
            <a:r>
              <a:rPr lang="en-US" altLang="zh-CN" sz="1175" dirty="0"/>
              <a:t>    10.0.0.1             120              00:00:15</a:t>
            </a:r>
            <a:endParaRPr lang="en-US" altLang="zh-CN" sz="1175" dirty="0"/>
          </a:p>
          <a:p>
            <a:pPr>
              <a:lnSpc>
                <a:spcPct val="80000"/>
              </a:lnSpc>
              <a:buFont typeface="Wingdings" panose="05000000000000000000" pitchFamily="2" charset="2"/>
              <a:buNone/>
            </a:pPr>
            <a:r>
              <a:rPr lang="en-US" altLang="zh-CN" sz="1175" dirty="0"/>
              <a:t>  Distance: (default is 120)</a:t>
            </a:r>
            <a:endParaRPr lang="en-US" altLang="zh-CN" sz="1010" dirty="0"/>
          </a:p>
          <a:p>
            <a:pPr>
              <a:lnSpc>
                <a:spcPct val="80000"/>
              </a:lnSpc>
            </a:pPr>
            <a:endParaRPr lang="zh-CN" altLang="en-US" sz="1010" dirty="0"/>
          </a:p>
        </p:txBody>
      </p:sp>
      <p:sp>
        <p:nvSpPr>
          <p:cNvPr id="447492" name="AutoShape 4"/>
          <p:cNvSpPr>
            <a:spLocks noChangeArrowheads="1"/>
          </p:cNvSpPr>
          <p:nvPr/>
        </p:nvSpPr>
        <p:spPr bwMode="auto">
          <a:xfrm>
            <a:off x="4075302" y="3183241"/>
            <a:ext cx="2420436" cy="906830"/>
          </a:xfrm>
          <a:prstGeom prst="wedgeRoundRectCallout">
            <a:avLst>
              <a:gd name="adj1" fmla="val -70167"/>
              <a:gd name="adj2" fmla="val -47500"/>
              <a:gd name="adj3" fmla="val 16667"/>
            </a:avLst>
          </a:prstGeom>
          <a:gradFill rotWithShape="1">
            <a:gsLst>
              <a:gs pos="0">
                <a:schemeClr val="bg1"/>
              </a:gs>
              <a:gs pos="100000">
                <a:srgbClr val="CCCCFF"/>
              </a:gs>
            </a:gsLst>
            <a:lin ang="5400000" scaled="1"/>
          </a:gradFill>
          <a:ln w="9525" algn="ctr">
            <a:noFill/>
            <a:miter lim="800000"/>
          </a:ln>
          <a:effectLst>
            <a:prstShdw prst="shdw17" dist="17961" dir="2700000">
              <a:srgbClr val="CCCCFF">
                <a:gamma/>
                <a:shade val="60000"/>
                <a:invGamma/>
              </a:srgbClr>
            </a:prstShdw>
          </a:effectLst>
        </p:spPr>
        <p:txBody>
          <a:bodyPr anchor="b"/>
          <a:lstStyle/>
          <a:p>
            <a:r>
              <a:rPr lang="zh-CN" altLang="en-US" sz="1595"/>
              <a:t>配置了</a:t>
            </a:r>
            <a:r>
              <a:rPr lang="en-US" altLang="zh-CN" sz="1595"/>
              <a:t>version 2</a:t>
            </a:r>
            <a:r>
              <a:rPr lang="zh-CN" altLang="en-US" sz="1595"/>
              <a:t>后，只使用版本</a:t>
            </a:r>
            <a:r>
              <a:rPr lang="en-US" altLang="zh-CN" sz="1595"/>
              <a:t>2</a:t>
            </a:r>
            <a:r>
              <a:rPr lang="zh-CN" altLang="en-US" sz="1595"/>
              <a:t>发送和接收路由更新 </a:t>
            </a:r>
            <a:endParaRPr lang="zh-CN" altLang="en-US" sz="1595"/>
          </a:p>
        </p:txBody>
      </p:sp>
      <p:sp>
        <p:nvSpPr>
          <p:cNvPr id="447493" name="Oval 5"/>
          <p:cNvSpPr>
            <a:spLocks noChangeArrowheads="1"/>
          </p:cNvSpPr>
          <p:nvPr/>
        </p:nvSpPr>
        <p:spPr bwMode="auto">
          <a:xfrm>
            <a:off x="2684385" y="3000541"/>
            <a:ext cx="786808" cy="545432"/>
          </a:xfrm>
          <a:prstGeom prst="ellipse">
            <a:avLst/>
          </a:prstGeom>
          <a:noFill/>
          <a:ln w="28575" algn="ctr">
            <a:solidFill>
              <a:srgbClr val="FF0000"/>
            </a:solidFill>
            <a:round/>
          </a:ln>
          <a:effectLst/>
        </p:spPr>
        <p:txBody>
          <a:bodyPr wrap="none" anchor="ctr"/>
          <a:lstStyle/>
          <a:p>
            <a:endParaRPr lang="zh-CN" altLang="en-US" sz="1595"/>
          </a:p>
        </p:txBody>
      </p:sp>
      <p:sp>
        <p:nvSpPr>
          <p:cNvPr id="2" name="日期占位符 1"/>
          <p:cNvSpPr>
            <a:spLocks noGrp="1"/>
          </p:cNvSpPr>
          <p:nvPr>
            <p:ph type="dt" sz="half" idx="10"/>
          </p:nvPr>
        </p:nvSpPr>
        <p:spPr/>
        <p:txBody>
          <a:bodyPr/>
          <a:lstStyle/>
          <a:p>
            <a:fld id="{F70CF880-B097-4945-B52A-36B7D02E9B34}" type="datetime11">
              <a:rPr lang="zh-CN" altLang="en-US" smtClean="0"/>
            </a:fld>
            <a:endParaRPr lang="zh-CN" altLang="en-US"/>
          </a:p>
        </p:txBody>
      </p:sp>
      <p:sp>
        <p:nvSpPr>
          <p:cNvPr id="3" name="灯片编号占位符 2"/>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7492"/>
                                        </p:tgtEl>
                                        <p:attrNameLst>
                                          <p:attrName>style.visibility</p:attrName>
                                        </p:attrNameLst>
                                      </p:cBhvr>
                                      <p:to>
                                        <p:strVal val="visible"/>
                                      </p:to>
                                    </p:set>
                                    <p:animEffect transition="in" filter="blinds(horizontal)">
                                      <p:cBhvr>
                                        <p:cTn id="7" dur="500"/>
                                        <p:tgtEl>
                                          <p:spTgt spid="44749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47493"/>
                                        </p:tgtEl>
                                        <p:attrNameLst>
                                          <p:attrName>style.visibility</p:attrName>
                                        </p:attrNameLst>
                                      </p:cBhvr>
                                      <p:to>
                                        <p:strVal val="visible"/>
                                      </p:to>
                                    </p:set>
                                    <p:animEffect transition="in" filter="blinds(horizontal)">
                                      <p:cBhvr>
                                        <p:cTn id="10" dur="500"/>
                                        <p:tgtEl>
                                          <p:spTgt spid="44749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1" nodeType="clickEffect">
                                  <p:stCondLst>
                                    <p:cond delay="0"/>
                                  </p:stCondLst>
                                  <p:childTnLst>
                                    <p:animEffect transition="out" filter="fade">
                                      <p:cBhvr>
                                        <p:cTn id="14" dur="1000"/>
                                        <p:tgtEl>
                                          <p:spTgt spid="447492"/>
                                        </p:tgtEl>
                                      </p:cBhvr>
                                    </p:animEffect>
                                    <p:set>
                                      <p:cBhvr>
                                        <p:cTn id="15" dur="1" fill="hold">
                                          <p:stCondLst>
                                            <p:cond delay="999"/>
                                          </p:stCondLst>
                                        </p:cTn>
                                        <p:tgtEl>
                                          <p:spTgt spid="447492"/>
                                        </p:tgtEl>
                                        <p:attrNameLst>
                                          <p:attrName>style.visibility</p:attrName>
                                        </p:attrNameLst>
                                      </p:cBhvr>
                                      <p:to>
                                        <p:strVal val="hidden"/>
                                      </p:to>
                                    </p:set>
                                  </p:childTnLst>
                                </p:cTn>
                              </p:par>
                              <p:par>
                                <p:cTn id="16" presetID="10" presetClass="exit" presetSubtype="0" fill="hold" grpId="1" nodeType="withEffect">
                                  <p:stCondLst>
                                    <p:cond delay="0"/>
                                  </p:stCondLst>
                                  <p:childTnLst>
                                    <p:animEffect transition="out" filter="fade">
                                      <p:cBhvr>
                                        <p:cTn id="17" dur="1000"/>
                                        <p:tgtEl>
                                          <p:spTgt spid="447493"/>
                                        </p:tgtEl>
                                      </p:cBhvr>
                                    </p:animEffect>
                                    <p:set>
                                      <p:cBhvr>
                                        <p:cTn id="18" dur="1" fill="hold">
                                          <p:stCondLst>
                                            <p:cond delay="999"/>
                                          </p:stCondLst>
                                        </p:cTn>
                                        <p:tgtEl>
                                          <p:spTgt spid="44749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2" grpId="0" animBg="1"/>
      <p:bldP spid="447492" grpId="1" animBg="1"/>
      <p:bldP spid="447493" grpId="0" animBg="1"/>
      <p:bldP spid="447493"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a:xfrm>
            <a:off x="1140082" y="660104"/>
            <a:ext cx="6209118" cy="473419"/>
          </a:xfrm>
        </p:spPr>
        <p:txBody>
          <a:bodyPr>
            <a:noAutofit/>
          </a:bodyPr>
          <a:lstStyle/>
          <a:p>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打开</a:t>
            </a:r>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RIP</a:t>
            </a: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协议调试命令</a:t>
            </a:r>
            <a:endPar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448515" name="Rectangle 3"/>
          <p:cNvSpPr>
            <a:spLocks noGrp="1" noChangeArrowheads="1"/>
          </p:cNvSpPr>
          <p:nvPr>
            <p:ph type="body" sz="half" idx="1"/>
          </p:nvPr>
        </p:nvSpPr>
        <p:spPr>
          <a:xfrm>
            <a:off x="1233457" y="1644297"/>
            <a:ext cx="6965254" cy="3776680"/>
          </a:xfrm>
        </p:spPr>
        <p:txBody>
          <a:bodyPr/>
          <a:lstStyle/>
          <a:p>
            <a:pPr>
              <a:lnSpc>
                <a:spcPct val="90000"/>
              </a:lnSpc>
              <a:buNone/>
            </a:pPr>
            <a:r>
              <a:rPr lang="en-US" altLang="zh-CN" sz="2400" b="1" dirty="0" err="1">
                <a:solidFill>
                  <a:srgbClr val="0070C0"/>
                </a:solidFill>
                <a:latin typeface="隶书" panose="02010509060101010101" pitchFamily="49" charset="-122"/>
                <a:ea typeface="隶书" panose="02010509060101010101" pitchFamily="49" charset="-122"/>
                <a:cs typeface="Estrangelo Edessa" pitchFamily="66" charset="0"/>
              </a:rPr>
              <a:t>RouterA</a:t>
            </a:r>
            <a:r>
              <a:rPr lang="en-US" altLang="zh-CN" sz="2400" b="1" dirty="0">
                <a:solidFill>
                  <a:srgbClr val="0070C0"/>
                </a:solidFill>
                <a:latin typeface="隶书" panose="02010509060101010101" pitchFamily="49" charset="-122"/>
                <a:ea typeface="隶书" panose="02010509060101010101" pitchFamily="49" charset="-122"/>
                <a:cs typeface="Estrangelo Edessa" pitchFamily="66" charset="0"/>
              </a:rPr>
              <a:t># debug </a:t>
            </a:r>
            <a:r>
              <a:rPr lang="en-US" altLang="zh-CN" sz="2400" b="1" dirty="0" err="1">
                <a:solidFill>
                  <a:srgbClr val="0070C0"/>
                </a:solidFill>
                <a:latin typeface="隶书" panose="02010509060101010101" pitchFamily="49" charset="-122"/>
                <a:ea typeface="隶书" panose="02010509060101010101" pitchFamily="49" charset="-122"/>
                <a:cs typeface="Estrangelo Edessa" pitchFamily="66" charset="0"/>
              </a:rPr>
              <a:t>ip</a:t>
            </a:r>
            <a:r>
              <a:rPr lang="en-US" altLang="zh-CN" sz="2400" b="1" dirty="0">
                <a:solidFill>
                  <a:srgbClr val="0070C0"/>
                </a:solidFill>
                <a:latin typeface="隶书" panose="02010509060101010101" pitchFamily="49" charset="-122"/>
                <a:ea typeface="隶书" panose="02010509060101010101" pitchFamily="49" charset="-122"/>
                <a:cs typeface="Estrangelo Edessa" pitchFamily="66" charset="0"/>
              </a:rPr>
              <a:t> rip</a:t>
            </a:r>
            <a:endParaRPr lang="en-US" altLang="zh-CN" sz="2400" b="1" dirty="0">
              <a:solidFill>
                <a:srgbClr val="0070C0"/>
              </a:solidFill>
              <a:latin typeface="隶书" panose="02010509060101010101" pitchFamily="49" charset="-122"/>
              <a:ea typeface="隶书" panose="02010509060101010101" pitchFamily="49" charset="-122"/>
              <a:cs typeface="Estrangelo Edessa" pitchFamily="66" charset="0"/>
            </a:endParaRPr>
          </a:p>
          <a:p>
            <a:pPr>
              <a:buFont typeface="Wingdings" panose="05000000000000000000" pitchFamily="2" charset="2"/>
              <a:buNone/>
            </a:pPr>
            <a:r>
              <a:rPr lang="en-US" altLang="zh-CN" sz="1345" dirty="0"/>
              <a:t>RIP: received v2 update from 10.0.0.1 on FastEthernet0/1</a:t>
            </a:r>
            <a:endParaRPr lang="en-US" altLang="zh-CN" sz="1345" dirty="0"/>
          </a:p>
          <a:p>
            <a:pPr>
              <a:buFont typeface="Wingdings" panose="05000000000000000000" pitchFamily="2" charset="2"/>
              <a:buNone/>
            </a:pPr>
            <a:r>
              <a:rPr lang="en-US" altLang="zh-CN" sz="1345" dirty="0"/>
              <a:t>20.0.0.0/8 via 0.0.0.0 in 1 hops</a:t>
            </a:r>
            <a:endParaRPr lang="en-US" altLang="zh-CN" sz="1345" dirty="0"/>
          </a:p>
          <a:p>
            <a:pPr>
              <a:buFont typeface="Wingdings" panose="05000000000000000000" pitchFamily="2" charset="2"/>
              <a:buNone/>
            </a:pPr>
            <a:r>
              <a:rPr lang="en-US" altLang="zh-CN" sz="1345" dirty="0"/>
              <a:t>192.168.2.0/24 via 0.0.0.0 in 2 hops</a:t>
            </a:r>
            <a:endParaRPr lang="en-US" altLang="zh-CN" sz="1345" dirty="0"/>
          </a:p>
          <a:p>
            <a:pPr>
              <a:buFont typeface="Wingdings" panose="05000000000000000000" pitchFamily="2" charset="2"/>
              <a:buNone/>
            </a:pPr>
            <a:endParaRPr lang="zh-CN" altLang="en-US" sz="1345" dirty="0"/>
          </a:p>
          <a:p>
            <a:pPr>
              <a:buFont typeface="Wingdings" panose="05000000000000000000" pitchFamily="2" charset="2"/>
              <a:buNone/>
            </a:pPr>
            <a:r>
              <a:rPr lang="en-US" altLang="zh-CN" sz="1345" dirty="0"/>
              <a:t>RIP: sending v2 update to 224.0.0.9 via FastEthernet0/0 (192.168.1.1)</a:t>
            </a:r>
            <a:endParaRPr lang="en-US" altLang="zh-CN" sz="1345" dirty="0"/>
          </a:p>
          <a:p>
            <a:pPr>
              <a:buFont typeface="Wingdings" panose="05000000000000000000" pitchFamily="2" charset="2"/>
              <a:buNone/>
            </a:pPr>
            <a:r>
              <a:rPr lang="en-US" altLang="zh-CN" sz="1345" dirty="0"/>
              <a:t>RIP: sending v2 update to 224.0.0.9 via FastEthernet0/1 (10.0.0.2)</a:t>
            </a:r>
            <a:endParaRPr lang="en-US" altLang="zh-CN" sz="1345" dirty="0"/>
          </a:p>
          <a:p>
            <a:pPr>
              <a:buFont typeface="Wingdings" panose="05000000000000000000" pitchFamily="2" charset="2"/>
              <a:buNone/>
            </a:pPr>
            <a:endParaRPr lang="zh-CN" altLang="en-US" sz="1345" dirty="0"/>
          </a:p>
        </p:txBody>
      </p:sp>
      <p:sp>
        <p:nvSpPr>
          <p:cNvPr id="448516" name="Oval 4"/>
          <p:cNvSpPr>
            <a:spLocks noChangeArrowheads="1"/>
          </p:cNvSpPr>
          <p:nvPr/>
        </p:nvSpPr>
        <p:spPr bwMode="auto">
          <a:xfrm>
            <a:off x="3349838" y="2940530"/>
            <a:ext cx="906830" cy="302721"/>
          </a:xfrm>
          <a:prstGeom prst="ellipse">
            <a:avLst/>
          </a:prstGeom>
          <a:noFill/>
          <a:ln w="28575" algn="ctr">
            <a:solidFill>
              <a:srgbClr val="FF0000"/>
            </a:solidFill>
            <a:round/>
          </a:ln>
          <a:effectLst/>
        </p:spPr>
        <p:txBody>
          <a:bodyPr wrap="none" anchor="ctr"/>
          <a:lstStyle/>
          <a:p>
            <a:endParaRPr lang="zh-CN" altLang="en-US" sz="1595"/>
          </a:p>
        </p:txBody>
      </p:sp>
      <p:sp>
        <p:nvSpPr>
          <p:cNvPr id="448517" name="AutoShape 5"/>
          <p:cNvSpPr>
            <a:spLocks noChangeArrowheads="1"/>
          </p:cNvSpPr>
          <p:nvPr/>
        </p:nvSpPr>
        <p:spPr bwMode="auto">
          <a:xfrm>
            <a:off x="4680744" y="3364607"/>
            <a:ext cx="1452262" cy="604108"/>
          </a:xfrm>
          <a:prstGeom prst="wedgeRoundRectCallout">
            <a:avLst>
              <a:gd name="adj1" fmla="val -86639"/>
              <a:gd name="adj2" fmla="val -74282"/>
              <a:gd name="adj3" fmla="val 16667"/>
            </a:avLst>
          </a:prstGeom>
          <a:gradFill rotWithShape="1">
            <a:gsLst>
              <a:gs pos="0">
                <a:schemeClr val="bg1"/>
              </a:gs>
              <a:gs pos="100000">
                <a:srgbClr val="CCCCFF"/>
              </a:gs>
            </a:gsLst>
            <a:lin ang="5400000" scaled="1"/>
          </a:gradFill>
          <a:ln w="9525" algn="ctr">
            <a:noFill/>
            <a:miter lim="800000"/>
          </a:ln>
          <a:effectLst>
            <a:prstShdw prst="shdw17" dist="17961" dir="2700000">
              <a:srgbClr val="CCCCFF">
                <a:gamma/>
                <a:shade val="60000"/>
                <a:invGamma/>
              </a:srgbClr>
            </a:prstShdw>
          </a:effectLst>
        </p:spPr>
        <p:txBody>
          <a:bodyPr anchor="b"/>
          <a:lstStyle/>
          <a:p>
            <a:r>
              <a:rPr lang="en-US" altLang="zh-CN" sz="1400" dirty="0"/>
              <a:t>RIP v2</a:t>
            </a:r>
            <a:r>
              <a:rPr lang="zh-CN" altLang="en-US" sz="1400" dirty="0"/>
              <a:t>组播发送路由更新</a:t>
            </a:r>
            <a:endParaRPr lang="zh-CN" altLang="en-US" sz="1400" dirty="0"/>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8517"/>
                                        </p:tgtEl>
                                        <p:attrNameLst>
                                          <p:attrName>style.visibility</p:attrName>
                                        </p:attrNameLst>
                                      </p:cBhvr>
                                      <p:to>
                                        <p:strVal val="visible"/>
                                      </p:to>
                                    </p:set>
                                    <p:animEffect transition="in" filter="blinds(horizontal)">
                                      <p:cBhvr>
                                        <p:cTn id="7" dur="500"/>
                                        <p:tgtEl>
                                          <p:spTgt spid="44851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48516"/>
                                        </p:tgtEl>
                                        <p:attrNameLst>
                                          <p:attrName>style.visibility</p:attrName>
                                        </p:attrNameLst>
                                      </p:cBhvr>
                                      <p:to>
                                        <p:strVal val="visible"/>
                                      </p:to>
                                    </p:set>
                                    <p:animEffect transition="in" filter="blinds(horizontal)">
                                      <p:cBhvr>
                                        <p:cTn id="10" dur="500"/>
                                        <p:tgtEl>
                                          <p:spTgt spid="44851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1" nodeType="clickEffect">
                                  <p:stCondLst>
                                    <p:cond delay="0"/>
                                  </p:stCondLst>
                                  <p:childTnLst>
                                    <p:animEffect transition="out" filter="fade">
                                      <p:cBhvr>
                                        <p:cTn id="14" dur="1000"/>
                                        <p:tgtEl>
                                          <p:spTgt spid="448517"/>
                                        </p:tgtEl>
                                      </p:cBhvr>
                                    </p:animEffect>
                                    <p:set>
                                      <p:cBhvr>
                                        <p:cTn id="15" dur="1" fill="hold">
                                          <p:stCondLst>
                                            <p:cond delay="999"/>
                                          </p:stCondLst>
                                        </p:cTn>
                                        <p:tgtEl>
                                          <p:spTgt spid="448517"/>
                                        </p:tgtEl>
                                        <p:attrNameLst>
                                          <p:attrName>style.visibility</p:attrName>
                                        </p:attrNameLst>
                                      </p:cBhvr>
                                      <p:to>
                                        <p:strVal val="hidden"/>
                                      </p:to>
                                    </p:set>
                                  </p:childTnLst>
                                </p:cTn>
                              </p:par>
                              <p:par>
                                <p:cTn id="16" presetID="10" presetClass="exit" presetSubtype="0" fill="hold" grpId="1" nodeType="withEffect">
                                  <p:stCondLst>
                                    <p:cond delay="0"/>
                                  </p:stCondLst>
                                  <p:childTnLst>
                                    <p:animEffect transition="out" filter="fade">
                                      <p:cBhvr>
                                        <p:cTn id="17" dur="1000"/>
                                        <p:tgtEl>
                                          <p:spTgt spid="448516"/>
                                        </p:tgtEl>
                                      </p:cBhvr>
                                    </p:animEffect>
                                    <p:set>
                                      <p:cBhvr>
                                        <p:cTn id="18" dur="1" fill="hold">
                                          <p:stCondLst>
                                            <p:cond delay="999"/>
                                          </p:stCondLst>
                                        </p:cTn>
                                        <p:tgtEl>
                                          <p:spTgt spid="4485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516" grpId="0" animBg="1"/>
      <p:bldP spid="448516" grpId="1" animBg="1"/>
      <p:bldP spid="448517" grpId="0" animBg="1"/>
      <p:bldP spid="448517"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3650400" y="216223"/>
            <a:ext cx="3252814" cy="523220"/>
          </a:xfrm>
          <a:prstGeom prst="rect">
            <a:avLst/>
          </a:prstGeom>
        </p:spPr>
        <p:txBody>
          <a:bodyPr wrap="none">
            <a:spAutoFit/>
          </a:bodyPr>
          <a:lstStyle/>
          <a:p>
            <a:pPr lvl="0">
              <a:lnSpc>
                <a:spcPct val="100000"/>
              </a:lnSpc>
              <a:defRPr sz="1800">
                <a:solidFill>
                  <a:srgbClr val="000000"/>
                </a:solidFill>
              </a:defRPr>
            </a:pP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配置广域网接口</a:t>
            </a:r>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WAN</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3" name="矩形 2"/>
          <p:cNvSpPr/>
          <p:nvPr/>
        </p:nvSpPr>
        <p:spPr>
          <a:xfrm>
            <a:off x="792312" y="933038"/>
            <a:ext cx="8064896" cy="5238750"/>
          </a:xfrm>
          <a:prstGeom prst="rect">
            <a:avLst/>
          </a:prstGeom>
        </p:spPr>
        <p:txBody>
          <a:bodyPr wrap="square">
            <a:spAutoFit/>
          </a:bodyPr>
          <a:lstStyle/>
          <a:p>
            <a:pPr marL="342900" indent="-342900">
              <a:lnSpc>
                <a:spcPct val="150000"/>
              </a:lnSpc>
              <a:buFont typeface="Wingdings" panose="05000000000000000000" pitchFamily="2" charset="2"/>
              <a:buChar char="Ø"/>
            </a:pPr>
            <a:r>
              <a:rPr lang="en-US" altLang="zh-CN" dirty="0">
                <a:solidFill>
                  <a:srgbClr val="0070C0"/>
                </a:solidFill>
              </a:rPr>
              <a:t>WAN</a:t>
            </a:r>
            <a:r>
              <a:rPr lang="zh-CN" altLang="en-US" dirty="0">
                <a:solidFill>
                  <a:srgbClr val="0070C0"/>
                </a:solidFill>
              </a:rPr>
              <a:t>接口的</a:t>
            </a:r>
            <a:r>
              <a:rPr lang="en-US" altLang="zh-CN" dirty="0">
                <a:solidFill>
                  <a:srgbClr val="0070C0"/>
                </a:solidFill>
              </a:rPr>
              <a:t>IP</a:t>
            </a:r>
            <a:r>
              <a:rPr lang="zh-CN" altLang="en-US" dirty="0">
                <a:solidFill>
                  <a:srgbClr val="0070C0"/>
                </a:solidFill>
              </a:rPr>
              <a:t>地址配置与</a:t>
            </a:r>
            <a:r>
              <a:rPr lang="en-US" altLang="zh-CN" dirty="0">
                <a:solidFill>
                  <a:srgbClr val="0070C0"/>
                </a:solidFill>
              </a:rPr>
              <a:t>LAN</a:t>
            </a:r>
            <a:r>
              <a:rPr lang="zh-CN" altLang="en-US" dirty="0">
                <a:solidFill>
                  <a:srgbClr val="0070C0"/>
                </a:solidFill>
              </a:rPr>
              <a:t>接口完全一样，如配置串口</a:t>
            </a:r>
            <a:r>
              <a:rPr lang="en-US" altLang="zh-CN" dirty="0">
                <a:solidFill>
                  <a:srgbClr val="0070C0"/>
                </a:solidFill>
              </a:rPr>
              <a:t>1</a:t>
            </a:r>
            <a:r>
              <a:rPr lang="zh-CN" altLang="en-US" dirty="0">
                <a:solidFill>
                  <a:srgbClr val="0070C0"/>
                </a:solidFill>
              </a:rPr>
              <a:t>，可依下述步骤完成：</a:t>
            </a:r>
            <a:endParaRPr lang="zh-CN" altLang="en-US" dirty="0">
              <a:solidFill>
                <a:srgbClr val="0070C0"/>
              </a:solidFill>
            </a:endParaRPr>
          </a:p>
          <a:p>
            <a:pPr marL="342900" indent="-342900">
              <a:lnSpc>
                <a:spcPct val="150000"/>
              </a:lnSpc>
              <a:buFont typeface="Wingdings" panose="05000000000000000000" pitchFamily="2" charset="2"/>
              <a:buChar char="Ø"/>
            </a:pPr>
            <a:r>
              <a:rPr lang="zh-CN" altLang="en-US" dirty="0">
                <a:solidFill>
                  <a:srgbClr val="0070C0"/>
                </a:solidFill>
              </a:rPr>
              <a:t>假设</a:t>
            </a:r>
            <a:r>
              <a:rPr lang="en-US" altLang="zh-CN" dirty="0">
                <a:solidFill>
                  <a:srgbClr val="0070C0"/>
                </a:solidFill>
              </a:rPr>
              <a:t>WAN</a:t>
            </a:r>
            <a:r>
              <a:rPr lang="zh-CN" altLang="en-US" dirty="0">
                <a:solidFill>
                  <a:srgbClr val="0070C0"/>
                </a:solidFill>
              </a:rPr>
              <a:t>接口</a:t>
            </a:r>
            <a:r>
              <a:rPr lang="en-US" altLang="zh-CN" dirty="0">
                <a:solidFill>
                  <a:srgbClr val="0070C0"/>
                </a:solidFill>
              </a:rPr>
              <a:t>IP</a:t>
            </a:r>
            <a:r>
              <a:rPr lang="zh-CN" altLang="en-US" dirty="0">
                <a:solidFill>
                  <a:srgbClr val="0070C0"/>
                </a:solidFill>
              </a:rPr>
              <a:t>地址 </a:t>
            </a:r>
            <a:r>
              <a:rPr lang="en-US" altLang="zh-CN" dirty="0">
                <a:solidFill>
                  <a:srgbClr val="0070C0"/>
                </a:solidFill>
              </a:rPr>
              <a:t>172.119.32.1</a:t>
            </a:r>
            <a:r>
              <a:rPr lang="zh-CN" altLang="en-US" dirty="0">
                <a:solidFill>
                  <a:srgbClr val="0070C0"/>
                </a:solidFill>
              </a:rPr>
              <a:t>，网络掩码为</a:t>
            </a:r>
            <a:r>
              <a:rPr lang="en-US" altLang="zh-CN" dirty="0">
                <a:solidFill>
                  <a:srgbClr val="0070C0"/>
                </a:solidFill>
              </a:rPr>
              <a:t>255.255.240.0</a:t>
            </a:r>
            <a:r>
              <a:rPr lang="zh-CN" altLang="en-US" dirty="0">
                <a:solidFill>
                  <a:srgbClr val="0070C0"/>
                </a:solidFill>
              </a:rPr>
              <a:t>。</a:t>
            </a:r>
            <a:endParaRPr lang="zh-CN" altLang="en-US" dirty="0">
              <a:solidFill>
                <a:srgbClr val="0070C0"/>
              </a:solidFill>
            </a:endParaRPr>
          </a:p>
          <a:p>
            <a:pPr marL="342900" indent="-342900">
              <a:lnSpc>
                <a:spcPct val="150000"/>
              </a:lnSpc>
              <a:buFont typeface="Arial" panose="020B0604020202020204" pitchFamily="34" charset="0"/>
              <a:buChar char="•"/>
            </a:pPr>
            <a:r>
              <a:rPr lang="en-US" altLang="zh-CN" sz="1600" dirty="0">
                <a:solidFill>
                  <a:srgbClr val="0070C0"/>
                </a:solidFill>
              </a:rPr>
              <a:t>Router1#config t</a:t>
            </a:r>
            <a:endParaRPr lang="en-US" altLang="zh-CN" sz="1600" dirty="0">
              <a:solidFill>
                <a:srgbClr val="0070C0"/>
              </a:solidFill>
            </a:endParaRPr>
          </a:p>
          <a:p>
            <a:pPr marL="342900" indent="-342900">
              <a:lnSpc>
                <a:spcPct val="150000"/>
              </a:lnSpc>
              <a:buFont typeface="Arial" panose="020B0604020202020204" pitchFamily="34" charset="0"/>
              <a:buChar char="•"/>
            </a:pPr>
            <a:r>
              <a:rPr lang="en-US" altLang="zh-CN" sz="1600" dirty="0">
                <a:solidFill>
                  <a:srgbClr val="0070C0"/>
                </a:solidFill>
              </a:rPr>
              <a:t>Router1(</a:t>
            </a:r>
            <a:r>
              <a:rPr lang="en-US" altLang="zh-CN" sz="1600" dirty="0" err="1">
                <a:solidFill>
                  <a:srgbClr val="0070C0"/>
                </a:solidFill>
              </a:rPr>
              <a:t>config</a:t>
            </a:r>
            <a:r>
              <a:rPr lang="en-US" altLang="zh-CN" sz="1600" dirty="0">
                <a:solidFill>
                  <a:srgbClr val="0070C0"/>
                </a:solidFill>
              </a:rPr>
              <a:t>)#interface serial 1</a:t>
            </a:r>
            <a:endParaRPr lang="en-US" altLang="zh-CN" sz="1600" dirty="0">
              <a:solidFill>
                <a:srgbClr val="0070C0"/>
              </a:solidFill>
            </a:endParaRPr>
          </a:p>
          <a:p>
            <a:pPr marL="342900" indent="-342900">
              <a:lnSpc>
                <a:spcPct val="150000"/>
              </a:lnSpc>
              <a:buFont typeface="Arial" panose="020B0604020202020204" pitchFamily="34" charset="0"/>
              <a:buChar char="•"/>
            </a:pPr>
            <a:r>
              <a:rPr lang="en-US" altLang="zh-CN" sz="1600" dirty="0">
                <a:solidFill>
                  <a:srgbClr val="0070C0"/>
                </a:solidFill>
              </a:rPr>
              <a:t>Router1(</a:t>
            </a:r>
            <a:r>
              <a:rPr lang="en-US" altLang="zh-CN" sz="1600" dirty="0" err="1">
                <a:solidFill>
                  <a:srgbClr val="0070C0"/>
                </a:solidFill>
              </a:rPr>
              <a:t>config</a:t>
            </a:r>
            <a:r>
              <a:rPr lang="en-US" altLang="zh-CN" sz="1600" dirty="0">
                <a:solidFill>
                  <a:srgbClr val="0070C0"/>
                </a:solidFill>
              </a:rPr>
              <a:t>-if)#</a:t>
            </a:r>
            <a:r>
              <a:rPr lang="en-US" altLang="zh-CN" sz="1600" dirty="0" err="1">
                <a:solidFill>
                  <a:srgbClr val="0070C0"/>
                </a:solidFill>
              </a:rPr>
              <a:t>ip</a:t>
            </a:r>
            <a:r>
              <a:rPr lang="en-US" altLang="zh-CN" sz="1600" dirty="0">
                <a:solidFill>
                  <a:srgbClr val="0070C0"/>
                </a:solidFill>
              </a:rPr>
              <a:t> address 172.119.32.1 255.255.240.0</a:t>
            </a:r>
            <a:endParaRPr lang="en-US" altLang="zh-CN" sz="1600" dirty="0">
              <a:solidFill>
                <a:srgbClr val="0070C0"/>
              </a:solidFill>
            </a:endParaRPr>
          </a:p>
          <a:p>
            <a:pPr marL="342900" indent="-342900">
              <a:lnSpc>
                <a:spcPct val="150000"/>
              </a:lnSpc>
              <a:buFont typeface="Arial" panose="020B0604020202020204" pitchFamily="34" charset="0"/>
              <a:buChar char="•"/>
            </a:pPr>
            <a:r>
              <a:rPr lang="en-US" altLang="zh-CN" sz="1600" dirty="0">
                <a:solidFill>
                  <a:srgbClr val="0070C0"/>
                </a:solidFill>
              </a:rPr>
              <a:t>Router1(</a:t>
            </a:r>
            <a:r>
              <a:rPr lang="en-US" altLang="zh-CN" sz="1600" dirty="0" err="1">
                <a:solidFill>
                  <a:srgbClr val="0070C0"/>
                </a:solidFill>
              </a:rPr>
              <a:t>config</a:t>
            </a:r>
            <a:r>
              <a:rPr lang="en-US" altLang="zh-CN" sz="1600" dirty="0">
                <a:solidFill>
                  <a:srgbClr val="0070C0"/>
                </a:solidFill>
              </a:rPr>
              <a:t>-if)#no shutdown</a:t>
            </a:r>
            <a:endParaRPr lang="en-US" altLang="zh-CN" sz="1600" dirty="0">
              <a:solidFill>
                <a:srgbClr val="0070C0"/>
              </a:solidFill>
            </a:endParaRPr>
          </a:p>
          <a:p>
            <a:pPr marL="342900" indent="-342900">
              <a:lnSpc>
                <a:spcPct val="150000"/>
              </a:lnSpc>
              <a:buFont typeface="Arial" panose="020B0604020202020204" pitchFamily="34" charset="0"/>
              <a:buChar char="•"/>
            </a:pPr>
            <a:r>
              <a:rPr lang="en-US" altLang="zh-CN" sz="1600" dirty="0">
                <a:solidFill>
                  <a:srgbClr val="0070C0"/>
                </a:solidFill>
              </a:rPr>
              <a:t>		(</a:t>
            </a:r>
            <a:r>
              <a:rPr lang="zh-CN" altLang="en-US" sz="1600" dirty="0">
                <a:solidFill>
                  <a:srgbClr val="0070C0"/>
                </a:solidFill>
              </a:rPr>
              <a:t>如果接口已经为激活，此命令可不用</a:t>
            </a:r>
            <a:r>
              <a:rPr lang="en-US" altLang="zh-CN" sz="1600" dirty="0">
                <a:solidFill>
                  <a:srgbClr val="0070C0"/>
                </a:solidFill>
              </a:rPr>
              <a:t>)</a:t>
            </a:r>
            <a:endParaRPr lang="en-US" altLang="zh-CN" sz="1600" dirty="0">
              <a:solidFill>
                <a:srgbClr val="0070C0"/>
              </a:solidFill>
            </a:endParaRPr>
          </a:p>
          <a:p>
            <a:pPr marL="342900" indent="-342900">
              <a:lnSpc>
                <a:spcPct val="150000"/>
              </a:lnSpc>
              <a:buFont typeface="Arial" panose="020B0604020202020204" pitchFamily="34" charset="0"/>
              <a:buChar char="•"/>
            </a:pPr>
            <a:r>
              <a:rPr lang="en-US" altLang="zh-CN" sz="1600" dirty="0">
                <a:solidFill>
                  <a:srgbClr val="0070C0"/>
                </a:solidFill>
              </a:rPr>
              <a:t>Router1(</a:t>
            </a:r>
            <a:r>
              <a:rPr lang="en-US" altLang="zh-CN" sz="1600" dirty="0" err="1">
                <a:solidFill>
                  <a:srgbClr val="0070C0"/>
                </a:solidFill>
              </a:rPr>
              <a:t>config</a:t>
            </a:r>
            <a:r>
              <a:rPr lang="en-US" altLang="zh-CN" sz="1600" dirty="0">
                <a:solidFill>
                  <a:srgbClr val="0070C0"/>
                </a:solidFill>
              </a:rPr>
              <a:t>-if)# Ctrl-Z</a:t>
            </a:r>
            <a:r>
              <a:rPr lang="zh-CN" altLang="en-US" sz="1600" dirty="0">
                <a:solidFill>
                  <a:srgbClr val="0070C0"/>
                </a:solidFill>
              </a:rPr>
              <a:t>退到最前面一级</a:t>
            </a:r>
            <a:r>
              <a:rPr lang="en-US" altLang="zh-CN" sz="1600" dirty="0">
                <a:solidFill>
                  <a:srgbClr val="0070C0"/>
                </a:solidFill>
              </a:rPr>
              <a:t>   exit </a:t>
            </a:r>
            <a:r>
              <a:rPr lang="zh-CN" altLang="en-US" sz="1600" dirty="0">
                <a:solidFill>
                  <a:srgbClr val="0070C0"/>
                </a:solidFill>
              </a:rPr>
              <a:t>退到上一级</a:t>
            </a:r>
            <a:endParaRPr lang="zh-CN" altLang="en-US" sz="1600" dirty="0">
              <a:solidFill>
                <a:srgbClr val="0070C0"/>
              </a:solidFill>
            </a:endParaRPr>
          </a:p>
          <a:p>
            <a:pPr marL="342900" indent="-342900">
              <a:lnSpc>
                <a:spcPct val="150000"/>
              </a:lnSpc>
              <a:buFont typeface="Arial" panose="020B0604020202020204" pitchFamily="34" charset="0"/>
              <a:buChar char="•"/>
            </a:pPr>
            <a:r>
              <a:rPr lang="en-US" altLang="zh-CN" sz="1600" dirty="0">
                <a:solidFill>
                  <a:srgbClr val="0070C0"/>
                </a:solidFill>
                <a:sym typeface="+mn-ea"/>
              </a:rPr>
              <a:t>Router1(</a:t>
            </a:r>
            <a:r>
              <a:rPr lang="en-US" altLang="zh-CN" sz="1600" dirty="0" err="1">
                <a:solidFill>
                  <a:srgbClr val="0070C0"/>
                </a:solidFill>
                <a:sym typeface="+mn-ea"/>
              </a:rPr>
              <a:t>config</a:t>
            </a:r>
            <a:r>
              <a:rPr lang="en-US" altLang="zh-CN" sz="1600" dirty="0">
                <a:solidFill>
                  <a:srgbClr val="0070C0"/>
                </a:solidFill>
                <a:sym typeface="+mn-ea"/>
              </a:rPr>
              <a:t>)#</a:t>
            </a:r>
            <a:endParaRPr lang="en-US" altLang="zh-CN" sz="1600" dirty="0">
              <a:solidFill>
                <a:srgbClr val="0070C0"/>
              </a:solidFill>
              <a:sym typeface="+mn-ea"/>
            </a:endParaRPr>
          </a:p>
          <a:p>
            <a:pPr marL="342900" indent="-342900">
              <a:lnSpc>
                <a:spcPct val="150000"/>
              </a:lnSpc>
              <a:buFont typeface="Arial" panose="020B0604020202020204" pitchFamily="34" charset="0"/>
              <a:buChar char="•"/>
            </a:pPr>
            <a:r>
              <a:rPr lang="en-US" altLang="zh-CN" sz="1600" dirty="0">
                <a:solidFill>
                  <a:srgbClr val="0070C0"/>
                </a:solidFill>
              </a:rPr>
              <a:t>Router1#</a:t>
            </a:r>
            <a:endParaRPr lang="en-US" altLang="zh-CN" sz="1600" dirty="0">
              <a:solidFill>
                <a:srgbClr val="0070C0"/>
              </a:solidFill>
            </a:endParaRPr>
          </a:p>
          <a:p>
            <a:pPr marL="342900" indent="-342900">
              <a:lnSpc>
                <a:spcPct val="150000"/>
              </a:lnSpc>
              <a:buFont typeface="Wingdings" panose="05000000000000000000" pitchFamily="2" charset="2"/>
              <a:buChar char="Ø"/>
            </a:pPr>
            <a:r>
              <a:rPr lang="zh-CN" altLang="en-US" dirty="0">
                <a:solidFill>
                  <a:srgbClr val="0070C0"/>
                </a:solidFill>
              </a:rPr>
              <a:t>查看接口配置信息  </a:t>
            </a:r>
            <a:r>
              <a:rPr lang="en-US" altLang="zh-CN" dirty="0">
                <a:solidFill>
                  <a:srgbClr val="0070C0"/>
                </a:solidFill>
              </a:rPr>
              <a:t>show </a:t>
            </a:r>
            <a:r>
              <a:rPr lang="en-US" altLang="zh-CN" dirty="0" err="1">
                <a:solidFill>
                  <a:srgbClr val="0070C0"/>
                </a:solidFill>
              </a:rPr>
              <a:t>ip</a:t>
            </a:r>
            <a:r>
              <a:rPr lang="en-US" altLang="zh-CN" dirty="0">
                <a:solidFill>
                  <a:srgbClr val="0070C0"/>
                </a:solidFill>
              </a:rPr>
              <a:t> interface s1</a:t>
            </a:r>
            <a:endParaRPr lang="en-US" altLang="zh-CN"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p:txBody>
      </p:sp>
      <p:sp>
        <p:nvSpPr>
          <p:cNvPr id="4" name="日期占位符 3"/>
          <p:cNvSpPr>
            <a:spLocks noGrp="1"/>
          </p:cNvSpPr>
          <p:nvPr>
            <p:ph type="dt" sz="half" idx="10"/>
          </p:nvPr>
        </p:nvSpPr>
        <p:spPr/>
        <p:txBody>
          <a:bodyPr/>
          <a:lstStyle/>
          <a:p>
            <a:fld id="{0153510C-CF7D-41AA-883D-0ED8DD895010}" type="datetime11">
              <a:rPr lang="zh-CN" altLang="en-US" smtClean="0"/>
            </a:fld>
            <a:endParaRPr lang="zh-CN" altLang="en-US"/>
          </a:p>
        </p:txBody>
      </p:sp>
      <p:sp>
        <p:nvSpPr>
          <p:cNvPr id="2" name="灯片编号占位符 1"/>
          <p:cNvSpPr>
            <a:spLocks noGrp="1"/>
          </p:cNvSpPr>
          <p:nvPr>
            <p:ph type="sldNum" sz="quarter" idx="12"/>
          </p:nvPr>
        </p:nvSpPr>
        <p:spPr/>
        <p:txBody>
          <a:bodyPr/>
          <a:lstStyle/>
          <a:p>
            <a:fld id="{EBBACC46-F094-4483-8078-01747B98C2C9}" type="slidenum">
              <a:rPr lang="zh-CN" altLang="en-US" smtClean="0"/>
            </a:fld>
            <a:endParaRPr lang="zh-CN" altLang="en-US"/>
          </a:p>
        </p:txBody>
      </p:sp>
      <p:cxnSp>
        <p:nvCxnSpPr>
          <p:cNvPr id="5" name="曲线连接符 4"/>
          <p:cNvCxnSpPr/>
          <p:nvPr/>
        </p:nvCxnSpPr>
        <p:spPr>
          <a:xfrm rot="10800000" flipV="1">
            <a:off x="2015490" y="4420235"/>
            <a:ext cx="1269365" cy="691515"/>
          </a:xfrm>
          <a:prstGeom prst="curvedConnector3">
            <a:avLst>
              <a:gd name="adj1" fmla="val 49975"/>
            </a:avLst>
          </a:prstGeom>
        </p:spPr>
        <p:style>
          <a:lnRef idx="1">
            <a:schemeClr val="accent1"/>
          </a:lnRef>
          <a:fillRef idx="0">
            <a:schemeClr val="accent1"/>
          </a:fillRef>
          <a:effectRef idx="0">
            <a:schemeClr val="accent1"/>
          </a:effectRef>
          <a:fontRef idx="minor">
            <a:schemeClr val="tx1"/>
          </a:fontRef>
        </p:style>
      </p:cxnSp>
      <p:cxnSp>
        <p:nvCxnSpPr>
          <p:cNvPr id="6" name="曲线连接符 5"/>
          <p:cNvCxnSpPr/>
          <p:nvPr/>
        </p:nvCxnSpPr>
        <p:spPr>
          <a:xfrm rot="10800000" flipV="1">
            <a:off x="2807970" y="4404995"/>
            <a:ext cx="2417445" cy="274955"/>
          </a:xfrm>
          <a:prstGeom prst="curvedConnector3">
            <a:avLst>
              <a:gd name="adj1" fmla="val 49987"/>
            </a:avLst>
          </a:prstGeom>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fade">
                                      <p:cBhvr>
                                        <p:cTn id="7" dur="1000"/>
                                        <p:tgtEl>
                                          <p:spTgt spid="84"/>
                                        </p:tgtEl>
                                      </p:cBhvr>
                                    </p:animEffect>
                                    <p:anim calcmode="lin" valueType="num">
                                      <p:cBhvr>
                                        <p:cTn id="8" dur="1000" fill="hold"/>
                                        <p:tgtEl>
                                          <p:spTgt spid="84"/>
                                        </p:tgtEl>
                                        <p:attrNameLst>
                                          <p:attrName>ppt_x</p:attrName>
                                        </p:attrNameLst>
                                      </p:cBhvr>
                                      <p:tavLst>
                                        <p:tav tm="0">
                                          <p:val>
                                            <p:strVal val="#ppt_x"/>
                                          </p:val>
                                        </p:tav>
                                        <p:tav tm="100000">
                                          <p:val>
                                            <p:strVal val="#ppt_x"/>
                                          </p:val>
                                        </p:tav>
                                      </p:tavLst>
                                    </p:anim>
                                    <p:anim calcmode="lin" valueType="num">
                                      <p:cBhvr>
                                        <p:cTn id="9"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3024560" y="227617"/>
            <a:ext cx="4074680" cy="523220"/>
          </a:xfrm>
          <a:prstGeom prst="rect">
            <a:avLst/>
          </a:prstGeom>
        </p:spPr>
        <p:txBody>
          <a:bodyPr wrap="square">
            <a:spAutoFit/>
          </a:bodyPr>
          <a:lstStyle/>
          <a:p>
            <a:pPr lvl="0">
              <a:lnSpc>
                <a:spcPct val="100000"/>
              </a:lnSpc>
              <a:defRPr sz="1800">
                <a:solidFill>
                  <a:srgbClr val="000000"/>
                </a:solidFill>
              </a:defRPr>
            </a:pP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配置广域网接口</a:t>
            </a:r>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WAN</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3" name="矩形 2"/>
          <p:cNvSpPr/>
          <p:nvPr/>
        </p:nvSpPr>
        <p:spPr>
          <a:xfrm>
            <a:off x="797301" y="747448"/>
            <a:ext cx="8064896" cy="4862550"/>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en-US" dirty="0">
                <a:solidFill>
                  <a:srgbClr val="0070C0"/>
                </a:solidFill>
              </a:rPr>
              <a:t>在广域网端口配置中，两个路由器通过各自串口相连</a:t>
            </a:r>
            <a:r>
              <a:rPr lang="en-US" altLang="zh-CN" dirty="0">
                <a:solidFill>
                  <a:srgbClr val="0070C0"/>
                </a:solidFill>
              </a:rPr>
              <a:t>(</a:t>
            </a:r>
            <a:r>
              <a:rPr lang="zh-CN" altLang="en-US" dirty="0">
                <a:solidFill>
                  <a:srgbClr val="0070C0"/>
                </a:solidFill>
              </a:rPr>
              <a:t>使用</a:t>
            </a:r>
            <a:r>
              <a:rPr lang="en-US" altLang="zh-CN" dirty="0">
                <a:solidFill>
                  <a:srgbClr val="0070C0"/>
                </a:solidFill>
              </a:rPr>
              <a:t>WAN</a:t>
            </a:r>
            <a:r>
              <a:rPr lang="zh-CN" altLang="en-US" dirty="0">
                <a:solidFill>
                  <a:srgbClr val="0070C0"/>
                </a:solidFill>
              </a:rPr>
              <a:t>连接协议</a:t>
            </a:r>
            <a:r>
              <a:rPr lang="en-US" altLang="zh-CN" dirty="0">
                <a:solidFill>
                  <a:srgbClr val="0070C0"/>
                </a:solidFill>
              </a:rPr>
              <a:t>)</a:t>
            </a:r>
            <a:r>
              <a:rPr lang="zh-CN" altLang="en-US" dirty="0">
                <a:solidFill>
                  <a:srgbClr val="0070C0"/>
                </a:solidFill>
              </a:rPr>
              <a:t>。此连接需要配置为单独子网，即</a:t>
            </a:r>
            <a:r>
              <a:rPr lang="en-US" altLang="zh-CN" dirty="0">
                <a:solidFill>
                  <a:srgbClr val="0070C0"/>
                </a:solidFill>
              </a:rPr>
              <a:t>A</a:t>
            </a:r>
            <a:r>
              <a:rPr lang="zh-CN" altLang="en-US" dirty="0">
                <a:solidFill>
                  <a:srgbClr val="0070C0"/>
                </a:solidFill>
              </a:rPr>
              <a:t>路由器的串口</a:t>
            </a:r>
            <a:r>
              <a:rPr lang="en-US" altLang="zh-CN" dirty="0">
                <a:solidFill>
                  <a:srgbClr val="0070C0"/>
                </a:solidFill>
              </a:rPr>
              <a:t>,</a:t>
            </a:r>
            <a:r>
              <a:rPr lang="zh-CN" altLang="en-US" dirty="0">
                <a:solidFill>
                  <a:srgbClr val="0070C0"/>
                </a:solidFill>
              </a:rPr>
              <a:t>要从一单独子网中选择一个</a:t>
            </a:r>
            <a:r>
              <a:rPr lang="en-US" altLang="zh-CN" dirty="0">
                <a:solidFill>
                  <a:srgbClr val="0070C0"/>
                </a:solidFill>
              </a:rPr>
              <a:t>IP</a:t>
            </a:r>
            <a:r>
              <a:rPr lang="zh-CN" altLang="en-US" dirty="0">
                <a:solidFill>
                  <a:srgbClr val="0070C0"/>
                </a:solidFill>
              </a:rPr>
              <a:t>地址，与之相连的</a:t>
            </a:r>
            <a:r>
              <a:rPr lang="en-US" altLang="zh-CN" dirty="0">
                <a:solidFill>
                  <a:srgbClr val="0070C0"/>
                </a:solidFill>
              </a:rPr>
              <a:t>B</a:t>
            </a:r>
            <a:r>
              <a:rPr lang="zh-CN" altLang="en-US" dirty="0">
                <a:solidFill>
                  <a:srgbClr val="0070C0"/>
                </a:solidFill>
              </a:rPr>
              <a:t>路由器的串口，也应从同一子网中选择一个</a:t>
            </a:r>
            <a:r>
              <a:rPr lang="en-US" altLang="zh-CN" dirty="0">
                <a:solidFill>
                  <a:srgbClr val="0070C0"/>
                </a:solidFill>
              </a:rPr>
              <a:t>IP</a:t>
            </a:r>
            <a:r>
              <a:rPr lang="zh-CN" altLang="en-US" dirty="0">
                <a:solidFill>
                  <a:srgbClr val="0070C0"/>
                </a:solidFill>
              </a:rPr>
              <a:t>地址，而此子网中其他所有可用的</a:t>
            </a:r>
            <a:r>
              <a:rPr lang="en-US" altLang="zh-CN" dirty="0">
                <a:solidFill>
                  <a:srgbClr val="0070C0"/>
                </a:solidFill>
              </a:rPr>
              <a:t>IP</a:t>
            </a:r>
            <a:r>
              <a:rPr lang="zh-CN" altLang="en-US" dirty="0">
                <a:solidFill>
                  <a:srgbClr val="0070C0"/>
                </a:solidFill>
              </a:rPr>
              <a:t>地址则浪费掉了。</a:t>
            </a:r>
            <a:endParaRPr lang="zh-CN" altLang="en-US" dirty="0">
              <a:solidFill>
                <a:srgbClr val="0070C0"/>
              </a:solidFill>
            </a:endParaRPr>
          </a:p>
          <a:p>
            <a:pPr marL="342900" indent="-342900">
              <a:lnSpc>
                <a:spcPct val="150000"/>
              </a:lnSpc>
              <a:buFont typeface="Wingdings" panose="05000000000000000000" pitchFamily="2" charset="2"/>
              <a:buChar char="Ø"/>
            </a:pPr>
            <a:r>
              <a:rPr lang="zh-CN" altLang="en-US" dirty="0">
                <a:solidFill>
                  <a:srgbClr val="0070C0"/>
                </a:solidFill>
              </a:rPr>
              <a:t>为了克服这种明显的</a:t>
            </a:r>
            <a:r>
              <a:rPr lang="en-US" altLang="zh-CN" dirty="0">
                <a:solidFill>
                  <a:srgbClr val="0070C0"/>
                </a:solidFill>
              </a:rPr>
              <a:t>IP</a:t>
            </a:r>
            <a:r>
              <a:rPr lang="zh-CN" altLang="en-US" dirty="0">
                <a:solidFill>
                  <a:srgbClr val="0070C0"/>
                </a:solidFill>
              </a:rPr>
              <a:t>地址浪费问题，可以将串口配置为不带</a:t>
            </a:r>
            <a:r>
              <a:rPr lang="en-US" altLang="zh-CN" dirty="0">
                <a:solidFill>
                  <a:srgbClr val="0070C0"/>
                </a:solidFill>
              </a:rPr>
              <a:t>IP</a:t>
            </a:r>
            <a:r>
              <a:rPr lang="zh-CN" altLang="en-US" dirty="0">
                <a:solidFill>
                  <a:srgbClr val="0070C0"/>
                </a:solidFill>
              </a:rPr>
              <a:t>地址</a:t>
            </a:r>
            <a:r>
              <a:rPr lang="en-US" altLang="zh-CN" dirty="0">
                <a:solidFill>
                  <a:srgbClr val="0070C0"/>
                </a:solidFill>
              </a:rPr>
              <a:t>(</a:t>
            </a:r>
            <a:r>
              <a:rPr lang="zh-CN" altLang="en-US" dirty="0">
                <a:solidFill>
                  <a:srgbClr val="0070C0"/>
                </a:solidFill>
              </a:rPr>
              <a:t>但仍可路由</a:t>
            </a:r>
            <a:r>
              <a:rPr lang="en-US" altLang="zh-CN" dirty="0">
                <a:solidFill>
                  <a:srgbClr val="0070C0"/>
                </a:solidFill>
              </a:rPr>
              <a:t>IP</a:t>
            </a:r>
            <a:r>
              <a:rPr lang="zh-CN" altLang="en-US" dirty="0">
                <a:solidFill>
                  <a:srgbClr val="0070C0"/>
                </a:solidFill>
              </a:rPr>
              <a:t>包</a:t>
            </a:r>
            <a:r>
              <a:rPr lang="en-US" altLang="zh-CN" dirty="0">
                <a:solidFill>
                  <a:srgbClr val="0070C0"/>
                </a:solidFill>
              </a:rPr>
              <a:t>)</a:t>
            </a:r>
            <a:r>
              <a:rPr lang="zh-CN" altLang="en-US" dirty="0">
                <a:solidFill>
                  <a:srgbClr val="0070C0"/>
                </a:solidFill>
              </a:rPr>
              <a:t>。</a:t>
            </a:r>
            <a:endParaRPr lang="zh-CN" altLang="en-US" dirty="0">
              <a:solidFill>
                <a:srgbClr val="0070C0"/>
              </a:solidFill>
            </a:endParaRPr>
          </a:p>
          <a:p>
            <a:pPr marL="342900" indent="-342900">
              <a:lnSpc>
                <a:spcPct val="150000"/>
              </a:lnSpc>
              <a:buFont typeface="Wingdings" panose="05000000000000000000" pitchFamily="2" charset="2"/>
              <a:buChar char="Ø"/>
            </a:pPr>
            <a:r>
              <a:rPr lang="en-US" altLang="zh-CN" dirty="0" err="1">
                <a:solidFill>
                  <a:srgbClr val="0070C0"/>
                </a:solidFill>
              </a:rPr>
              <a:t>ip</a:t>
            </a:r>
            <a:r>
              <a:rPr lang="en-US" altLang="zh-CN" dirty="0">
                <a:solidFill>
                  <a:srgbClr val="0070C0"/>
                </a:solidFill>
              </a:rPr>
              <a:t> unnumbered [ interface or virtual interface]</a:t>
            </a:r>
            <a:r>
              <a:rPr lang="zh-CN" altLang="en-US" dirty="0">
                <a:solidFill>
                  <a:srgbClr val="0070C0"/>
                </a:solidFill>
              </a:rPr>
              <a:t>。</a:t>
            </a:r>
            <a:endParaRPr lang="zh-CN" altLang="en-US" dirty="0">
              <a:solidFill>
                <a:srgbClr val="0070C0"/>
              </a:solidFill>
            </a:endParaRPr>
          </a:p>
          <a:p>
            <a:pPr marL="342900" indent="-342900">
              <a:lnSpc>
                <a:spcPct val="150000"/>
              </a:lnSpc>
              <a:buFont typeface="Wingdings" panose="05000000000000000000" pitchFamily="2" charset="2"/>
              <a:buChar char="Ø"/>
            </a:pPr>
            <a:r>
              <a:rPr lang="zh-CN" altLang="en-US" dirty="0">
                <a:solidFill>
                  <a:srgbClr val="0070C0"/>
                </a:solidFill>
              </a:rPr>
              <a:t>其中</a:t>
            </a:r>
            <a:r>
              <a:rPr lang="en-US" altLang="zh-CN" dirty="0">
                <a:solidFill>
                  <a:srgbClr val="0070C0"/>
                </a:solidFill>
              </a:rPr>
              <a:t>interface or virtual interface</a:t>
            </a:r>
            <a:r>
              <a:rPr lang="zh-CN" altLang="en-US" dirty="0">
                <a:solidFill>
                  <a:srgbClr val="0070C0"/>
                </a:solidFill>
              </a:rPr>
              <a:t>参数即为指定的实际接口，比如</a:t>
            </a:r>
            <a:r>
              <a:rPr lang="en-US" altLang="zh-CN" dirty="0">
                <a:solidFill>
                  <a:srgbClr val="0070C0"/>
                </a:solidFill>
              </a:rPr>
              <a:t>Ethernet 0</a:t>
            </a:r>
            <a:r>
              <a:rPr lang="zh-CN" altLang="en-US" dirty="0">
                <a:solidFill>
                  <a:srgbClr val="0070C0"/>
                </a:solidFill>
              </a:rPr>
              <a:t>，或者是一个虚拟接口。 </a:t>
            </a:r>
            <a:endParaRPr lang="zh-CN" altLang="en-US"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p:txBody>
      </p:sp>
      <p:sp>
        <p:nvSpPr>
          <p:cNvPr id="4" name="日期占位符 3"/>
          <p:cNvSpPr>
            <a:spLocks noGrp="1"/>
          </p:cNvSpPr>
          <p:nvPr>
            <p:ph type="dt" sz="half" idx="10"/>
          </p:nvPr>
        </p:nvSpPr>
        <p:spPr/>
        <p:txBody>
          <a:bodyPr/>
          <a:lstStyle/>
          <a:p>
            <a:fld id="{1755C907-C479-4D8E-BE22-ED51D4C08C62}" type="datetime11">
              <a:rPr lang="zh-CN" altLang="en-US" smtClean="0"/>
            </a:fld>
            <a:endParaRPr lang="zh-CN" altLang="en-US"/>
          </a:p>
        </p:txBody>
      </p:sp>
      <p:sp>
        <p:nvSpPr>
          <p:cNvPr id="2" name="灯片编号占位符 1"/>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fade">
                                      <p:cBhvr>
                                        <p:cTn id="7" dur="1000"/>
                                        <p:tgtEl>
                                          <p:spTgt spid="84"/>
                                        </p:tgtEl>
                                      </p:cBhvr>
                                    </p:animEffect>
                                    <p:anim calcmode="lin" valueType="num">
                                      <p:cBhvr>
                                        <p:cTn id="8" dur="1000" fill="hold"/>
                                        <p:tgtEl>
                                          <p:spTgt spid="84"/>
                                        </p:tgtEl>
                                        <p:attrNameLst>
                                          <p:attrName>ppt_x</p:attrName>
                                        </p:attrNameLst>
                                      </p:cBhvr>
                                      <p:tavLst>
                                        <p:tav tm="0">
                                          <p:val>
                                            <p:strVal val="#ppt_x"/>
                                          </p:val>
                                        </p:tav>
                                        <p:tav tm="100000">
                                          <p:val>
                                            <p:strVal val="#ppt_x"/>
                                          </p:val>
                                        </p:tav>
                                      </p:tavLst>
                                    </p:anim>
                                    <p:anim calcmode="lin" valueType="num">
                                      <p:cBhvr>
                                        <p:cTn id="9"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3198353" y="206742"/>
            <a:ext cx="3252814" cy="523220"/>
          </a:xfrm>
          <a:prstGeom prst="rect">
            <a:avLst/>
          </a:prstGeom>
        </p:spPr>
        <p:txBody>
          <a:bodyPr wrap="none">
            <a:spAutoFit/>
          </a:bodyPr>
          <a:lstStyle/>
          <a:p>
            <a:pPr lvl="0">
              <a:lnSpc>
                <a:spcPct val="100000"/>
              </a:lnSpc>
              <a:defRPr sz="1800">
                <a:solidFill>
                  <a:srgbClr val="000000"/>
                </a:solidFill>
              </a:defRPr>
            </a:pP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配置广域网接口</a:t>
            </a:r>
            <a:r>
              <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rPr>
              <a:t>WAN</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3" name="矩形 2"/>
          <p:cNvSpPr/>
          <p:nvPr/>
        </p:nvSpPr>
        <p:spPr>
          <a:xfrm>
            <a:off x="792312" y="933038"/>
            <a:ext cx="8064896" cy="4062651"/>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en-US" dirty="0">
                <a:solidFill>
                  <a:srgbClr val="0070C0"/>
                </a:solidFill>
              </a:rPr>
              <a:t>无编号</a:t>
            </a:r>
            <a:r>
              <a:rPr lang="en-US" altLang="zh-CN" dirty="0">
                <a:solidFill>
                  <a:srgbClr val="0070C0"/>
                </a:solidFill>
              </a:rPr>
              <a:t>IP</a:t>
            </a:r>
            <a:r>
              <a:rPr lang="zh-CN" altLang="en-US" dirty="0">
                <a:solidFill>
                  <a:srgbClr val="0070C0"/>
                </a:solidFill>
              </a:rPr>
              <a:t>地址除了节省地址空间，还可以与其他无编号的</a:t>
            </a:r>
            <a:r>
              <a:rPr lang="en-US" altLang="zh-CN" dirty="0">
                <a:solidFill>
                  <a:srgbClr val="0070C0"/>
                </a:solidFill>
              </a:rPr>
              <a:t>IP</a:t>
            </a:r>
            <a:r>
              <a:rPr lang="zh-CN" altLang="en-US" dirty="0">
                <a:solidFill>
                  <a:srgbClr val="0070C0"/>
                </a:solidFill>
              </a:rPr>
              <a:t>地址进行通信，而不必担心两个互连的端口是否在同一个子网上。</a:t>
            </a:r>
            <a:endParaRPr lang="zh-CN" altLang="en-US" dirty="0">
              <a:solidFill>
                <a:srgbClr val="0070C0"/>
              </a:solidFill>
            </a:endParaRPr>
          </a:p>
          <a:p>
            <a:pPr marL="342900" indent="-342900">
              <a:lnSpc>
                <a:spcPct val="150000"/>
              </a:lnSpc>
              <a:buFont typeface="Wingdings" panose="05000000000000000000" pitchFamily="2" charset="2"/>
              <a:buChar char="Ø"/>
            </a:pPr>
            <a:r>
              <a:rPr lang="zh-CN" altLang="en-US" dirty="0">
                <a:solidFill>
                  <a:srgbClr val="0070C0"/>
                </a:solidFill>
              </a:rPr>
              <a:t>但是它也有如下限制</a:t>
            </a:r>
            <a:endParaRPr lang="zh-CN" altLang="en-US" dirty="0">
              <a:solidFill>
                <a:srgbClr val="0070C0"/>
              </a:solidFill>
            </a:endParaRPr>
          </a:p>
          <a:p>
            <a:pPr marL="342900" indent="-342900">
              <a:lnSpc>
                <a:spcPct val="150000"/>
              </a:lnSpc>
              <a:buFont typeface="Arial" panose="020B0604020202020204" pitchFamily="34" charset="0"/>
              <a:buChar char="•"/>
            </a:pPr>
            <a:r>
              <a:rPr lang="zh-CN" altLang="en-US" sz="1600" dirty="0">
                <a:solidFill>
                  <a:srgbClr val="0070C0"/>
                </a:solidFill>
              </a:rPr>
              <a:t>串口使用</a:t>
            </a:r>
            <a:r>
              <a:rPr lang="en-US" altLang="zh-CN" sz="1600" dirty="0">
                <a:solidFill>
                  <a:srgbClr val="0070C0"/>
                </a:solidFill>
              </a:rPr>
              <a:t>HDLC</a:t>
            </a:r>
            <a:r>
              <a:rPr lang="zh-CN" altLang="en-US" sz="1600" dirty="0">
                <a:solidFill>
                  <a:srgbClr val="0070C0"/>
                </a:solidFill>
              </a:rPr>
              <a:t>，</a:t>
            </a:r>
            <a:r>
              <a:rPr lang="en-US" altLang="zh-CN" sz="1600" dirty="0">
                <a:solidFill>
                  <a:srgbClr val="0070C0"/>
                </a:solidFill>
              </a:rPr>
              <a:t>PPP</a:t>
            </a:r>
            <a:r>
              <a:rPr lang="zh-CN" altLang="en-US" sz="1600" dirty="0">
                <a:solidFill>
                  <a:srgbClr val="0070C0"/>
                </a:solidFill>
              </a:rPr>
              <a:t>，</a:t>
            </a:r>
            <a:r>
              <a:rPr lang="en-US" altLang="zh-CN" sz="1600" dirty="0">
                <a:solidFill>
                  <a:srgbClr val="0070C0"/>
                </a:solidFill>
              </a:rPr>
              <a:t>LAPB</a:t>
            </a:r>
            <a:r>
              <a:rPr lang="zh-CN" altLang="en-US" sz="1600" dirty="0">
                <a:solidFill>
                  <a:srgbClr val="0070C0"/>
                </a:solidFill>
              </a:rPr>
              <a:t>，</a:t>
            </a:r>
            <a:r>
              <a:rPr lang="en-US" altLang="zh-CN" sz="1600" dirty="0">
                <a:solidFill>
                  <a:srgbClr val="0070C0"/>
                </a:solidFill>
              </a:rPr>
              <a:t>Frame Relay</a:t>
            </a:r>
            <a:r>
              <a:rPr lang="zh-CN" altLang="en-US" sz="1600" dirty="0">
                <a:solidFill>
                  <a:srgbClr val="0070C0"/>
                </a:solidFill>
              </a:rPr>
              <a:t>和</a:t>
            </a:r>
            <a:r>
              <a:rPr lang="en-US" altLang="zh-CN" sz="1600" dirty="0">
                <a:solidFill>
                  <a:srgbClr val="0070C0"/>
                </a:solidFill>
              </a:rPr>
              <a:t>tunnel interface</a:t>
            </a:r>
            <a:r>
              <a:rPr lang="zh-CN" altLang="en-US" sz="1600" dirty="0">
                <a:solidFill>
                  <a:srgbClr val="0070C0"/>
                </a:solidFill>
              </a:rPr>
              <a:t>打包方式。</a:t>
            </a:r>
            <a:endParaRPr lang="zh-CN" altLang="en-US" sz="1600" dirty="0">
              <a:solidFill>
                <a:srgbClr val="0070C0"/>
              </a:solidFill>
            </a:endParaRPr>
          </a:p>
          <a:p>
            <a:pPr marL="342900" indent="-342900">
              <a:lnSpc>
                <a:spcPct val="150000"/>
              </a:lnSpc>
              <a:buFont typeface="Arial" panose="020B0604020202020204" pitchFamily="34" charset="0"/>
              <a:buChar char="•"/>
            </a:pPr>
            <a:r>
              <a:rPr lang="zh-CN" altLang="en-US" sz="1600" dirty="0">
                <a:solidFill>
                  <a:srgbClr val="0070C0"/>
                </a:solidFill>
              </a:rPr>
              <a:t>不能使用</a:t>
            </a:r>
            <a:r>
              <a:rPr lang="en-US" altLang="zh-CN" sz="1600" dirty="0">
                <a:solidFill>
                  <a:srgbClr val="0070C0"/>
                </a:solidFill>
              </a:rPr>
              <a:t>ping</a:t>
            </a:r>
            <a:r>
              <a:rPr lang="zh-CN" altLang="en-US" sz="1600" dirty="0">
                <a:solidFill>
                  <a:srgbClr val="0070C0"/>
                </a:solidFill>
              </a:rPr>
              <a:t>来探测端口是否正常工作，因为它是没有</a:t>
            </a:r>
            <a:r>
              <a:rPr lang="en-US" altLang="zh-CN" sz="1600" dirty="0">
                <a:solidFill>
                  <a:srgbClr val="0070C0"/>
                </a:solidFill>
              </a:rPr>
              <a:t>IP</a:t>
            </a:r>
            <a:r>
              <a:rPr lang="zh-CN" altLang="en-US" sz="1600" dirty="0">
                <a:solidFill>
                  <a:srgbClr val="0070C0"/>
                </a:solidFill>
              </a:rPr>
              <a:t>地址的。</a:t>
            </a:r>
            <a:endParaRPr lang="zh-CN" altLang="en-US" sz="1600" dirty="0">
              <a:solidFill>
                <a:srgbClr val="0070C0"/>
              </a:solidFill>
            </a:endParaRPr>
          </a:p>
          <a:p>
            <a:pPr marL="342900" indent="-342900">
              <a:lnSpc>
                <a:spcPct val="150000"/>
              </a:lnSpc>
              <a:buFont typeface="Arial" panose="020B0604020202020204" pitchFamily="34" charset="0"/>
              <a:buChar char="•"/>
            </a:pPr>
            <a:r>
              <a:rPr lang="zh-CN" altLang="en-US" sz="1600" dirty="0">
                <a:solidFill>
                  <a:srgbClr val="0070C0"/>
                </a:solidFill>
              </a:rPr>
              <a:t>不能用简单网管协议（</a:t>
            </a:r>
            <a:r>
              <a:rPr lang="en-US" altLang="zh-CN" sz="1600" dirty="0">
                <a:solidFill>
                  <a:srgbClr val="0070C0"/>
                </a:solidFill>
              </a:rPr>
              <a:t>SNMP</a:t>
            </a:r>
            <a:r>
              <a:rPr lang="zh-CN" altLang="en-US" sz="1600" dirty="0">
                <a:solidFill>
                  <a:srgbClr val="0070C0"/>
                </a:solidFill>
              </a:rPr>
              <a:t>）远程监测端口状态。</a:t>
            </a:r>
            <a:endParaRPr lang="zh-CN" altLang="en-US" sz="1600" dirty="0">
              <a:solidFill>
                <a:srgbClr val="0070C0"/>
              </a:solidFill>
            </a:endParaRPr>
          </a:p>
          <a:p>
            <a:pPr marL="342900" indent="-342900">
              <a:lnSpc>
                <a:spcPct val="150000"/>
              </a:lnSpc>
              <a:buFont typeface="Arial" panose="020B0604020202020204" pitchFamily="34" charset="0"/>
              <a:buChar char="•"/>
            </a:pPr>
            <a:r>
              <a:rPr lang="zh-CN" altLang="en-US" sz="1600" dirty="0">
                <a:solidFill>
                  <a:srgbClr val="0070C0"/>
                </a:solidFill>
              </a:rPr>
              <a:t>不能通过</a:t>
            </a:r>
            <a:r>
              <a:rPr lang="en-US" altLang="zh-CN" sz="1600" dirty="0">
                <a:solidFill>
                  <a:srgbClr val="0070C0"/>
                </a:solidFill>
              </a:rPr>
              <a:t>unnumbered</a:t>
            </a:r>
            <a:r>
              <a:rPr lang="zh-CN" altLang="en-US" sz="1600" dirty="0">
                <a:solidFill>
                  <a:srgbClr val="0070C0"/>
                </a:solidFill>
              </a:rPr>
              <a:t>端口远程启动系统。</a:t>
            </a:r>
            <a:endParaRPr lang="zh-CN" altLang="en-US" sz="1600" dirty="0">
              <a:solidFill>
                <a:srgbClr val="0070C0"/>
              </a:solidFill>
            </a:endParaRPr>
          </a:p>
          <a:p>
            <a:pPr marL="342900" indent="-342900">
              <a:lnSpc>
                <a:spcPct val="150000"/>
              </a:lnSpc>
              <a:buFont typeface="Arial" panose="020B0604020202020204" pitchFamily="34" charset="0"/>
              <a:buChar char="•"/>
            </a:pPr>
            <a:r>
              <a:rPr lang="zh-CN" altLang="en-US" sz="1600" dirty="0">
                <a:solidFill>
                  <a:srgbClr val="0070C0"/>
                </a:solidFill>
              </a:rPr>
              <a:t>在</a:t>
            </a:r>
            <a:r>
              <a:rPr lang="en-US" altLang="zh-CN" sz="1600" dirty="0">
                <a:solidFill>
                  <a:srgbClr val="0070C0"/>
                </a:solidFill>
              </a:rPr>
              <a:t>unnumbered</a:t>
            </a:r>
            <a:r>
              <a:rPr lang="zh-CN" altLang="en-US" sz="1600" dirty="0">
                <a:solidFill>
                  <a:srgbClr val="0070C0"/>
                </a:solidFill>
              </a:rPr>
              <a:t>端口上不支持</a:t>
            </a:r>
            <a:r>
              <a:rPr lang="en-US" altLang="zh-CN" sz="1600" dirty="0">
                <a:solidFill>
                  <a:srgbClr val="0070C0"/>
                </a:solidFill>
              </a:rPr>
              <a:t>IP</a:t>
            </a:r>
            <a:r>
              <a:rPr lang="zh-CN" altLang="en-US" sz="1600" dirty="0">
                <a:solidFill>
                  <a:srgbClr val="0070C0"/>
                </a:solidFill>
              </a:rPr>
              <a:t>安全选项。</a:t>
            </a:r>
            <a:endParaRPr lang="zh-CN" altLang="en-US" sz="1600" dirty="0">
              <a:solidFill>
                <a:srgbClr val="0070C0"/>
              </a:solidFill>
            </a:endParaRPr>
          </a:p>
          <a:p>
            <a:pPr marL="342900" indent="-342900">
              <a:lnSpc>
                <a:spcPct val="150000"/>
              </a:lnSpc>
              <a:buFont typeface="Arial" panose="020B0604020202020204" pitchFamily="34" charset="0"/>
              <a:buChar char="•"/>
            </a:pPr>
            <a:endParaRPr lang="zh-CN" altLang="en-US" sz="1600"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p:txBody>
      </p:sp>
      <p:sp>
        <p:nvSpPr>
          <p:cNvPr id="4" name="日期占位符 3"/>
          <p:cNvSpPr>
            <a:spLocks noGrp="1"/>
          </p:cNvSpPr>
          <p:nvPr>
            <p:ph type="dt" sz="half" idx="10"/>
          </p:nvPr>
        </p:nvSpPr>
        <p:spPr/>
        <p:txBody>
          <a:bodyPr/>
          <a:lstStyle/>
          <a:p>
            <a:fld id="{C7386070-82A5-4B81-AA03-8155DD92820D}" type="datetime11">
              <a:rPr lang="zh-CN" altLang="en-US" smtClean="0"/>
            </a:fld>
            <a:endParaRPr lang="zh-CN" altLang="en-US"/>
          </a:p>
        </p:txBody>
      </p:sp>
      <p:sp>
        <p:nvSpPr>
          <p:cNvPr id="2" name="灯片编号占位符 1"/>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fade">
                                      <p:cBhvr>
                                        <p:cTn id="7" dur="1000"/>
                                        <p:tgtEl>
                                          <p:spTgt spid="84"/>
                                        </p:tgtEl>
                                      </p:cBhvr>
                                    </p:animEffect>
                                    <p:anim calcmode="lin" valueType="num">
                                      <p:cBhvr>
                                        <p:cTn id="8" dur="1000" fill="hold"/>
                                        <p:tgtEl>
                                          <p:spTgt spid="84"/>
                                        </p:tgtEl>
                                        <p:attrNameLst>
                                          <p:attrName>ppt_x</p:attrName>
                                        </p:attrNameLst>
                                      </p:cBhvr>
                                      <p:tavLst>
                                        <p:tav tm="0">
                                          <p:val>
                                            <p:strVal val="#ppt_x"/>
                                          </p:val>
                                        </p:tav>
                                        <p:tav tm="100000">
                                          <p:val>
                                            <p:strVal val="#ppt_x"/>
                                          </p:val>
                                        </p:tav>
                                      </p:tavLst>
                                    </p:anim>
                                    <p:anim calcmode="lin" valueType="num">
                                      <p:cBhvr>
                                        <p:cTn id="9"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3650400" y="216223"/>
            <a:ext cx="3430747" cy="523220"/>
          </a:xfrm>
          <a:prstGeom prst="rect">
            <a:avLst/>
          </a:prstGeom>
        </p:spPr>
        <p:txBody>
          <a:bodyPr wrap="none">
            <a:spAutoFit/>
          </a:bodyPr>
          <a:lstStyle/>
          <a:p>
            <a:pPr lvl="0">
              <a:lnSpc>
                <a:spcPct val="100000"/>
              </a:lnSpc>
              <a:defRPr sz="1800">
                <a:solidFill>
                  <a:srgbClr val="000000"/>
                </a:solidFill>
              </a:defRPr>
            </a:pP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配置广域网接口协议</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3" name="矩形 2"/>
          <p:cNvSpPr/>
          <p:nvPr/>
        </p:nvSpPr>
        <p:spPr>
          <a:xfrm>
            <a:off x="792312" y="933038"/>
            <a:ext cx="8064896" cy="2231060"/>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en-US" dirty="0">
                <a:solidFill>
                  <a:srgbClr val="0070C0"/>
                </a:solidFill>
              </a:rPr>
              <a:t>配置高级数据链路控制（</a:t>
            </a:r>
            <a:r>
              <a:rPr lang="en-US" altLang="zh-CN" dirty="0">
                <a:solidFill>
                  <a:srgbClr val="0070C0"/>
                </a:solidFill>
              </a:rPr>
              <a:t>HDLC</a:t>
            </a:r>
            <a:r>
              <a:rPr lang="zh-CN" altLang="en-US" dirty="0">
                <a:solidFill>
                  <a:srgbClr val="0070C0"/>
                </a:solidFill>
              </a:rPr>
              <a:t>）协议 </a:t>
            </a:r>
            <a:endParaRPr lang="zh-CN" altLang="en-US" dirty="0">
              <a:solidFill>
                <a:srgbClr val="0070C0"/>
              </a:solidFill>
            </a:endParaRPr>
          </a:p>
          <a:p>
            <a:pPr marL="342900" indent="-342900">
              <a:lnSpc>
                <a:spcPct val="150000"/>
              </a:lnSpc>
              <a:buFont typeface="Wingdings" panose="05000000000000000000" pitchFamily="2" charset="2"/>
              <a:buChar char="Ø"/>
            </a:pPr>
            <a:r>
              <a:rPr lang="en-US" altLang="zh-CN" dirty="0">
                <a:solidFill>
                  <a:srgbClr val="0070C0"/>
                </a:solidFill>
              </a:rPr>
              <a:t>HDLC</a:t>
            </a:r>
            <a:r>
              <a:rPr lang="zh-CN" altLang="en-US" dirty="0">
                <a:solidFill>
                  <a:srgbClr val="0070C0"/>
                </a:solidFill>
              </a:rPr>
              <a:t>是一个点对点的</a:t>
            </a:r>
            <a:r>
              <a:rPr lang="en-US" altLang="zh-CN" dirty="0">
                <a:solidFill>
                  <a:srgbClr val="0070C0"/>
                </a:solidFill>
              </a:rPr>
              <a:t>WAN</a:t>
            </a:r>
            <a:r>
              <a:rPr lang="zh-CN" altLang="en-US" dirty="0">
                <a:solidFill>
                  <a:srgbClr val="0070C0"/>
                </a:solidFill>
              </a:rPr>
              <a:t>协议，也是</a:t>
            </a:r>
            <a:r>
              <a:rPr lang="en-US" altLang="zh-CN" dirty="0">
                <a:solidFill>
                  <a:srgbClr val="0070C0"/>
                </a:solidFill>
              </a:rPr>
              <a:t>Cisco</a:t>
            </a:r>
            <a:r>
              <a:rPr lang="zh-CN" altLang="en-US" dirty="0">
                <a:solidFill>
                  <a:srgbClr val="0070C0"/>
                </a:solidFill>
              </a:rPr>
              <a:t>路由器默认的广域网协议。</a:t>
            </a:r>
            <a:endParaRPr lang="zh-CN" altLang="en-US" dirty="0">
              <a:solidFill>
                <a:srgbClr val="0070C0"/>
              </a:solidFill>
            </a:endParaRPr>
          </a:p>
          <a:p>
            <a:pPr marL="342900" indent="-342900">
              <a:lnSpc>
                <a:spcPct val="150000"/>
              </a:lnSpc>
              <a:buFont typeface="Wingdings" panose="05000000000000000000" pitchFamily="2" charset="2"/>
              <a:buChar char="Ø"/>
            </a:pPr>
            <a:r>
              <a:rPr lang="zh-CN" altLang="en-US" dirty="0">
                <a:solidFill>
                  <a:srgbClr val="0070C0"/>
                </a:solidFill>
              </a:rPr>
              <a:t>默认的情况下，</a:t>
            </a:r>
            <a:r>
              <a:rPr lang="en-US" altLang="zh-CN" dirty="0">
                <a:solidFill>
                  <a:srgbClr val="0070C0"/>
                </a:solidFill>
              </a:rPr>
              <a:t>Cisco</a:t>
            </a:r>
            <a:r>
              <a:rPr lang="zh-CN" altLang="en-US" dirty="0">
                <a:solidFill>
                  <a:srgbClr val="0070C0"/>
                </a:solidFill>
              </a:rPr>
              <a:t>路由器的</a:t>
            </a:r>
            <a:r>
              <a:rPr lang="en-US" altLang="zh-CN" dirty="0">
                <a:solidFill>
                  <a:srgbClr val="0070C0"/>
                </a:solidFill>
              </a:rPr>
              <a:t>HDLC</a:t>
            </a:r>
            <a:r>
              <a:rPr lang="zh-CN" altLang="en-US" dirty="0">
                <a:solidFill>
                  <a:srgbClr val="0070C0"/>
                </a:solidFill>
              </a:rPr>
              <a:t>的协议是激活的。即使没有被激活，也只需一个简单的封装命令就可以打开。</a:t>
            </a:r>
            <a:endParaRPr lang="zh-CN" altLang="en-US" dirty="0">
              <a:solidFill>
                <a:srgbClr val="0070C0"/>
              </a:solidFill>
            </a:endParaRPr>
          </a:p>
          <a:p>
            <a:pPr marL="342900" indent="-342900">
              <a:lnSpc>
                <a:spcPct val="150000"/>
              </a:lnSpc>
              <a:buFont typeface="Wingdings" panose="05000000000000000000" pitchFamily="2" charset="2"/>
              <a:buChar char="Ø"/>
            </a:pPr>
            <a:endParaRPr lang="zh-CN" altLang="en-US" dirty="0">
              <a:solidFill>
                <a:srgbClr val="0070C0"/>
              </a:solidFill>
            </a:endParaRPr>
          </a:p>
        </p:txBody>
      </p:sp>
      <p:sp>
        <p:nvSpPr>
          <p:cNvPr id="4" name="日期占位符 3"/>
          <p:cNvSpPr>
            <a:spLocks noGrp="1"/>
          </p:cNvSpPr>
          <p:nvPr>
            <p:ph type="dt" sz="half" idx="10"/>
          </p:nvPr>
        </p:nvSpPr>
        <p:spPr/>
        <p:txBody>
          <a:bodyPr/>
          <a:lstStyle/>
          <a:p>
            <a:fld id="{4A6ED2BB-0873-40FB-9E22-6DFCB512D1E5}" type="datetime11">
              <a:rPr lang="zh-CN" altLang="en-US" smtClean="0"/>
            </a:fld>
            <a:endParaRPr lang="zh-CN" altLang="en-US"/>
          </a:p>
        </p:txBody>
      </p:sp>
      <p:sp>
        <p:nvSpPr>
          <p:cNvPr id="2" name="灯片编号占位符 1"/>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fade">
                                      <p:cBhvr>
                                        <p:cTn id="7" dur="1000"/>
                                        <p:tgtEl>
                                          <p:spTgt spid="84"/>
                                        </p:tgtEl>
                                      </p:cBhvr>
                                    </p:animEffect>
                                    <p:anim calcmode="lin" valueType="num">
                                      <p:cBhvr>
                                        <p:cTn id="8" dur="1000" fill="hold"/>
                                        <p:tgtEl>
                                          <p:spTgt spid="84"/>
                                        </p:tgtEl>
                                        <p:attrNameLst>
                                          <p:attrName>ppt_x</p:attrName>
                                        </p:attrNameLst>
                                      </p:cBhvr>
                                      <p:tavLst>
                                        <p:tav tm="0">
                                          <p:val>
                                            <p:strVal val="#ppt_x"/>
                                          </p:val>
                                        </p:tav>
                                        <p:tav tm="100000">
                                          <p:val>
                                            <p:strVal val="#ppt_x"/>
                                          </p:val>
                                        </p:tav>
                                      </p:tavLst>
                                    </p:anim>
                                    <p:anim calcmode="lin" valueType="num">
                                      <p:cBhvr>
                                        <p:cTn id="9"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3650400" y="216223"/>
            <a:ext cx="3430747" cy="523220"/>
          </a:xfrm>
          <a:prstGeom prst="rect">
            <a:avLst/>
          </a:prstGeom>
        </p:spPr>
        <p:txBody>
          <a:bodyPr wrap="none">
            <a:spAutoFit/>
          </a:bodyPr>
          <a:lstStyle/>
          <a:p>
            <a:pPr lvl="0">
              <a:lnSpc>
                <a:spcPct val="100000"/>
              </a:lnSpc>
              <a:defRPr sz="1800">
                <a:solidFill>
                  <a:srgbClr val="000000"/>
                </a:solidFill>
              </a:defRPr>
            </a:pPr>
            <a:r>
              <a:rPr lang="zh-CN" altLang="en-US" sz="2800" b="1" dirty="0">
                <a:solidFill>
                  <a:srgbClr val="0070C0"/>
                </a:solidFill>
                <a:latin typeface="隶书" panose="02010509060101010101" pitchFamily="49" charset="-122"/>
                <a:ea typeface="隶书" panose="02010509060101010101" pitchFamily="49" charset="-122"/>
                <a:cs typeface="Estrangelo Edessa" pitchFamily="66" charset="0"/>
              </a:rPr>
              <a:t>配置广域网接口协议</a:t>
            </a:r>
            <a:endParaRPr lang="en-US" altLang="zh-CN" sz="2800" b="1" dirty="0">
              <a:solidFill>
                <a:srgbClr val="0070C0"/>
              </a:solidFill>
              <a:latin typeface="隶书" panose="02010509060101010101" pitchFamily="49" charset="-122"/>
              <a:ea typeface="隶书" panose="02010509060101010101" pitchFamily="49" charset="-122"/>
              <a:cs typeface="Estrangelo Edessa" pitchFamily="66" charset="0"/>
            </a:endParaRPr>
          </a:p>
        </p:txBody>
      </p:sp>
      <p:sp>
        <p:nvSpPr>
          <p:cNvPr id="3" name="矩形 2"/>
          <p:cNvSpPr/>
          <p:nvPr/>
        </p:nvSpPr>
        <p:spPr>
          <a:xfrm>
            <a:off x="792312" y="933038"/>
            <a:ext cx="8064896" cy="4131900"/>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en-US" dirty="0">
                <a:solidFill>
                  <a:srgbClr val="0070C0"/>
                </a:solidFill>
              </a:rPr>
              <a:t>在路由器</a:t>
            </a:r>
            <a:r>
              <a:rPr lang="en-US" altLang="zh-CN" dirty="0">
                <a:solidFill>
                  <a:srgbClr val="0070C0"/>
                </a:solidFill>
              </a:rPr>
              <a:t>Router1</a:t>
            </a:r>
            <a:r>
              <a:rPr lang="zh-CN" altLang="en-US" dirty="0">
                <a:solidFill>
                  <a:srgbClr val="0070C0"/>
                </a:solidFill>
              </a:rPr>
              <a:t>的串口</a:t>
            </a:r>
            <a:r>
              <a:rPr lang="en-US" altLang="zh-CN" dirty="0">
                <a:solidFill>
                  <a:srgbClr val="0070C0"/>
                </a:solidFill>
              </a:rPr>
              <a:t>1</a:t>
            </a:r>
            <a:r>
              <a:rPr lang="zh-CN" altLang="en-US" dirty="0">
                <a:solidFill>
                  <a:srgbClr val="0070C0"/>
                </a:solidFill>
              </a:rPr>
              <a:t>上配置</a:t>
            </a:r>
            <a:r>
              <a:rPr lang="en-US" altLang="zh-CN" dirty="0">
                <a:solidFill>
                  <a:srgbClr val="0070C0"/>
                </a:solidFill>
              </a:rPr>
              <a:t>HDLC</a:t>
            </a:r>
            <a:r>
              <a:rPr lang="zh-CN" altLang="en-US" dirty="0">
                <a:solidFill>
                  <a:srgbClr val="0070C0"/>
                </a:solidFill>
              </a:rPr>
              <a:t>。</a:t>
            </a:r>
            <a:endParaRPr lang="zh-CN" altLang="en-US" dirty="0">
              <a:solidFill>
                <a:srgbClr val="0070C0"/>
              </a:solidFill>
            </a:endParaRPr>
          </a:p>
          <a:p>
            <a:pPr marL="342900" indent="-342900">
              <a:lnSpc>
                <a:spcPct val="150000"/>
              </a:lnSpc>
              <a:buFont typeface="Arial" panose="020B0604020202020204" pitchFamily="34" charset="0"/>
              <a:buChar char="•"/>
            </a:pPr>
            <a:r>
              <a:rPr lang="zh-CN" altLang="en-US" dirty="0">
                <a:solidFill>
                  <a:srgbClr val="0070C0"/>
                </a:solidFill>
              </a:rPr>
              <a:t>  </a:t>
            </a:r>
            <a:r>
              <a:rPr lang="zh-CN" altLang="en-US" sz="1600" dirty="0">
                <a:solidFill>
                  <a:srgbClr val="0070C0"/>
                </a:solidFill>
              </a:rPr>
              <a:t>  </a:t>
            </a:r>
            <a:r>
              <a:rPr lang="en-US" altLang="zh-CN" sz="1600" dirty="0">
                <a:solidFill>
                  <a:srgbClr val="0070C0"/>
                </a:solidFill>
              </a:rPr>
              <a:t>Router1#config t</a:t>
            </a:r>
            <a:endParaRPr lang="en-US" altLang="zh-CN" sz="1600" dirty="0">
              <a:solidFill>
                <a:srgbClr val="0070C0"/>
              </a:solidFill>
            </a:endParaRPr>
          </a:p>
          <a:p>
            <a:pPr marL="342900" indent="-342900">
              <a:lnSpc>
                <a:spcPct val="150000"/>
              </a:lnSpc>
              <a:buFont typeface="Arial" panose="020B0604020202020204" pitchFamily="34" charset="0"/>
              <a:buChar char="•"/>
            </a:pPr>
            <a:r>
              <a:rPr lang="en-US" altLang="zh-CN" sz="1600" dirty="0">
                <a:solidFill>
                  <a:srgbClr val="0070C0"/>
                </a:solidFill>
              </a:rPr>
              <a:t>    Router1(</a:t>
            </a:r>
            <a:r>
              <a:rPr lang="en-US" altLang="zh-CN" sz="1600" dirty="0" err="1">
                <a:solidFill>
                  <a:srgbClr val="0070C0"/>
                </a:solidFill>
              </a:rPr>
              <a:t>config</a:t>
            </a:r>
            <a:r>
              <a:rPr lang="en-US" altLang="zh-CN" sz="1600" dirty="0">
                <a:solidFill>
                  <a:srgbClr val="0070C0"/>
                </a:solidFill>
              </a:rPr>
              <a:t>)#interface serial 1</a:t>
            </a:r>
            <a:endParaRPr lang="en-US" altLang="zh-CN" sz="1600" dirty="0">
              <a:solidFill>
                <a:srgbClr val="0070C0"/>
              </a:solidFill>
            </a:endParaRPr>
          </a:p>
          <a:p>
            <a:pPr marL="342900" indent="-342900">
              <a:lnSpc>
                <a:spcPct val="150000"/>
              </a:lnSpc>
              <a:buFont typeface="Arial" panose="020B0604020202020204" pitchFamily="34" charset="0"/>
              <a:buChar char="•"/>
            </a:pPr>
            <a:r>
              <a:rPr lang="en-US" altLang="zh-CN" sz="1600" dirty="0">
                <a:solidFill>
                  <a:srgbClr val="0070C0"/>
                </a:solidFill>
              </a:rPr>
              <a:t>    Router1(</a:t>
            </a:r>
            <a:r>
              <a:rPr lang="en-US" altLang="zh-CN" sz="1600" dirty="0" err="1">
                <a:solidFill>
                  <a:srgbClr val="0070C0"/>
                </a:solidFill>
              </a:rPr>
              <a:t>config</a:t>
            </a:r>
            <a:r>
              <a:rPr lang="en-US" altLang="zh-CN" sz="1600" dirty="0">
                <a:solidFill>
                  <a:srgbClr val="0070C0"/>
                </a:solidFill>
              </a:rPr>
              <a:t>-if)#encapsulation </a:t>
            </a:r>
            <a:r>
              <a:rPr lang="en-US" altLang="zh-CN" sz="1600" dirty="0" err="1">
                <a:solidFill>
                  <a:srgbClr val="0070C0"/>
                </a:solidFill>
              </a:rPr>
              <a:t>hdlc</a:t>
            </a:r>
            <a:endParaRPr lang="en-US" altLang="zh-CN" sz="1600" dirty="0">
              <a:solidFill>
                <a:srgbClr val="0070C0"/>
              </a:solidFill>
            </a:endParaRPr>
          </a:p>
          <a:p>
            <a:pPr marL="342900" indent="-342900">
              <a:lnSpc>
                <a:spcPct val="150000"/>
              </a:lnSpc>
              <a:buFont typeface="Arial" panose="020B0604020202020204" pitchFamily="34" charset="0"/>
              <a:buChar char="•"/>
            </a:pPr>
            <a:r>
              <a:rPr lang="en-US" altLang="zh-CN" sz="1600" dirty="0">
                <a:solidFill>
                  <a:srgbClr val="0070C0"/>
                </a:solidFill>
              </a:rPr>
              <a:t>    Router1(</a:t>
            </a:r>
            <a:r>
              <a:rPr lang="en-US" altLang="zh-CN" sz="1600" dirty="0" err="1">
                <a:solidFill>
                  <a:srgbClr val="0070C0"/>
                </a:solidFill>
              </a:rPr>
              <a:t>config</a:t>
            </a:r>
            <a:r>
              <a:rPr lang="en-US" altLang="zh-CN" sz="1600" dirty="0">
                <a:solidFill>
                  <a:srgbClr val="0070C0"/>
                </a:solidFill>
              </a:rPr>
              <a:t>-if)#bandwidth 64</a:t>
            </a:r>
            <a:endParaRPr lang="en-US" altLang="zh-CN" sz="1600" dirty="0">
              <a:solidFill>
                <a:srgbClr val="0070C0"/>
              </a:solidFill>
            </a:endParaRPr>
          </a:p>
          <a:p>
            <a:pPr marL="342900" indent="-342900">
              <a:lnSpc>
                <a:spcPct val="150000"/>
              </a:lnSpc>
              <a:buFont typeface="Arial" panose="020B0604020202020204" pitchFamily="34" charset="0"/>
              <a:buChar char="•"/>
            </a:pPr>
            <a:r>
              <a:rPr lang="en-US" altLang="zh-CN" sz="1600" dirty="0">
                <a:solidFill>
                  <a:srgbClr val="0070C0"/>
                </a:solidFill>
              </a:rPr>
              <a:t>    Router1(</a:t>
            </a:r>
            <a:r>
              <a:rPr lang="en-US" altLang="zh-CN" sz="1600" dirty="0" err="1">
                <a:solidFill>
                  <a:srgbClr val="0070C0"/>
                </a:solidFill>
              </a:rPr>
              <a:t>config</a:t>
            </a:r>
            <a:r>
              <a:rPr lang="en-US" altLang="zh-CN" sz="1600" dirty="0">
                <a:solidFill>
                  <a:srgbClr val="0070C0"/>
                </a:solidFill>
              </a:rPr>
              <a:t>-if)#Ctrl-Z</a:t>
            </a:r>
            <a:endParaRPr lang="en-US" altLang="zh-CN" sz="1600" dirty="0">
              <a:solidFill>
                <a:srgbClr val="0070C0"/>
              </a:solidFill>
            </a:endParaRPr>
          </a:p>
          <a:p>
            <a:pPr marL="342900" indent="-342900">
              <a:lnSpc>
                <a:spcPct val="150000"/>
              </a:lnSpc>
              <a:buFont typeface="Arial" panose="020B0604020202020204" pitchFamily="34" charset="0"/>
              <a:buChar char="•"/>
            </a:pPr>
            <a:r>
              <a:rPr lang="en-US" altLang="zh-CN" sz="1600" dirty="0">
                <a:solidFill>
                  <a:srgbClr val="0070C0"/>
                </a:solidFill>
              </a:rPr>
              <a:t>    Router1#</a:t>
            </a:r>
            <a:endParaRPr lang="en-US" altLang="zh-CN" sz="1600" dirty="0">
              <a:solidFill>
                <a:srgbClr val="0070C0"/>
              </a:solidFill>
            </a:endParaRPr>
          </a:p>
          <a:p>
            <a:pPr marL="342900" indent="-342900">
              <a:lnSpc>
                <a:spcPct val="150000"/>
              </a:lnSpc>
              <a:buFont typeface="Wingdings" panose="05000000000000000000" pitchFamily="2" charset="2"/>
              <a:buChar char="Ø"/>
            </a:pPr>
            <a:r>
              <a:rPr lang="zh-CN" altLang="en-US" dirty="0">
                <a:solidFill>
                  <a:srgbClr val="0070C0"/>
                </a:solidFill>
              </a:rPr>
              <a:t>如果不同厂家的路由器互连，建议使用点对点数据链路层协议（ </a:t>
            </a:r>
            <a:r>
              <a:rPr lang="en-US" altLang="zh-CN" dirty="0">
                <a:solidFill>
                  <a:srgbClr val="0070C0"/>
                </a:solidFill>
              </a:rPr>
              <a:t>PPP </a:t>
            </a:r>
            <a:r>
              <a:rPr lang="zh-CN" altLang="en-US" dirty="0">
                <a:solidFill>
                  <a:srgbClr val="0070C0"/>
                </a:solidFill>
              </a:rPr>
              <a:t>）。</a:t>
            </a:r>
            <a:endParaRPr lang="zh-CN" altLang="en-US" dirty="0">
              <a:solidFill>
                <a:srgbClr val="0070C0"/>
              </a:solidFill>
            </a:endParaRPr>
          </a:p>
          <a:p>
            <a:pPr marL="342900" indent="-342900">
              <a:lnSpc>
                <a:spcPct val="150000"/>
              </a:lnSpc>
              <a:buFont typeface="Arial" panose="020B0604020202020204" pitchFamily="34" charset="0"/>
              <a:buChar char="•"/>
            </a:pPr>
            <a:r>
              <a:rPr lang="zh-CN" altLang="en-US" dirty="0">
                <a:solidFill>
                  <a:srgbClr val="0070C0"/>
                </a:solidFill>
              </a:rPr>
              <a:t>    </a:t>
            </a:r>
            <a:r>
              <a:rPr lang="en-US" altLang="zh-CN" dirty="0">
                <a:solidFill>
                  <a:srgbClr val="0070C0"/>
                </a:solidFill>
              </a:rPr>
              <a:t>Router1(</a:t>
            </a:r>
            <a:r>
              <a:rPr lang="en-US" altLang="zh-CN" dirty="0" err="1">
                <a:solidFill>
                  <a:srgbClr val="0070C0"/>
                </a:solidFill>
              </a:rPr>
              <a:t>config</a:t>
            </a:r>
            <a:r>
              <a:rPr lang="en-US" altLang="zh-CN" dirty="0">
                <a:solidFill>
                  <a:srgbClr val="0070C0"/>
                </a:solidFill>
              </a:rPr>
              <a:t>-if)#encapsulation </a:t>
            </a:r>
            <a:r>
              <a:rPr lang="en-US" altLang="zh-CN" dirty="0" err="1">
                <a:solidFill>
                  <a:srgbClr val="0070C0"/>
                </a:solidFill>
              </a:rPr>
              <a:t>ppp</a:t>
            </a:r>
            <a:endParaRPr lang="en-US" altLang="zh-CN" dirty="0">
              <a:solidFill>
                <a:srgbClr val="0070C0"/>
              </a:solidFill>
            </a:endParaRPr>
          </a:p>
        </p:txBody>
      </p:sp>
      <p:sp>
        <p:nvSpPr>
          <p:cNvPr id="4" name="日期占位符 3"/>
          <p:cNvSpPr>
            <a:spLocks noGrp="1"/>
          </p:cNvSpPr>
          <p:nvPr>
            <p:ph type="dt" sz="half" idx="10"/>
          </p:nvPr>
        </p:nvSpPr>
        <p:spPr/>
        <p:txBody>
          <a:bodyPr/>
          <a:lstStyle/>
          <a:p>
            <a:fld id="{734A99AC-B4BB-44ED-8C52-ADF786AEDA85}" type="datetime11">
              <a:rPr lang="zh-CN" altLang="en-US" smtClean="0"/>
            </a:fld>
            <a:endParaRPr lang="zh-CN" altLang="en-US"/>
          </a:p>
        </p:txBody>
      </p:sp>
      <p:sp>
        <p:nvSpPr>
          <p:cNvPr id="2" name="灯片编号占位符 1"/>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fade">
                                      <p:cBhvr>
                                        <p:cTn id="7" dur="1000"/>
                                        <p:tgtEl>
                                          <p:spTgt spid="84"/>
                                        </p:tgtEl>
                                      </p:cBhvr>
                                    </p:animEffect>
                                    <p:anim calcmode="lin" valueType="num">
                                      <p:cBhvr>
                                        <p:cTn id="8" dur="1000" fill="hold"/>
                                        <p:tgtEl>
                                          <p:spTgt spid="84"/>
                                        </p:tgtEl>
                                        <p:attrNameLst>
                                          <p:attrName>ppt_x</p:attrName>
                                        </p:attrNameLst>
                                      </p:cBhvr>
                                      <p:tavLst>
                                        <p:tav tm="0">
                                          <p:val>
                                            <p:strVal val="#ppt_x"/>
                                          </p:val>
                                        </p:tav>
                                        <p:tav tm="100000">
                                          <p:val>
                                            <p:strVal val="#ppt_x"/>
                                          </p:val>
                                        </p:tav>
                                      </p:tavLst>
                                    </p:anim>
                                    <p:anim calcmode="lin" valueType="num">
                                      <p:cBhvr>
                                        <p:cTn id="9"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3" grpId="0"/>
    </p:bldLst>
  </p:timing>
</p:sld>
</file>

<file path=ppt/tags/tag1.xml><?xml version="1.0" encoding="utf-8"?>
<p:tagLst xmlns:p="http://schemas.openxmlformats.org/presentationml/2006/main">
  <p:tag name="ISPRING_PRESENTATION_TITLE" val="PowerPoint 演示文稿"/>
  <p:tag name="ISPRING_ULTRA_SCORM_COURSE_ID" val="BDCDD1E2-A7E3-4241-811A-31228E51ED69"/>
  <p:tag name="ISPRING_SCORM_RATE_SLIDES" val="1"/>
  <p:tag name="ISPRINGONLINEFOLDERID" val="0"/>
  <p:tag name="ISPRINGONLINEFOLDERPATH" val="内容列表"/>
  <p:tag name="ISPRINGCLOUDFOLDERID" val="0"/>
  <p:tag name="ISPRINGCLOUDFOLDERPATH" val="资源库"/>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SCORM_ENDPOINT" val="&lt;endpoint&gt;&lt;enable&gt;0&lt;/enable&gt;&lt;lrs&gt;http://&lt;/lrs&gt;&lt;auth&gt;0&lt;/auth&gt;&lt;login&gt;&lt;/login&gt;&lt;password&gt;&lt;/password&gt;&lt;key&gt;&lt;/key&gt;&lt;name&gt;&lt;/name&gt;&lt;email&gt;&lt;/email&gt;&lt;/endpoint&gt;&#10;"/>
  <p:tag name="ISPRING_ULTRA_SCORM_SLIDE_COUNT"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otalTime>0</TotalTime>
  <Words>12630</Words>
  <Application>WPS 演示</Application>
  <PresentationFormat>自定义</PresentationFormat>
  <Paragraphs>1616</Paragraphs>
  <Slides>48</Slides>
  <Notes>2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48</vt:i4>
      </vt:variant>
    </vt:vector>
  </HeadingPairs>
  <TitlesOfParts>
    <vt:vector size="62" baseType="lpstr">
      <vt:lpstr>Arial</vt:lpstr>
      <vt:lpstr>宋体</vt:lpstr>
      <vt:lpstr>Wingdings</vt:lpstr>
      <vt:lpstr>Harrington</vt:lpstr>
      <vt:lpstr>微软雅黑</vt:lpstr>
      <vt:lpstr>隶书</vt:lpstr>
      <vt:lpstr>Estrangelo Edessa</vt:lpstr>
      <vt:lpstr>Segoe Print</vt:lpstr>
      <vt:lpstr>Arial Unicode MS</vt:lpstr>
      <vt:lpstr>Calibri</vt:lpstr>
      <vt:lpstr>楷体_GB2312</vt:lpstr>
      <vt:lpstr>新宋体</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RIP工作原理－路由表的形成</vt:lpstr>
      <vt:lpstr>RIP工作原理－路由表的形成</vt:lpstr>
      <vt:lpstr>RIP工作原理－路由表的形成</vt:lpstr>
      <vt:lpstr>RIP工作原理－路由表的形成</vt:lpstr>
      <vt:lpstr>RIP的度量值（Metric）</vt:lpstr>
      <vt:lpstr>RIP计时器</vt:lpstr>
      <vt:lpstr>RIP计时器</vt:lpstr>
      <vt:lpstr>路由环路</vt:lpstr>
      <vt:lpstr>路由环路</vt:lpstr>
      <vt:lpstr>路由环路</vt:lpstr>
      <vt:lpstr>路由环路</vt:lpstr>
      <vt:lpstr>水平分割</vt:lpstr>
      <vt:lpstr>有类路由与无类路由</vt:lpstr>
      <vt:lpstr>RIP路由协议的版本</vt:lpstr>
      <vt:lpstr>RIP v1路由协议的配置</vt:lpstr>
      <vt:lpstr>验证配置</vt:lpstr>
      <vt:lpstr>RIP v1路由协议配置实例</vt:lpstr>
      <vt:lpstr>RIP v1路由协议配置实例</vt:lpstr>
      <vt:lpstr>RIP v1路由协议配置实例</vt:lpstr>
      <vt:lpstr>RIP v1路由协议配置实例</vt:lpstr>
      <vt:lpstr>RIP v1路由协议配置实例</vt:lpstr>
      <vt:lpstr>查看路由表</vt:lpstr>
      <vt:lpstr>查看路由协议配置</vt:lpstr>
      <vt:lpstr>打开RIP协议调试命令</vt:lpstr>
      <vt:lpstr>RIP v2配置</vt:lpstr>
      <vt:lpstr>查看路由协议配置</vt:lpstr>
      <vt:lpstr>打开RIP协议调试命令</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Brenda</cp:lastModifiedBy>
  <cp:revision>314</cp:revision>
  <cp:lastPrinted>2017-09-18T02:49:00Z</cp:lastPrinted>
  <dcterms:created xsi:type="dcterms:W3CDTF">2016-05-27T01:57:00Z</dcterms:created>
  <dcterms:modified xsi:type="dcterms:W3CDTF">2022-05-25T07:36: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580A536D8544F6283D5B73B93ECD483</vt:lpwstr>
  </property>
  <property fmtid="{D5CDD505-2E9C-101B-9397-08002B2CF9AE}" pid="3" name="KSOProductBuildVer">
    <vt:lpwstr>2052-11.1.0.11372</vt:lpwstr>
  </property>
</Properties>
</file>